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9" r:id="rId1"/>
  </p:sldMasterIdLst>
  <p:notesMasterIdLst>
    <p:notesMasterId r:id="rId52"/>
  </p:notesMasterIdLst>
  <p:sldIdLst>
    <p:sldId id="256" r:id="rId2"/>
    <p:sldId id="284" r:id="rId3"/>
    <p:sldId id="259" r:id="rId4"/>
    <p:sldId id="285" r:id="rId5"/>
    <p:sldId id="291" r:id="rId6"/>
    <p:sldId id="287" r:id="rId7"/>
    <p:sldId id="292" r:id="rId8"/>
    <p:sldId id="295" r:id="rId9"/>
    <p:sldId id="296" r:id="rId10"/>
    <p:sldId id="297" r:id="rId11"/>
    <p:sldId id="298" r:id="rId12"/>
    <p:sldId id="300" r:id="rId13"/>
    <p:sldId id="302" r:id="rId14"/>
    <p:sldId id="303" r:id="rId15"/>
    <p:sldId id="301" r:id="rId16"/>
    <p:sldId id="304" r:id="rId17"/>
    <p:sldId id="305" r:id="rId18"/>
    <p:sldId id="306" r:id="rId19"/>
    <p:sldId id="307" r:id="rId20"/>
    <p:sldId id="308" r:id="rId21"/>
    <p:sldId id="309" r:id="rId22"/>
    <p:sldId id="310" r:id="rId23"/>
    <p:sldId id="258" r:id="rId24"/>
    <p:sldId id="293" r:id="rId25"/>
    <p:sldId id="286" r:id="rId26"/>
    <p:sldId id="260" r:id="rId27"/>
    <p:sldId id="294" r:id="rId28"/>
    <p:sldId id="261" r:id="rId29"/>
    <p:sldId id="262" r:id="rId30"/>
    <p:sldId id="263" r:id="rId31"/>
    <p:sldId id="264" r:id="rId32"/>
    <p:sldId id="265" r:id="rId33"/>
    <p:sldId id="266" r:id="rId34"/>
    <p:sldId id="267" r:id="rId35"/>
    <p:sldId id="268" r:id="rId36"/>
    <p:sldId id="269" r:id="rId37"/>
    <p:sldId id="270" r:id="rId38"/>
    <p:sldId id="271" r:id="rId39"/>
    <p:sldId id="272" r:id="rId40"/>
    <p:sldId id="273" r:id="rId41"/>
    <p:sldId id="274" r:id="rId42"/>
    <p:sldId id="275" r:id="rId43"/>
    <p:sldId id="276" r:id="rId44"/>
    <p:sldId id="277" r:id="rId45"/>
    <p:sldId id="278" r:id="rId46"/>
    <p:sldId id="279" r:id="rId47"/>
    <p:sldId id="280" r:id="rId48"/>
    <p:sldId id="281" r:id="rId49"/>
    <p:sldId id="282" r:id="rId50"/>
    <p:sldId id="283" r:id="rId51"/>
  </p:sldIdLst>
  <p:sldSz cx="9144000" cy="5143500" type="screen16x9"/>
  <p:notesSz cx="6858000" cy="9144000"/>
  <p:embeddedFontLst>
    <p:embeddedFont>
      <p:font typeface="Neuton" panose="020B0604020202020204" charset="0"/>
      <p:regular r:id="rId53"/>
      <p:bold r:id="rId54"/>
      <p:italic r:id="rId55"/>
    </p:embeddedFont>
    <p:embeddedFont>
      <p:font typeface="Tempus Sans ITC" panose="04020404030D07020202" pitchFamily="82" charset="0"/>
      <p:regular r:id="rId56"/>
    </p:embeddedFont>
    <p:embeddedFont>
      <p:font typeface="Calibri" panose="020F0502020204030204" pitchFamily="34" charset="0"/>
      <p:regular r:id="rId57"/>
      <p:bold r:id="rId58"/>
      <p:italic r:id="rId59"/>
      <p:boldItalic r:id="rId60"/>
    </p:embeddedFont>
    <p:embeddedFont>
      <p:font typeface="Yellowtail" panose="020B0604020202020204" charset="0"/>
      <p:regular r:id="rId61"/>
    </p:embeddedFont>
    <p:embeddedFont>
      <p:font typeface="Gungsuh" panose="02030600000101010101" pitchFamily="18" charset="-127"/>
      <p:regular r:id="rId62"/>
    </p:embeddedFont>
    <p:embeddedFont>
      <p:font typeface="AVGmdBU" panose="02000600000000000000" pitchFamily="2" charset="-120"/>
      <p:regular r:id="rId63"/>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F56BFDEF-B6D0-4D26-9E58-F35EBD6662BA}">
  <a:tblStyle styleId="{F56BFDEF-B6D0-4D26-9E58-F35EBD6662BA}"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中等深淺樣式 4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0" d="100"/>
          <a:sy n="100" d="100"/>
        </p:scale>
        <p:origin x="-516" y="228"/>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font" Target="fonts/font3.fntdata"/><Relationship Id="rId63" Type="http://schemas.openxmlformats.org/officeDocument/2006/relationships/font" Target="fonts/font11.fntdata"/><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1.fntdata"/><Relationship Id="rId58" Type="http://schemas.openxmlformats.org/officeDocument/2006/relationships/font" Target="fonts/font6.fntdata"/><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5.fntdata"/><Relationship Id="rId61" Type="http://schemas.openxmlformats.org/officeDocument/2006/relationships/font" Target="fonts/font9.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60" Type="http://schemas.openxmlformats.org/officeDocument/2006/relationships/font" Target="fonts/font8.fntdata"/><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4.fntdata"/><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7.fntdata"/><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2.fntdata"/><Relationship Id="rId62" Type="http://schemas.openxmlformats.org/officeDocument/2006/relationships/font" Target="fonts/font10.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175"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extLst>
      <p:ext uri="{BB962C8B-B14F-4D97-AF65-F5344CB8AC3E}">
        <p14:creationId xmlns:p14="http://schemas.microsoft.com/office/powerpoint/2010/main" val="1138574711"/>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5"/>
        <p:cNvGrpSpPr/>
        <p:nvPr/>
      </p:nvGrpSpPr>
      <p:grpSpPr>
        <a:xfrm>
          <a:off x="0" y="0"/>
          <a:ext cx="0" cy="0"/>
          <a:chOff x="0" y="0"/>
          <a:chExt cx="0" cy="0"/>
        </a:xfrm>
      </p:grpSpPr>
      <p:sp>
        <p:nvSpPr>
          <p:cNvPr id="636" name="Google Shape;636;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7" name="Google Shape;637;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9"/>
        <p:cNvGrpSpPr/>
        <p:nvPr/>
      </p:nvGrpSpPr>
      <p:grpSpPr>
        <a:xfrm>
          <a:off x="0" y="0"/>
          <a:ext cx="0" cy="0"/>
          <a:chOff x="0" y="0"/>
          <a:chExt cx="0" cy="0"/>
        </a:xfrm>
      </p:grpSpPr>
      <p:sp>
        <p:nvSpPr>
          <p:cNvPr id="670" name="Google Shape;670;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1" name="Google Shape;671;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1" name="Google Shape;65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6"/>
        <p:cNvGrpSpPr/>
        <p:nvPr/>
      </p:nvGrpSpPr>
      <p:grpSpPr>
        <a:xfrm>
          <a:off x="0" y="0"/>
          <a:ext cx="0" cy="0"/>
          <a:chOff x="0" y="0"/>
          <a:chExt cx="0" cy="0"/>
        </a:xfrm>
      </p:grpSpPr>
      <p:sp>
        <p:nvSpPr>
          <p:cNvPr id="677" name="Google Shape;677;g35ed75ccf_0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8" name="Google Shape;678;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3"/>
        <p:cNvGrpSpPr/>
        <p:nvPr/>
      </p:nvGrpSpPr>
      <p:grpSpPr>
        <a:xfrm>
          <a:off x="0" y="0"/>
          <a:ext cx="0" cy="0"/>
          <a:chOff x="0" y="0"/>
          <a:chExt cx="0" cy="0"/>
        </a:xfrm>
      </p:grpSpPr>
      <p:sp>
        <p:nvSpPr>
          <p:cNvPr id="664" name="Google Shape;664;g35f391192_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65" name="Google Shape;665;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9"/>
        <p:cNvGrpSpPr/>
        <p:nvPr/>
      </p:nvGrpSpPr>
      <p:grpSpPr>
        <a:xfrm>
          <a:off x="0" y="0"/>
          <a:ext cx="0" cy="0"/>
          <a:chOff x="0" y="0"/>
          <a:chExt cx="0" cy="0"/>
        </a:xfrm>
      </p:grpSpPr>
      <p:sp>
        <p:nvSpPr>
          <p:cNvPr id="670" name="Google Shape;670;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1" name="Google Shape;671;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9"/>
        <p:cNvGrpSpPr/>
        <p:nvPr/>
      </p:nvGrpSpPr>
      <p:grpSpPr>
        <a:xfrm>
          <a:off x="0" y="0"/>
          <a:ext cx="0" cy="0"/>
          <a:chOff x="0" y="0"/>
          <a:chExt cx="0" cy="0"/>
        </a:xfrm>
      </p:grpSpPr>
      <p:sp>
        <p:nvSpPr>
          <p:cNvPr id="670" name="Google Shape;670;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1" name="Google Shape;671;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6"/>
        <p:cNvGrpSpPr/>
        <p:nvPr/>
      </p:nvGrpSpPr>
      <p:grpSpPr>
        <a:xfrm>
          <a:off x="0" y="0"/>
          <a:ext cx="0" cy="0"/>
          <a:chOff x="0" y="0"/>
          <a:chExt cx="0" cy="0"/>
        </a:xfrm>
      </p:grpSpPr>
      <p:sp>
        <p:nvSpPr>
          <p:cNvPr id="677" name="Google Shape;677;g35ed75ccf_0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8" name="Google Shape;678;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35f391192_0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35f391192_0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2"/>
        <p:cNvGrpSpPr/>
        <p:nvPr/>
      </p:nvGrpSpPr>
      <p:grpSpPr>
        <a:xfrm>
          <a:off x="0" y="0"/>
          <a:ext cx="0" cy="0"/>
          <a:chOff x="0" y="0"/>
          <a:chExt cx="0" cy="0"/>
        </a:xfrm>
      </p:grpSpPr>
      <p:sp>
        <p:nvSpPr>
          <p:cNvPr id="703" name="Google Shape;703;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4" name="Google Shape;704;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0"/>
        <p:cNvGrpSpPr/>
        <p:nvPr/>
      </p:nvGrpSpPr>
      <p:grpSpPr>
        <a:xfrm>
          <a:off x="0" y="0"/>
          <a:ext cx="0" cy="0"/>
          <a:chOff x="0" y="0"/>
          <a:chExt cx="0" cy="0"/>
        </a:xfrm>
      </p:grpSpPr>
      <p:sp>
        <p:nvSpPr>
          <p:cNvPr id="711" name="Google Shape;711;g35f391192_06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12" name="Google Shape;712;g35f391192_06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6"/>
        <p:cNvGrpSpPr/>
        <p:nvPr/>
      </p:nvGrpSpPr>
      <p:grpSpPr>
        <a:xfrm>
          <a:off x="0" y="0"/>
          <a:ext cx="0" cy="0"/>
          <a:chOff x="0" y="0"/>
          <a:chExt cx="0" cy="0"/>
        </a:xfrm>
      </p:grpSpPr>
      <p:sp>
        <p:nvSpPr>
          <p:cNvPr id="717" name="Google Shape;717;g35f391192_07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18" name="Google Shape;718;g35f391192_0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5"/>
        <p:cNvGrpSpPr/>
        <p:nvPr/>
      </p:nvGrpSpPr>
      <p:grpSpPr>
        <a:xfrm>
          <a:off x="0" y="0"/>
          <a:ext cx="0" cy="0"/>
          <a:chOff x="0" y="0"/>
          <a:chExt cx="0" cy="0"/>
        </a:xfrm>
      </p:grpSpPr>
      <p:sp>
        <p:nvSpPr>
          <p:cNvPr id="726" name="Google Shape;726;g35f391192_08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27" name="Google Shape;727;g35f391192_08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2"/>
        <p:cNvGrpSpPr/>
        <p:nvPr/>
      </p:nvGrpSpPr>
      <p:grpSpPr>
        <a:xfrm>
          <a:off x="0" y="0"/>
          <a:ext cx="0" cy="0"/>
          <a:chOff x="0" y="0"/>
          <a:chExt cx="0" cy="0"/>
        </a:xfrm>
      </p:grpSpPr>
      <p:sp>
        <p:nvSpPr>
          <p:cNvPr id="733" name="Google Shape;733;g35ed75ccf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34" name="Google Shape;734;g35ed75ccf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35ed75ccf_02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35ed75ccf_0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3"/>
        <p:cNvGrpSpPr/>
        <p:nvPr/>
      </p:nvGrpSpPr>
      <p:grpSpPr>
        <a:xfrm>
          <a:off x="0" y="0"/>
          <a:ext cx="0" cy="0"/>
          <a:chOff x="0" y="0"/>
          <a:chExt cx="0" cy="0"/>
        </a:xfrm>
      </p:grpSpPr>
      <p:sp>
        <p:nvSpPr>
          <p:cNvPr id="754" name="Google Shape;754;g35ed75ccf_03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55" name="Google Shape;755;g35ed75ccf_0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4"/>
        <p:cNvGrpSpPr/>
        <p:nvPr/>
      </p:nvGrpSpPr>
      <p:grpSpPr>
        <a:xfrm>
          <a:off x="0" y="0"/>
          <a:ext cx="0" cy="0"/>
          <a:chOff x="0" y="0"/>
          <a:chExt cx="0" cy="0"/>
        </a:xfrm>
      </p:grpSpPr>
      <p:sp>
        <p:nvSpPr>
          <p:cNvPr id="765" name="Google Shape;765;g35ed75ccf_04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6" name="Google Shape;766;g35ed75ccf_0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5"/>
        <p:cNvGrpSpPr/>
        <p:nvPr/>
      </p:nvGrpSpPr>
      <p:grpSpPr>
        <a:xfrm>
          <a:off x="0" y="0"/>
          <a:ext cx="0" cy="0"/>
          <a:chOff x="0" y="0"/>
          <a:chExt cx="0" cy="0"/>
        </a:xfrm>
      </p:grpSpPr>
      <p:sp>
        <p:nvSpPr>
          <p:cNvPr id="776" name="Google Shape;776;g35ed75ccf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77" name="Google Shape;777;g35ed75ccf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3"/>
        <p:cNvGrpSpPr/>
        <p:nvPr/>
      </p:nvGrpSpPr>
      <p:grpSpPr>
        <a:xfrm>
          <a:off x="0" y="0"/>
          <a:ext cx="0" cy="0"/>
          <a:chOff x="0" y="0"/>
          <a:chExt cx="0" cy="0"/>
        </a:xfrm>
      </p:grpSpPr>
      <p:sp>
        <p:nvSpPr>
          <p:cNvPr id="794" name="Google Shape;794;g35ed75ccf_07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95" name="Google Shape;795;g35ed75ccf_0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0"/>
        <p:cNvGrpSpPr/>
        <p:nvPr/>
      </p:nvGrpSpPr>
      <p:grpSpPr>
        <a:xfrm>
          <a:off x="0" y="0"/>
          <a:ext cx="0" cy="0"/>
          <a:chOff x="0" y="0"/>
          <a:chExt cx="0" cy="0"/>
        </a:xfrm>
      </p:grpSpPr>
      <p:sp>
        <p:nvSpPr>
          <p:cNvPr id="801" name="Google Shape;801;g35ed75ccf_08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02" name="Google Shape;802;g35ed75ccf_08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9"/>
        <p:cNvGrpSpPr/>
        <p:nvPr/>
      </p:nvGrpSpPr>
      <p:grpSpPr>
        <a:xfrm>
          <a:off x="0" y="0"/>
          <a:ext cx="0" cy="0"/>
          <a:chOff x="0" y="0"/>
          <a:chExt cx="0" cy="0"/>
        </a:xfrm>
      </p:grpSpPr>
      <p:sp>
        <p:nvSpPr>
          <p:cNvPr id="810" name="Google Shape;810;g35ed75ccf_09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11" name="Google Shape;811;g35ed75ccf_0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8"/>
        <p:cNvGrpSpPr/>
        <p:nvPr/>
      </p:nvGrpSpPr>
      <p:grpSpPr>
        <a:xfrm>
          <a:off x="0" y="0"/>
          <a:ext cx="0" cy="0"/>
          <a:chOff x="0" y="0"/>
          <a:chExt cx="0" cy="0"/>
        </a:xfrm>
      </p:grpSpPr>
      <p:sp>
        <p:nvSpPr>
          <p:cNvPr id="819" name="Google Shape;819;g35ed75ccf_010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20" name="Google Shape;820;g35ed75ccf_010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7"/>
        <p:cNvGrpSpPr/>
        <p:nvPr/>
      </p:nvGrpSpPr>
      <p:grpSpPr>
        <a:xfrm>
          <a:off x="0" y="0"/>
          <a:ext cx="0" cy="0"/>
          <a:chOff x="0" y="0"/>
          <a:chExt cx="0" cy="0"/>
        </a:xfrm>
      </p:grpSpPr>
      <p:sp>
        <p:nvSpPr>
          <p:cNvPr id="828" name="Google Shape;82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29" name="Google Shape;82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6"/>
        <p:cNvGrpSpPr/>
        <p:nvPr/>
      </p:nvGrpSpPr>
      <p:grpSpPr>
        <a:xfrm>
          <a:off x="0" y="0"/>
          <a:ext cx="0" cy="0"/>
          <a:chOff x="0" y="0"/>
          <a:chExt cx="0" cy="0"/>
        </a:xfrm>
      </p:grpSpPr>
      <p:sp>
        <p:nvSpPr>
          <p:cNvPr id="837" name="Google Shape;837;g35ed75ccf_0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38" name="Google Shape;838;g35ed75ccf_0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3"/>
        <p:cNvGrpSpPr/>
        <p:nvPr/>
      </p:nvGrpSpPr>
      <p:grpSpPr>
        <a:xfrm>
          <a:off x="0" y="0"/>
          <a:ext cx="0" cy="0"/>
          <a:chOff x="0" y="0"/>
          <a:chExt cx="0" cy="0"/>
        </a:xfrm>
      </p:grpSpPr>
      <p:sp>
        <p:nvSpPr>
          <p:cNvPr id="844" name="Google Shape;844;g35ed75ccf_01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5" name="Google Shape;845;g35ed75ccf_01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0"/>
        <p:cNvGrpSpPr/>
        <p:nvPr/>
      </p:nvGrpSpPr>
      <p:grpSpPr>
        <a:xfrm>
          <a:off x="0" y="0"/>
          <a:ext cx="0" cy="0"/>
          <a:chOff x="0" y="0"/>
          <a:chExt cx="0" cy="0"/>
        </a:xfrm>
      </p:grpSpPr>
      <p:sp>
        <p:nvSpPr>
          <p:cNvPr id="851" name="Google Shape;851;g35ed75ccf_014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52" name="Google Shape;852;g35ed75ccf_01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8"/>
        <p:cNvGrpSpPr/>
        <p:nvPr/>
      </p:nvGrpSpPr>
      <p:grpSpPr>
        <a:xfrm>
          <a:off x="0" y="0"/>
          <a:ext cx="0" cy="0"/>
          <a:chOff x="0" y="0"/>
          <a:chExt cx="0" cy="0"/>
        </a:xfrm>
      </p:grpSpPr>
      <p:sp>
        <p:nvSpPr>
          <p:cNvPr id="859" name="Google Shape;859;g35694cd56_019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60" name="Google Shape;860;g35694cd56_019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48"/>
        <p:cNvGrpSpPr/>
        <p:nvPr/>
      </p:nvGrpSpPr>
      <p:grpSpPr>
        <a:xfrm>
          <a:off x="0" y="0"/>
          <a:ext cx="0" cy="0"/>
          <a:chOff x="0" y="0"/>
          <a:chExt cx="0" cy="0"/>
        </a:xfrm>
      </p:grpSpPr>
      <p:sp>
        <p:nvSpPr>
          <p:cNvPr id="949" name="Google Shape;949;g134fb1cf8c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50" name="Google Shape;950;g134fb1cf8c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bg>
      <p:bgPr>
        <a:solidFill>
          <a:srgbClr val="93B770"/>
        </a:solidFill>
        <a:effectLst/>
      </p:bgPr>
    </p:bg>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2192225" y="1991825"/>
            <a:ext cx="4759500" cy="1159800"/>
          </a:xfrm>
          <a:prstGeom prst="rect">
            <a:avLst/>
          </a:prstGeom>
        </p:spPr>
        <p:txBody>
          <a:bodyPr spcFirstLastPara="1" wrap="square" lIns="91425" tIns="91425" rIns="91425" bIns="91425" anchor="ctr" anchorCtr="0"/>
          <a:lstStyle>
            <a:lvl1pPr lvl="0" algn="ctr">
              <a:spcBef>
                <a:spcPts val="0"/>
              </a:spcBef>
              <a:spcAft>
                <a:spcPts val="0"/>
              </a:spcAft>
              <a:buClr>
                <a:srgbClr val="FFFFFF"/>
              </a:buClr>
              <a:buSzPts val="5600"/>
              <a:buNone/>
              <a:defRPr sz="5600">
                <a:solidFill>
                  <a:srgbClr val="FFFFFF"/>
                </a:solidFill>
              </a:defRPr>
            </a:lvl1pPr>
            <a:lvl2pPr lvl="1" algn="ctr">
              <a:spcBef>
                <a:spcPts val="0"/>
              </a:spcBef>
              <a:spcAft>
                <a:spcPts val="0"/>
              </a:spcAft>
              <a:buClr>
                <a:srgbClr val="FFFFFF"/>
              </a:buClr>
              <a:buSzPts val="5600"/>
              <a:buNone/>
              <a:defRPr sz="5600">
                <a:solidFill>
                  <a:srgbClr val="FFFFFF"/>
                </a:solidFill>
              </a:defRPr>
            </a:lvl2pPr>
            <a:lvl3pPr lvl="2" algn="ctr">
              <a:spcBef>
                <a:spcPts val="0"/>
              </a:spcBef>
              <a:spcAft>
                <a:spcPts val="0"/>
              </a:spcAft>
              <a:buClr>
                <a:srgbClr val="FFFFFF"/>
              </a:buClr>
              <a:buSzPts val="5600"/>
              <a:buNone/>
              <a:defRPr sz="5600">
                <a:solidFill>
                  <a:srgbClr val="FFFFFF"/>
                </a:solidFill>
              </a:defRPr>
            </a:lvl3pPr>
            <a:lvl4pPr lvl="3" algn="ctr">
              <a:spcBef>
                <a:spcPts val="0"/>
              </a:spcBef>
              <a:spcAft>
                <a:spcPts val="0"/>
              </a:spcAft>
              <a:buClr>
                <a:srgbClr val="FFFFFF"/>
              </a:buClr>
              <a:buSzPts val="5600"/>
              <a:buNone/>
              <a:defRPr sz="5600">
                <a:solidFill>
                  <a:srgbClr val="FFFFFF"/>
                </a:solidFill>
              </a:defRPr>
            </a:lvl4pPr>
            <a:lvl5pPr lvl="4" algn="ctr">
              <a:spcBef>
                <a:spcPts val="0"/>
              </a:spcBef>
              <a:spcAft>
                <a:spcPts val="0"/>
              </a:spcAft>
              <a:buClr>
                <a:srgbClr val="FFFFFF"/>
              </a:buClr>
              <a:buSzPts val="5600"/>
              <a:buNone/>
              <a:defRPr sz="5600">
                <a:solidFill>
                  <a:srgbClr val="FFFFFF"/>
                </a:solidFill>
              </a:defRPr>
            </a:lvl5pPr>
            <a:lvl6pPr lvl="5" algn="ctr">
              <a:spcBef>
                <a:spcPts val="0"/>
              </a:spcBef>
              <a:spcAft>
                <a:spcPts val="0"/>
              </a:spcAft>
              <a:buClr>
                <a:srgbClr val="FFFFFF"/>
              </a:buClr>
              <a:buSzPts val="5600"/>
              <a:buNone/>
              <a:defRPr sz="5600">
                <a:solidFill>
                  <a:srgbClr val="FFFFFF"/>
                </a:solidFill>
              </a:defRPr>
            </a:lvl6pPr>
            <a:lvl7pPr lvl="6" algn="ctr">
              <a:spcBef>
                <a:spcPts val="0"/>
              </a:spcBef>
              <a:spcAft>
                <a:spcPts val="0"/>
              </a:spcAft>
              <a:buClr>
                <a:srgbClr val="FFFFFF"/>
              </a:buClr>
              <a:buSzPts val="5600"/>
              <a:buNone/>
              <a:defRPr sz="5600">
                <a:solidFill>
                  <a:srgbClr val="FFFFFF"/>
                </a:solidFill>
              </a:defRPr>
            </a:lvl7pPr>
            <a:lvl8pPr lvl="7" algn="ctr">
              <a:spcBef>
                <a:spcPts val="0"/>
              </a:spcBef>
              <a:spcAft>
                <a:spcPts val="0"/>
              </a:spcAft>
              <a:buClr>
                <a:srgbClr val="FFFFFF"/>
              </a:buClr>
              <a:buSzPts val="5600"/>
              <a:buNone/>
              <a:defRPr sz="5600">
                <a:solidFill>
                  <a:srgbClr val="FFFFFF"/>
                </a:solidFill>
              </a:defRPr>
            </a:lvl8pPr>
            <a:lvl9pPr lvl="8" algn="ctr">
              <a:spcBef>
                <a:spcPts val="0"/>
              </a:spcBef>
              <a:spcAft>
                <a:spcPts val="0"/>
              </a:spcAft>
              <a:buClr>
                <a:srgbClr val="FFFFFF"/>
              </a:buClr>
              <a:buSzPts val="5600"/>
              <a:buNone/>
              <a:defRPr sz="5600">
                <a:solidFill>
                  <a:srgbClr val="FFFFFF"/>
                </a:solidFill>
              </a:defRPr>
            </a:lvl9pPr>
          </a:lstStyle>
          <a:p>
            <a:endParaRPr/>
          </a:p>
        </p:txBody>
      </p:sp>
      <p:grpSp>
        <p:nvGrpSpPr>
          <p:cNvPr id="11" name="Google Shape;11;p2"/>
          <p:cNvGrpSpPr/>
          <p:nvPr/>
        </p:nvGrpSpPr>
        <p:grpSpPr>
          <a:xfrm rot="-5400000">
            <a:off x="1853066" y="1584395"/>
            <a:ext cx="1401157" cy="5259705"/>
            <a:chOff x="818425" y="238125"/>
            <a:chExt cx="1395575" cy="5238750"/>
          </a:xfrm>
        </p:grpSpPr>
        <p:sp>
          <p:nvSpPr>
            <p:cNvPr id="12" name="Google Shape;12;p2"/>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3" name="Google Shape;13;p2"/>
            <p:cNvGrpSpPr/>
            <p:nvPr/>
          </p:nvGrpSpPr>
          <p:grpSpPr>
            <a:xfrm>
              <a:off x="818425" y="1334150"/>
              <a:ext cx="925100" cy="1370950"/>
              <a:chOff x="3112200" y="1334150"/>
              <a:chExt cx="925100" cy="1370950"/>
            </a:xfrm>
          </p:grpSpPr>
          <p:sp>
            <p:nvSpPr>
              <p:cNvPr id="14" name="Google Shape;14;p2"/>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5;p2"/>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6;p2"/>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7;p2"/>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8;p2"/>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9;p2"/>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0;p2"/>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1;p2"/>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2;p2"/>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3;p2"/>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p2"/>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5;p2"/>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6;p2"/>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7;p2"/>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8;p2"/>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9;p2"/>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30;p2"/>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31;p2"/>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32;p2"/>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3" name="Google Shape;33;p2"/>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4" name="Google Shape;34;p2"/>
            <p:cNvGrpSpPr/>
            <p:nvPr/>
          </p:nvGrpSpPr>
          <p:grpSpPr>
            <a:xfrm>
              <a:off x="1583150" y="1350000"/>
              <a:ext cx="216775" cy="269625"/>
              <a:chOff x="3876925" y="1350000"/>
              <a:chExt cx="216775" cy="269625"/>
            </a:xfrm>
          </p:grpSpPr>
          <p:sp>
            <p:nvSpPr>
              <p:cNvPr id="35" name="Google Shape;35;p2"/>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36;p2"/>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2"/>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38;p2"/>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39;p2"/>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0" name="Google Shape;40;p2"/>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41;p2"/>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42;p2"/>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43;p2"/>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4" name="Google Shape;44;p2"/>
            <p:cNvGrpSpPr/>
            <p:nvPr/>
          </p:nvGrpSpPr>
          <p:grpSpPr>
            <a:xfrm>
              <a:off x="1863325" y="2900650"/>
              <a:ext cx="206200" cy="244975"/>
              <a:chOff x="4157100" y="2900650"/>
              <a:chExt cx="206200" cy="244975"/>
            </a:xfrm>
          </p:grpSpPr>
          <p:sp>
            <p:nvSpPr>
              <p:cNvPr id="45" name="Google Shape;45;p2"/>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6;p2"/>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7;p2"/>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8" name="Google Shape;48;p2"/>
            <p:cNvGrpSpPr/>
            <p:nvPr/>
          </p:nvGrpSpPr>
          <p:grpSpPr>
            <a:xfrm>
              <a:off x="1923250" y="773800"/>
              <a:ext cx="290750" cy="361250"/>
              <a:chOff x="4217025" y="773800"/>
              <a:chExt cx="290750" cy="361250"/>
            </a:xfrm>
          </p:grpSpPr>
          <p:sp>
            <p:nvSpPr>
              <p:cNvPr id="49" name="Google Shape;49;p2"/>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50;p2"/>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51;p2"/>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2" name="Google Shape;52;p2"/>
            <p:cNvGrpSpPr/>
            <p:nvPr/>
          </p:nvGrpSpPr>
          <p:grpSpPr>
            <a:xfrm>
              <a:off x="959375" y="2320925"/>
              <a:ext cx="149800" cy="299575"/>
              <a:chOff x="3253150" y="2320925"/>
              <a:chExt cx="149800" cy="299575"/>
            </a:xfrm>
          </p:grpSpPr>
          <p:sp>
            <p:nvSpPr>
              <p:cNvPr id="53" name="Google Shape;53;p2"/>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54;p2"/>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5" name="Google Shape;55;p2"/>
            <p:cNvGrpSpPr/>
            <p:nvPr/>
          </p:nvGrpSpPr>
          <p:grpSpPr>
            <a:xfrm>
              <a:off x="1193750" y="3986125"/>
              <a:ext cx="766525" cy="1452000"/>
              <a:chOff x="3487525" y="3986125"/>
              <a:chExt cx="766525" cy="1452000"/>
            </a:xfrm>
          </p:grpSpPr>
          <p:sp>
            <p:nvSpPr>
              <p:cNvPr id="56" name="Google Shape;56;p2"/>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57;p2"/>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58;p2"/>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59;p2"/>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60" name="Google Shape;60;p2"/>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61;p2"/>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62;p2"/>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3" name="Google Shape;63;p2"/>
            <p:cNvGrpSpPr/>
            <p:nvPr/>
          </p:nvGrpSpPr>
          <p:grpSpPr>
            <a:xfrm>
              <a:off x="1216650" y="5036325"/>
              <a:ext cx="169175" cy="269650"/>
              <a:chOff x="3510425" y="5036325"/>
              <a:chExt cx="169175" cy="269650"/>
            </a:xfrm>
          </p:grpSpPr>
          <p:sp>
            <p:nvSpPr>
              <p:cNvPr id="64" name="Google Shape;64;p2"/>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65;p2"/>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66;p2"/>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67;p2"/>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68" name="Google Shape;68;p2"/>
          <p:cNvGrpSpPr/>
          <p:nvPr/>
        </p:nvGrpSpPr>
        <p:grpSpPr>
          <a:xfrm rot="5400000">
            <a:off x="5889766" y="-1700680"/>
            <a:ext cx="1401157" cy="5259705"/>
            <a:chOff x="818425" y="238125"/>
            <a:chExt cx="1395575" cy="5238750"/>
          </a:xfrm>
        </p:grpSpPr>
        <p:sp>
          <p:nvSpPr>
            <p:cNvPr id="69" name="Google Shape;69;p2"/>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70" name="Google Shape;70;p2"/>
            <p:cNvGrpSpPr/>
            <p:nvPr/>
          </p:nvGrpSpPr>
          <p:grpSpPr>
            <a:xfrm>
              <a:off x="818425" y="1334150"/>
              <a:ext cx="925100" cy="1370950"/>
              <a:chOff x="3112200" y="1334150"/>
              <a:chExt cx="925100" cy="1370950"/>
            </a:xfrm>
          </p:grpSpPr>
          <p:sp>
            <p:nvSpPr>
              <p:cNvPr id="71" name="Google Shape;71;p2"/>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72;p2"/>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73;p2"/>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74;p2"/>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75;p2"/>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76;p2"/>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77;p2"/>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78;p2"/>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79;p2"/>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80;p2"/>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81;p2"/>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82;p2"/>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83;p2"/>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84;p2"/>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85;p2"/>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86;p2"/>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87;p2"/>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88;p2"/>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89;p2"/>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0" name="Google Shape;90;p2"/>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91" name="Google Shape;91;p2"/>
            <p:cNvGrpSpPr/>
            <p:nvPr/>
          </p:nvGrpSpPr>
          <p:grpSpPr>
            <a:xfrm>
              <a:off x="1583150" y="1350000"/>
              <a:ext cx="216775" cy="269625"/>
              <a:chOff x="3876925" y="1350000"/>
              <a:chExt cx="216775" cy="269625"/>
            </a:xfrm>
          </p:grpSpPr>
          <p:sp>
            <p:nvSpPr>
              <p:cNvPr id="92" name="Google Shape;92;p2"/>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93;p2"/>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94;p2"/>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95;p2"/>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96;p2"/>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7" name="Google Shape;97;p2"/>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98;p2"/>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99;p2"/>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100;p2"/>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01" name="Google Shape;101;p2"/>
            <p:cNvGrpSpPr/>
            <p:nvPr/>
          </p:nvGrpSpPr>
          <p:grpSpPr>
            <a:xfrm>
              <a:off x="1863325" y="2900650"/>
              <a:ext cx="206200" cy="244975"/>
              <a:chOff x="4157100" y="2900650"/>
              <a:chExt cx="206200" cy="244975"/>
            </a:xfrm>
          </p:grpSpPr>
          <p:sp>
            <p:nvSpPr>
              <p:cNvPr id="102" name="Google Shape;102;p2"/>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103;p2"/>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104;p2"/>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5" name="Google Shape;105;p2"/>
            <p:cNvGrpSpPr/>
            <p:nvPr/>
          </p:nvGrpSpPr>
          <p:grpSpPr>
            <a:xfrm>
              <a:off x="1923250" y="773800"/>
              <a:ext cx="290750" cy="361250"/>
              <a:chOff x="4217025" y="773800"/>
              <a:chExt cx="290750" cy="361250"/>
            </a:xfrm>
          </p:grpSpPr>
          <p:sp>
            <p:nvSpPr>
              <p:cNvPr id="106" name="Google Shape;106;p2"/>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107;p2"/>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108;p2"/>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9" name="Google Shape;109;p2"/>
            <p:cNvGrpSpPr/>
            <p:nvPr/>
          </p:nvGrpSpPr>
          <p:grpSpPr>
            <a:xfrm>
              <a:off x="959375" y="2320925"/>
              <a:ext cx="149800" cy="299575"/>
              <a:chOff x="3253150" y="2320925"/>
              <a:chExt cx="149800" cy="299575"/>
            </a:xfrm>
          </p:grpSpPr>
          <p:sp>
            <p:nvSpPr>
              <p:cNvPr id="110" name="Google Shape;110;p2"/>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111;p2"/>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12" name="Google Shape;112;p2"/>
            <p:cNvGrpSpPr/>
            <p:nvPr/>
          </p:nvGrpSpPr>
          <p:grpSpPr>
            <a:xfrm>
              <a:off x="1193750" y="3986125"/>
              <a:ext cx="766525" cy="1452000"/>
              <a:chOff x="3487525" y="3986125"/>
              <a:chExt cx="766525" cy="1452000"/>
            </a:xfrm>
          </p:grpSpPr>
          <p:sp>
            <p:nvSpPr>
              <p:cNvPr id="113" name="Google Shape;113;p2"/>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114;p2"/>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115;p2"/>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116;p2"/>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7" name="Google Shape;117;p2"/>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118;p2"/>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119;p2"/>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20" name="Google Shape;120;p2"/>
            <p:cNvGrpSpPr/>
            <p:nvPr/>
          </p:nvGrpSpPr>
          <p:grpSpPr>
            <a:xfrm>
              <a:off x="1216650" y="5036325"/>
              <a:ext cx="169175" cy="269650"/>
              <a:chOff x="3510425" y="5036325"/>
              <a:chExt cx="169175" cy="269650"/>
            </a:xfrm>
          </p:grpSpPr>
          <p:sp>
            <p:nvSpPr>
              <p:cNvPr id="121" name="Google Shape;121;p2"/>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122;p2"/>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123;p2"/>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124;p2"/>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603"/>
        <p:cNvGrpSpPr/>
        <p:nvPr/>
      </p:nvGrpSpPr>
      <p:grpSpPr>
        <a:xfrm>
          <a:off x="0" y="0"/>
          <a:ext cx="0" cy="0"/>
          <a:chOff x="0" y="0"/>
          <a:chExt cx="0" cy="0"/>
        </a:xfrm>
      </p:grpSpPr>
      <p:grpSp>
        <p:nvGrpSpPr>
          <p:cNvPr id="604" name="Google Shape;604;p11"/>
          <p:cNvGrpSpPr/>
          <p:nvPr/>
        </p:nvGrpSpPr>
        <p:grpSpPr>
          <a:xfrm rot="131350">
            <a:off x="2426633" y="3882228"/>
            <a:ext cx="4290735" cy="1078616"/>
            <a:chOff x="2503650" y="3729893"/>
            <a:chExt cx="4290606" cy="1078583"/>
          </a:xfrm>
        </p:grpSpPr>
        <p:sp>
          <p:nvSpPr>
            <p:cNvPr id="605" name="Google Shape;605;p11"/>
            <p:cNvSpPr/>
            <p:nvPr/>
          </p:nvSpPr>
          <p:spPr>
            <a:xfrm rot="4499919">
              <a:off x="3385216" y="3559057"/>
              <a:ext cx="626202" cy="1504540"/>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6" name="Google Shape;606;p11"/>
            <p:cNvSpPr/>
            <p:nvPr/>
          </p:nvSpPr>
          <p:spPr>
            <a:xfrm rot="2120693">
              <a:off x="2569733" y="4367036"/>
              <a:ext cx="228484" cy="301260"/>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07" name="Google Shape;607;p11"/>
            <p:cNvGrpSpPr/>
            <p:nvPr/>
          </p:nvGrpSpPr>
          <p:grpSpPr>
            <a:xfrm rot="-4499919">
              <a:off x="5164310" y="3568656"/>
              <a:ext cx="736195" cy="1394547"/>
              <a:chOff x="3487525" y="3986125"/>
              <a:chExt cx="766525" cy="1452000"/>
            </a:xfrm>
          </p:grpSpPr>
          <p:sp>
            <p:nvSpPr>
              <p:cNvPr id="608" name="Google Shape;608;p11"/>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9" name="Google Shape;609;p11"/>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0" name="Google Shape;610;p11"/>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1" name="Google Shape;611;p11"/>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612" name="Google Shape;612;p11"/>
            <p:cNvSpPr/>
            <p:nvPr/>
          </p:nvSpPr>
          <p:spPr>
            <a:xfrm>
              <a:off x="4535406" y="4308991"/>
              <a:ext cx="198042" cy="199452"/>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3" name="Google Shape;613;p11"/>
            <p:cNvSpPr/>
            <p:nvPr/>
          </p:nvSpPr>
          <p:spPr>
            <a:xfrm rot="-4500104">
              <a:off x="6518556" y="4207572"/>
              <a:ext cx="115131" cy="420814"/>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14" name="Google Shape;614;p11"/>
            <p:cNvGrpSpPr/>
            <p:nvPr/>
          </p:nvGrpSpPr>
          <p:grpSpPr>
            <a:xfrm rot="4061973">
              <a:off x="4591314" y="4522570"/>
              <a:ext cx="150793" cy="179149"/>
              <a:chOff x="4157100" y="2900650"/>
              <a:chExt cx="206200" cy="244975"/>
            </a:xfrm>
          </p:grpSpPr>
          <p:sp>
            <p:nvSpPr>
              <p:cNvPr id="615" name="Google Shape;615;p11"/>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6" name="Google Shape;616;p11"/>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7" name="Google Shape;617;p11"/>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618" name="Google Shape;618;p11"/>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lvl1pPr lvl="0" algn="ctr">
              <a:buNone/>
              <a:defRPr/>
            </a:lvl1pPr>
            <a:lvl2pPr lvl="1" algn="ctr">
              <a:buNone/>
              <a:defRPr/>
            </a:lvl2pPr>
            <a:lvl3pPr lvl="2" algn="ctr">
              <a:buNone/>
              <a:defRPr/>
            </a:lvl3pPr>
            <a:lvl4pPr lvl="3" algn="ctr">
              <a:buNone/>
              <a:defRPr/>
            </a:lvl4pPr>
            <a:lvl5pPr lvl="4" algn="ctr">
              <a:buNone/>
              <a:defRPr/>
            </a:lvl5pPr>
            <a:lvl6pPr lvl="5" algn="ctr">
              <a:buNone/>
              <a:defRPr/>
            </a:lvl6pPr>
            <a:lvl7pPr lvl="6" algn="ctr">
              <a:buNone/>
              <a:defRPr/>
            </a:lvl7pPr>
            <a:lvl8pPr lvl="7" algn="ctr">
              <a:buNone/>
              <a:defRPr/>
            </a:lvl8pPr>
            <a:lvl9pPr lvl="8" algn="ctr">
              <a:buNone/>
              <a:defRPr/>
            </a:lvl9pPr>
          </a:lstStyle>
          <a:p>
            <a:pPr marL="0" lvl="0" indent="0" algn="ct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color">
  <p:cSld name="BLANK_1">
    <p:bg>
      <p:bgPr>
        <a:solidFill>
          <a:srgbClr val="BDCC64"/>
        </a:solidFill>
        <a:effectLst/>
      </p:bgPr>
    </p:bg>
    <p:spTree>
      <p:nvGrpSpPr>
        <p:cNvPr id="1" name="Shape 619"/>
        <p:cNvGrpSpPr/>
        <p:nvPr/>
      </p:nvGrpSpPr>
      <p:grpSpPr>
        <a:xfrm>
          <a:off x="0" y="0"/>
          <a:ext cx="0" cy="0"/>
          <a:chOff x="0" y="0"/>
          <a:chExt cx="0" cy="0"/>
        </a:xfrm>
      </p:grpSpPr>
      <p:grpSp>
        <p:nvGrpSpPr>
          <p:cNvPr id="620" name="Google Shape;620;p12"/>
          <p:cNvGrpSpPr/>
          <p:nvPr/>
        </p:nvGrpSpPr>
        <p:grpSpPr>
          <a:xfrm rot="131350">
            <a:off x="2426633" y="3882228"/>
            <a:ext cx="4290735" cy="1078616"/>
            <a:chOff x="2503650" y="3729893"/>
            <a:chExt cx="4290606" cy="1078583"/>
          </a:xfrm>
        </p:grpSpPr>
        <p:sp>
          <p:nvSpPr>
            <p:cNvPr id="621" name="Google Shape;621;p12"/>
            <p:cNvSpPr/>
            <p:nvPr/>
          </p:nvSpPr>
          <p:spPr>
            <a:xfrm rot="4499919">
              <a:off x="3385216" y="3559057"/>
              <a:ext cx="626202" cy="1504540"/>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2" name="Google Shape;622;p12"/>
            <p:cNvSpPr/>
            <p:nvPr/>
          </p:nvSpPr>
          <p:spPr>
            <a:xfrm rot="2120693">
              <a:off x="2569733" y="4367036"/>
              <a:ext cx="228484" cy="301260"/>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23" name="Google Shape;623;p12"/>
            <p:cNvGrpSpPr/>
            <p:nvPr/>
          </p:nvGrpSpPr>
          <p:grpSpPr>
            <a:xfrm rot="-4499919">
              <a:off x="5164310" y="3568656"/>
              <a:ext cx="736195" cy="1394547"/>
              <a:chOff x="3487525" y="3986125"/>
              <a:chExt cx="766525" cy="1452000"/>
            </a:xfrm>
          </p:grpSpPr>
          <p:sp>
            <p:nvSpPr>
              <p:cNvPr id="624" name="Google Shape;624;p12"/>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5" name="Google Shape;625;p12"/>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6" name="Google Shape;626;p12"/>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7" name="Google Shape;627;p12"/>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628" name="Google Shape;628;p12"/>
            <p:cNvSpPr/>
            <p:nvPr/>
          </p:nvSpPr>
          <p:spPr>
            <a:xfrm>
              <a:off x="4535406" y="4308991"/>
              <a:ext cx="198042" cy="199452"/>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9" name="Google Shape;629;p12"/>
            <p:cNvSpPr/>
            <p:nvPr/>
          </p:nvSpPr>
          <p:spPr>
            <a:xfrm rot="-4500104">
              <a:off x="6518556" y="4207572"/>
              <a:ext cx="115131" cy="420814"/>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30" name="Google Shape;630;p12"/>
            <p:cNvGrpSpPr/>
            <p:nvPr/>
          </p:nvGrpSpPr>
          <p:grpSpPr>
            <a:xfrm rot="4061973">
              <a:off x="4591314" y="4522570"/>
              <a:ext cx="150793" cy="179149"/>
              <a:chOff x="4157100" y="2900650"/>
              <a:chExt cx="206200" cy="244975"/>
            </a:xfrm>
          </p:grpSpPr>
          <p:sp>
            <p:nvSpPr>
              <p:cNvPr id="631" name="Google Shape;631;p12"/>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2" name="Google Shape;632;p12"/>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3" name="Google Shape;633;p12"/>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634" name="Google Shape;634;p12"/>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lvl1pPr lvl="0" algn="ctr">
              <a:buNone/>
              <a:defRPr>
                <a:solidFill>
                  <a:srgbClr val="FFFFFF"/>
                </a:solidFill>
              </a:defRPr>
            </a:lvl1pPr>
            <a:lvl2pPr lvl="1" algn="ctr">
              <a:buNone/>
              <a:defRPr>
                <a:solidFill>
                  <a:srgbClr val="FFFFFF"/>
                </a:solidFill>
              </a:defRPr>
            </a:lvl2pPr>
            <a:lvl3pPr lvl="2" algn="ctr">
              <a:buNone/>
              <a:defRPr>
                <a:solidFill>
                  <a:srgbClr val="FFFFFF"/>
                </a:solidFill>
              </a:defRPr>
            </a:lvl3pPr>
            <a:lvl4pPr lvl="3" algn="ctr">
              <a:buNone/>
              <a:defRPr>
                <a:solidFill>
                  <a:srgbClr val="FFFFFF"/>
                </a:solidFill>
              </a:defRPr>
            </a:lvl4pPr>
            <a:lvl5pPr lvl="4" algn="ctr">
              <a:buNone/>
              <a:defRPr>
                <a:solidFill>
                  <a:srgbClr val="FFFFFF"/>
                </a:solidFill>
              </a:defRPr>
            </a:lvl5pPr>
            <a:lvl6pPr lvl="5" algn="ctr">
              <a:buNone/>
              <a:defRPr>
                <a:solidFill>
                  <a:srgbClr val="FFFFFF"/>
                </a:solidFill>
              </a:defRPr>
            </a:lvl6pPr>
            <a:lvl7pPr lvl="6" algn="ctr">
              <a:buNone/>
              <a:defRPr>
                <a:solidFill>
                  <a:srgbClr val="FFFFFF"/>
                </a:solidFill>
              </a:defRPr>
            </a:lvl7pPr>
            <a:lvl8pPr lvl="7" algn="ctr">
              <a:buNone/>
              <a:defRPr>
                <a:solidFill>
                  <a:srgbClr val="FFFFFF"/>
                </a:solidFill>
              </a:defRPr>
            </a:lvl8pPr>
            <a:lvl9pPr lvl="8" algn="ctr">
              <a:buNone/>
              <a:defRPr>
                <a:solidFill>
                  <a:srgbClr val="FFFFFF"/>
                </a:solidFill>
              </a:defRPr>
            </a:lvl9pPr>
          </a:lstStyle>
          <a:p>
            <a:pPr marL="0" lvl="0" indent="0" algn="ct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ubtitle">
  <p:cSld name="TITLE_1">
    <p:bg>
      <p:bgPr>
        <a:solidFill>
          <a:srgbClr val="BDCC64"/>
        </a:solidFill>
        <a:effectLst/>
      </p:bgPr>
    </p:bg>
    <p:spTree>
      <p:nvGrpSpPr>
        <p:cNvPr id="1" name="Shape 125"/>
        <p:cNvGrpSpPr/>
        <p:nvPr/>
      </p:nvGrpSpPr>
      <p:grpSpPr>
        <a:xfrm>
          <a:off x="0" y="0"/>
          <a:ext cx="0" cy="0"/>
          <a:chOff x="0" y="0"/>
          <a:chExt cx="0" cy="0"/>
        </a:xfrm>
      </p:grpSpPr>
      <p:sp>
        <p:nvSpPr>
          <p:cNvPr id="126" name="Google Shape;126;p3"/>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lstStyle>
            <a:lvl1pPr lvl="0" rtl="0">
              <a:spcBef>
                <a:spcPts val="0"/>
              </a:spcBef>
              <a:spcAft>
                <a:spcPts val="0"/>
              </a:spcAft>
              <a:buClr>
                <a:srgbClr val="FFFFFF"/>
              </a:buClr>
              <a:buSzPts val="4800"/>
              <a:buNone/>
              <a:defRPr sz="4800">
                <a:solidFill>
                  <a:srgbClr val="FFFFFF"/>
                </a:solidFill>
              </a:defRPr>
            </a:lvl1pPr>
            <a:lvl2pPr lvl="1" rtl="0">
              <a:spcBef>
                <a:spcPts val="0"/>
              </a:spcBef>
              <a:spcAft>
                <a:spcPts val="0"/>
              </a:spcAft>
              <a:buClr>
                <a:srgbClr val="FFFFFF"/>
              </a:buClr>
              <a:buSzPts val="4800"/>
              <a:buNone/>
              <a:defRPr sz="4800">
                <a:solidFill>
                  <a:srgbClr val="FFFFFF"/>
                </a:solidFill>
              </a:defRPr>
            </a:lvl2pPr>
            <a:lvl3pPr lvl="2" rtl="0">
              <a:spcBef>
                <a:spcPts val="0"/>
              </a:spcBef>
              <a:spcAft>
                <a:spcPts val="0"/>
              </a:spcAft>
              <a:buClr>
                <a:srgbClr val="FFFFFF"/>
              </a:buClr>
              <a:buSzPts val="4800"/>
              <a:buNone/>
              <a:defRPr sz="4800">
                <a:solidFill>
                  <a:srgbClr val="FFFFFF"/>
                </a:solidFill>
              </a:defRPr>
            </a:lvl3pPr>
            <a:lvl4pPr lvl="3" rtl="0">
              <a:spcBef>
                <a:spcPts val="0"/>
              </a:spcBef>
              <a:spcAft>
                <a:spcPts val="0"/>
              </a:spcAft>
              <a:buClr>
                <a:srgbClr val="FFFFFF"/>
              </a:buClr>
              <a:buSzPts val="4800"/>
              <a:buNone/>
              <a:defRPr sz="4800">
                <a:solidFill>
                  <a:srgbClr val="FFFFFF"/>
                </a:solidFill>
              </a:defRPr>
            </a:lvl4pPr>
            <a:lvl5pPr lvl="4" rtl="0">
              <a:spcBef>
                <a:spcPts val="0"/>
              </a:spcBef>
              <a:spcAft>
                <a:spcPts val="0"/>
              </a:spcAft>
              <a:buClr>
                <a:srgbClr val="FFFFFF"/>
              </a:buClr>
              <a:buSzPts val="4800"/>
              <a:buNone/>
              <a:defRPr sz="4800">
                <a:solidFill>
                  <a:srgbClr val="FFFFFF"/>
                </a:solidFill>
              </a:defRPr>
            </a:lvl5pPr>
            <a:lvl6pPr lvl="5" rtl="0">
              <a:spcBef>
                <a:spcPts val="0"/>
              </a:spcBef>
              <a:spcAft>
                <a:spcPts val="0"/>
              </a:spcAft>
              <a:buClr>
                <a:srgbClr val="FFFFFF"/>
              </a:buClr>
              <a:buSzPts val="4800"/>
              <a:buNone/>
              <a:defRPr sz="4800">
                <a:solidFill>
                  <a:srgbClr val="FFFFFF"/>
                </a:solidFill>
              </a:defRPr>
            </a:lvl6pPr>
            <a:lvl7pPr lvl="6" rtl="0">
              <a:spcBef>
                <a:spcPts val="0"/>
              </a:spcBef>
              <a:spcAft>
                <a:spcPts val="0"/>
              </a:spcAft>
              <a:buClr>
                <a:srgbClr val="FFFFFF"/>
              </a:buClr>
              <a:buSzPts val="4800"/>
              <a:buNone/>
              <a:defRPr sz="4800">
                <a:solidFill>
                  <a:srgbClr val="FFFFFF"/>
                </a:solidFill>
              </a:defRPr>
            </a:lvl7pPr>
            <a:lvl8pPr lvl="7" rtl="0">
              <a:spcBef>
                <a:spcPts val="0"/>
              </a:spcBef>
              <a:spcAft>
                <a:spcPts val="0"/>
              </a:spcAft>
              <a:buClr>
                <a:srgbClr val="FFFFFF"/>
              </a:buClr>
              <a:buSzPts val="4800"/>
              <a:buNone/>
              <a:defRPr sz="4800">
                <a:solidFill>
                  <a:srgbClr val="FFFFFF"/>
                </a:solidFill>
              </a:defRPr>
            </a:lvl8pPr>
            <a:lvl9pPr lvl="8" rtl="0">
              <a:spcBef>
                <a:spcPts val="0"/>
              </a:spcBef>
              <a:spcAft>
                <a:spcPts val="0"/>
              </a:spcAft>
              <a:buClr>
                <a:srgbClr val="FFFFFF"/>
              </a:buClr>
              <a:buSzPts val="4800"/>
              <a:buNone/>
              <a:defRPr sz="4800">
                <a:solidFill>
                  <a:srgbClr val="FFFFFF"/>
                </a:solidFill>
              </a:defRPr>
            </a:lvl9pPr>
          </a:lstStyle>
          <a:p>
            <a:endParaRPr/>
          </a:p>
        </p:txBody>
      </p:sp>
      <p:sp>
        <p:nvSpPr>
          <p:cNvPr id="127" name="Google Shape;127;p3"/>
          <p:cNvSpPr txBox="1">
            <a:spLocks noGrp="1"/>
          </p:cNvSpPr>
          <p:nvPr>
            <p:ph type="subTitle" idx="1"/>
          </p:nvPr>
        </p:nvSpPr>
        <p:spPr>
          <a:xfrm>
            <a:off x="905350" y="3818476"/>
            <a:ext cx="5154000" cy="667800"/>
          </a:xfrm>
          <a:prstGeom prst="rect">
            <a:avLst/>
          </a:prstGeom>
        </p:spPr>
        <p:txBody>
          <a:bodyPr spcFirstLastPara="1" wrap="square" lIns="91425" tIns="91425" rIns="91425" bIns="91425" anchor="t" anchorCtr="0"/>
          <a:lstStyle>
            <a:lvl1pPr lvl="0" rtl="0">
              <a:spcBef>
                <a:spcPts val="0"/>
              </a:spcBef>
              <a:spcAft>
                <a:spcPts val="0"/>
              </a:spcAft>
              <a:buClr>
                <a:srgbClr val="FFFFFF"/>
              </a:buClr>
              <a:buSzPts val="1800"/>
              <a:buNone/>
              <a:defRPr sz="1800">
                <a:solidFill>
                  <a:srgbClr val="FFFFFF"/>
                </a:solidFill>
              </a:defRPr>
            </a:lvl1pPr>
            <a:lvl2pPr lvl="1" rtl="0">
              <a:spcBef>
                <a:spcPts val="0"/>
              </a:spcBef>
              <a:spcAft>
                <a:spcPts val="0"/>
              </a:spcAft>
              <a:buClr>
                <a:srgbClr val="FFFFFF"/>
              </a:buClr>
              <a:buSzPts val="1800"/>
              <a:buNone/>
              <a:defRPr sz="1800">
                <a:solidFill>
                  <a:srgbClr val="FFFFFF"/>
                </a:solidFill>
              </a:defRPr>
            </a:lvl2pPr>
            <a:lvl3pPr lvl="2" rtl="0">
              <a:spcBef>
                <a:spcPts val="0"/>
              </a:spcBef>
              <a:spcAft>
                <a:spcPts val="0"/>
              </a:spcAft>
              <a:buClr>
                <a:srgbClr val="FFFFFF"/>
              </a:buClr>
              <a:buSzPts val="1800"/>
              <a:buNone/>
              <a:defRPr sz="1800">
                <a:solidFill>
                  <a:srgbClr val="FFFFFF"/>
                </a:solidFill>
              </a:defRPr>
            </a:lvl3pPr>
            <a:lvl4pPr lvl="3" rtl="0">
              <a:spcBef>
                <a:spcPts val="0"/>
              </a:spcBef>
              <a:spcAft>
                <a:spcPts val="0"/>
              </a:spcAft>
              <a:buClr>
                <a:srgbClr val="FFFFFF"/>
              </a:buClr>
              <a:buSzPts val="1800"/>
              <a:buNone/>
              <a:defRPr sz="1800">
                <a:solidFill>
                  <a:srgbClr val="FFFFFF"/>
                </a:solidFill>
              </a:defRPr>
            </a:lvl4pPr>
            <a:lvl5pPr lvl="4" rtl="0">
              <a:spcBef>
                <a:spcPts val="0"/>
              </a:spcBef>
              <a:spcAft>
                <a:spcPts val="0"/>
              </a:spcAft>
              <a:buClr>
                <a:srgbClr val="FFFFFF"/>
              </a:buClr>
              <a:buSzPts val="1800"/>
              <a:buNone/>
              <a:defRPr sz="1800">
                <a:solidFill>
                  <a:srgbClr val="FFFFFF"/>
                </a:solidFill>
              </a:defRPr>
            </a:lvl5pPr>
            <a:lvl6pPr lvl="5" rtl="0">
              <a:spcBef>
                <a:spcPts val="0"/>
              </a:spcBef>
              <a:spcAft>
                <a:spcPts val="0"/>
              </a:spcAft>
              <a:buClr>
                <a:srgbClr val="FFFFFF"/>
              </a:buClr>
              <a:buSzPts val="1800"/>
              <a:buNone/>
              <a:defRPr sz="1800">
                <a:solidFill>
                  <a:srgbClr val="FFFFFF"/>
                </a:solidFill>
              </a:defRPr>
            </a:lvl6pPr>
            <a:lvl7pPr lvl="6" rtl="0">
              <a:spcBef>
                <a:spcPts val="0"/>
              </a:spcBef>
              <a:spcAft>
                <a:spcPts val="0"/>
              </a:spcAft>
              <a:buClr>
                <a:srgbClr val="FFFFFF"/>
              </a:buClr>
              <a:buSzPts val="1800"/>
              <a:buNone/>
              <a:defRPr sz="1800">
                <a:solidFill>
                  <a:srgbClr val="FFFFFF"/>
                </a:solidFill>
              </a:defRPr>
            </a:lvl7pPr>
            <a:lvl8pPr lvl="7" rtl="0">
              <a:spcBef>
                <a:spcPts val="0"/>
              </a:spcBef>
              <a:spcAft>
                <a:spcPts val="0"/>
              </a:spcAft>
              <a:buClr>
                <a:srgbClr val="FFFFFF"/>
              </a:buClr>
              <a:buSzPts val="1800"/>
              <a:buNone/>
              <a:defRPr sz="1800">
                <a:solidFill>
                  <a:srgbClr val="FFFFFF"/>
                </a:solidFill>
              </a:defRPr>
            </a:lvl8pPr>
            <a:lvl9pPr lvl="8" rtl="0">
              <a:spcBef>
                <a:spcPts val="0"/>
              </a:spcBef>
              <a:spcAft>
                <a:spcPts val="0"/>
              </a:spcAft>
              <a:buClr>
                <a:srgbClr val="FFFFFF"/>
              </a:buClr>
              <a:buSzPts val="1800"/>
              <a:buNone/>
              <a:defRPr sz="1800">
                <a:solidFill>
                  <a:srgbClr val="FFFFFF"/>
                </a:solidFill>
              </a:defRPr>
            </a:lvl9pPr>
          </a:lstStyle>
          <a:p>
            <a:endParaRPr/>
          </a:p>
        </p:txBody>
      </p:sp>
      <p:grpSp>
        <p:nvGrpSpPr>
          <p:cNvPr id="128" name="Google Shape;128;p3"/>
          <p:cNvGrpSpPr/>
          <p:nvPr/>
        </p:nvGrpSpPr>
        <p:grpSpPr>
          <a:xfrm>
            <a:off x="7088841" y="-58105"/>
            <a:ext cx="1401157" cy="5259705"/>
            <a:chOff x="818425" y="238125"/>
            <a:chExt cx="1395575" cy="5238750"/>
          </a:xfrm>
        </p:grpSpPr>
        <p:sp>
          <p:nvSpPr>
            <p:cNvPr id="129" name="Google Shape;129;p3"/>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30" name="Google Shape;130;p3"/>
            <p:cNvGrpSpPr/>
            <p:nvPr/>
          </p:nvGrpSpPr>
          <p:grpSpPr>
            <a:xfrm>
              <a:off x="818425" y="1334150"/>
              <a:ext cx="925100" cy="1370950"/>
              <a:chOff x="3112200" y="1334150"/>
              <a:chExt cx="925100" cy="1370950"/>
            </a:xfrm>
          </p:grpSpPr>
          <p:sp>
            <p:nvSpPr>
              <p:cNvPr id="131" name="Google Shape;131;p3"/>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132;p3"/>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133;p3"/>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134;p3"/>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135;p3"/>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136;p3"/>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137;p3"/>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138;p3"/>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139;p3"/>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140;p3"/>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141;p3"/>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142;p3"/>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143;p3"/>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144;p3"/>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145;p3"/>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146;p3"/>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147;p3"/>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148;p3"/>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149;p3"/>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0" name="Google Shape;150;p3"/>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51" name="Google Shape;151;p3"/>
            <p:cNvGrpSpPr/>
            <p:nvPr/>
          </p:nvGrpSpPr>
          <p:grpSpPr>
            <a:xfrm>
              <a:off x="1583150" y="1350000"/>
              <a:ext cx="216775" cy="269625"/>
              <a:chOff x="3876925" y="1350000"/>
              <a:chExt cx="216775" cy="269625"/>
            </a:xfrm>
          </p:grpSpPr>
          <p:sp>
            <p:nvSpPr>
              <p:cNvPr id="152" name="Google Shape;152;p3"/>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153;p3"/>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154;p3"/>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155;p3"/>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156;p3"/>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7" name="Google Shape;157;p3"/>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158;p3"/>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159;p3"/>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160;p3"/>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61" name="Google Shape;161;p3"/>
            <p:cNvGrpSpPr/>
            <p:nvPr/>
          </p:nvGrpSpPr>
          <p:grpSpPr>
            <a:xfrm>
              <a:off x="1863325" y="2900650"/>
              <a:ext cx="206200" cy="244975"/>
              <a:chOff x="4157100" y="2900650"/>
              <a:chExt cx="206200" cy="244975"/>
            </a:xfrm>
          </p:grpSpPr>
          <p:sp>
            <p:nvSpPr>
              <p:cNvPr id="162" name="Google Shape;162;p3"/>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163;p3"/>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164;p3"/>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5" name="Google Shape;165;p3"/>
            <p:cNvGrpSpPr/>
            <p:nvPr/>
          </p:nvGrpSpPr>
          <p:grpSpPr>
            <a:xfrm>
              <a:off x="1923250" y="773800"/>
              <a:ext cx="290750" cy="361250"/>
              <a:chOff x="4217025" y="773800"/>
              <a:chExt cx="290750" cy="361250"/>
            </a:xfrm>
          </p:grpSpPr>
          <p:sp>
            <p:nvSpPr>
              <p:cNvPr id="166" name="Google Shape;166;p3"/>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167;p3"/>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168;p3"/>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9" name="Google Shape;169;p3"/>
            <p:cNvGrpSpPr/>
            <p:nvPr/>
          </p:nvGrpSpPr>
          <p:grpSpPr>
            <a:xfrm>
              <a:off x="959375" y="2320925"/>
              <a:ext cx="149800" cy="299575"/>
              <a:chOff x="3253150" y="2320925"/>
              <a:chExt cx="149800" cy="299575"/>
            </a:xfrm>
          </p:grpSpPr>
          <p:sp>
            <p:nvSpPr>
              <p:cNvPr id="170" name="Google Shape;170;p3"/>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171;p3"/>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2" name="Google Shape;172;p3"/>
            <p:cNvGrpSpPr/>
            <p:nvPr/>
          </p:nvGrpSpPr>
          <p:grpSpPr>
            <a:xfrm>
              <a:off x="1193750" y="3986125"/>
              <a:ext cx="766525" cy="1452000"/>
              <a:chOff x="3487525" y="3986125"/>
              <a:chExt cx="766525" cy="1452000"/>
            </a:xfrm>
          </p:grpSpPr>
          <p:sp>
            <p:nvSpPr>
              <p:cNvPr id="173" name="Google Shape;173;p3"/>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174;p3"/>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175;p3"/>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176;p3"/>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77" name="Google Shape;177;p3"/>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178;p3"/>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9" name="Google Shape;179;p3"/>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80" name="Google Shape;180;p3"/>
            <p:cNvGrpSpPr/>
            <p:nvPr/>
          </p:nvGrpSpPr>
          <p:grpSpPr>
            <a:xfrm>
              <a:off x="1216650" y="5036325"/>
              <a:ext cx="169175" cy="269650"/>
              <a:chOff x="3510425" y="5036325"/>
              <a:chExt cx="169175" cy="269650"/>
            </a:xfrm>
          </p:grpSpPr>
          <p:sp>
            <p:nvSpPr>
              <p:cNvPr id="181" name="Google Shape;181;p3"/>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 name="Google Shape;182;p3"/>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 name="Google Shape;183;p3"/>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 name="Google Shape;184;p3"/>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Quote">
  <p:cSld name="TITLE_1_1">
    <p:spTree>
      <p:nvGrpSpPr>
        <p:cNvPr id="1" name="Shape 185"/>
        <p:cNvGrpSpPr/>
        <p:nvPr/>
      </p:nvGrpSpPr>
      <p:grpSpPr>
        <a:xfrm>
          <a:off x="0" y="0"/>
          <a:ext cx="0" cy="0"/>
          <a:chOff x="0" y="0"/>
          <a:chExt cx="0" cy="0"/>
        </a:xfrm>
      </p:grpSpPr>
      <p:sp>
        <p:nvSpPr>
          <p:cNvPr id="186" name="Google Shape;186;p4"/>
          <p:cNvSpPr txBox="1">
            <a:spLocks noGrp="1"/>
          </p:cNvSpPr>
          <p:nvPr>
            <p:ph type="body" idx="1"/>
          </p:nvPr>
        </p:nvSpPr>
        <p:spPr>
          <a:xfrm>
            <a:off x="2269825" y="2161800"/>
            <a:ext cx="4604400" cy="819900"/>
          </a:xfrm>
          <a:prstGeom prst="rect">
            <a:avLst/>
          </a:prstGeom>
        </p:spPr>
        <p:txBody>
          <a:bodyPr spcFirstLastPara="1" wrap="square" lIns="91425" tIns="91425" rIns="91425" bIns="91425" anchor="b" anchorCtr="0"/>
          <a:lstStyle>
            <a:lvl1pPr marL="457200" lvl="0" indent="-419100" algn="ctr" rtl="0">
              <a:spcBef>
                <a:spcPts val="600"/>
              </a:spcBef>
              <a:spcAft>
                <a:spcPts val="0"/>
              </a:spcAft>
              <a:buSzPts val="3000"/>
              <a:buChar char="✢"/>
              <a:defRPr sz="3000" i="1"/>
            </a:lvl1pPr>
            <a:lvl2pPr marL="914400" lvl="1" indent="-419100" algn="ctr" rtl="0">
              <a:spcBef>
                <a:spcPts val="0"/>
              </a:spcBef>
              <a:spcAft>
                <a:spcPts val="0"/>
              </a:spcAft>
              <a:buSzPts val="3000"/>
              <a:buChar char="○"/>
              <a:defRPr sz="3000" i="1"/>
            </a:lvl2pPr>
            <a:lvl3pPr marL="1371600" lvl="2" indent="-419100" algn="ctr" rtl="0">
              <a:spcBef>
                <a:spcPts val="0"/>
              </a:spcBef>
              <a:spcAft>
                <a:spcPts val="0"/>
              </a:spcAft>
              <a:buSzPts val="3000"/>
              <a:buChar char="○"/>
              <a:defRPr sz="3000" i="1"/>
            </a:lvl3pPr>
            <a:lvl4pPr marL="1828800" lvl="3" indent="-419100" algn="ctr" rtl="0">
              <a:spcBef>
                <a:spcPts val="0"/>
              </a:spcBef>
              <a:spcAft>
                <a:spcPts val="0"/>
              </a:spcAft>
              <a:buSzPts val="3000"/>
              <a:buChar char="○"/>
              <a:defRPr sz="3000" i="1"/>
            </a:lvl4pPr>
            <a:lvl5pPr marL="2286000" lvl="4" indent="-419100" algn="ctr" rtl="0">
              <a:spcBef>
                <a:spcPts val="0"/>
              </a:spcBef>
              <a:spcAft>
                <a:spcPts val="0"/>
              </a:spcAft>
              <a:buSzPts val="3000"/>
              <a:buChar char="○"/>
              <a:defRPr sz="3000" i="1"/>
            </a:lvl5pPr>
            <a:lvl6pPr marL="2743200" lvl="5" indent="-419100" algn="ctr" rtl="0">
              <a:spcBef>
                <a:spcPts val="0"/>
              </a:spcBef>
              <a:spcAft>
                <a:spcPts val="0"/>
              </a:spcAft>
              <a:buSzPts val="3000"/>
              <a:buChar char="○"/>
              <a:defRPr sz="3000" i="1"/>
            </a:lvl6pPr>
            <a:lvl7pPr marL="3200400" lvl="6" indent="-419100" algn="ctr" rtl="0">
              <a:spcBef>
                <a:spcPts val="0"/>
              </a:spcBef>
              <a:spcAft>
                <a:spcPts val="0"/>
              </a:spcAft>
              <a:buSzPts val="3000"/>
              <a:buChar char="○"/>
              <a:defRPr sz="3000" i="1"/>
            </a:lvl7pPr>
            <a:lvl8pPr marL="3657600" lvl="7" indent="-419100" algn="ctr" rtl="0">
              <a:spcBef>
                <a:spcPts val="0"/>
              </a:spcBef>
              <a:spcAft>
                <a:spcPts val="0"/>
              </a:spcAft>
              <a:buSzPts val="3000"/>
              <a:buChar char="○"/>
              <a:defRPr sz="3000" i="1"/>
            </a:lvl8pPr>
            <a:lvl9pPr marL="4114800" lvl="8" indent="-419100" algn="ctr">
              <a:spcBef>
                <a:spcPts val="0"/>
              </a:spcBef>
              <a:spcAft>
                <a:spcPts val="0"/>
              </a:spcAft>
              <a:buSzPts val="3000"/>
              <a:buChar char="○"/>
              <a:defRPr sz="3000" i="1"/>
            </a:lvl9pPr>
          </a:lstStyle>
          <a:p>
            <a:endParaRPr/>
          </a:p>
        </p:txBody>
      </p:sp>
      <p:grpSp>
        <p:nvGrpSpPr>
          <p:cNvPr id="187" name="Google Shape;187;p4"/>
          <p:cNvGrpSpPr/>
          <p:nvPr/>
        </p:nvGrpSpPr>
        <p:grpSpPr>
          <a:xfrm>
            <a:off x="802981" y="3161504"/>
            <a:ext cx="7513267" cy="1540196"/>
            <a:chOff x="802981" y="3161504"/>
            <a:chExt cx="7513267" cy="1540196"/>
          </a:xfrm>
        </p:grpSpPr>
        <p:sp>
          <p:nvSpPr>
            <p:cNvPr id="188" name="Google Shape;188;p4"/>
            <p:cNvSpPr/>
            <p:nvPr/>
          </p:nvSpPr>
          <p:spPr>
            <a:xfrm rot="5400000">
              <a:off x="2822648" y="2524129"/>
              <a:ext cx="1042613" cy="2505030"/>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9" name="Google Shape;189;p4"/>
            <p:cNvSpPr/>
            <p:nvPr/>
          </p:nvSpPr>
          <p:spPr>
            <a:xfrm rot="3020914">
              <a:off x="1433468" y="3420610"/>
              <a:ext cx="380422" cy="501593"/>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90" name="Google Shape;190;p4"/>
            <p:cNvGrpSpPr/>
            <p:nvPr/>
          </p:nvGrpSpPr>
          <p:grpSpPr>
            <a:xfrm rot="7357511">
              <a:off x="7243958" y="3657662"/>
              <a:ext cx="194495" cy="389007"/>
              <a:chOff x="3253150" y="2320925"/>
              <a:chExt cx="149800" cy="299575"/>
            </a:xfrm>
          </p:grpSpPr>
          <p:sp>
            <p:nvSpPr>
              <p:cNvPr id="191" name="Google Shape;191;p4"/>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 name="Google Shape;192;p4"/>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93" name="Google Shape;193;p4"/>
            <p:cNvGrpSpPr/>
            <p:nvPr/>
          </p:nvGrpSpPr>
          <p:grpSpPr>
            <a:xfrm rot="-5400000">
              <a:off x="5247912" y="2613433"/>
              <a:ext cx="1225750" cy="2321893"/>
              <a:chOff x="3487525" y="3986125"/>
              <a:chExt cx="766525" cy="1452000"/>
            </a:xfrm>
          </p:grpSpPr>
          <p:sp>
            <p:nvSpPr>
              <p:cNvPr id="194" name="Google Shape;194;p4"/>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 name="Google Shape;195;p4"/>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 name="Google Shape;196;p4"/>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197;p4"/>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98" name="Google Shape;198;p4"/>
            <p:cNvSpPr/>
            <p:nvPr/>
          </p:nvSpPr>
          <p:spPr>
            <a:xfrm>
              <a:off x="4524477" y="3819970"/>
              <a:ext cx="329752" cy="332092"/>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9" name="Google Shape;199;p4"/>
            <p:cNvSpPr/>
            <p:nvPr/>
          </p:nvSpPr>
          <p:spPr>
            <a:xfrm rot="3958791">
              <a:off x="1686045" y="3770049"/>
              <a:ext cx="246705" cy="382854"/>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0" name="Google Shape;200;p4"/>
            <p:cNvSpPr/>
            <p:nvPr/>
          </p:nvSpPr>
          <p:spPr>
            <a:xfrm rot="-5400000">
              <a:off x="7509304" y="3218901"/>
              <a:ext cx="191688" cy="700698"/>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201;p4"/>
            <p:cNvSpPr/>
            <p:nvPr/>
          </p:nvSpPr>
          <p:spPr>
            <a:xfrm rot="6864207">
              <a:off x="906951" y="3174041"/>
              <a:ext cx="298273" cy="420559"/>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2" name="Google Shape;202;p4"/>
            <p:cNvSpPr/>
            <p:nvPr/>
          </p:nvSpPr>
          <p:spPr>
            <a:xfrm rot="-1473928">
              <a:off x="7955495" y="3223413"/>
              <a:ext cx="317583" cy="276824"/>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03" name="Google Shape;203;p4"/>
            <p:cNvGrpSpPr/>
            <p:nvPr/>
          </p:nvGrpSpPr>
          <p:grpSpPr>
            <a:xfrm rot="4061875">
              <a:off x="4563803" y="4379795"/>
              <a:ext cx="251087" cy="298303"/>
              <a:chOff x="4157100" y="2900650"/>
              <a:chExt cx="206200" cy="244975"/>
            </a:xfrm>
          </p:grpSpPr>
          <p:sp>
            <p:nvSpPr>
              <p:cNvPr id="204" name="Google Shape;204;p4"/>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 name="Google Shape;205;p4"/>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 name="Google Shape;206;p4"/>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07" name="Google Shape;207;p4"/>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lvl1pPr lvl="0" algn="ctr">
              <a:buNone/>
              <a:defRPr/>
            </a:lvl1pPr>
            <a:lvl2pPr lvl="1" algn="ctr">
              <a:buNone/>
              <a:defRPr/>
            </a:lvl2pPr>
            <a:lvl3pPr lvl="2" algn="ctr">
              <a:buNone/>
              <a:defRPr/>
            </a:lvl3pPr>
            <a:lvl4pPr lvl="3" algn="ctr">
              <a:buNone/>
              <a:defRPr/>
            </a:lvl4pPr>
            <a:lvl5pPr lvl="4" algn="ctr">
              <a:buNone/>
              <a:defRPr/>
            </a:lvl5pPr>
            <a:lvl6pPr lvl="5" algn="ctr">
              <a:buNone/>
              <a:defRPr/>
            </a:lvl6pPr>
            <a:lvl7pPr lvl="6" algn="ctr">
              <a:buNone/>
              <a:defRPr/>
            </a:lvl7pPr>
            <a:lvl8pPr lvl="7" algn="ctr">
              <a:buNone/>
              <a:defRPr/>
            </a:lvl8pPr>
            <a:lvl9pPr lvl="8" algn="ctr">
              <a:buNone/>
              <a:defRPr/>
            </a:lvl9pPr>
          </a:lstStyle>
          <a:p>
            <a:pPr marL="0" lvl="0" indent="0" algn="ct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 1 column" type="tx">
  <p:cSld name="TITLE_AND_BODY">
    <p:spTree>
      <p:nvGrpSpPr>
        <p:cNvPr id="1" name="Shape 208"/>
        <p:cNvGrpSpPr/>
        <p:nvPr/>
      </p:nvGrpSpPr>
      <p:grpSpPr>
        <a:xfrm>
          <a:off x="0" y="0"/>
          <a:ext cx="0" cy="0"/>
          <a:chOff x="0" y="0"/>
          <a:chExt cx="0" cy="0"/>
        </a:xfrm>
      </p:grpSpPr>
      <p:sp>
        <p:nvSpPr>
          <p:cNvPr id="209" name="Google Shape;209;p5"/>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sp>
        <p:nvSpPr>
          <p:cNvPr id="210" name="Google Shape;210;p5"/>
          <p:cNvSpPr txBox="1">
            <a:spLocks noGrp="1"/>
          </p:cNvSpPr>
          <p:nvPr>
            <p:ph type="body" idx="1"/>
          </p:nvPr>
        </p:nvSpPr>
        <p:spPr>
          <a:xfrm>
            <a:off x="628975" y="1504950"/>
            <a:ext cx="6009600" cy="3255600"/>
          </a:xfrm>
          <a:prstGeom prst="rect">
            <a:avLst/>
          </a:prstGeom>
        </p:spPr>
        <p:txBody>
          <a:bodyPr spcFirstLastPara="1" wrap="square" lIns="91425" tIns="91425" rIns="91425" bIns="91425" anchor="t" anchorCtr="0"/>
          <a:lstStyle>
            <a:lvl1pPr marL="457200" lvl="0" indent="-317500">
              <a:spcBef>
                <a:spcPts val="600"/>
              </a:spcBef>
              <a:spcAft>
                <a:spcPts val="0"/>
              </a:spcAft>
              <a:buSzPts val="1400"/>
              <a:buChar char="✢"/>
              <a:defRPr/>
            </a:lvl1pPr>
            <a:lvl2pPr marL="914400" lvl="1" indent="-381000">
              <a:spcBef>
                <a:spcPts val="0"/>
              </a:spcBef>
              <a:spcAft>
                <a:spcPts val="0"/>
              </a:spcAft>
              <a:buSzPts val="2400"/>
              <a:buChar char="○"/>
              <a:defRPr/>
            </a:lvl2pPr>
            <a:lvl3pPr marL="1371600" lvl="2" indent="-381000">
              <a:spcBef>
                <a:spcPts val="0"/>
              </a:spcBef>
              <a:spcAft>
                <a:spcPts val="0"/>
              </a:spcAft>
              <a:buSzPts val="2400"/>
              <a:buChar char="○"/>
              <a:defRPr/>
            </a:lvl3pPr>
            <a:lvl4pPr marL="1828800" lvl="3" indent="-381000">
              <a:spcBef>
                <a:spcPts val="0"/>
              </a:spcBef>
              <a:spcAft>
                <a:spcPts val="0"/>
              </a:spcAft>
              <a:buSzPts val="2400"/>
              <a:buChar char="○"/>
              <a:defRPr/>
            </a:lvl4pPr>
            <a:lvl5pPr marL="2286000" lvl="4" indent="-381000">
              <a:spcBef>
                <a:spcPts val="0"/>
              </a:spcBef>
              <a:spcAft>
                <a:spcPts val="0"/>
              </a:spcAft>
              <a:buSzPts val="2400"/>
              <a:buChar char="○"/>
              <a:defRPr/>
            </a:lvl5pPr>
            <a:lvl6pPr marL="2743200" lvl="5" indent="-381000">
              <a:spcBef>
                <a:spcPts val="0"/>
              </a:spcBef>
              <a:spcAft>
                <a:spcPts val="0"/>
              </a:spcAft>
              <a:buSzPts val="2400"/>
              <a:buChar char="○"/>
              <a:defRPr/>
            </a:lvl6pPr>
            <a:lvl7pPr marL="3200400" lvl="6" indent="-381000">
              <a:spcBef>
                <a:spcPts val="0"/>
              </a:spcBef>
              <a:spcAft>
                <a:spcPts val="0"/>
              </a:spcAft>
              <a:buSzPts val="2400"/>
              <a:buChar char="○"/>
              <a:defRPr/>
            </a:lvl7pPr>
            <a:lvl8pPr marL="3657600" lvl="7" indent="-381000">
              <a:spcBef>
                <a:spcPts val="0"/>
              </a:spcBef>
              <a:spcAft>
                <a:spcPts val="0"/>
              </a:spcAft>
              <a:buSzPts val="2400"/>
              <a:buChar char="○"/>
              <a:defRPr/>
            </a:lvl8pPr>
            <a:lvl9pPr marL="4114800" lvl="8" indent="-381000">
              <a:spcBef>
                <a:spcPts val="0"/>
              </a:spcBef>
              <a:spcAft>
                <a:spcPts val="0"/>
              </a:spcAft>
              <a:buSzPts val="2400"/>
              <a:buChar char="○"/>
              <a:defRPr/>
            </a:lvl9pPr>
          </a:lstStyle>
          <a:p>
            <a:endParaRPr/>
          </a:p>
        </p:txBody>
      </p:sp>
      <p:grpSp>
        <p:nvGrpSpPr>
          <p:cNvPr id="211" name="Google Shape;211;p5"/>
          <p:cNvGrpSpPr/>
          <p:nvPr/>
        </p:nvGrpSpPr>
        <p:grpSpPr>
          <a:xfrm>
            <a:off x="7108241" y="-58105"/>
            <a:ext cx="1401157" cy="5259705"/>
            <a:chOff x="818425" y="238125"/>
            <a:chExt cx="1395575" cy="5238750"/>
          </a:xfrm>
        </p:grpSpPr>
        <p:sp>
          <p:nvSpPr>
            <p:cNvPr id="212" name="Google Shape;212;p5"/>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13" name="Google Shape;213;p5"/>
            <p:cNvGrpSpPr/>
            <p:nvPr/>
          </p:nvGrpSpPr>
          <p:grpSpPr>
            <a:xfrm>
              <a:off x="818425" y="1334150"/>
              <a:ext cx="925100" cy="1370950"/>
              <a:chOff x="3112200" y="1334150"/>
              <a:chExt cx="925100" cy="1370950"/>
            </a:xfrm>
          </p:grpSpPr>
          <p:sp>
            <p:nvSpPr>
              <p:cNvPr id="214" name="Google Shape;214;p5"/>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215;p5"/>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216;p5"/>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 name="Google Shape;217;p5"/>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218;p5"/>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 name="Google Shape;219;p5"/>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220;p5"/>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221;p5"/>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222;p5"/>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223;p5"/>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224;p5"/>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225;p5"/>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226;p5"/>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227;p5"/>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228;p5"/>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229;p5"/>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230;p5"/>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231;p5"/>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232;p5"/>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33" name="Google Shape;233;p5"/>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4" name="Google Shape;234;p5"/>
            <p:cNvGrpSpPr/>
            <p:nvPr/>
          </p:nvGrpSpPr>
          <p:grpSpPr>
            <a:xfrm>
              <a:off x="1583150" y="1350000"/>
              <a:ext cx="216775" cy="269625"/>
              <a:chOff x="3876925" y="1350000"/>
              <a:chExt cx="216775" cy="269625"/>
            </a:xfrm>
          </p:grpSpPr>
          <p:sp>
            <p:nvSpPr>
              <p:cNvPr id="235" name="Google Shape;235;p5"/>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236;p5"/>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237;p5"/>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238;p5"/>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239;p5"/>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40" name="Google Shape;240;p5"/>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241;p5"/>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242;p5"/>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243;p5"/>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44" name="Google Shape;244;p5"/>
            <p:cNvGrpSpPr/>
            <p:nvPr/>
          </p:nvGrpSpPr>
          <p:grpSpPr>
            <a:xfrm>
              <a:off x="1863325" y="2900650"/>
              <a:ext cx="206200" cy="244975"/>
              <a:chOff x="4157100" y="2900650"/>
              <a:chExt cx="206200" cy="244975"/>
            </a:xfrm>
          </p:grpSpPr>
          <p:sp>
            <p:nvSpPr>
              <p:cNvPr id="245" name="Google Shape;245;p5"/>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246;p5"/>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 name="Google Shape;247;p5"/>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48" name="Google Shape;248;p5"/>
            <p:cNvGrpSpPr/>
            <p:nvPr/>
          </p:nvGrpSpPr>
          <p:grpSpPr>
            <a:xfrm>
              <a:off x="1923250" y="773800"/>
              <a:ext cx="290750" cy="361250"/>
              <a:chOff x="4217025" y="773800"/>
              <a:chExt cx="290750" cy="361250"/>
            </a:xfrm>
          </p:grpSpPr>
          <p:sp>
            <p:nvSpPr>
              <p:cNvPr id="249" name="Google Shape;249;p5"/>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250;p5"/>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251;p5"/>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52" name="Google Shape;252;p5"/>
            <p:cNvGrpSpPr/>
            <p:nvPr/>
          </p:nvGrpSpPr>
          <p:grpSpPr>
            <a:xfrm>
              <a:off x="959375" y="2320925"/>
              <a:ext cx="149800" cy="299575"/>
              <a:chOff x="3253150" y="2320925"/>
              <a:chExt cx="149800" cy="299575"/>
            </a:xfrm>
          </p:grpSpPr>
          <p:sp>
            <p:nvSpPr>
              <p:cNvPr id="253" name="Google Shape;253;p5"/>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254;p5"/>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55" name="Google Shape;255;p5"/>
            <p:cNvGrpSpPr/>
            <p:nvPr/>
          </p:nvGrpSpPr>
          <p:grpSpPr>
            <a:xfrm>
              <a:off x="1193750" y="3986125"/>
              <a:ext cx="766525" cy="1452000"/>
              <a:chOff x="3487525" y="3986125"/>
              <a:chExt cx="766525" cy="1452000"/>
            </a:xfrm>
          </p:grpSpPr>
          <p:sp>
            <p:nvSpPr>
              <p:cNvPr id="256" name="Google Shape;256;p5"/>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257;p5"/>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258;p5"/>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259;p5"/>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60" name="Google Shape;260;p5"/>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261;p5"/>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262;p5"/>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63" name="Google Shape;263;p5"/>
            <p:cNvGrpSpPr/>
            <p:nvPr/>
          </p:nvGrpSpPr>
          <p:grpSpPr>
            <a:xfrm>
              <a:off x="1216650" y="5036325"/>
              <a:ext cx="169175" cy="269650"/>
              <a:chOff x="3510425" y="5036325"/>
              <a:chExt cx="169175" cy="269650"/>
            </a:xfrm>
          </p:grpSpPr>
          <p:sp>
            <p:nvSpPr>
              <p:cNvPr id="264" name="Google Shape;264;p5"/>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265;p5"/>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266;p5"/>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267;p5"/>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268" name="Google Shape;268;p5"/>
          <p:cNvGrpSpPr/>
          <p:nvPr/>
        </p:nvGrpSpPr>
        <p:grpSpPr>
          <a:xfrm rot="-9319279">
            <a:off x="452001" y="791962"/>
            <a:ext cx="291914" cy="362696"/>
            <a:chOff x="4217025" y="773800"/>
            <a:chExt cx="290750" cy="361250"/>
          </a:xfrm>
        </p:grpSpPr>
        <p:sp>
          <p:nvSpPr>
            <p:cNvPr id="269" name="Google Shape;269;p5"/>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270;p5"/>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271;p5"/>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72" name="Google Shape;272;p5"/>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 2 columns" type="twoColTx">
  <p:cSld name="TITLE_AND_TWO_COLUMNS">
    <p:spTree>
      <p:nvGrpSpPr>
        <p:cNvPr id="1" name="Shape 273"/>
        <p:cNvGrpSpPr/>
        <p:nvPr/>
      </p:nvGrpSpPr>
      <p:grpSpPr>
        <a:xfrm>
          <a:off x="0" y="0"/>
          <a:ext cx="0" cy="0"/>
          <a:chOff x="0" y="0"/>
          <a:chExt cx="0" cy="0"/>
        </a:xfrm>
      </p:grpSpPr>
      <p:sp>
        <p:nvSpPr>
          <p:cNvPr id="274" name="Google Shape;274;p6"/>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sp>
        <p:nvSpPr>
          <p:cNvPr id="275" name="Google Shape;275;p6"/>
          <p:cNvSpPr txBox="1">
            <a:spLocks noGrp="1"/>
          </p:cNvSpPr>
          <p:nvPr>
            <p:ph type="body" idx="1"/>
          </p:nvPr>
        </p:nvSpPr>
        <p:spPr>
          <a:xfrm>
            <a:off x="628975" y="1581150"/>
            <a:ext cx="2916900" cy="3003300"/>
          </a:xfrm>
          <a:prstGeom prst="rect">
            <a:avLst/>
          </a:prstGeom>
        </p:spPr>
        <p:txBody>
          <a:bodyPr spcFirstLastPara="1" wrap="square" lIns="91425" tIns="91425" rIns="91425" bIns="91425" anchor="t" anchorCtr="0"/>
          <a:lstStyle>
            <a:lvl1pPr marL="457200" lvl="0" indent="-317500">
              <a:spcBef>
                <a:spcPts val="600"/>
              </a:spcBef>
              <a:spcAft>
                <a:spcPts val="0"/>
              </a:spcAft>
              <a:buSzPts val="14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sp>
        <p:nvSpPr>
          <p:cNvPr id="276" name="Google Shape;276;p6"/>
          <p:cNvSpPr txBox="1">
            <a:spLocks noGrp="1"/>
          </p:cNvSpPr>
          <p:nvPr>
            <p:ph type="body" idx="2"/>
          </p:nvPr>
        </p:nvSpPr>
        <p:spPr>
          <a:xfrm>
            <a:off x="3721633" y="1581150"/>
            <a:ext cx="2916900" cy="3003300"/>
          </a:xfrm>
          <a:prstGeom prst="rect">
            <a:avLst/>
          </a:prstGeom>
        </p:spPr>
        <p:txBody>
          <a:bodyPr spcFirstLastPara="1" wrap="square" lIns="91425" tIns="91425" rIns="91425" bIns="91425" anchor="t" anchorCtr="0"/>
          <a:lstStyle>
            <a:lvl1pPr marL="457200" lvl="0" indent="-317500">
              <a:spcBef>
                <a:spcPts val="600"/>
              </a:spcBef>
              <a:spcAft>
                <a:spcPts val="0"/>
              </a:spcAft>
              <a:buSzPts val="14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grpSp>
        <p:nvGrpSpPr>
          <p:cNvPr id="277" name="Google Shape;277;p6"/>
          <p:cNvGrpSpPr/>
          <p:nvPr/>
        </p:nvGrpSpPr>
        <p:grpSpPr>
          <a:xfrm>
            <a:off x="7108241" y="-58105"/>
            <a:ext cx="1401157" cy="5259705"/>
            <a:chOff x="818425" y="238125"/>
            <a:chExt cx="1395575" cy="5238750"/>
          </a:xfrm>
        </p:grpSpPr>
        <p:sp>
          <p:nvSpPr>
            <p:cNvPr id="278" name="Google Shape;278;p6"/>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79" name="Google Shape;279;p6"/>
            <p:cNvGrpSpPr/>
            <p:nvPr/>
          </p:nvGrpSpPr>
          <p:grpSpPr>
            <a:xfrm>
              <a:off x="818425" y="1334150"/>
              <a:ext cx="925100" cy="1370950"/>
              <a:chOff x="3112200" y="1334150"/>
              <a:chExt cx="925100" cy="1370950"/>
            </a:xfrm>
          </p:grpSpPr>
          <p:sp>
            <p:nvSpPr>
              <p:cNvPr id="280" name="Google Shape;280;p6"/>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 name="Google Shape;281;p6"/>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 name="Google Shape;282;p6"/>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283;p6"/>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284;p6"/>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285;p6"/>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286;p6"/>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287;p6"/>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288;p6"/>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289;p6"/>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290;p6"/>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291;p6"/>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292;p6"/>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293;p6"/>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294;p6"/>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5" name="Google Shape;295;p6"/>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296;p6"/>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297;p6"/>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298;p6"/>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99" name="Google Shape;299;p6"/>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00" name="Google Shape;300;p6"/>
            <p:cNvGrpSpPr/>
            <p:nvPr/>
          </p:nvGrpSpPr>
          <p:grpSpPr>
            <a:xfrm>
              <a:off x="1583150" y="1350000"/>
              <a:ext cx="216775" cy="269625"/>
              <a:chOff x="3876925" y="1350000"/>
              <a:chExt cx="216775" cy="269625"/>
            </a:xfrm>
          </p:grpSpPr>
          <p:sp>
            <p:nvSpPr>
              <p:cNvPr id="301" name="Google Shape;301;p6"/>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02;p6"/>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303;p6"/>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304;p6"/>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05;p6"/>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06" name="Google Shape;306;p6"/>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07;p6"/>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08;p6"/>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309;p6"/>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10" name="Google Shape;310;p6"/>
            <p:cNvGrpSpPr/>
            <p:nvPr/>
          </p:nvGrpSpPr>
          <p:grpSpPr>
            <a:xfrm>
              <a:off x="1863325" y="2900650"/>
              <a:ext cx="206200" cy="244975"/>
              <a:chOff x="4157100" y="2900650"/>
              <a:chExt cx="206200" cy="244975"/>
            </a:xfrm>
          </p:grpSpPr>
          <p:sp>
            <p:nvSpPr>
              <p:cNvPr id="311" name="Google Shape;311;p6"/>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 name="Google Shape;312;p6"/>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 name="Google Shape;313;p6"/>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4" name="Google Shape;314;p6"/>
            <p:cNvGrpSpPr/>
            <p:nvPr/>
          </p:nvGrpSpPr>
          <p:grpSpPr>
            <a:xfrm>
              <a:off x="1923250" y="773800"/>
              <a:ext cx="290750" cy="361250"/>
              <a:chOff x="4217025" y="773800"/>
              <a:chExt cx="290750" cy="361250"/>
            </a:xfrm>
          </p:grpSpPr>
          <p:sp>
            <p:nvSpPr>
              <p:cNvPr id="315" name="Google Shape;315;p6"/>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6" name="Google Shape;316;p6"/>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7" name="Google Shape;317;p6"/>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8" name="Google Shape;318;p6"/>
            <p:cNvGrpSpPr/>
            <p:nvPr/>
          </p:nvGrpSpPr>
          <p:grpSpPr>
            <a:xfrm>
              <a:off x="959375" y="2320925"/>
              <a:ext cx="149800" cy="299575"/>
              <a:chOff x="3253150" y="2320925"/>
              <a:chExt cx="149800" cy="299575"/>
            </a:xfrm>
          </p:grpSpPr>
          <p:sp>
            <p:nvSpPr>
              <p:cNvPr id="319" name="Google Shape;319;p6"/>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 name="Google Shape;320;p6"/>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1" name="Google Shape;321;p6"/>
            <p:cNvGrpSpPr/>
            <p:nvPr/>
          </p:nvGrpSpPr>
          <p:grpSpPr>
            <a:xfrm>
              <a:off x="1193750" y="3986125"/>
              <a:ext cx="766525" cy="1452000"/>
              <a:chOff x="3487525" y="3986125"/>
              <a:chExt cx="766525" cy="1452000"/>
            </a:xfrm>
          </p:grpSpPr>
          <p:sp>
            <p:nvSpPr>
              <p:cNvPr id="322" name="Google Shape;322;p6"/>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 name="Google Shape;323;p6"/>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 name="Google Shape;324;p6"/>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 name="Google Shape;325;p6"/>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26" name="Google Shape;326;p6"/>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7" name="Google Shape;327;p6"/>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8" name="Google Shape;328;p6"/>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29" name="Google Shape;329;p6"/>
            <p:cNvGrpSpPr/>
            <p:nvPr/>
          </p:nvGrpSpPr>
          <p:grpSpPr>
            <a:xfrm>
              <a:off x="1216650" y="5036325"/>
              <a:ext cx="169175" cy="269650"/>
              <a:chOff x="3510425" y="5036325"/>
              <a:chExt cx="169175" cy="269650"/>
            </a:xfrm>
          </p:grpSpPr>
          <p:sp>
            <p:nvSpPr>
              <p:cNvPr id="330" name="Google Shape;330;p6"/>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 name="Google Shape;331;p6"/>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 name="Google Shape;332;p6"/>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 name="Google Shape;333;p6"/>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34" name="Google Shape;334;p6"/>
          <p:cNvGrpSpPr/>
          <p:nvPr/>
        </p:nvGrpSpPr>
        <p:grpSpPr>
          <a:xfrm rot="-9319279">
            <a:off x="452001" y="791962"/>
            <a:ext cx="291914" cy="362696"/>
            <a:chOff x="4217025" y="773800"/>
            <a:chExt cx="290750" cy="361250"/>
          </a:xfrm>
        </p:grpSpPr>
        <p:sp>
          <p:nvSpPr>
            <p:cNvPr id="335" name="Google Shape;335;p6"/>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 name="Google Shape;336;p6"/>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 name="Google Shape;337;p6"/>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38" name="Google Shape;338;p6"/>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 3 columns">
  <p:cSld name="TITLE_AND_TWO_COLUMNS_1">
    <p:spTree>
      <p:nvGrpSpPr>
        <p:cNvPr id="1" name="Shape 339"/>
        <p:cNvGrpSpPr/>
        <p:nvPr/>
      </p:nvGrpSpPr>
      <p:grpSpPr>
        <a:xfrm>
          <a:off x="0" y="0"/>
          <a:ext cx="0" cy="0"/>
          <a:chOff x="0" y="0"/>
          <a:chExt cx="0" cy="0"/>
        </a:xfrm>
      </p:grpSpPr>
      <p:sp>
        <p:nvSpPr>
          <p:cNvPr id="340" name="Google Shape;340;p7"/>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lstStyle>
            <a:lvl1pPr lvl="0" rtl="0">
              <a:spcBef>
                <a:spcPts val="0"/>
              </a:spcBef>
              <a:spcAft>
                <a:spcPts val="0"/>
              </a:spcAft>
              <a:buSzPts val="3000"/>
              <a:buNone/>
              <a:defRPr/>
            </a:lvl1pPr>
            <a:lvl2pPr lvl="1" rtl="0">
              <a:spcBef>
                <a:spcPts val="0"/>
              </a:spcBef>
              <a:spcAft>
                <a:spcPts val="0"/>
              </a:spcAft>
              <a:buSzPts val="3000"/>
              <a:buNone/>
              <a:defRPr/>
            </a:lvl2pPr>
            <a:lvl3pPr lvl="2" rtl="0">
              <a:spcBef>
                <a:spcPts val="0"/>
              </a:spcBef>
              <a:spcAft>
                <a:spcPts val="0"/>
              </a:spcAft>
              <a:buSzPts val="3000"/>
              <a:buNone/>
              <a:defRPr/>
            </a:lvl3pPr>
            <a:lvl4pPr lvl="3" rtl="0">
              <a:spcBef>
                <a:spcPts val="0"/>
              </a:spcBef>
              <a:spcAft>
                <a:spcPts val="0"/>
              </a:spcAft>
              <a:buSzPts val="3000"/>
              <a:buNone/>
              <a:defRPr/>
            </a:lvl4pPr>
            <a:lvl5pPr lvl="4" rtl="0">
              <a:spcBef>
                <a:spcPts val="0"/>
              </a:spcBef>
              <a:spcAft>
                <a:spcPts val="0"/>
              </a:spcAft>
              <a:buSzPts val="3000"/>
              <a:buNone/>
              <a:defRPr/>
            </a:lvl5pPr>
            <a:lvl6pPr lvl="5" rtl="0">
              <a:spcBef>
                <a:spcPts val="0"/>
              </a:spcBef>
              <a:spcAft>
                <a:spcPts val="0"/>
              </a:spcAft>
              <a:buSzPts val="3000"/>
              <a:buNone/>
              <a:defRPr/>
            </a:lvl6pPr>
            <a:lvl7pPr lvl="6" rtl="0">
              <a:spcBef>
                <a:spcPts val="0"/>
              </a:spcBef>
              <a:spcAft>
                <a:spcPts val="0"/>
              </a:spcAft>
              <a:buSzPts val="3000"/>
              <a:buNone/>
              <a:defRPr/>
            </a:lvl7pPr>
            <a:lvl8pPr lvl="7" rtl="0">
              <a:spcBef>
                <a:spcPts val="0"/>
              </a:spcBef>
              <a:spcAft>
                <a:spcPts val="0"/>
              </a:spcAft>
              <a:buSzPts val="3000"/>
              <a:buNone/>
              <a:defRPr/>
            </a:lvl8pPr>
            <a:lvl9pPr lvl="8" rtl="0">
              <a:spcBef>
                <a:spcPts val="0"/>
              </a:spcBef>
              <a:spcAft>
                <a:spcPts val="0"/>
              </a:spcAft>
              <a:buSzPts val="3000"/>
              <a:buNone/>
              <a:defRPr/>
            </a:lvl9pPr>
          </a:lstStyle>
          <a:p>
            <a:endParaRPr/>
          </a:p>
        </p:txBody>
      </p:sp>
      <p:sp>
        <p:nvSpPr>
          <p:cNvPr id="341" name="Google Shape;341;p7"/>
          <p:cNvSpPr txBox="1">
            <a:spLocks noGrp="1"/>
          </p:cNvSpPr>
          <p:nvPr>
            <p:ph type="body" idx="1"/>
          </p:nvPr>
        </p:nvSpPr>
        <p:spPr>
          <a:xfrm>
            <a:off x="628875" y="1581150"/>
            <a:ext cx="1937100" cy="2789700"/>
          </a:xfrm>
          <a:prstGeom prst="rect">
            <a:avLst/>
          </a:prstGeom>
        </p:spPr>
        <p:txBody>
          <a:bodyPr spcFirstLastPara="1" wrap="square" lIns="91425" tIns="91425" rIns="91425" bIns="91425" anchor="t" anchorCtr="0"/>
          <a:lstStyle>
            <a:lvl1pPr marL="457200" lvl="0" indent="-317500" rtl="0">
              <a:spcBef>
                <a:spcPts val="600"/>
              </a:spcBef>
              <a:spcAft>
                <a:spcPts val="0"/>
              </a:spcAft>
              <a:buSzPts val="1400"/>
              <a:buChar char="✢"/>
              <a:defRPr sz="1800"/>
            </a:lvl1pPr>
            <a:lvl2pPr marL="914400" lvl="1" indent="-342900" rtl="0">
              <a:spcBef>
                <a:spcPts val="0"/>
              </a:spcBef>
              <a:spcAft>
                <a:spcPts val="0"/>
              </a:spcAft>
              <a:buSzPts val="1800"/>
              <a:buChar char="○"/>
              <a:defRPr sz="1800"/>
            </a:lvl2pPr>
            <a:lvl3pPr marL="1371600" lvl="2" indent="-342900" rtl="0">
              <a:spcBef>
                <a:spcPts val="0"/>
              </a:spcBef>
              <a:spcAft>
                <a:spcPts val="0"/>
              </a:spcAft>
              <a:buSzPts val="1800"/>
              <a:buChar char="○"/>
              <a:defRPr sz="1800"/>
            </a:lvl3pPr>
            <a:lvl4pPr marL="1828800" lvl="3" indent="-342900" rtl="0">
              <a:spcBef>
                <a:spcPts val="0"/>
              </a:spcBef>
              <a:spcAft>
                <a:spcPts val="0"/>
              </a:spcAft>
              <a:buSzPts val="1800"/>
              <a:buChar char="○"/>
              <a:defRPr sz="1800"/>
            </a:lvl4pPr>
            <a:lvl5pPr marL="2286000" lvl="4" indent="-342900" rtl="0">
              <a:spcBef>
                <a:spcPts val="0"/>
              </a:spcBef>
              <a:spcAft>
                <a:spcPts val="0"/>
              </a:spcAft>
              <a:buSzPts val="1800"/>
              <a:buChar char="○"/>
              <a:defRPr sz="1800"/>
            </a:lvl5pPr>
            <a:lvl6pPr marL="2743200" lvl="5" indent="-342900" rtl="0">
              <a:spcBef>
                <a:spcPts val="0"/>
              </a:spcBef>
              <a:spcAft>
                <a:spcPts val="0"/>
              </a:spcAft>
              <a:buSzPts val="1800"/>
              <a:buChar char="○"/>
              <a:defRPr sz="1800"/>
            </a:lvl6pPr>
            <a:lvl7pPr marL="3200400" lvl="6" indent="-342900" rtl="0">
              <a:spcBef>
                <a:spcPts val="0"/>
              </a:spcBef>
              <a:spcAft>
                <a:spcPts val="0"/>
              </a:spcAft>
              <a:buSzPts val="1800"/>
              <a:buChar char="○"/>
              <a:defRPr sz="1800"/>
            </a:lvl7pPr>
            <a:lvl8pPr marL="3657600" lvl="7" indent="-342900" rtl="0">
              <a:spcBef>
                <a:spcPts val="0"/>
              </a:spcBef>
              <a:spcAft>
                <a:spcPts val="0"/>
              </a:spcAft>
              <a:buSzPts val="1800"/>
              <a:buChar char="○"/>
              <a:defRPr sz="1800"/>
            </a:lvl8pPr>
            <a:lvl9pPr marL="4114800" lvl="8" indent="-342900" rtl="0">
              <a:spcBef>
                <a:spcPts val="0"/>
              </a:spcBef>
              <a:spcAft>
                <a:spcPts val="0"/>
              </a:spcAft>
              <a:buSzPts val="1800"/>
              <a:buChar char="○"/>
              <a:defRPr sz="1800"/>
            </a:lvl9pPr>
          </a:lstStyle>
          <a:p>
            <a:endParaRPr/>
          </a:p>
        </p:txBody>
      </p:sp>
      <p:sp>
        <p:nvSpPr>
          <p:cNvPr id="342" name="Google Shape;342;p7"/>
          <p:cNvSpPr txBox="1">
            <a:spLocks noGrp="1"/>
          </p:cNvSpPr>
          <p:nvPr>
            <p:ph type="body" idx="2"/>
          </p:nvPr>
        </p:nvSpPr>
        <p:spPr>
          <a:xfrm>
            <a:off x="2665192" y="1581150"/>
            <a:ext cx="1937100" cy="2789700"/>
          </a:xfrm>
          <a:prstGeom prst="rect">
            <a:avLst/>
          </a:prstGeom>
        </p:spPr>
        <p:txBody>
          <a:bodyPr spcFirstLastPara="1" wrap="square" lIns="91425" tIns="91425" rIns="91425" bIns="91425" anchor="t" anchorCtr="0"/>
          <a:lstStyle>
            <a:lvl1pPr marL="457200" lvl="0" indent="-317500" rtl="0">
              <a:spcBef>
                <a:spcPts val="600"/>
              </a:spcBef>
              <a:spcAft>
                <a:spcPts val="0"/>
              </a:spcAft>
              <a:buSzPts val="1400"/>
              <a:buChar char="✢"/>
              <a:defRPr sz="1800"/>
            </a:lvl1pPr>
            <a:lvl2pPr marL="914400" lvl="1" indent="-342900" rtl="0">
              <a:spcBef>
                <a:spcPts val="0"/>
              </a:spcBef>
              <a:spcAft>
                <a:spcPts val="0"/>
              </a:spcAft>
              <a:buSzPts val="1800"/>
              <a:buChar char="○"/>
              <a:defRPr sz="1800"/>
            </a:lvl2pPr>
            <a:lvl3pPr marL="1371600" lvl="2" indent="-342900" rtl="0">
              <a:spcBef>
                <a:spcPts val="0"/>
              </a:spcBef>
              <a:spcAft>
                <a:spcPts val="0"/>
              </a:spcAft>
              <a:buSzPts val="1800"/>
              <a:buChar char="○"/>
              <a:defRPr sz="1800"/>
            </a:lvl3pPr>
            <a:lvl4pPr marL="1828800" lvl="3" indent="-342900" rtl="0">
              <a:spcBef>
                <a:spcPts val="0"/>
              </a:spcBef>
              <a:spcAft>
                <a:spcPts val="0"/>
              </a:spcAft>
              <a:buSzPts val="1800"/>
              <a:buChar char="○"/>
              <a:defRPr sz="1800"/>
            </a:lvl4pPr>
            <a:lvl5pPr marL="2286000" lvl="4" indent="-342900" rtl="0">
              <a:spcBef>
                <a:spcPts val="0"/>
              </a:spcBef>
              <a:spcAft>
                <a:spcPts val="0"/>
              </a:spcAft>
              <a:buSzPts val="1800"/>
              <a:buChar char="○"/>
              <a:defRPr sz="1800"/>
            </a:lvl5pPr>
            <a:lvl6pPr marL="2743200" lvl="5" indent="-342900" rtl="0">
              <a:spcBef>
                <a:spcPts val="0"/>
              </a:spcBef>
              <a:spcAft>
                <a:spcPts val="0"/>
              </a:spcAft>
              <a:buSzPts val="1800"/>
              <a:buChar char="○"/>
              <a:defRPr sz="1800"/>
            </a:lvl6pPr>
            <a:lvl7pPr marL="3200400" lvl="6" indent="-342900" rtl="0">
              <a:spcBef>
                <a:spcPts val="0"/>
              </a:spcBef>
              <a:spcAft>
                <a:spcPts val="0"/>
              </a:spcAft>
              <a:buSzPts val="1800"/>
              <a:buChar char="○"/>
              <a:defRPr sz="1800"/>
            </a:lvl7pPr>
            <a:lvl8pPr marL="3657600" lvl="7" indent="-342900" rtl="0">
              <a:spcBef>
                <a:spcPts val="0"/>
              </a:spcBef>
              <a:spcAft>
                <a:spcPts val="0"/>
              </a:spcAft>
              <a:buSzPts val="1800"/>
              <a:buChar char="○"/>
              <a:defRPr sz="1800"/>
            </a:lvl8pPr>
            <a:lvl9pPr marL="4114800" lvl="8" indent="-342900" rtl="0">
              <a:spcBef>
                <a:spcPts val="0"/>
              </a:spcBef>
              <a:spcAft>
                <a:spcPts val="0"/>
              </a:spcAft>
              <a:buSzPts val="1800"/>
              <a:buChar char="○"/>
              <a:defRPr sz="1800"/>
            </a:lvl9pPr>
          </a:lstStyle>
          <a:p>
            <a:endParaRPr/>
          </a:p>
        </p:txBody>
      </p:sp>
      <p:sp>
        <p:nvSpPr>
          <p:cNvPr id="343" name="Google Shape;343;p7"/>
          <p:cNvSpPr txBox="1">
            <a:spLocks noGrp="1"/>
          </p:cNvSpPr>
          <p:nvPr>
            <p:ph type="body" idx="3"/>
          </p:nvPr>
        </p:nvSpPr>
        <p:spPr>
          <a:xfrm>
            <a:off x="4701509" y="1581150"/>
            <a:ext cx="1937100" cy="2789700"/>
          </a:xfrm>
          <a:prstGeom prst="rect">
            <a:avLst/>
          </a:prstGeom>
        </p:spPr>
        <p:txBody>
          <a:bodyPr spcFirstLastPara="1" wrap="square" lIns="91425" tIns="91425" rIns="91425" bIns="91425" anchor="t" anchorCtr="0"/>
          <a:lstStyle>
            <a:lvl1pPr marL="457200" lvl="0" indent="-317500" rtl="0">
              <a:spcBef>
                <a:spcPts val="600"/>
              </a:spcBef>
              <a:spcAft>
                <a:spcPts val="0"/>
              </a:spcAft>
              <a:buSzPts val="1400"/>
              <a:buChar char="✢"/>
              <a:defRPr sz="1800"/>
            </a:lvl1pPr>
            <a:lvl2pPr marL="914400" lvl="1" indent="-342900" rtl="0">
              <a:spcBef>
                <a:spcPts val="0"/>
              </a:spcBef>
              <a:spcAft>
                <a:spcPts val="0"/>
              </a:spcAft>
              <a:buSzPts val="1800"/>
              <a:buChar char="○"/>
              <a:defRPr sz="1800"/>
            </a:lvl2pPr>
            <a:lvl3pPr marL="1371600" lvl="2" indent="-342900" rtl="0">
              <a:spcBef>
                <a:spcPts val="0"/>
              </a:spcBef>
              <a:spcAft>
                <a:spcPts val="0"/>
              </a:spcAft>
              <a:buSzPts val="1800"/>
              <a:buChar char="○"/>
              <a:defRPr sz="1800"/>
            </a:lvl3pPr>
            <a:lvl4pPr marL="1828800" lvl="3" indent="-342900" rtl="0">
              <a:spcBef>
                <a:spcPts val="0"/>
              </a:spcBef>
              <a:spcAft>
                <a:spcPts val="0"/>
              </a:spcAft>
              <a:buSzPts val="1800"/>
              <a:buChar char="○"/>
              <a:defRPr sz="1800"/>
            </a:lvl4pPr>
            <a:lvl5pPr marL="2286000" lvl="4" indent="-342900" rtl="0">
              <a:spcBef>
                <a:spcPts val="0"/>
              </a:spcBef>
              <a:spcAft>
                <a:spcPts val="0"/>
              </a:spcAft>
              <a:buSzPts val="1800"/>
              <a:buChar char="○"/>
              <a:defRPr sz="1800"/>
            </a:lvl5pPr>
            <a:lvl6pPr marL="2743200" lvl="5" indent="-342900" rtl="0">
              <a:spcBef>
                <a:spcPts val="0"/>
              </a:spcBef>
              <a:spcAft>
                <a:spcPts val="0"/>
              </a:spcAft>
              <a:buSzPts val="1800"/>
              <a:buChar char="○"/>
              <a:defRPr sz="1800"/>
            </a:lvl6pPr>
            <a:lvl7pPr marL="3200400" lvl="6" indent="-342900" rtl="0">
              <a:spcBef>
                <a:spcPts val="0"/>
              </a:spcBef>
              <a:spcAft>
                <a:spcPts val="0"/>
              </a:spcAft>
              <a:buSzPts val="1800"/>
              <a:buChar char="○"/>
              <a:defRPr sz="1800"/>
            </a:lvl7pPr>
            <a:lvl8pPr marL="3657600" lvl="7" indent="-342900" rtl="0">
              <a:spcBef>
                <a:spcPts val="0"/>
              </a:spcBef>
              <a:spcAft>
                <a:spcPts val="0"/>
              </a:spcAft>
              <a:buSzPts val="1800"/>
              <a:buChar char="○"/>
              <a:defRPr sz="1800"/>
            </a:lvl8pPr>
            <a:lvl9pPr marL="4114800" lvl="8" indent="-342900" rtl="0">
              <a:spcBef>
                <a:spcPts val="0"/>
              </a:spcBef>
              <a:spcAft>
                <a:spcPts val="0"/>
              </a:spcAft>
              <a:buSzPts val="1800"/>
              <a:buChar char="○"/>
              <a:defRPr sz="1800"/>
            </a:lvl9pPr>
          </a:lstStyle>
          <a:p>
            <a:endParaRPr/>
          </a:p>
        </p:txBody>
      </p:sp>
      <p:grpSp>
        <p:nvGrpSpPr>
          <p:cNvPr id="344" name="Google Shape;344;p7"/>
          <p:cNvGrpSpPr/>
          <p:nvPr/>
        </p:nvGrpSpPr>
        <p:grpSpPr>
          <a:xfrm>
            <a:off x="7108241" y="-58105"/>
            <a:ext cx="1401157" cy="5259705"/>
            <a:chOff x="818425" y="238125"/>
            <a:chExt cx="1395575" cy="5238750"/>
          </a:xfrm>
        </p:grpSpPr>
        <p:sp>
          <p:nvSpPr>
            <p:cNvPr id="345" name="Google Shape;345;p7"/>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46" name="Google Shape;346;p7"/>
            <p:cNvGrpSpPr/>
            <p:nvPr/>
          </p:nvGrpSpPr>
          <p:grpSpPr>
            <a:xfrm>
              <a:off x="818425" y="1334150"/>
              <a:ext cx="925100" cy="1370950"/>
              <a:chOff x="3112200" y="1334150"/>
              <a:chExt cx="925100" cy="1370950"/>
            </a:xfrm>
          </p:grpSpPr>
          <p:sp>
            <p:nvSpPr>
              <p:cNvPr id="347" name="Google Shape;347;p7"/>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8" name="Google Shape;348;p7"/>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9" name="Google Shape;349;p7"/>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0" name="Google Shape;350;p7"/>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1" name="Google Shape;351;p7"/>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2" name="Google Shape;352;p7"/>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3" name="Google Shape;353;p7"/>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4" name="Google Shape;354;p7"/>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5" name="Google Shape;355;p7"/>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6" name="Google Shape;356;p7"/>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 name="Google Shape;357;p7"/>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8" name="Google Shape;358;p7"/>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9" name="Google Shape;359;p7"/>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0" name="Google Shape;360;p7"/>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1" name="Google Shape;361;p7"/>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2" name="Google Shape;362;p7"/>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3" name="Google Shape;363;p7"/>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4" name="Google Shape;364;p7"/>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5" name="Google Shape;365;p7"/>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66" name="Google Shape;366;p7"/>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67" name="Google Shape;367;p7"/>
            <p:cNvGrpSpPr/>
            <p:nvPr/>
          </p:nvGrpSpPr>
          <p:grpSpPr>
            <a:xfrm>
              <a:off x="1583150" y="1350000"/>
              <a:ext cx="216775" cy="269625"/>
              <a:chOff x="3876925" y="1350000"/>
              <a:chExt cx="216775" cy="269625"/>
            </a:xfrm>
          </p:grpSpPr>
          <p:sp>
            <p:nvSpPr>
              <p:cNvPr id="368" name="Google Shape;368;p7"/>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9" name="Google Shape;369;p7"/>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0" name="Google Shape;370;p7"/>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1" name="Google Shape;371;p7"/>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2" name="Google Shape;372;p7"/>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73" name="Google Shape;373;p7"/>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4" name="Google Shape;374;p7"/>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5" name="Google Shape;375;p7"/>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6" name="Google Shape;376;p7"/>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77" name="Google Shape;377;p7"/>
            <p:cNvGrpSpPr/>
            <p:nvPr/>
          </p:nvGrpSpPr>
          <p:grpSpPr>
            <a:xfrm>
              <a:off x="1863325" y="2900650"/>
              <a:ext cx="206200" cy="244975"/>
              <a:chOff x="4157100" y="2900650"/>
              <a:chExt cx="206200" cy="244975"/>
            </a:xfrm>
          </p:grpSpPr>
          <p:sp>
            <p:nvSpPr>
              <p:cNvPr id="378" name="Google Shape;378;p7"/>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9" name="Google Shape;379;p7"/>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0" name="Google Shape;380;p7"/>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81" name="Google Shape;381;p7"/>
            <p:cNvGrpSpPr/>
            <p:nvPr/>
          </p:nvGrpSpPr>
          <p:grpSpPr>
            <a:xfrm>
              <a:off x="1923250" y="773800"/>
              <a:ext cx="290750" cy="361250"/>
              <a:chOff x="4217025" y="773800"/>
              <a:chExt cx="290750" cy="361250"/>
            </a:xfrm>
          </p:grpSpPr>
          <p:sp>
            <p:nvSpPr>
              <p:cNvPr id="382" name="Google Shape;382;p7"/>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3" name="Google Shape;383;p7"/>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4" name="Google Shape;384;p7"/>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85" name="Google Shape;385;p7"/>
            <p:cNvGrpSpPr/>
            <p:nvPr/>
          </p:nvGrpSpPr>
          <p:grpSpPr>
            <a:xfrm>
              <a:off x="959375" y="2320925"/>
              <a:ext cx="149800" cy="299575"/>
              <a:chOff x="3253150" y="2320925"/>
              <a:chExt cx="149800" cy="299575"/>
            </a:xfrm>
          </p:grpSpPr>
          <p:sp>
            <p:nvSpPr>
              <p:cNvPr id="386" name="Google Shape;386;p7"/>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7" name="Google Shape;387;p7"/>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88" name="Google Shape;388;p7"/>
            <p:cNvGrpSpPr/>
            <p:nvPr/>
          </p:nvGrpSpPr>
          <p:grpSpPr>
            <a:xfrm>
              <a:off x="1193750" y="3986125"/>
              <a:ext cx="766525" cy="1452000"/>
              <a:chOff x="3487525" y="3986125"/>
              <a:chExt cx="766525" cy="1452000"/>
            </a:xfrm>
          </p:grpSpPr>
          <p:sp>
            <p:nvSpPr>
              <p:cNvPr id="389" name="Google Shape;389;p7"/>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0" name="Google Shape;390;p7"/>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1" name="Google Shape;391;p7"/>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2" name="Google Shape;392;p7"/>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93" name="Google Shape;393;p7"/>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4" name="Google Shape;394;p7"/>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5" name="Google Shape;395;p7"/>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6" name="Google Shape;396;p7"/>
            <p:cNvGrpSpPr/>
            <p:nvPr/>
          </p:nvGrpSpPr>
          <p:grpSpPr>
            <a:xfrm>
              <a:off x="1216650" y="5036325"/>
              <a:ext cx="169175" cy="269650"/>
              <a:chOff x="3510425" y="5036325"/>
              <a:chExt cx="169175" cy="269650"/>
            </a:xfrm>
          </p:grpSpPr>
          <p:sp>
            <p:nvSpPr>
              <p:cNvPr id="397" name="Google Shape;397;p7"/>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8" name="Google Shape;398;p7"/>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9" name="Google Shape;399;p7"/>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0" name="Google Shape;400;p7"/>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401" name="Google Shape;401;p7"/>
          <p:cNvGrpSpPr/>
          <p:nvPr/>
        </p:nvGrpSpPr>
        <p:grpSpPr>
          <a:xfrm rot="-9319279">
            <a:off x="452001" y="791962"/>
            <a:ext cx="291914" cy="362696"/>
            <a:chOff x="4217025" y="773800"/>
            <a:chExt cx="290750" cy="361250"/>
          </a:xfrm>
        </p:grpSpPr>
        <p:sp>
          <p:nvSpPr>
            <p:cNvPr id="402" name="Google Shape;402;p7"/>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7"/>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7"/>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05" name="Google Shape;405;p7"/>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06"/>
        <p:cNvGrpSpPr/>
        <p:nvPr/>
      </p:nvGrpSpPr>
      <p:grpSpPr>
        <a:xfrm>
          <a:off x="0" y="0"/>
          <a:ext cx="0" cy="0"/>
          <a:chOff x="0" y="0"/>
          <a:chExt cx="0" cy="0"/>
        </a:xfrm>
      </p:grpSpPr>
      <p:sp>
        <p:nvSpPr>
          <p:cNvPr id="407" name="Google Shape;407;p8"/>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grpSp>
        <p:nvGrpSpPr>
          <p:cNvPr id="408" name="Google Shape;408;p8"/>
          <p:cNvGrpSpPr/>
          <p:nvPr/>
        </p:nvGrpSpPr>
        <p:grpSpPr>
          <a:xfrm>
            <a:off x="7108241" y="-58105"/>
            <a:ext cx="1401157" cy="5259705"/>
            <a:chOff x="818425" y="238125"/>
            <a:chExt cx="1395575" cy="5238750"/>
          </a:xfrm>
        </p:grpSpPr>
        <p:sp>
          <p:nvSpPr>
            <p:cNvPr id="409" name="Google Shape;409;p8"/>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10" name="Google Shape;410;p8"/>
            <p:cNvGrpSpPr/>
            <p:nvPr/>
          </p:nvGrpSpPr>
          <p:grpSpPr>
            <a:xfrm>
              <a:off x="818425" y="1334150"/>
              <a:ext cx="925100" cy="1370950"/>
              <a:chOff x="3112200" y="1334150"/>
              <a:chExt cx="925100" cy="1370950"/>
            </a:xfrm>
          </p:grpSpPr>
          <p:sp>
            <p:nvSpPr>
              <p:cNvPr id="411" name="Google Shape;411;p8"/>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8"/>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8"/>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8"/>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8"/>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6" name="Google Shape;416;p8"/>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7" name="Google Shape;417;p8"/>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8" name="Google Shape;418;p8"/>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9" name="Google Shape;419;p8"/>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0" name="Google Shape;420;p8"/>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1" name="Google Shape;421;p8"/>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2" name="Google Shape;422;p8"/>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3" name="Google Shape;423;p8"/>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4" name="Google Shape;424;p8"/>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5" name="Google Shape;425;p8"/>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6" name="Google Shape;426;p8"/>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7" name="Google Shape;427;p8"/>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8" name="Google Shape;428;p8"/>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9" name="Google Shape;429;p8"/>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30" name="Google Shape;430;p8"/>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31" name="Google Shape;431;p8"/>
            <p:cNvGrpSpPr/>
            <p:nvPr/>
          </p:nvGrpSpPr>
          <p:grpSpPr>
            <a:xfrm>
              <a:off x="1583150" y="1350000"/>
              <a:ext cx="216775" cy="269625"/>
              <a:chOff x="3876925" y="1350000"/>
              <a:chExt cx="216775" cy="269625"/>
            </a:xfrm>
          </p:grpSpPr>
          <p:sp>
            <p:nvSpPr>
              <p:cNvPr id="432" name="Google Shape;432;p8"/>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3" name="Google Shape;433;p8"/>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4" name="Google Shape;434;p8"/>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5" name="Google Shape;435;p8"/>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8"/>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37" name="Google Shape;437;p8"/>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8" name="Google Shape;438;p8"/>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9" name="Google Shape;439;p8"/>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0" name="Google Shape;440;p8"/>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41" name="Google Shape;441;p8"/>
            <p:cNvGrpSpPr/>
            <p:nvPr/>
          </p:nvGrpSpPr>
          <p:grpSpPr>
            <a:xfrm>
              <a:off x="1863325" y="2900650"/>
              <a:ext cx="206200" cy="244975"/>
              <a:chOff x="4157100" y="2900650"/>
              <a:chExt cx="206200" cy="244975"/>
            </a:xfrm>
          </p:grpSpPr>
          <p:sp>
            <p:nvSpPr>
              <p:cNvPr id="442" name="Google Shape;442;p8"/>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3" name="Google Shape;443;p8"/>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4" name="Google Shape;444;p8"/>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45" name="Google Shape;445;p8"/>
            <p:cNvGrpSpPr/>
            <p:nvPr/>
          </p:nvGrpSpPr>
          <p:grpSpPr>
            <a:xfrm>
              <a:off x="1923250" y="773800"/>
              <a:ext cx="290750" cy="361250"/>
              <a:chOff x="4217025" y="773800"/>
              <a:chExt cx="290750" cy="361250"/>
            </a:xfrm>
          </p:grpSpPr>
          <p:sp>
            <p:nvSpPr>
              <p:cNvPr id="446" name="Google Shape;446;p8"/>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7" name="Google Shape;447;p8"/>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8" name="Google Shape;448;p8"/>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49" name="Google Shape;449;p8"/>
            <p:cNvGrpSpPr/>
            <p:nvPr/>
          </p:nvGrpSpPr>
          <p:grpSpPr>
            <a:xfrm>
              <a:off x="959375" y="2320925"/>
              <a:ext cx="149800" cy="299575"/>
              <a:chOff x="3253150" y="2320925"/>
              <a:chExt cx="149800" cy="299575"/>
            </a:xfrm>
          </p:grpSpPr>
          <p:sp>
            <p:nvSpPr>
              <p:cNvPr id="450" name="Google Shape;450;p8"/>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1" name="Google Shape;451;p8"/>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52" name="Google Shape;452;p8"/>
            <p:cNvGrpSpPr/>
            <p:nvPr/>
          </p:nvGrpSpPr>
          <p:grpSpPr>
            <a:xfrm>
              <a:off x="1193750" y="3986125"/>
              <a:ext cx="766525" cy="1452000"/>
              <a:chOff x="3487525" y="3986125"/>
              <a:chExt cx="766525" cy="1452000"/>
            </a:xfrm>
          </p:grpSpPr>
          <p:sp>
            <p:nvSpPr>
              <p:cNvPr id="453" name="Google Shape;453;p8"/>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4" name="Google Shape;454;p8"/>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5" name="Google Shape;455;p8"/>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6" name="Google Shape;456;p8"/>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57" name="Google Shape;457;p8"/>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8" name="Google Shape;458;p8"/>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9" name="Google Shape;459;p8"/>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60" name="Google Shape;460;p8"/>
            <p:cNvGrpSpPr/>
            <p:nvPr/>
          </p:nvGrpSpPr>
          <p:grpSpPr>
            <a:xfrm>
              <a:off x="1216650" y="5036325"/>
              <a:ext cx="169175" cy="269650"/>
              <a:chOff x="3510425" y="5036325"/>
              <a:chExt cx="169175" cy="269650"/>
            </a:xfrm>
          </p:grpSpPr>
          <p:sp>
            <p:nvSpPr>
              <p:cNvPr id="461" name="Google Shape;461;p8"/>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2" name="Google Shape;462;p8"/>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3" name="Google Shape;463;p8"/>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4" name="Google Shape;464;p8"/>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465" name="Google Shape;465;p8"/>
          <p:cNvGrpSpPr/>
          <p:nvPr/>
        </p:nvGrpSpPr>
        <p:grpSpPr>
          <a:xfrm rot="-9319279">
            <a:off x="452001" y="791962"/>
            <a:ext cx="291914" cy="362696"/>
            <a:chOff x="4217025" y="773800"/>
            <a:chExt cx="290750" cy="361250"/>
          </a:xfrm>
        </p:grpSpPr>
        <p:sp>
          <p:nvSpPr>
            <p:cNvPr id="466" name="Google Shape;466;p8"/>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7" name="Google Shape;467;p8"/>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8" name="Google Shape;468;p8"/>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69" name="Google Shape;469;p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Image background">
  <p:cSld name="TITLE_ONLY_1">
    <p:bg>
      <p:bgPr>
        <a:solidFill>
          <a:srgbClr val="D9D9D9"/>
        </a:solidFill>
        <a:effectLst/>
      </p:bgPr>
    </p:bg>
    <p:spTree>
      <p:nvGrpSpPr>
        <p:cNvPr id="1" name="Shape 470"/>
        <p:cNvGrpSpPr/>
        <p:nvPr/>
      </p:nvGrpSpPr>
      <p:grpSpPr>
        <a:xfrm>
          <a:off x="0" y="0"/>
          <a:ext cx="0" cy="0"/>
          <a:chOff x="0" y="0"/>
          <a:chExt cx="0" cy="0"/>
        </a:xfrm>
      </p:grpSpPr>
      <p:grpSp>
        <p:nvGrpSpPr>
          <p:cNvPr id="471" name="Google Shape;471;p9"/>
          <p:cNvGrpSpPr/>
          <p:nvPr/>
        </p:nvGrpSpPr>
        <p:grpSpPr>
          <a:xfrm>
            <a:off x="7964874" y="-76203"/>
            <a:ext cx="1026725" cy="3854148"/>
            <a:chOff x="818425" y="238125"/>
            <a:chExt cx="1395575" cy="5238750"/>
          </a:xfrm>
        </p:grpSpPr>
        <p:sp>
          <p:nvSpPr>
            <p:cNvPr id="472" name="Google Shape;472;p9"/>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73" name="Google Shape;473;p9"/>
            <p:cNvGrpSpPr/>
            <p:nvPr/>
          </p:nvGrpSpPr>
          <p:grpSpPr>
            <a:xfrm>
              <a:off x="818425" y="1334150"/>
              <a:ext cx="925100" cy="1370950"/>
              <a:chOff x="3112200" y="1334150"/>
              <a:chExt cx="925100" cy="1370950"/>
            </a:xfrm>
          </p:grpSpPr>
          <p:sp>
            <p:nvSpPr>
              <p:cNvPr id="474" name="Google Shape;474;p9"/>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5" name="Google Shape;475;p9"/>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6" name="Google Shape;476;p9"/>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7" name="Google Shape;477;p9"/>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8" name="Google Shape;478;p9"/>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9" name="Google Shape;479;p9"/>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0" name="Google Shape;480;p9"/>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1" name="Google Shape;481;p9"/>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2" name="Google Shape;482;p9"/>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3" name="Google Shape;483;p9"/>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4" name="Google Shape;484;p9"/>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5" name="Google Shape;485;p9"/>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6" name="Google Shape;486;p9"/>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7" name="Google Shape;487;p9"/>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8" name="Google Shape;488;p9"/>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9" name="Google Shape;489;p9"/>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0" name="Google Shape;490;p9"/>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1" name="Google Shape;491;p9"/>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2" name="Google Shape;492;p9"/>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93" name="Google Shape;493;p9"/>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94" name="Google Shape;494;p9"/>
            <p:cNvGrpSpPr/>
            <p:nvPr/>
          </p:nvGrpSpPr>
          <p:grpSpPr>
            <a:xfrm>
              <a:off x="1583150" y="1350000"/>
              <a:ext cx="216775" cy="269625"/>
              <a:chOff x="3876925" y="1350000"/>
              <a:chExt cx="216775" cy="269625"/>
            </a:xfrm>
          </p:grpSpPr>
          <p:sp>
            <p:nvSpPr>
              <p:cNvPr id="495" name="Google Shape;495;p9"/>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6" name="Google Shape;496;p9"/>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7" name="Google Shape;497;p9"/>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8" name="Google Shape;498;p9"/>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9" name="Google Shape;499;p9"/>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500" name="Google Shape;500;p9"/>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1" name="Google Shape;501;p9"/>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2" name="Google Shape;502;p9"/>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3" name="Google Shape;503;p9"/>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04" name="Google Shape;504;p9"/>
            <p:cNvGrpSpPr/>
            <p:nvPr/>
          </p:nvGrpSpPr>
          <p:grpSpPr>
            <a:xfrm>
              <a:off x="1863325" y="2900650"/>
              <a:ext cx="206200" cy="244975"/>
              <a:chOff x="4157100" y="2900650"/>
              <a:chExt cx="206200" cy="244975"/>
            </a:xfrm>
          </p:grpSpPr>
          <p:sp>
            <p:nvSpPr>
              <p:cNvPr id="505" name="Google Shape;505;p9"/>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6" name="Google Shape;506;p9"/>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7" name="Google Shape;507;p9"/>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08" name="Google Shape;508;p9"/>
            <p:cNvGrpSpPr/>
            <p:nvPr/>
          </p:nvGrpSpPr>
          <p:grpSpPr>
            <a:xfrm>
              <a:off x="1923250" y="773800"/>
              <a:ext cx="290750" cy="361250"/>
              <a:chOff x="4217025" y="773800"/>
              <a:chExt cx="290750" cy="361250"/>
            </a:xfrm>
          </p:grpSpPr>
          <p:sp>
            <p:nvSpPr>
              <p:cNvPr id="509" name="Google Shape;509;p9"/>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0" name="Google Shape;510;p9"/>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1" name="Google Shape;511;p9"/>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12" name="Google Shape;512;p9"/>
            <p:cNvGrpSpPr/>
            <p:nvPr/>
          </p:nvGrpSpPr>
          <p:grpSpPr>
            <a:xfrm>
              <a:off x="959375" y="2320925"/>
              <a:ext cx="149800" cy="299575"/>
              <a:chOff x="3253150" y="2320925"/>
              <a:chExt cx="149800" cy="299575"/>
            </a:xfrm>
          </p:grpSpPr>
          <p:sp>
            <p:nvSpPr>
              <p:cNvPr id="513" name="Google Shape;513;p9"/>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4" name="Google Shape;514;p9"/>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15" name="Google Shape;515;p9"/>
            <p:cNvGrpSpPr/>
            <p:nvPr/>
          </p:nvGrpSpPr>
          <p:grpSpPr>
            <a:xfrm>
              <a:off x="1193750" y="3986125"/>
              <a:ext cx="766525" cy="1452000"/>
              <a:chOff x="3487525" y="3986125"/>
              <a:chExt cx="766525" cy="1452000"/>
            </a:xfrm>
          </p:grpSpPr>
          <p:sp>
            <p:nvSpPr>
              <p:cNvPr id="516" name="Google Shape;516;p9"/>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7" name="Google Shape;517;p9"/>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8" name="Google Shape;518;p9"/>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9" name="Google Shape;519;p9"/>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520" name="Google Shape;520;p9"/>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1" name="Google Shape;521;p9"/>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2" name="Google Shape;522;p9"/>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23" name="Google Shape;523;p9"/>
            <p:cNvGrpSpPr/>
            <p:nvPr/>
          </p:nvGrpSpPr>
          <p:grpSpPr>
            <a:xfrm>
              <a:off x="1216650" y="5036325"/>
              <a:ext cx="169175" cy="269650"/>
              <a:chOff x="3510425" y="5036325"/>
              <a:chExt cx="169175" cy="269650"/>
            </a:xfrm>
          </p:grpSpPr>
          <p:sp>
            <p:nvSpPr>
              <p:cNvPr id="524" name="Google Shape;524;p9"/>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5" name="Google Shape;525;p9"/>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6" name="Google Shape;526;p9"/>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7" name="Google Shape;527;p9"/>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528" name="Google Shape;528;p9"/>
          <p:cNvGrpSpPr/>
          <p:nvPr/>
        </p:nvGrpSpPr>
        <p:grpSpPr>
          <a:xfrm rot="10800000">
            <a:off x="152399" y="1365547"/>
            <a:ext cx="1026725" cy="3854148"/>
            <a:chOff x="818425" y="238125"/>
            <a:chExt cx="1395575" cy="5238750"/>
          </a:xfrm>
        </p:grpSpPr>
        <p:sp>
          <p:nvSpPr>
            <p:cNvPr id="529" name="Google Shape;529;p9"/>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30" name="Google Shape;530;p9"/>
            <p:cNvGrpSpPr/>
            <p:nvPr/>
          </p:nvGrpSpPr>
          <p:grpSpPr>
            <a:xfrm>
              <a:off x="818425" y="1334150"/>
              <a:ext cx="925100" cy="1370950"/>
              <a:chOff x="3112200" y="1334150"/>
              <a:chExt cx="925100" cy="1370950"/>
            </a:xfrm>
          </p:grpSpPr>
          <p:sp>
            <p:nvSpPr>
              <p:cNvPr id="531" name="Google Shape;531;p9"/>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2" name="Google Shape;532;p9"/>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3" name="Google Shape;533;p9"/>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4" name="Google Shape;534;p9"/>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5" name="Google Shape;535;p9"/>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6" name="Google Shape;536;p9"/>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7" name="Google Shape;537;p9"/>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8" name="Google Shape;538;p9"/>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9" name="Google Shape;539;p9"/>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0" name="Google Shape;540;p9"/>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1" name="Google Shape;541;p9"/>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2" name="Google Shape;542;p9"/>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3" name="Google Shape;543;p9"/>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4" name="Google Shape;544;p9"/>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5" name="Google Shape;545;p9"/>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6" name="Google Shape;546;p9"/>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7" name="Google Shape;547;p9"/>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8" name="Google Shape;548;p9"/>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9" name="Google Shape;549;p9"/>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550" name="Google Shape;550;p9"/>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51" name="Google Shape;551;p9"/>
            <p:cNvGrpSpPr/>
            <p:nvPr/>
          </p:nvGrpSpPr>
          <p:grpSpPr>
            <a:xfrm>
              <a:off x="1583150" y="1350000"/>
              <a:ext cx="216775" cy="269625"/>
              <a:chOff x="3876925" y="1350000"/>
              <a:chExt cx="216775" cy="269625"/>
            </a:xfrm>
          </p:grpSpPr>
          <p:sp>
            <p:nvSpPr>
              <p:cNvPr id="552" name="Google Shape;552;p9"/>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3" name="Google Shape;553;p9"/>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4" name="Google Shape;554;p9"/>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5" name="Google Shape;555;p9"/>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6" name="Google Shape;556;p9"/>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557" name="Google Shape;557;p9"/>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8" name="Google Shape;558;p9"/>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9" name="Google Shape;559;p9"/>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0" name="Google Shape;560;p9"/>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61" name="Google Shape;561;p9"/>
            <p:cNvGrpSpPr/>
            <p:nvPr/>
          </p:nvGrpSpPr>
          <p:grpSpPr>
            <a:xfrm>
              <a:off x="1863325" y="2900650"/>
              <a:ext cx="206200" cy="244975"/>
              <a:chOff x="4157100" y="2900650"/>
              <a:chExt cx="206200" cy="244975"/>
            </a:xfrm>
          </p:grpSpPr>
          <p:sp>
            <p:nvSpPr>
              <p:cNvPr id="562" name="Google Shape;562;p9"/>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3" name="Google Shape;563;p9"/>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4" name="Google Shape;564;p9"/>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65" name="Google Shape;565;p9"/>
            <p:cNvGrpSpPr/>
            <p:nvPr/>
          </p:nvGrpSpPr>
          <p:grpSpPr>
            <a:xfrm>
              <a:off x="1923250" y="773800"/>
              <a:ext cx="290750" cy="361250"/>
              <a:chOff x="4217025" y="773800"/>
              <a:chExt cx="290750" cy="361250"/>
            </a:xfrm>
          </p:grpSpPr>
          <p:sp>
            <p:nvSpPr>
              <p:cNvPr id="566" name="Google Shape;566;p9"/>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7" name="Google Shape;567;p9"/>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8" name="Google Shape;568;p9"/>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69" name="Google Shape;569;p9"/>
            <p:cNvGrpSpPr/>
            <p:nvPr/>
          </p:nvGrpSpPr>
          <p:grpSpPr>
            <a:xfrm>
              <a:off x="959375" y="2320925"/>
              <a:ext cx="149800" cy="299575"/>
              <a:chOff x="3253150" y="2320925"/>
              <a:chExt cx="149800" cy="299575"/>
            </a:xfrm>
          </p:grpSpPr>
          <p:sp>
            <p:nvSpPr>
              <p:cNvPr id="570" name="Google Shape;570;p9"/>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1" name="Google Shape;571;p9"/>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72" name="Google Shape;572;p9"/>
            <p:cNvGrpSpPr/>
            <p:nvPr/>
          </p:nvGrpSpPr>
          <p:grpSpPr>
            <a:xfrm>
              <a:off x="1193750" y="3986125"/>
              <a:ext cx="766525" cy="1452000"/>
              <a:chOff x="3487525" y="3986125"/>
              <a:chExt cx="766525" cy="1452000"/>
            </a:xfrm>
          </p:grpSpPr>
          <p:sp>
            <p:nvSpPr>
              <p:cNvPr id="573" name="Google Shape;573;p9"/>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4" name="Google Shape;574;p9"/>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5" name="Google Shape;575;p9"/>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6" name="Google Shape;576;p9"/>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577" name="Google Shape;577;p9"/>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8" name="Google Shape;578;p9"/>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9" name="Google Shape;579;p9"/>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80" name="Google Shape;580;p9"/>
            <p:cNvGrpSpPr/>
            <p:nvPr/>
          </p:nvGrpSpPr>
          <p:grpSpPr>
            <a:xfrm>
              <a:off x="1216650" y="5036325"/>
              <a:ext cx="169175" cy="269650"/>
              <a:chOff x="3510425" y="5036325"/>
              <a:chExt cx="169175" cy="269650"/>
            </a:xfrm>
          </p:grpSpPr>
          <p:sp>
            <p:nvSpPr>
              <p:cNvPr id="581" name="Google Shape;581;p9"/>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2" name="Google Shape;582;p9"/>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3" name="Google Shape;583;p9"/>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4" name="Google Shape;584;p9"/>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585" name="Google Shape;585;p9"/>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lvl1pPr lvl="0">
              <a:buNone/>
              <a:defRPr>
                <a:solidFill>
                  <a:srgbClr val="FFFFFF"/>
                </a:solidFill>
              </a:defRPr>
            </a:lvl1pPr>
            <a:lvl2pPr lvl="1">
              <a:buNone/>
              <a:defRPr>
                <a:solidFill>
                  <a:srgbClr val="FFFFFF"/>
                </a:solidFill>
              </a:defRPr>
            </a:lvl2pPr>
            <a:lvl3pPr lvl="2">
              <a:buNone/>
              <a:defRPr>
                <a:solidFill>
                  <a:srgbClr val="FFFFFF"/>
                </a:solidFill>
              </a:defRPr>
            </a:lvl3pPr>
            <a:lvl4pPr lvl="3">
              <a:buNone/>
              <a:defRPr>
                <a:solidFill>
                  <a:srgbClr val="FFFFFF"/>
                </a:solidFill>
              </a:defRPr>
            </a:lvl4pPr>
            <a:lvl5pPr lvl="4">
              <a:buNone/>
              <a:defRPr>
                <a:solidFill>
                  <a:srgbClr val="FFFFFF"/>
                </a:solidFill>
              </a:defRPr>
            </a:lvl5pPr>
            <a:lvl6pPr lvl="5">
              <a:buNone/>
              <a:defRPr>
                <a:solidFill>
                  <a:srgbClr val="FFFFFF"/>
                </a:solidFill>
              </a:defRPr>
            </a:lvl6pPr>
            <a:lvl7pPr lvl="6">
              <a:buNone/>
              <a:defRPr>
                <a:solidFill>
                  <a:srgbClr val="FFFFFF"/>
                </a:solidFill>
              </a:defRPr>
            </a:lvl7pPr>
            <a:lvl8pPr lvl="7">
              <a:buNone/>
              <a:defRPr>
                <a:solidFill>
                  <a:srgbClr val="FFFFFF"/>
                </a:solidFill>
              </a:defRPr>
            </a:lvl8pPr>
            <a:lvl9pPr lvl="8">
              <a:buNone/>
              <a:defRPr>
                <a:solidFill>
                  <a:srgbClr val="FFFFFF"/>
                </a:solidFill>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586"/>
        <p:cNvGrpSpPr/>
        <p:nvPr/>
      </p:nvGrpSpPr>
      <p:grpSpPr>
        <a:xfrm>
          <a:off x="0" y="0"/>
          <a:ext cx="0" cy="0"/>
          <a:chOff x="0" y="0"/>
          <a:chExt cx="0" cy="0"/>
        </a:xfrm>
      </p:grpSpPr>
      <p:grpSp>
        <p:nvGrpSpPr>
          <p:cNvPr id="587" name="Google Shape;587;p10"/>
          <p:cNvGrpSpPr/>
          <p:nvPr/>
        </p:nvGrpSpPr>
        <p:grpSpPr>
          <a:xfrm rot="131350">
            <a:off x="2426633" y="3882228"/>
            <a:ext cx="4290735" cy="1078616"/>
            <a:chOff x="2503650" y="3729893"/>
            <a:chExt cx="4290606" cy="1078583"/>
          </a:xfrm>
        </p:grpSpPr>
        <p:sp>
          <p:nvSpPr>
            <p:cNvPr id="588" name="Google Shape;588;p10"/>
            <p:cNvSpPr/>
            <p:nvPr/>
          </p:nvSpPr>
          <p:spPr>
            <a:xfrm rot="4499919">
              <a:off x="3385216" y="3559057"/>
              <a:ext cx="626202" cy="1504540"/>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9" name="Google Shape;589;p10"/>
            <p:cNvSpPr/>
            <p:nvPr/>
          </p:nvSpPr>
          <p:spPr>
            <a:xfrm rot="2120693">
              <a:off x="2569733" y="4367036"/>
              <a:ext cx="228484" cy="301260"/>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90" name="Google Shape;590;p10"/>
            <p:cNvGrpSpPr/>
            <p:nvPr/>
          </p:nvGrpSpPr>
          <p:grpSpPr>
            <a:xfrm rot="-4499919">
              <a:off x="5164310" y="3568656"/>
              <a:ext cx="736195" cy="1394547"/>
              <a:chOff x="3487525" y="3986125"/>
              <a:chExt cx="766525" cy="1452000"/>
            </a:xfrm>
          </p:grpSpPr>
          <p:sp>
            <p:nvSpPr>
              <p:cNvPr id="591" name="Google Shape;591;p10"/>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2" name="Google Shape;592;p10"/>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3" name="Google Shape;593;p10"/>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4" name="Google Shape;594;p10"/>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595" name="Google Shape;595;p10"/>
            <p:cNvSpPr/>
            <p:nvPr/>
          </p:nvSpPr>
          <p:spPr>
            <a:xfrm>
              <a:off x="4535406" y="4308991"/>
              <a:ext cx="198042" cy="199452"/>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6" name="Google Shape;596;p10"/>
            <p:cNvSpPr/>
            <p:nvPr/>
          </p:nvSpPr>
          <p:spPr>
            <a:xfrm rot="-4500104">
              <a:off x="6518556" y="4207572"/>
              <a:ext cx="115131" cy="420814"/>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97" name="Google Shape;597;p10"/>
            <p:cNvGrpSpPr/>
            <p:nvPr/>
          </p:nvGrpSpPr>
          <p:grpSpPr>
            <a:xfrm rot="4061973">
              <a:off x="4591314" y="4522570"/>
              <a:ext cx="150793" cy="179149"/>
              <a:chOff x="4157100" y="2900650"/>
              <a:chExt cx="206200" cy="244975"/>
            </a:xfrm>
          </p:grpSpPr>
          <p:sp>
            <p:nvSpPr>
              <p:cNvPr id="598" name="Google Shape;598;p10"/>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9" name="Google Shape;599;p10"/>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0" name="Google Shape;600;p10"/>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601" name="Google Shape;601;p10"/>
          <p:cNvSpPr txBox="1">
            <a:spLocks noGrp="1"/>
          </p:cNvSpPr>
          <p:nvPr>
            <p:ph type="body" idx="1"/>
          </p:nvPr>
        </p:nvSpPr>
        <p:spPr>
          <a:xfrm>
            <a:off x="1726650" y="3485425"/>
            <a:ext cx="5690700" cy="519600"/>
          </a:xfrm>
          <a:prstGeom prst="rect">
            <a:avLst/>
          </a:prstGeom>
        </p:spPr>
        <p:txBody>
          <a:bodyPr spcFirstLastPara="1" wrap="square" lIns="91425" tIns="91425" rIns="91425" bIns="91425" anchor="t" anchorCtr="0"/>
          <a:lstStyle>
            <a:lvl1pPr marL="457200" lvl="0" indent="-228600" algn="ctr">
              <a:spcBef>
                <a:spcPts val="360"/>
              </a:spcBef>
              <a:spcAft>
                <a:spcPts val="0"/>
              </a:spcAft>
              <a:buSzPts val="1800"/>
              <a:buNone/>
              <a:defRPr sz="1800"/>
            </a:lvl1pPr>
          </a:lstStyle>
          <a:p>
            <a:endParaRPr/>
          </a:p>
        </p:txBody>
      </p:sp>
      <p:sp>
        <p:nvSpPr>
          <p:cNvPr id="602" name="Google Shape;602;p10"/>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lvl1pPr lvl="0" algn="ctr" rtl="0">
              <a:buNone/>
              <a:defRPr/>
            </a:lvl1pPr>
            <a:lvl2pPr lvl="1" algn="ctr" rtl="0">
              <a:buNone/>
              <a:defRPr/>
            </a:lvl2pPr>
            <a:lvl3pPr lvl="2" algn="ctr" rtl="0">
              <a:buNone/>
              <a:defRPr/>
            </a:lvl3pPr>
            <a:lvl4pPr lvl="3" algn="ctr" rtl="0">
              <a:buNone/>
              <a:defRPr/>
            </a:lvl4pPr>
            <a:lvl5pPr lvl="4" algn="ctr" rtl="0">
              <a:buNone/>
              <a:defRPr/>
            </a:lvl5pPr>
            <a:lvl6pPr lvl="5" algn="ctr" rtl="0">
              <a:buNone/>
              <a:defRPr/>
            </a:lvl6pPr>
            <a:lvl7pPr lvl="6" algn="ctr" rtl="0">
              <a:buNone/>
              <a:defRPr/>
            </a:lvl7pPr>
            <a:lvl8pPr lvl="7" algn="ctr" rtl="0">
              <a:buNone/>
              <a:defRPr/>
            </a:lvl8pPr>
            <a:lvl9pPr lvl="8" algn="ctr" rtl="0">
              <a:buNone/>
              <a:defRPr/>
            </a:lvl9pPr>
          </a:lstStyle>
          <a:p>
            <a:pPr marL="0" lvl="0" indent="0" algn="ct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628975" y="586975"/>
            <a:ext cx="6009600" cy="857400"/>
          </a:xfrm>
          <a:prstGeom prst="rect">
            <a:avLst/>
          </a:prstGeom>
          <a:noFill/>
          <a:ln>
            <a:noFill/>
          </a:ln>
        </p:spPr>
        <p:txBody>
          <a:bodyPr spcFirstLastPara="1" wrap="square" lIns="91425" tIns="91425" rIns="91425" bIns="91425" anchor="b" anchorCtr="0"/>
          <a:lstStyle>
            <a:lvl1pPr lvl="0">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1pPr>
            <a:lvl2pPr lvl="1">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2pPr>
            <a:lvl3pPr lvl="2">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3pPr>
            <a:lvl4pPr lvl="3">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4pPr>
            <a:lvl5pPr lvl="4">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5pPr>
            <a:lvl6pPr lvl="5">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6pPr>
            <a:lvl7pPr lvl="6">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7pPr>
            <a:lvl8pPr lvl="7">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8pPr>
            <a:lvl9pPr lvl="8">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9pPr>
          </a:lstStyle>
          <a:p>
            <a:endParaRPr/>
          </a:p>
        </p:txBody>
      </p:sp>
      <p:sp>
        <p:nvSpPr>
          <p:cNvPr id="7" name="Google Shape;7;p1"/>
          <p:cNvSpPr txBox="1">
            <a:spLocks noGrp="1"/>
          </p:cNvSpPr>
          <p:nvPr>
            <p:ph type="body" idx="1"/>
          </p:nvPr>
        </p:nvSpPr>
        <p:spPr>
          <a:xfrm>
            <a:off x="628975" y="1504950"/>
            <a:ext cx="6009600" cy="3080700"/>
          </a:xfrm>
          <a:prstGeom prst="rect">
            <a:avLst/>
          </a:prstGeom>
          <a:noFill/>
          <a:ln>
            <a:noFill/>
          </a:ln>
        </p:spPr>
        <p:txBody>
          <a:bodyPr spcFirstLastPara="1" wrap="square" lIns="91425" tIns="91425" rIns="91425" bIns="91425" anchor="t" anchorCtr="0"/>
          <a:lstStyle>
            <a:lvl1pPr marL="457200" lvl="0" indent="-317500">
              <a:spcBef>
                <a:spcPts val="600"/>
              </a:spcBef>
              <a:spcAft>
                <a:spcPts val="0"/>
              </a:spcAft>
              <a:buClr>
                <a:srgbClr val="BDCC64"/>
              </a:buClr>
              <a:buSzPts val="1400"/>
              <a:buFont typeface="Neuton"/>
              <a:buChar char="✢"/>
              <a:defRPr sz="2400">
                <a:solidFill>
                  <a:srgbClr val="666666"/>
                </a:solidFill>
                <a:latin typeface="Neuton"/>
                <a:ea typeface="Neuton"/>
                <a:cs typeface="Neuton"/>
                <a:sym typeface="Neuton"/>
              </a:defRPr>
            </a:lvl1pPr>
            <a:lvl2pPr marL="914400" lvl="1"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2pPr>
            <a:lvl3pPr marL="1371600" lvl="2"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3pPr>
            <a:lvl4pPr marL="1828800" lvl="3"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4pPr>
            <a:lvl5pPr marL="2286000" lvl="4"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5pPr>
            <a:lvl6pPr marL="2743200" lvl="5"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6pPr>
            <a:lvl7pPr marL="3200400" lvl="6"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7pPr>
            <a:lvl8pPr marL="3657600" lvl="7"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8pPr>
            <a:lvl9pPr marL="4114800" lvl="8"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9pPr>
          </a:lstStyle>
          <a:p>
            <a:endParaRPr/>
          </a:p>
        </p:txBody>
      </p:sp>
      <p:sp>
        <p:nvSpPr>
          <p:cNvPr id="8" name="Google Shape;8;p1"/>
          <p:cNvSpPr txBox="1">
            <a:spLocks noGrp="1"/>
          </p:cNvSpPr>
          <p:nvPr>
            <p:ph type="sldNum" idx="12"/>
          </p:nvPr>
        </p:nvSpPr>
        <p:spPr>
          <a:xfrm>
            <a:off x="8556784" y="4749851"/>
            <a:ext cx="548700" cy="393600"/>
          </a:xfrm>
          <a:prstGeom prst="rect">
            <a:avLst/>
          </a:prstGeom>
          <a:noFill/>
          <a:ln>
            <a:noFill/>
          </a:ln>
        </p:spPr>
        <p:txBody>
          <a:bodyPr spcFirstLastPara="1" wrap="square" lIns="91425" tIns="91425" rIns="91425" bIns="91425" anchor="t" anchorCtr="0">
            <a:noAutofit/>
          </a:bodyPr>
          <a:lstStyle>
            <a:lvl1pPr lvl="0" algn="r">
              <a:buNone/>
              <a:defRPr sz="1200">
                <a:solidFill>
                  <a:srgbClr val="97BFAC"/>
                </a:solidFill>
                <a:latin typeface="Neuton"/>
                <a:ea typeface="Neuton"/>
                <a:cs typeface="Neuton"/>
                <a:sym typeface="Neuton"/>
              </a:defRPr>
            </a:lvl1pPr>
            <a:lvl2pPr lvl="1" algn="r">
              <a:buNone/>
              <a:defRPr sz="1200">
                <a:solidFill>
                  <a:srgbClr val="97BFAC"/>
                </a:solidFill>
                <a:latin typeface="Neuton"/>
                <a:ea typeface="Neuton"/>
                <a:cs typeface="Neuton"/>
                <a:sym typeface="Neuton"/>
              </a:defRPr>
            </a:lvl2pPr>
            <a:lvl3pPr lvl="2" algn="r">
              <a:buNone/>
              <a:defRPr sz="1200">
                <a:solidFill>
                  <a:srgbClr val="97BFAC"/>
                </a:solidFill>
                <a:latin typeface="Neuton"/>
                <a:ea typeface="Neuton"/>
                <a:cs typeface="Neuton"/>
                <a:sym typeface="Neuton"/>
              </a:defRPr>
            </a:lvl3pPr>
            <a:lvl4pPr lvl="3" algn="r">
              <a:buNone/>
              <a:defRPr sz="1200">
                <a:solidFill>
                  <a:srgbClr val="97BFAC"/>
                </a:solidFill>
                <a:latin typeface="Neuton"/>
                <a:ea typeface="Neuton"/>
                <a:cs typeface="Neuton"/>
                <a:sym typeface="Neuton"/>
              </a:defRPr>
            </a:lvl4pPr>
            <a:lvl5pPr lvl="4" algn="r">
              <a:buNone/>
              <a:defRPr sz="1200">
                <a:solidFill>
                  <a:srgbClr val="97BFAC"/>
                </a:solidFill>
                <a:latin typeface="Neuton"/>
                <a:ea typeface="Neuton"/>
                <a:cs typeface="Neuton"/>
                <a:sym typeface="Neuton"/>
              </a:defRPr>
            </a:lvl5pPr>
            <a:lvl6pPr lvl="5" algn="r">
              <a:buNone/>
              <a:defRPr sz="1200">
                <a:solidFill>
                  <a:srgbClr val="97BFAC"/>
                </a:solidFill>
                <a:latin typeface="Neuton"/>
                <a:ea typeface="Neuton"/>
                <a:cs typeface="Neuton"/>
                <a:sym typeface="Neuton"/>
              </a:defRPr>
            </a:lvl6pPr>
            <a:lvl7pPr lvl="6" algn="r">
              <a:buNone/>
              <a:defRPr sz="1200">
                <a:solidFill>
                  <a:srgbClr val="97BFAC"/>
                </a:solidFill>
                <a:latin typeface="Neuton"/>
                <a:ea typeface="Neuton"/>
                <a:cs typeface="Neuton"/>
                <a:sym typeface="Neuton"/>
              </a:defRPr>
            </a:lvl7pPr>
            <a:lvl8pPr lvl="7" algn="r">
              <a:buNone/>
              <a:defRPr sz="1200">
                <a:solidFill>
                  <a:srgbClr val="97BFAC"/>
                </a:solidFill>
                <a:latin typeface="Neuton"/>
                <a:ea typeface="Neuton"/>
                <a:cs typeface="Neuton"/>
                <a:sym typeface="Neuton"/>
              </a:defRPr>
            </a:lvl8pPr>
            <a:lvl9pPr lvl="8" algn="r">
              <a:buNone/>
              <a:defRPr sz="1200">
                <a:solidFill>
                  <a:srgbClr val="97BFAC"/>
                </a:solidFill>
                <a:latin typeface="Neuton"/>
                <a:ea typeface="Neuton"/>
                <a:cs typeface="Neuton"/>
                <a:sym typeface="Neuton"/>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1.vsdx"/></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__22.vsdx"/></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package" Target="../embeddings/Microsoft_Visio___33.vsd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package" Target="../embeddings/Microsoft_Visio___44.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package" Target="../embeddings/Microsoft_Visio___55.vsdx"/></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package" Target="../embeddings/Microsoft_Visio___66.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package" Target="../embeddings/Microsoft_Visio___77.vsdx"/></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package" Target="../embeddings/Microsoft_Visio___88.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package" Target="../embeddings/Microsoft_Visio___99.vsdx"/></Relationships>
</file>

<file path=ppt/slides/_rels/slide23.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hyperlink" Target="http://www.google.com/sheets/about/" TargetMode="External"/><Relationship Id="rId2" Type="http://schemas.openxmlformats.org/officeDocument/2006/relationships/notesSlide" Target="../notesSlides/notesSlide41.xml"/><Relationship Id="rId1" Type="http://schemas.openxmlformats.org/officeDocument/2006/relationships/slideLayout" Target="../slideLayouts/slideLayout9.xml"/><Relationship Id="rId4" Type="http://schemas.openxmlformats.org/officeDocument/2006/relationships/image" Target="../media/image15.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hyperlink" Target="http://www.slidescarnival.com/" TargetMode="External"/><Relationship Id="rId2" Type="http://schemas.openxmlformats.org/officeDocument/2006/relationships/notesSlide" Target="../notesSlides/notesSlide47.xml"/><Relationship Id="rId1" Type="http://schemas.openxmlformats.org/officeDocument/2006/relationships/slideLayout" Target="../slideLayouts/slideLayout4.xml"/><Relationship Id="rId4" Type="http://schemas.openxmlformats.org/officeDocument/2006/relationships/hyperlink" Target="http://unsplash.com/" TargetMode="External"/></Relationships>
</file>

<file path=ppt/slides/_rels/slide48.xml.rels><?xml version="1.0" encoding="UTF-8" standalone="yes"?>
<Relationships xmlns="http://schemas.openxmlformats.org/package/2006/relationships"><Relationship Id="rId3" Type="http://schemas.openxmlformats.org/officeDocument/2006/relationships/hyperlink" Target="https://www.fontsquirrel.com/fonts/yellowtail" TargetMode="External"/><Relationship Id="rId2" Type="http://schemas.openxmlformats.org/officeDocument/2006/relationships/notesSlide" Target="../notesSlides/notesSlide48.xml"/><Relationship Id="rId1" Type="http://schemas.openxmlformats.org/officeDocument/2006/relationships/slideLayout" Target="../slideLayouts/slideLayout4.xml"/><Relationship Id="rId4" Type="http://schemas.openxmlformats.org/officeDocument/2006/relationships/hyperlink" Target="https://www.fontsquirrel.com/fonts/neuton" TargetMode="Externa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hyperlink" Target="https://twitter.com/googledocs/status/730087240156643328" TargetMode="External"/><Relationship Id="rId2" Type="http://schemas.openxmlformats.org/officeDocument/2006/relationships/notesSlide" Target="../notesSlides/notesSlide50.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638"/>
        <p:cNvGrpSpPr/>
        <p:nvPr/>
      </p:nvGrpSpPr>
      <p:grpSpPr>
        <a:xfrm>
          <a:off x="0" y="0"/>
          <a:ext cx="0" cy="0"/>
          <a:chOff x="0" y="0"/>
          <a:chExt cx="0" cy="0"/>
        </a:xfrm>
      </p:grpSpPr>
      <p:sp>
        <p:nvSpPr>
          <p:cNvPr id="639" name="Google Shape;639;p13"/>
          <p:cNvSpPr txBox="1">
            <a:spLocks noGrp="1"/>
          </p:cNvSpPr>
          <p:nvPr>
            <p:ph type="ctrTitle"/>
          </p:nvPr>
        </p:nvSpPr>
        <p:spPr>
          <a:xfrm>
            <a:off x="1115616" y="1131590"/>
            <a:ext cx="6196199" cy="2812173"/>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b="1" dirty="0" smtClean="0">
                <a:latin typeface="Tempus Sans ITC" panose="04020404030D07020202" pitchFamily="82" charset="0"/>
                <a:ea typeface="Gungsuh" panose="02030600000101010101" pitchFamily="18" charset="-127"/>
              </a:rPr>
              <a:t>Affair Terminator</a:t>
            </a:r>
            <a:r>
              <a:rPr lang="en-US" dirty="0" smtClean="0">
                <a:latin typeface="Gungsuh" panose="02030600000101010101" pitchFamily="18" charset="-127"/>
                <a:ea typeface="Gungsuh" panose="02030600000101010101" pitchFamily="18" charset="-127"/>
              </a:rPr>
              <a:t/>
            </a:r>
            <a:br>
              <a:rPr lang="en-US" dirty="0" smtClean="0">
                <a:latin typeface="Gungsuh" panose="02030600000101010101" pitchFamily="18" charset="-127"/>
                <a:ea typeface="Gungsuh" panose="02030600000101010101" pitchFamily="18" charset="-127"/>
              </a:rPr>
            </a:br>
            <a:r>
              <a:rPr lang="zh-TW" altLang="en-US" dirty="0" smtClean="0">
                <a:latin typeface="AVGmdBU" panose="02000600000000000000" pitchFamily="2" charset="-120"/>
                <a:ea typeface="AVGmdBU" panose="02000600000000000000" pitchFamily="2" charset="-120"/>
              </a:rPr>
              <a:t>外遇終結者</a:t>
            </a:r>
            <a:endParaRPr dirty="0">
              <a:latin typeface="AVGmdBU" panose="02000600000000000000" pitchFamily="2" charset="-120"/>
              <a:ea typeface="AVGmdBU" panose="02000600000000000000" pitchFamily="2" charset="-120"/>
            </a:endParaRPr>
          </a:p>
        </p:txBody>
      </p:sp>
      <p:sp>
        <p:nvSpPr>
          <p:cNvPr id="3" name="文字方塊 2"/>
          <p:cNvSpPr txBox="1"/>
          <p:nvPr/>
        </p:nvSpPr>
        <p:spPr>
          <a:xfrm>
            <a:off x="5580112" y="3867894"/>
            <a:ext cx="2859707" cy="646331"/>
          </a:xfrm>
          <a:prstGeom prst="rect">
            <a:avLst/>
          </a:prstGeom>
          <a:noFill/>
        </p:spPr>
        <p:txBody>
          <a:bodyPr wrap="square" rtlCol="0">
            <a:spAutoFit/>
          </a:bodyPr>
          <a:lstStyle/>
          <a:p>
            <a:r>
              <a:rPr lang="en-US" altLang="zh-TW" sz="1800" dirty="0" smtClean="0">
                <a:solidFill>
                  <a:schemeClr val="bg1"/>
                </a:solidFill>
                <a:latin typeface="AVGmdBU" panose="02000600000000000000" pitchFamily="2" charset="-120"/>
                <a:ea typeface="AVGmdBU" panose="02000600000000000000" pitchFamily="2" charset="-120"/>
              </a:rPr>
              <a:t>Member</a:t>
            </a:r>
            <a:r>
              <a:rPr lang="zh-TW" altLang="en-US" sz="1800" dirty="0">
                <a:solidFill>
                  <a:schemeClr val="bg1"/>
                </a:solidFill>
                <a:latin typeface="AVGmdBU" panose="02000600000000000000" pitchFamily="2" charset="-120"/>
                <a:ea typeface="AVGmdBU" panose="02000600000000000000" pitchFamily="2" charset="-120"/>
              </a:rPr>
              <a:t>：</a:t>
            </a:r>
            <a:r>
              <a:rPr lang="zh-TW" altLang="en-US" sz="1800" dirty="0" smtClean="0">
                <a:solidFill>
                  <a:schemeClr val="bg1"/>
                </a:solidFill>
                <a:latin typeface="AVGmdBU" panose="02000600000000000000" pitchFamily="2" charset="-120"/>
                <a:ea typeface="AVGmdBU" panose="02000600000000000000" pitchFamily="2" charset="-120"/>
              </a:rPr>
              <a:t>黃泰源 胥景然</a:t>
            </a:r>
            <a:endParaRPr lang="en-US" altLang="zh-TW" sz="1800" dirty="0" smtClean="0">
              <a:solidFill>
                <a:schemeClr val="bg1"/>
              </a:solidFill>
              <a:latin typeface="AVGmdBU" panose="02000600000000000000" pitchFamily="2" charset="-120"/>
              <a:ea typeface="AVGmdBU" panose="02000600000000000000" pitchFamily="2" charset="-120"/>
            </a:endParaRPr>
          </a:p>
          <a:p>
            <a:r>
              <a:rPr lang="en-US" altLang="zh-TW" sz="1800" dirty="0" smtClean="0">
                <a:solidFill>
                  <a:schemeClr val="bg1"/>
                </a:solidFill>
                <a:latin typeface="AVGmdBU" panose="02000600000000000000" pitchFamily="2" charset="-120"/>
                <a:ea typeface="AVGmdBU" panose="02000600000000000000" pitchFamily="2" charset="-120"/>
              </a:rPr>
              <a:t>Team</a:t>
            </a:r>
            <a:r>
              <a:rPr lang="zh-TW" altLang="en-US" sz="1800" dirty="0" smtClean="0">
                <a:solidFill>
                  <a:schemeClr val="bg1"/>
                </a:solidFill>
                <a:latin typeface="AVGmdBU" panose="02000600000000000000" pitchFamily="2" charset="-120"/>
                <a:ea typeface="AVGmdBU" panose="02000600000000000000" pitchFamily="2" charset="-120"/>
              </a:rPr>
              <a:t>：</a:t>
            </a:r>
            <a:r>
              <a:rPr lang="en-US" altLang="zh-TW" sz="1800" dirty="0" smtClean="0">
                <a:solidFill>
                  <a:schemeClr val="bg1"/>
                </a:solidFill>
                <a:latin typeface="AVGmdBU" panose="02000600000000000000" pitchFamily="2" charset="-120"/>
                <a:ea typeface="AVGmdBU" panose="02000600000000000000" pitchFamily="2" charset="-120"/>
              </a:rPr>
              <a:t>11</a:t>
            </a:r>
          </a:p>
        </p:txBody>
      </p:sp>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92" y="267494"/>
            <a:ext cx="1991283" cy="133959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Google Shape;675;p18"/>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1</a:t>
            </a:fld>
            <a:endParaRPr lang="en" sz="1200" dirty="0">
              <a:solidFill>
                <a:schemeClr val="bg1"/>
              </a:solidFill>
              <a:latin typeface="Neuton" panose="020B060402020202020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偵探</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0</a:t>
            </a:fld>
            <a:endParaRPr dirty="0"/>
          </a:p>
        </p:txBody>
      </p:sp>
      <p:graphicFrame>
        <p:nvGraphicFramePr>
          <p:cNvPr id="6" name="Google Shape;730;p25"/>
          <p:cNvGraphicFramePr/>
          <p:nvPr>
            <p:extLst>
              <p:ext uri="{D42A27DB-BD31-4B8C-83A1-F6EECF244321}">
                <p14:modId xmlns:p14="http://schemas.microsoft.com/office/powerpoint/2010/main" val="3387787010"/>
              </p:ext>
            </p:extLst>
          </p:nvPr>
        </p:nvGraphicFramePr>
        <p:xfrm>
          <a:off x="323528" y="1275606"/>
          <a:ext cx="8496944" cy="3600400"/>
        </p:xfrm>
        <a:graphic>
          <a:graphicData uri="http://schemas.openxmlformats.org/drawingml/2006/table">
            <a:tbl>
              <a:tblPr>
                <a:noFill/>
                <a:tableStyleId>{F56BFDEF-B6D0-4D26-9E58-F35EBD6662BA}</a:tableStyleId>
              </a:tblPr>
              <a:tblGrid>
                <a:gridCol w="1978682"/>
                <a:gridCol w="6518262"/>
              </a:tblGrid>
              <a:tr h="394330">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200" kern="100" dirty="0" smtClean="0">
                          <a:solidFill>
                            <a:schemeClr val="bg1"/>
                          </a:solidFill>
                          <a:effectLst/>
                        </a:rPr>
                        <a:t>功能項目操作</a:t>
                      </a:r>
                      <a:endParaRPr lang="zh-TW" altLang="zh-TW" sz="12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說明</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613782">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偵探註冊</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200" kern="100" dirty="0" smtClean="0">
                          <a:effectLst/>
                        </a:rPr>
                        <a:t>偵探可經由</a:t>
                      </a:r>
                      <a:r>
                        <a:rPr lang="zh-TW" altLang="en-US" sz="1200" kern="100" dirty="0" smtClean="0">
                          <a:effectLst/>
                        </a:rPr>
                        <a:t>首頁</a:t>
                      </a:r>
                      <a:r>
                        <a:rPr lang="zh-TW" altLang="zh-TW" sz="1200" kern="100" dirty="0" smtClean="0">
                          <a:effectLst/>
                        </a:rPr>
                        <a:t>之【</a:t>
                      </a:r>
                      <a:r>
                        <a:rPr lang="zh-TW" altLang="en-US" sz="1200" kern="100" dirty="0" smtClean="0">
                          <a:effectLst/>
                        </a:rPr>
                        <a:t>登入與註冊</a:t>
                      </a:r>
                      <a:r>
                        <a:rPr lang="zh-TW" altLang="zh-TW" sz="1200" kern="100" dirty="0" smtClean="0">
                          <a:effectLst/>
                        </a:rPr>
                        <a:t>】按鈕進入</a:t>
                      </a:r>
                      <a:r>
                        <a:rPr lang="zh-TW" altLang="en-US" sz="1200" kern="100" dirty="0" smtClean="0">
                          <a:effectLst/>
                        </a:rPr>
                        <a:t>登入</a:t>
                      </a:r>
                      <a:r>
                        <a:rPr lang="zh-TW" altLang="zh-TW" sz="1200" kern="100" dirty="0" smtClean="0">
                          <a:effectLst/>
                        </a:rPr>
                        <a:t>頁面</a:t>
                      </a:r>
                      <a:r>
                        <a:rPr lang="zh-TW" altLang="en-US" sz="1200" kern="100" dirty="0" smtClean="0">
                          <a:effectLst/>
                        </a:rPr>
                        <a:t>，按下</a:t>
                      </a:r>
                      <a:r>
                        <a:rPr lang="zh-TW" altLang="zh-TW" sz="1200" kern="100" dirty="0" smtClean="0">
                          <a:effectLst/>
                        </a:rPr>
                        <a:t>【</a:t>
                      </a:r>
                      <a:r>
                        <a:rPr lang="zh-TW" altLang="en-US" sz="1200" kern="100" dirty="0" smtClean="0">
                          <a:effectLst/>
                        </a:rPr>
                        <a:t>偵探</a:t>
                      </a:r>
                      <a:r>
                        <a:rPr lang="zh-TW" altLang="zh-TW" sz="1200" kern="100" dirty="0" smtClean="0">
                          <a:effectLst/>
                        </a:rPr>
                        <a:t>註冊】</a:t>
                      </a:r>
                      <a:r>
                        <a:rPr lang="zh-TW" altLang="en-US" sz="1200" kern="100" dirty="0" smtClean="0">
                          <a:effectLst/>
                        </a:rPr>
                        <a:t>按鈕</a:t>
                      </a:r>
                      <a:r>
                        <a:rPr lang="zh-TW" altLang="zh-TW" sz="1200" kern="100" dirty="0" smtClean="0">
                          <a:effectLst/>
                        </a:rPr>
                        <a:t>，並填妥帳號密碼與個人基本資料，偵探須提供個人證件與相關從業執照，經審查通過後才能成功註冊。</a:t>
                      </a:r>
                      <a:endParaRPr lang="zh-TW" altLang="zh-TW" sz="12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541774">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接受任務</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a:spcAft>
                          <a:spcPts val="0"/>
                        </a:spcAft>
                      </a:pPr>
                      <a:r>
                        <a:rPr lang="zh-TW" altLang="zh-TW" sz="1200" kern="100" dirty="0" smtClean="0">
                          <a:effectLst/>
                        </a:rPr>
                        <a:t>偵探可以在</a:t>
                      </a:r>
                      <a:r>
                        <a:rPr lang="en-US" altLang="zh-TW" sz="1200" kern="100" dirty="0" smtClean="0">
                          <a:effectLst/>
                        </a:rPr>
                        <a:t>&lt;</a:t>
                      </a:r>
                      <a:r>
                        <a:rPr lang="zh-TW" altLang="zh-TW" sz="1200" kern="100" dirty="0" smtClean="0">
                          <a:effectLst/>
                        </a:rPr>
                        <a:t>任務公告欄</a:t>
                      </a:r>
                      <a:r>
                        <a:rPr lang="en-US" altLang="zh-TW" sz="1200" kern="100" dirty="0" smtClean="0">
                          <a:effectLst/>
                        </a:rPr>
                        <a:t>&gt;</a:t>
                      </a:r>
                      <a:r>
                        <a:rPr lang="zh-TW" altLang="zh-TW" sz="1200" kern="100" dirty="0" smtClean="0">
                          <a:effectLst/>
                        </a:rPr>
                        <a:t>上接受委託人之公佈之任務。委託人主動委託之任務可以選擇接受或拒絕。</a:t>
                      </a:r>
                      <a:endParaRPr lang="zh-TW" altLang="zh-TW" sz="12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852666">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事件處理與管理</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200" kern="100" dirty="0" smtClean="0">
                          <a:effectLst/>
                        </a:rPr>
                        <a:t>在偵探接受委託人之任務時，系統會自動生成事件紀錄檔，偵探可在右上方之使用者狀態欄按下</a:t>
                      </a:r>
                      <a:r>
                        <a:rPr lang="en-US" altLang="zh-TW" sz="1200" kern="100" dirty="0" smtClean="0">
                          <a:effectLst/>
                        </a:rPr>
                        <a:t>【</a:t>
                      </a:r>
                      <a:r>
                        <a:rPr lang="zh-TW" altLang="zh-TW" sz="1200" kern="100" dirty="0" smtClean="0">
                          <a:effectLst/>
                        </a:rPr>
                        <a:t>事件處理】按鈕進入入事件處理儀表板查看</a:t>
                      </a:r>
                      <a:r>
                        <a:rPr lang="en-US" altLang="zh-TW" sz="1200" kern="100" dirty="0" smtClean="0">
                          <a:effectLst/>
                        </a:rPr>
                        <a:t>&lt;</a:t>
                      </a:r>
                      <a:r>
                        <a:rPr lang="zh-TW" altLang="zh-TW" sz="1200" kern="100" dirty="0" smtClean="0">
                          <a:effectLst/>
                        </a:rPr>
                        <a:t>目前事件列表</a:t>
                      </a:r>
                      <a:r>
                        <a:rPr lang="en-US" altLang="zh-TW" sz="1200" kern="100" dirty="0" smtClean="0">
                          <a:effectLst/>
                        </a:rPr>
                        <a:t>&gt;</a:t>
                      </a:r>
                      <a:r>
                        <a:rPr lang="zh-TW" altLang="zh-TW" sz="1200" kern="100" dirty="0" smtClean="0">
                          <a:effectLst/>
                        </a:rPr>
                        <a:t>。點擊事件名稱便可顯示事件的詳細資料，並且可以修改事件紀錄，每次修改都形成一個歷史紀錄，可以返回察看。</a:t>
                      </a:r>
                      <a:endParaRPr lang="zh-TW" altLang="zh-TW" sz="12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504056">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數據查詢</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200" kern="100" dirty="0" smtClean="0">
                          <a:effectLst/>
                        </a:rPr>
                        <a:t>偵探可在</a:t>
                      </a:r>
                      <a:r>
                        <a:rPr lang="en-US" altLang="zh-TW" sz="1200" kern="100" dirty="0" smtClean="0">
                          <a:effectLst/>
                        </a:rPr>
                        <a:t>&lt;</a:t>
                      </a:r>
                      <a:r>
                        <a:rPr lang="zh-TW" altLang="zh-TW" sz="1200" kern="100" dirty="0" smtClean="0">
                          <a:effectLst/>
                        </a:rPr>
                        <a:t>事件處理儀表板</a:t>
                      </a:r>
                      <a:r>
                        <a:rPr lang="en-US" altLang="zh-TW" sz="1200" kern="100" dirty="0" smtClean="0">
                          <a:effectLst/>
                        </a:rPr>
                        <a:t>&gt;</a:t>
                      </a:r>
                      <a:r>
                        <a:rPr lang="zh-TW" altLang="zh-TW" sz="1200" kern="100" dirty="0" smtClean="0">
                          <a:effectLst/>
                        </a:rPr>
                        <a:t>按下【數據查詢】按鈕，可以查的數據有</a:t>
                      </a:r>
                      <a:r>
                        <a:rPr lang="en-US" altLang="zh-TW" sz="1200" kern="100" dirty="0" smtClean="0">
                          <a:effectLst/>
                        </a:rPr>
                        <a:t>:</a:t>
                      </a:r>
                      <a:r>
                        <a:rPr lang="zh-TW" altLang="zh-TW" sz="1200" kern="100" dirty="0" smtClean="0">
                          <a:effectLst/>
                        </a:rPr>
                        <a:t>年月外遇事件累積次數、各地區外遇次數累計、外遇熱門地點統計。</a:t>
                      </a:r>
                      <a:endParaRPr lang="zh-TW" altLang="zh-TW" sz="12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693792">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個人簡介</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en-US" altLang="zh-TW" sz="1200" kern="100" dirty="0" smtClean="0">
                          <a:effectLst/>
                        </a:rPr>
                        <a:t>&lt;</a:t>
                      </a:r>
                      <a:r>
                        <a:rPr lang="zh-TW" altLang="zh-TW" sz="1200" kern="100" dirty="0" smtClean="0">
                          <a:effectLst/>
                        </a:rPr>
                        <a:t>個人簡介</a:t>
                      </a:r>
                      <a:r>
                        <a:rPr lang="en-US" altLang="zh-TW" sz="1200" kern="100" dirty="0" smtClean="0">
                          <a:effectLst/>
                        </a:rPr>
                        <a:t>&gt;</a:t>
                      </a:r>
                      <a:r>
                        <a:rPr lang="zh-TW" altLang="en-US" sz="1200" kern="100" dirty="0" smtClean="0">
                          <a:effectLst/>
                        </a:rPr>
                        <a:t>上會顯示用戶給予偵探的評分。</a:t>
                      </a:r>
                      <a:endParaRPr lang="zh-TW" altLang="zh-TW" sz="1200" kern="100" dirty="0" smtClean="0">
                        <a:effectLst/>
                      </a:endParaRPr>
                    </a:p>
                    <a:p>
                      <a:pPr>
                        <a:spcAft>
                          <a:spcPts val="0"/>
                        </a:spcAft>
                      </a:pPr>
                      <a:r>
                        <a:rPr lang="zh-TW" altLang="zh-TW" sz="1200" kern="100" dirty="0" smtClean="0">
                          <a:effectLst/>
                        </a:rPr>
                        <a:t>偵探可在個人簡介上傳影片做為精彩回播的影片，以顯示自己的輝煌戰績，此影片會連同偵探個人簡介顯示在</a:t>
                      </a:r>
                      <a:r>
                        <a:rPr lang="en-US" altLang="zh-TW" sz="1200" kern="100" dirty="0" smtClean="0">
                          <a:effectLst/>
                        </a:rPr>
                        <a:t>&lt;</a:t>
                      </a:r>
                      <a:r>
                        <a:rPr lang="zh-TW" altLang="zh-TW" sz="1200" kern="100" dirty="0" smtClean="0">
                          <a:effectLst/>
                        </a:rPr>
                        <a:t>偵探推薦</a:t>
                      </a:r>
                      <a:r>
                        <a:rPr lang="en-US" altLang="zh-TW" sz="1200" kern="100" dirty="0" smtClean="0">
                          <a:effectLst/>
                        </a:rPr>
                        <a:t>&gt;</a:t>
                      </a:r>
                      <a:r>
                        <a:rPr lang="zh-TW" altLang="zh-TW" sz="1200" kern="100" dirty="0" smtClean="0">
                          <a:effectLst/>
                        </a:rPr>
                        <a:t>頁面上。</a:t>
                      </a:r>
                      <a:endParaRPr lang="zh-TW" altLang="zh-TW" sz="12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bl>
          </a:graphicData>
        </a:graphic>
      </p:graphicFrame>
    </p:spTree>
    <p:extLst>
      <p:ext uri="{BB962C8B-B14F-4D97-AF65-F5344CB8AC3E}">
        <p14:creationId xmlns:p14="http://schemas.microsoft.com/office/powerpoint/2010/main" val="16756619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後台管理者</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1</a:t>
            </a:fld>
            <a:endParaRPr dirty="0"/>
          </a:p>
        </p:txBody>
      </p:sp>
      <p:graphicFrame>
        <p:nvGraphicFramePr>
          <p:cNvPr id="6" name="Google Shape;730;p25"/>
          <p:cNvGraphicFramePr/>
          <p:nvPr>
            <p:extLst>
              <p:ext uri="{D42A27DB-BD31-4B8C-83A1-F6EECF244321}">
                <p14:modId xmlns:p14="http://schemas.microsoft.com/office/powerpoint/2010/main" val="1490064620"/>
              </p:ext>
            </p:extLst>
          </p:nvPr>
        </p:nvGraphicFramePr>
        <p:xfrm>
          <a:off x="323528" y="1275606"/>
          <a:ext cx="8496944" cy="3731830"/>
        </p:xfrm>
        <a:graphic>
          <a:graphicData uri="http://schemas.openxmlformats.org/drawingml/2006/table">
            <a:tbl>
              <a:tblPr>
                <a:noFill/>
                <a:tableStyleId>{F56BFDEF-B6D0-4D26-9E58-F35EBD6662BA}</a:tableStyleId>
              </a:tblPr>
              <a:tblGrid>
                <a:gridCol w="1978682"/>
                <a:gridCol w="6518262"/>
              </a:tblGrid>
              <a:tr h="394330">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100" kern="100" dirty="0" smtClean="0">
                          <a:solidFill>
                            <a:schemeClr val="bg1"/>
                          </a:solidFill>
                          <a:effectLst/>
                        </a:rPr>
                        <a:t>功能項目操作</a:t>
                      </a:r>
                      <a:endParaRPr lang="zh-TW" altLang="zh-TW" sz="11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說明</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397758">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會員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會員管理】按鈕之後，右邊頁面顯示</a:t>
                      </a:r>
                      <a:r>
                        <a:rPr lang="en-US" altLang="zh-TW" sz="1100" kern="100" dirty="0" smtClean="0">
                          <a:effectLst/>
                        </a:rPr>
                        <a:t>&lt;</a:t>
                      </a:r>
                      <a:r>
                        <a:rPr lang="zh-TW" altLang="zh-TW" sz="1100" kern="100" dirty="0" smtClean="0">
                          <a:effectLst/>
                        </a:rPr>
                        <a:t>會員管理</a:t>
                      </a:r>
                      <a:r>
                        <a:rPr lang="en-US" altLang="zh-TW" sz="1100" kern="100" dirty="0" smtClean="0">
                          <a:effectLst/>
                        </a:rPr>
                        <a:t>&gt;</a:t>
                      </a:r>
                      <a:r>
                        <a:rPr lang="zh-TW" altLang="zh-TW" sz="1100" kern="100" dirty="0" smtClean="0">
                          <a:effectLst/>
                        </a:rPr>
                        <a:t>頁面，管理者可利用會員姓名或會員識別碼或會員身份證字號對會員資料庫進行搜尋；搜尋到結果之後可以刪除會員或強制修改會員密碼。</a:t>
                      </a:r>
                      <a:endParaRPr lang="zh-TW" altLang="zh-TW" sz="11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429384">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偵探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a:spcAft>
                          <a:spcPts val="0"/>
                        </a:spcAft>
                      </a:pPr>
                      <a:r>
                        <a:rPr lang="zh-TW" altLang="zh-TW" sz="1100" kern="100" dirty="0" smtClean="0">
                          <a:effectLst/>
                        </a:rPr>
                        <a:t>管理者按下後台的【偵探管理】按鈕之後，右邊頁面顯示</a:t>
                      </a:r>
                      <a:r>
                        <a:rPr lang="en-US" altLang="zh-TW" sz="1100" kern="100" dirty="0" smtClean="0">
                          <a:effectLst/>
                        </a:rPr>
                        <a:t>&lt;</a:t>
                      </a:r>
                      <a:r>
                        <a:rPr lang="zh-TW" altLang="zh-TW" sz="1100" kern="100" dirty="0" smtClean="0">
                          <a:effectLst/>
                        </a:rPr>
                        <a:t>偵探管理</a:t>
                      </a:r>
                      <a:r>
                        <a:rPr lang="en-US" altLang="zh-TW" sz="1100" kern="100" dirty="0" smtClean="0">
                          <a:effectLst/>
                        </a:rPr>
                        <a:t>&gt;</a:t>
                      </a:r>
                      <a:r>
                        <a:rPr lang="zh-TW" altLang="zh-TW" sz="1100" kern="100" dirty="0" smtClean="0">
                          <a:effectLst/>
                        </a:rPr>
                        <a:t>頁面，管理者可利用偵探姓名或偵探識別碼或偵探身份證字號對偵探資料庫進行搜尋；搜尋到結果之後可以刪除會員或強制修改會員密碼。</a:t>
                      </a:r>
                      <a:endParaRPr lang="zh-TW" altLang="zh-TW" sz="11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504056">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偵探註冊與審核</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偵探註冊審核】按鈕後，右邊頁面顯示</a:t>
                      </a:r>
                      <a:r>
                        <a:rPr lang="en-US" altLang="zh-TW" sz="1100" kern="100" dirty="0" smtClean="0">
                          <a:effectLst/>
                        </a:rPr>
                        <a:t>&lt;</a:t>
                      </a:r>
                      <a:r>
                        <a:rPr lang="zh-TW" altLang="zh-TW" sz="1100" kern="100" dirty="0" smtClean="0">
                          <a:effectLst/>
                        </a:rPr>
                        <a:t>偵探註冊審核</a:t>
                      </a:r>
                      <a:r>
                        <a:rPr lang="en-US" altLang="zh-TW" sz="1100" kern="100" dirty="0" smtClean="0">
                          <a:effectLst/>
                        </a:rPr>
                        <a:t>&gt;</a:t>
                      </a:r>
                      <a:r>
                        <a:rPr lang="zh-TW" altLang="zh-TW" sz="1100" kern="100" dirty="0" smtClean="0">
                          <a:effectLst/>
                        </a:rPr>
                        <a:t>頁面，</a:t>
                      </a:r>
                      <a:r>
                        <a:rPr lang="en-US" altLang="zh-TW" sz="1100" kern="100" dirty="0" smtClean="0">
                          <a:effectLst/>
                        </a:rPr>
                        <a:t>&lt;</a:t>
                      </a:r>
                      <a:r>
                        <a:rPr lang="zh-TW" altLang="zh-TW" sz="1100" kern="100" dirty="0" smtClean="0">
                          <a:effectLst/>
                        </a:rPr>
                        <a:t>偵探註冊審核</a:t>
                      </a:r>
                      <a:r>
                        <a:rPr lang="en-US" altLang="zh-TW" sz="1100" kern="100" dirty="0" smtClean="0">
                          <a:effectLst/>
                        </a:rPr>
                        <a:t>&gt;</a:t>
                      </a:r>
                      <a:r>
                        <a:rPr lang="zh-TW" altLang="zh-TW" sz="1100" kern="100" dirty="0" smtClean="0">
                          <a:effectLst/>
                        </a:rPr>
                        <a:t>頁面會條列所有需要審核的申請者，可以按下條列的其中一筆資料便可觀看申請者的詳細資料，管理者可以按下【審核通過】按鈕使該位申請者成為真的偵探並寄信到申請人的信箱通知申請拖過的信息；或按下【拒絕申請】來駁回申請人的申請並寄信到申請人的信箱通知申請駁回的信息。</a:t>
                      </a:r>
                      <a:endParaRPr lang="zh-TW" altLang="zh-TW" sz="11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405378">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討論區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討論區管理】按鈕之後，右邊頁面顯示</a:t>
                      </a:r>
                      <a:r>
                        <a:rPr lang="en-US" altLang="zh-TW" sz="1100" kern="100" dirty="0" smtClean="0">
                          <a:effectLst/>
                        </a:rPr>
                        <a:t>&lt;</a:t>
                      </a:r>
                      <a:r>
                        <a:rPr lang="zh-TW" altLang="zh-TW" sz="1100" kern="100" dirty="0" smtClean="0">
                          <a:effectLst/>
                        </a:rPr>
                        <a:t>討論區管理</a:t>
                      </a:r>
                      <a:r>
                        <a:rPr lang="en-US" altLang="zh-TW" sz="1100" kern="100" dirty="0" smtClean="0">
                          <a:effectLst/>
                        </a:rPr>
                        <a:t>&gt;</a:t>
                      </a:r>
                      <a:r>
                        <a:rPr lang="zh-TW" altLang="zh-TW" sz="1100" kern="100" dirty="0" smtClean="0">
                          <a:effectLst/>
                        </a:rPr>
                        <a:t>頁面，管理者可以挑選討論區的樣板格式，並且可以強制刪除討論區文章。</a:t>
                      </a:r>
                      <a:endParaRPr lang="zh-TW" altLang="zh-TW" sz="11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467484">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任務布告欄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任務布告欄管理】按鈕之後，右邊頁面顯示</a:t>
                      </a:r>
                      <a:r>
                        <a:rPr lang="en-US" altLang="zh-TW" sz="1100" kern="100" dirty="0" smtClean="0">
                          <a:effectLst/>
                        </a:rPr>
                        <a:t>&lt;</a:t>
                      </a:r>
                      <a:r>
                        <a:rPr lang="zh-TW" altLang="zh-TW" sz="1100" kern="100" dirty="0" smtClean="0">
                          <a:effectLst/>
                        </a:rPr>
                        <a:t>任務布告欄管理</a:t>
                      </a:r>
                      <a:r>
                        <a:rPr lang="en-US" altLang="zh-TW" sz="1100" kern="100" dirty="0" smtClean="0">
                          <a:effectLst/>
                        </a:rPr>
                        <a:t>&gt;</a:t>
                      </a:r>
                      <a:r>
                        <a:rPr lang="zh-TW" altLang="zh-TW" sz="1100" kern="100" dirty="0" smtClean="0">
                          <a:effectLst/>
                        </a:rPr>
                        <a:t>頁面，管理者可以挑選任務布告欄的樣板格式，並且可以強制刪除任務布告欄公告之任務。</a:t>
                      </a:r>
                      <a:endParaRPr lang="zh-TW" altLang="zh-TW" sz="11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576064">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事件資料庫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marR="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100" kern="100" dirty="0" smtClean="0">
                          <a:effectLst/>
                        </a:rPr>
                        <a:t>管理者按下後台的【事件資料庫管理】按鈕之後，右邊頁面顯示</a:t>
                      </a:r>
                      <a:r>
                        <a:rPr lang="en-US" altLang="zh-TW" sz="1100" kern="100" dirty="0" smtClean="0">
                          <a:effectLst/>
                        </a:rPr>
                        <a:t>&lt;</a:t>
                      </a:r>
                      <a:r>
                        <a:rPr lang="zh-TW" altLang="zh-TW" sz="1100" kern="100" dirty="0" smtClean="0">
                          <a:effectLst/>
                        </a:rPr>
                        <a:t>事件資料庫管理</a:t>
                      </a:r>
                      <a:r>
                        <a:rPr lang="en-US" altLang="zh-TW" sz="1100" kern="100" dirty="0" smtClean="0">
                          <a:effectLst/>
                        </a:rPr>
                        <a:t>&gt;</a:t>
                      </a:r>
                      <a:r>
                        <a:rPr lang="zh-TW" altLang="zh-TW" sz="1100" kern="100" dirty="0" smtClean="0">
                          <a:effectLst/>
                        </a:rPr>
                        <a:t>頁面，管理者可利用事件名稱或事件識別碼或事件建立日期或事件結案日期對事件資料庫進行搜尋；搜尋到結果可以觀看事件詳細資料，管理者可以強制刪除事件。</a:t>
                      </a:r>
                      <a:endParaRPr lang="zh-TW" altLang="zh-TW" sz="1100" kern="100" dirty="0" smtClean="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bl>
          </a:graphicData>
        </a:graphic>
      </p:graphicFrame>
    </p:spTree>
    <p:extLst>
      <p:ext uri="{BB962C8B-B14F-4D97-AF65-F5344CB8AC3E}">
        <p14:creationId xmlns:p14="http://schemas.microsoft.com/office/powerpoint/2010/main" val="35160122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a:latin typeface="Neuton"/>
                <a:ea typeface="Neuton"/>
                <a:cs typeface="Neuton"/>
                <a:sym typeface="Neuton"/>
              </a:rPr>
              <a:t>3</a:t>
            </a:r>
            <a:r>
              <a:rPr lang="en" dirty="0" smtClean="0">
                <a:latin typeface="Neuton"/>
                <a:ea typeface="Neuton"/>
                <a:cs typeface="Neuton"/>
                <a:sym typeface="Neuton"/>
              </a:rPr>
              <a:t>.</a:t>
            </a:r>
            <a:r>
              <a:rPr lang="zh-TW" altLang="en-US" dirty="0" smtClean="0">
                <a:latin typeface="Neuton"/>
                <a:ea typeface="Neuton"/>
                <a:cs typeface="Neuton"/>
                <a:sym typeface="Neuton"/>
              </a:rPr>
              <a:t>系統架構圖</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394842"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使用者案例圖、系統架構圖</a:t>
            </a:r>
            <a:endParaRPr lang="en-US" altLang="zh-TW" dirty="0" smtClean="0"/>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12</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19480942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使用者案例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3</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779803950"/>
              </p:ext>
            </p:extLst>
          </p:nvPr>
        </p:nvGraphicFramePr>
        <p:xfrm>
          <a:off x="2987824" y="1059582"/>
          <a:ext cx="3933825" cy="3962400"/>
        </p:xfrm>
        <a:graphic>
          <a:graphicData uri="http://schemas.openxmlformats.org/presentationml/2006/ole">
            <mc:AlternateContent xmlns:mc="http://schemas.openxmlformats.org/markup-compatibility/2006">
              <mc:Choice xmlns:v="urn:schemas-microsoft-com:vml" Requires="v">
                <p:oleObj spid="_x0000_s1050" r:id="rId4" imgW="7147660" imgH="7185660" progId="Visio.Drawing.15">
                  <p:embed/>
                </p:oleObj>
              </mc:Choice>
              <mc:Fallback>
                <p:oleObj r:id="rId4" imgW="7147660" imgH="71856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1059582"/>
                        <a:ext cx="3933825"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604707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系統架構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4</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629378159"/>
              </p:ext>
            </p:extLst>
          </p:nvPr>
        </p:nvGraphicFramePr>
        <p:xfrm>
          <a:off x="1691680" y="1059582"/>
          <a:ext cx="5267325" cy="3848100"/>
        </p:xfrm>
        <a:graphic>
          <a:graphicData uri="http://schemas.openxmlformats.org/presentationml/2006/ole">
            <mc:AlternateContent xmlns:mc="http://schemas.openxmlformats.org/markup-compatibility/2006">
              <mc:Choice xmlns:v="urn:schemas-microsoft-com:vml" Requires="v">
                <p:oleObj spid="_x0000_s2071" r:id="rId4" imgW="10210727" imgH="7437120" progId="Visio.Drawing.15">
                  <p:embed/>
                </p:oleObj>
              </mc:Choice>
              <mc:Fallback>
                <p:oleObj r:id="rId4" imgW="10210727" imgH="74371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1059582"/>
                        <a:ext cx="5267325" cy="3848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6904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a:latin typeface="Neuton"/>
                <a:ea typeface="Neuton"/>
                <a:cs typeface="Neuton"/>
                <a:sym typeface="Neuton"/>
              </a:rPr>
              <a:t>4</a:t>
            </a:r>
            <a:r>
              <a:rPr lang="en" dirty="0" smtClean="0">
                <a:latin typeface="Neuton"/>
                <a:ea typeface="Neuton"/>
                <a:cs typeface="Neuton"/>
                <a:sym typeface="Neuton"/>
              </a:rPr>
              <a:t>.</a:t>
            </a:r>
            <a:r>
              <a:rPr lang="en-US" altLang="zh-TW" dirty="0" smtClean="0">
                <a:latin typeface="Neuton"/>
                <a:ea typeface="Neuton"/>
                <a:cs typeface="Neuton"/>
                <a:sym typeface="Neuton"/>
              </a:rPr>
              <a:t>UML</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394842"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a:t>循序</a:t>
            </a:r>
            <a:r>
              <a:rPr lang="zh-TW" altLang="en-US" dirty="0" smtClean="0"/>
              <a:t>圖、類別圖</a:t>
            </a:r>
            <a:endParaRPr lang="en-US" altLang="zh-TW" dirty="0" smtClean="0"/>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15</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28970131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一般用戶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6</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2348835820"/>
              </p:ext>
            </p:extLst>
          </p:nvPr>
        </p:nvGraphicFramePr>
        <p:xfrm>
          <a:off x="1403648" y="1275606"/>
          <a:ext cx="5631220" cy="3961201"/>
        </p:xfrm>
        <a:graphic>
          <a:graphicData uri="http://schemas.openxmlformats.org/presentationml/2006/ole">
            <mc:AlternateContent xmlns:mc="http://schemas.openxmlformats.org/markup-compatibility/2006">
              <mc:Choice xmlns:v="urn:schemas-microsoft-com:vml" Requires="v">
                <p:oleObj spid="_x0000_s3093" r:id="rId4" imgW="11727282" imgH="8244840" progId="Visio.Drawing.15">
                  <p:embed/>
                </p:oleObj>
              </mc:Choice>
              <mc:Fallback>
                <p:oleObj r:id="rId4" imgW="11727282" imgH="82448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1275606"/>
                        <a:ext cx="5631220" cy="3961201"/>
                      </a:xfrm>
                      <a:prstGeom prst="rect">
                        <a:avLst/>
                      </a:prstGeom>
                      <a:noFill/>
                    </p:spPr>
                  </p:pic>
                </p:oleObj>
              </mc:Fallback>
            </mc:AlternateContent>
          </a:graphicData>
        </a:graphic>
      </p:graphicFrame>
    </p:spTree>
    <p:extLst>
      <p:ext uri="{BB962C8B-B14F-4D97-AF65-F5344CB8AC3E}">
        <p14:creationId xmlns:p14="http://schemas.microsoft.com/office/powerpoint/2010/main" val="7197261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會員</a:t>
            </a:r>
            <a:r>
              <a:rPr lang="zh-TW" altLang="en-US" dirty="0" smtClean="0"/>
              <a:t>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7</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328205986"/>
              </p:ext>
            </p:extLst>
          </p:nvPr>
        </p:nvGraphicFramePr>
        <p:xfrm>
          <a:off x="1547664" y="1275606"/>
          <a:ext cx="5446915" cy="3939902"/>
        </p:xfrm>
        <a:graphic>
          <a:graphicData uri="http://schemas.openxmlformats.org/presentationml/2006/ole">
            <mc:AlternateContent xmlns:mc="http://schemas.openxmlformats.org/markup-compatibility/2006">
              <mc:Choice xmlns:v="urn:schemas-microsoft-com:vml" Requires="v">
                <p:oleObj spid="_x0000_s4115" r:id="rId4" imgW="9136248" imgH="6621780" progId="Visio.Drawing.15">
                  <p:embed/>
                </p:oleObj>
              </mc:Choice>
              <mc:Fallback>
                <p:oleObj r:id="rId4" imgW="9136248" imgH="662178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1275606"/>
                        <a:ext cx="5446915" cy="3939902"/>
                      </a:xfrm>
                      <a:prstGeom prst="rect">
                        <a:avLst/>
                      </a:prstGeom>
                      <a:noFill/>
                    </p:spPr>
                  </p:pic>
                </p:oleObj>
              </mc:Fallback>
            </mc:AlternateContent>
          </a:graphicData>
        </a:graphic>
      </p:graphicFrame>
    </p:spTree>
    <p:extLst>
      <p:ext uri="{BB962C8B-B14F-4D97-AF65-F5344CB8AC3E}">
        <p14:creationId xmlns:p14="http://schemas.microsoft.com/office/powerpoint/2010/main" val="32898503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偵探</a:t>
            </a:r>
            <a:r>
              <a:rPr lang="zh-TW" altLang="en-US" dirty="0" smtClean="0"/>
              <a:t>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8</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物件 6"/>
          <p:cNvGraphicFramePr>
            <a:graphicFrameLocks noChangeAspect="1"/>
          </p:cNvGraphicFramePr>
          <p:nvPr>
            <p:extLst>
              <p:ext uri="{D42A27DB-BD31-4B8C-83A1-F6EECF244321}">
                <p14:modId xmlns:p14="http://schemas.microsoft.com/office/powerpoint/2010/main" val="2875416843"/>
              </p:ext>
            </p:extLst>
          </p:nvPr>
        </p:nvGraphicFramePr>
        <p:xfrm>
          <a:off x="3491880" y="915566"/>
          <a:ext cx="3415150" cy="4355554"/>
        </p:xfrm>
        <a:graphic>
          <a:graphicData uri="http://schemas.openxmlformats.org/presentationml/2006/ole">
            <mc:AlternateContent xmlns:mc="http://schemas.openxmlformats.org/markup-compatibility/2006">
              <mc:Choice xmlns:v="urn:schemas-microsoft-com:vml" Requires="v">
                <p:oleObj spid="_x0000_s5135" r:id="rId4" imgW="4876761" imgH="6187440" progId="Visio.Drawing.15">
                  <p:embed/>
                </p:oleObj>
              </mc:Choice>
              <mc:Fallback>
                <p:oleObj r:id="rId4" imgW="4876761" imgH="61874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915566"/>
                        <a:ext cx="3415150" cy="4355554"/>
                      </a:xfrm>
                      <a:prstGeom prst="rect">
                        <a:avLst/>
                      </a:prstGeom>
                      <a:noFill/>
                    </p:spPr>
                  </p:pic>
                </p:oleObj>
              </mc:Fallback>
            </mc:AlternateContent>
          </a:graphicData>
        </a:graphic>
      </p:graphicFrame>
    </p:spTree>
    <p:extLst>
      <p:ext uri="{BB962C8B-B14F-4D97-AF65-F5344CB8AC3E}">
        <p14:creationId xmlns:p14="http://schemas.microsoft.com/office/powerpoint/2010/main" val="17471651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後台管理者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9</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1607373802"/>
              </p:ext>
            </p:extLst>
          </p:nvPr>
        </p:nvGraphicFramePr>
        <p:xfrm>
          <a:off x="2241917" y="1203598"/>
          <a:ext cx="4660166" cy="4104456"/>
        </p:xfrm>
        <a:graphic>
          <a:graphicData uri="http://schemas.openxmlformats.org/presentationml/2006/ole">
            <mc:AlternateContent xmlns:mc="http://schemas.openxmlformats.org/markup-compatibility/2006">
              <mc:Choice xmlns:v="urn:schemas-microsoft-com:vml" Requires="v">
                <p:oleObj spid="_x0000_s6158" r:id="rId4" imgW="5768478" imgH="5074920" progId="Visio.Drawing.15">
                  <p:embed/>
                </p:oleObj>
              </mc:Choice>
              <mc:Fallback>
                <p:oleObj r:id="rId4" imgW="5768478" imgH="50749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1917" y="1203598"/>
                        <a:ext cx="4660166" cy="4104456"/>
                      </a:xfrm>
                      <a:prstGeom prst="rect">
                        <a:avLst/>
                      </a:prstGeom>
                      <a:noFill/>
                    </p:spPr>
                  </p:pic>
                </p:oleObj>
              </mc:Fallback>
            </mc:AlternateContent>
          </a:graphicData>
        </a:graphic>
      </p:graphicFrame>
    </p:spTree>
    <p:extLst>
      <p:ext uri="{BB962C8B-B14F-4D97-AF65-F5344CB8AC3E}">
        <p14:creationId xmlns:p14="http://schemas.microsoft.com/office/powerpoint/2010/main" val="27606679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72"/>
        <p:cNvGrpSpPr/>
        <p:nvPr/>
      </p:nvGrpSpPr>
      <p:grpSpPr>
        <a:xfrm>
          <a:off x="0" y="0"/>
          <a:ext cx="0" cy="0"/>
          <a:chOff x="0" y="0"/>
          <a:chExt cx="0" cy="0"/>
        </a:xfrm>
      </p:grpSpPr>
      <p:sp>
        <p:nvSpPr>
          <p:cNvPr id="673" name="Google Shape;673;p18"/>
          <p:cNvSpPr txBox="1">
            <a:spLocks noGrp="1"/>
          </p:cNvSpPr>
          <p:nvPr>
            <p:ph type="title"/>
          </p:nvPr>
        </p:nvSpPr>
        <p:spPr>
          <a:xfrm>
            <a:off x="755576" y="555526"/>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sz="3600" b="1" dirty="0"/>
              <a:t>目錄</a:t>
            </a:r>
            <a:endParaRPr sz="3600" b="1" dirty="0"/>
          </a:p>
        </p:txBody>
      </p:sp>
      <p:sp>
        <p:nvSpPr>
          <p:cNvPr id="674" name="Google Shape;674;p18"/>
          <p:cNvSpPr txBox="1">
            <a:spLocks noGrp="1"/>
          </p:cNvSpPr>
          <p:nvPr>
            <p:ph type="body" idx="1"/>
          </p:nvPr>
        </p:nvSpPr>
        <p:spPr>
          <a:xfrm>
            <a:off x="628975" y="1548398"/>
            <a:ext cx="6009600" cy="3255600"/>
          </a:xfrm>
          <a:prstGeom prst="rect">
            <a:avLst/>
          </a:prstGeom>
        </p:spPr>
        <p:txBody>
          <a:bodyPr spcFirstLastPara="1" wrap="square" lIns="91425" tIns="91425" rIns="91425" bIns="91425" anchor="t" anchorCtr="0">
            <a:noAutofit/>
          </a:bodyPr>
          <a:lstStyle/>
          <a:p>
            <a:pPr marL="457200" lvl="0" indent="-317500" algn="l" rtl="0">
              <a:spcBef>
                <a:spcPts val="600"/>
              </a:spcBef>
              <a:spcAft>
                <a:spcPts val="0"/>
              </a:spcAft>
              <a:buSzPts val="1400"/>
              <a:buChar char="✢"/>
            </a:pPr>
            <a:r>
              <a:rPr lang="zh-TW" altLang="en-US" dirty="0"/>
              <a:t>簡介</a:t>
            </a:r>
            <a:endParaRPr dirty="0"/>
          </a:p>
          <a:p>
            <a:pPr marL="457200" lvl="0" indent="-317500" algn="l" rtl="0">
              <a:spcBef>
                <a:spcPts val="0"/>
              </a:spcBef>
              <a:spcAft>
                <a:spcPts val="0"/>
              </a:spcAft>
              <a:buSzPts val="1400"/>
              <a:buChar char="✢"/>
            </a:pPr>
            <a:r>
              <a:rPr lang="zh-TW" altLang="en-US" dirty="0" smtClean="0"/>
              <a:t>需求及功能說明</a:t>
            </a:r>
            <a:endParaRPr dirty="0"/>
          </a:p>
          <a:p>
            <a:pPr marL="457200" lvl="0" indent="-317500" algn="l" rtl="0">
              <a:spcBef>
                <a:spcPts val="0"/>
              </a:spcBef>
              <a:spcAft>
                <a:spcPts val="0"/>
              </a:spcAft>
              <a:buSzPts val="1400"/>
              <a:buChar char="✢"/>
            </a:pPr>
            <a:r>
              <a:rPr lang="zh-TW" altLang="en-US" dirty="0" smtClean="0"/>
              <a:t>系統架構圖</a:t>
            </a:r>
            <a:endParaRPr lang="en-US" altLang="zh-TW" dirty="0" smtClean="0"/>
          </a:p>
          <a:p>
            <a:pPr marL="457200" lvl="0" indent="-317500" algn="l" rtl="0">
              <a:spcBef>
                <a:spcPts val="0"/>
              </a:spcBef>
              <a:spcAft>
                <a:spcPts val="0"/>
              </a:spcAft>
              <a:buSzPts val="1400"/>
              <a:buChar char="✢"/>
            </a:pPr>
            <a:r>
              <a:rPr lang="en-US" altLang="zh-TW" dirty="0" smtClean="0"/>
              <a:t>UML</a:t>
            </a:r>
            <a:endParaRPr lang="en-US" altLang="zh-TW" dirty="0" smtClean="0"/>
          </a:p>
          <a:p>
            <a:pPr marL="457200" lvl="0" indent="-317500" algn="l" rtl="0">
              <a:spcBef>
                <a:spcPts val="0"/>
              </a:spcBef>
              <a:spcAft>
                <a:spcPts val="0"/>
              </a:spcAft>
              <a:buSzPts val="1400"/>
              <a:buChar char="✢"/>
            </a:pPr>
            <a:r>
              <a:rPr lang="en-US" altLang="zh-TW" dirty="0" smtClean="0"/>
              <a:t>Resource Required</a:t>
            </a:r>
          </a:p>
          <a:p>
            <a:pPr marL="457200" lvl="0" indent="-317500" algn="l" rtl="0">
              <a:spcBef>
                <a:spcPts val="0"/>
              </a:spcBef>
              <a:spcAft>
                <a:spcPts val="0"/>
              </a:spcAft>
              <a:buSzPts val="1400"/>
              <a:buChar char="✢"/>
            </a:pPr>
            <a:r>
              <a:rPr lang="zh-TW" altLang="en-US" dirty="0" smtClean="0"/>
              <a:t>人員分配</a:t>
            </a:r>
            <a:endParaRPr lang="en-US" altLang="zh-TW" dirty="0" smtClean="0"/>
          </a:p>
          <a:p>
            <a:pPr marL="457200" lvl="0" indent="-317500" algn="l" rtl="0">
              <a:spcBef>
                <a:spcPts val="0"/>
              </a:spcBef>
              <a:spcAft>
                <a:spcPts val="0"/>
              </a:spcAft>
              <a:buSzPts val="1400"/>
              <a:buChar char="✢"/>
            </a:pPr>
            <a:r>
              <a:rPr lang="en-US" dirty="0" smtClean="0"/>
              <a:t>Schedule</a:t>
            </a:r>
          </a:p>
        </p:txBody>
      </p:sp>
      <p:sp>
        <p:nvSpPr>
          <p:cNvPr id="675" name="Google Shape;675;p1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a:t>
            </a:fld>
            <a:endParaRPr dirty="0"/>
          </a:p>
        </p:txBody>
      </p:sp>
    </p:spTree>
    <p:extLst>
      <p:ext uri="{BB962C8B-B14F-4D97-AF65-F5344CB8AC3E}">
        <p14:creationId xmlns:p14="http://schemas.microsoft.com/office/powerpoint/2010/main" val="27330763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使用者與事件類別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0</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9" name="物件 8"/>
          <p:cNvGraphicFramePr>
            <a:graphicFrameLocks noChangeAspect="1"/>
          </p:cNvGraphicFramePr>
          <p:nvPr>
            <p:extLst>
              <p:ext uri="{D42A27DB-BD31-4B8C-83A1-F6EECF244321}">
                <p14:modId xmlns:p14="http://schemas.microsoft.com/office/powerpoint/2010/main" val="2593914265"/>
              </p:ext>
            </p:extLst>
          </p:nvPr>
        </p:nvGraphicFramePr>
        <p:xfrm>
          <a:off x="1979712" y="1275606"/>
          <a:ext cx="4972653" cy="3816424"/>
        </p:xfrm>
        <a:graphic>
          <a:graphicData uri="http://schemas.openxmlformats.org/presentationml/2006/ole">
            <mc:AlternateContent xmlns:mc="http://schemas.openxmlformats.org/markup-compatibility/2006">
              <mc:Choice xmlns:v="urn:schemas-microsoft-com:vml" Requires="v">
                <p:oleObj spid="_x0000_s7179" r:id="rId4" imgW="8694474" imgH="6659880" progId="Visio.Drawing.15">
                  <p:embed/>
                </p:oleObj>
              </mc:Choice>
              <mc:Fallback>
                <p:oleObj r:id="rId4" imgW="8694474" imgH="66598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1275606"/>
                        <a:ext cx="4972653" cy="3816424"/>
                      </a:xfrm>
                      <a:prstGeom prst="rect">
                        <a:avLst/>
                      </a:prstGeom>
                      <a:noFill/>
                    </p:spPr>
                  </p:pic>
                </p:oleObj>
              </mc:Fallback>
            </mc:AlternateContent>
          </a:graphicData>
        </a:graphic>
      </p:graphicFrame>
    </p:spTree>
    <p:extLst>
      <p:ext uri="{BB962C8B-B14F-4D97-AF65-F5344CB8AC3E}">
        <p14:creationId xmlns:p14="http://schemas.microsoft.com/office/powerpoint/2010/main" val="18346829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前</a:t>
            </a:r>
            <a:r>
              <a:rPr lang="zh-TW" altLang="en-US" dirty="0" smtClean="0"/>
              <a:t>端介面</a:t>
            </a:r>
            <a:r>
              <a:rPr lang="zh-TW" altLang="en-US" dirty="0" smtClean="0"/>
              <a:t>類別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1</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0" name="物件 9"/>
          <p:cNvGraphicFramePr>
            <a:graphicFrameLocks noChangeAspect="1"/>
          </p:cNvGraphicFramePr>
          <p:nvPr>
            <p:extLst>
              <p:ext uri="{D42A27DB-BD31-4B8C-83A1-F6EECF244321}">
                <p14:modId xmlns:p14="http://schemas.microsoft.com/office/powerpoint/2010/main" val="4191461411"/>
              </p:ext>
            </p:extLst>
          </p:nvPr>
        </p:nvGraphicFramePr>
        <p:xfrm>
          <a:off x="611560" y="1347614"/>
          <a:ext cx="6840760" cy="3612119"/>
        </p:xfrm>
        <a:graphic>
          <a:graphicData uri="http://schemas.openxmlformats.org/presentationml/2006/ole">
            <mc:AlternateContent xmlns:mc="http://schemas.openxmlformats.org/markup-compatibility/2006">
              <mc:Choice xmlns:v="urn:schemas-microsoft-com:vml" Requires="v">
                <p:oleObj spid="_x0000_s8201" r:id="rId4" imgW="12641694" imgH="6659880" progId="Visio.Drawing.15">
                  <p:embed/>
                </p:oleObj>
              </mc:Choice>
              <mc:Fallback>
                <p:oleObj r:id="rId4" imgW="12641694" imgH="66598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347614"/>
                        <a:ext cx="6840760" cy="3612119"/>
                      </a:xfrm>
                      <a:prstGeom prst="rect">
                        <a:avLst/>
                      </a:prstGeom>
                      <a:noFill/>
                    </p:spPr>
                  </p:pic>
                </p:oleObj>
              </mc:Fallback>
            </mc:AlternateContent>
          </a:graphicData>
        </a:graphic>
      </p:graphicFrame>
    </p:spTree>
    <p:extLst>
      <p:ext uri="{BB962C8B-B14F-4D97-AF65-F5344CB8AC3E}">
        <p14:creationId xmlns:p14="http://schemas.microsoft.com/office/powerpoint/2010/main" val="29447420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後</a:t>
            </a:r>
            <a:r>
              <a:rPr lang="zh-TW" altLang="en-US" dirty="0" smtClean="0"/>
              <a:t>端資料處理類別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2</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1" name="物件 10"/>
          <p:cNvGraphicFramePr>
            <a:graphicFrameLocks noChangeAspect="1"/>
          </p:cNvGraphicFramePr>
          <p:nvPr>
            <p:extLst>
              <p:ext uri="{D42A27DB-BD31-4B8C-83A1-F6EECF244321}">
                <p14:modId xmlns:p14="http://schemas.microsoft.com/office/powerpoint/2010/main" val="4166831212"/>
              </p:ext>
            </p:extLst>
          </p:nvPr>
        </p:nvGraphicFramePr>
        <p:xfrm>
          <a:off x="539552" y="1275606"/>
          <a:ext cx="7932976" cy="3672408"/>
        </p:xfrm>
        <a:graphic>
          <a:graphicData uri="http://schemas.openxmlformats.org/presentationml/2006/ole">
            <mc:AlternateContent xmlns:mc="http://schemas.openxmlformats.org/markup-compatibility/2006">
              <mc:Choice xmlns:v="urn:schemas-microsoft-com:vml" Requires="v">
                <p:oleObj spid="_x0000_s9223" r:id="rId4" imgW="16931742" imgH="7856220" progId="Visio.Drawing.15">
                  <p:embed/>
                </p:oleObj>
              </mc:Choice>
              <mc:Fallback>
                <p:oleObj r:id="rId4" imgW="16931742" imgH="78562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275606"/>
                        <a:ext cx="7932976" cy="3672408"/>
                      </a:xfrm>
                      <a:prstGeom prst="rect">
                        <a:avLst/>
                      </a:prstGeom>
                      <a:noFill/>
                    </p:spPr>
                  </p:pic>
                </p:oleObj>
              </mc:Fallback>
            </mc:AlternateContent>
          </a:graphicData>
        </a:graphic>
      </p:graphicFrame>
    </p:spTree>
    <p:extLst>
      <p:ext uri="{BB962C8B-B14F-4D97-AF65-F5344CB8AC3E}">
        <p14:creationId xmlns:p14="http://schemas.microsoft.com/office/powerpoint/2010/main" val="13384832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52"/>
        <p:cNvGrpSpPr/>
        <p:nvPr/>
      </p:nvGrpSpPr>
      <p:grpSpPr>
        <a:xfrm>
          <a:off x="0" y="0"/>
          <a:ext cx="0" cy="0"/>
          <a:chOff x="0" y="0"/>
          <a:chExt cx="0" cy="0"/>
        </a:xfrm>
      </p:grpSpPr>
      <p:sp>
        <p:nvSpPr>
          <p:cNvPr id="653" name="Google Shape;653;p15"/>
          <p:cNvSpPr txBox="1">
            <a:spLocks noGrp="1"/>
          </p:cNvSpPr>
          <p:nvPr>
            <p:ph type="ctrTitle" idx="4294967295"/>
          </p:nvPr>
        </p:nvSpPr>
        <p:spPr>
          <a:xfrm>
            <a:off x="1275150" y="1742250"/>
            <a:ext cx="6593700" cy="1159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4800" dirty="0"/>
              <a:t>Hello!</a:t>
            </a:r>
            <a:endParaRPr sz="4800" dirty="0"/>
          </a:p>
        </p:txBody>
      </p:sp>
      <p:sp>
        <p:nvSpPr>
          <p:cNvPr id="654" name="Google Shape;654;p15"/>
          <p:cNvSpPr txBox="1">
            <a:spLocks noGrp="1"/>
          </p:cNvSpPr>
          <p:nvPr>
            <p:ph type="subTitle" idx="4294967295"/>
          </p:nvPr>
        </p:nvSpPr>
        <p:spPr>
          <a:xfrm>
            <a:off x="1275150" y="2713270"/>
            <a:ext cx="6593700" cy="1860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b="1" dirty="0">
                <a:solidFill>
                  <a:srgbClr val="93B770"/>
                </a:solidFill>
              </a:rPr>
              <a:t>I am Jayden Smith</a:t>
            </a:r>
            <a:endParaRPr b="1" dirty="0">
              <a:solidFill>
                <a:srgbClr val="93B770"/>
              </a:solidFill>
            </a:endParaRPr>
          </a:p>
          <a:p>
            <a:pPr marL="0" lvl="0" indent="0" algn="ctr" rtl="0">
              <a:spcBef>
                <a:spcPts val="0"/>
              </a:spcBef>
              <a:spcAft>
                <a:spcPts val="0"/>
              </a:spcAft>
              <a:buClr>
                <a:schemeClr val="dk1"/>
              </a:buClr>
              <a:buSzPts val="1100"/>
              <a:buFont typeface="Arial"/>
              <a:buNone/>
            </a:pPr>
            <a:r>
              <a:rPr lang="en" dirty="0"/>
              <a:t>I am here because I love to give presentations. </a:t>
            </a:r>
            <a:endParaRPr dirty="0"/>
          </a:p>
          <a:p>
            <a:pPr marL="0" lvl="0" indent="0" algn="ctr" rtl="0">
              <a:spcBef>
                <a:spcPts val="0"/>
              </a:spcBef>
              <a:spcAft>
                <a:spcPts val="0"/>
              </a:spcAft>
              <a:buClr>
                <a:schemeClr val="dk1"/>
              </a:buClr>
              <a:buSzPts val="1100"/>
              <a:buFont typeface="Arial"/>
              <a:buNone/>
            </a:pPr>
            <a:r>
              <a:rPr lang="en" dirty="0"/>
              <a:t>You can find me at @username</a:t>
            </a:r>
            <a:endParaRPr b="1" dirty="0"/>
          </a:p>
        </p:txBody>
      </p:sp>
      <p:pic>
        <p:nvPicPr>
          <p:cNvPr id="655" name="Google Shape;655;p15" descr="photo-1434030216411-0b793f4b4173.jpg"/>
          <p:cNvPicPr preferRelativeResize="0"/>
          <p:nvPr/>
        </p:nvPicPr>
        <p:blipFill>
          <a:blip r:embed="rId3">
            <a:alphaModFix/>
          </a:blip>
          <a:stretch>
            <a:fillRect/>
          </a:stretch>
        </p:blipFill>
        <p:spPr>
          <a:xfrm>
            <a:off x="3862050" y="528650"/>
            <a:ext cx="1419900" cy="1419900"/>
          </a:xfrm>
          <a:prstGeom prst="ellipse">
            <a:avLst/>
          </a:prstGeom>
          <a:noFill/>
          <a:ln>
            <a:noFill/>
          </a:ln>
        </p:spPr>
      </p:pic>
      <p:sp>
        <p:nvSpPr>
          <p:cNvPr id="656" name="Google Shape;656;p15"/>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23</a:t>
            </a:fld>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679"/>
        <p:cNvGrpSpPr/>
        <p:nvPr/>
      </p:nvGrpSpPr>
      <p:grpSpPr>
        <a:xfrm>
          <a:off x="0" y="0"/>
          <a:ext cx="0" cy="0"/>
          <a:chOff x="0" y="0"/>
          <a:chExt cx="0" cy="0"/>
        </a:xfrm>
      </p:grpSpPr>
      <p:sp>
        <p:nvSpPr>
          <p:cNvPr id="680" name="Google Shape;680;p19"/>
          <p:cNvSpPr txBox="1">
            <a:spLocks noGrp="1"/>
          </p:cNvSpPr>
          <p:nvPr>
            <p:ph type="ctrTitle" idx="4294967295"/>
          </p:nvPr>
        </p:nvSpPr>
        <p:spPr>
          <a:xfrm>
            <a:off x="1837800" y="1888150"/>
            <a:ext cx="5468400" cy="1159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4800">
                <a:solidFill>
                  <a:srgbClr val="666666"/>
                </a:solidFill>
              </a:rPr>
              <a:t>Big concept</a:t>
            </a:r>
            <a:endParaRPr sz="4800">
              <a:solidFill>
                <a:srgbClr val="666666"/>
              </a:solidFill>
            </a:endParaRPr>
          </a:p>
        </p:txBody>
      </p:sp>
      <p:sp>
        <p:nvSpPr>
          <p:cNvPr id="681" name="Google Shape;681;p19"/>
          <p:cNvSpPr txBox="1">
            <a:spLocks noGrp="1"/>
          </p:cNvSpPr>
          <p:nvPr>
            <p:ph type="subTitle" idx="4294967295"/>
          </p:nvPr>
        </p:nvSpPr>
        <p:spPr>
          <a:xfrm>
            <a:off x="1837750" y="2878150"/>
            <a:ext cx="5468400" cy="784800"/>
          </a:xfrm>
          <a:prstGeom prst="rect">
            <a:avLst/>
          </a:prstGeom>
        </p:spPr>
        <p:txBody>
          <a:bodyPr spcFirstLastPara="1" wrap="square" lIns="91425" tIns="91425" rIns="91425" bIns="91425" anchor="t" anchorCtr="0">
            <a:noAutofit/>
          </a:bodyPr>
          <a:lstStyle/>
          <a:p>
            <a:pPr marL="0" lvl="0" indent="0" algn="ctr" rtl="0">
              <a:spcBef>
                <a:spcPts val="600"/>
              </a:spcBef>
              <a:spcAft>
                <a:spcPts val="0"/>
              </a:spcAft>
              <a:buNone/>
            </a:pPr>
            <a:r>
              <a:rPr lang="en"/>
              <a:t>Bring the attention of your audience over a key concept using icons or illustrations</a:t>
            </a:r>
            <a:endParaRPr/>
          </a:p>
        </p:txBody>
      </p:sp>
      <p:sp>
        <p:nvSpPr>
          <p:cNvPr id="682" name="Google Shape;682;p19"/>
          <p:cNvSpPr/>
          <p:nvPr/>
        </p:nvSpPr>
        <p:spPr>
          <a:xfrm>
            <a:off x="4121879" y="1419412"/>
            <a:ext cx="900240" cy="907039"/>
          </a:xfrm>
          <a:custGeom>
            <a:avLst/>
            <a:gdLst/>
            <a:ahLst/>
            <a:cxnLst/>
            <a:rect l="l" t="t" r="r" b="b"/>
            <a:pathLst>
              <a:path w="19200" h="19345" extrusionOk="0">
                <a:moveTo>
                  <a:pt x="15987" y="3382"/>
                </a:moveTo>
                <a:lnTo>
                  <a:pt x="16133" y="3528"/>
                </a:lnTo>
                <a:lnTo>
                  <a:pt x="15914" y="3577"/>
                </a:lnTo>
                <a:lnTo>
                  <a:pt x="15720" y="3601"/>
                </a:lnTo>
                <a:lnTo>
                  <a:pt x="15306" y="3626"/>
                </a:lnTo>
                <a:lnTo>
                  <a:pt x="15379" y="3601"/>
                </a:lnTo>
                <a:lnTo>
                  <a:pt x="15695" y="3504"/>
                </a:lnTo>
                <a:lnTo>
                  <a:pt x="15987" y="3382"/>
                </a:lnTo>
                <a:close/>
                <a:moveTo>
                  <a:pt x="10707" y="2628"/>
                </a:moveTo>
                <a:lnTo>
                  <a:pt x="10804" y="2652"/>
                </a:lnTo>
                <a:lnTo>
                  <a:pt x="10877" y="2677"/>
                </a:lnTo>
                <a:lnTo>
                  <a:pt x="10902" y="2701"/>
                </a:lnTo>
                <a:lnTo>
                  <a:pt x="10926" y="2750"/>
                </a:lnTo>
                <a:lnTo>
                  <a:pt x="10950" y="2798"/>
                </a:lnTo>
                <a:lnTo>
                  <a:pt x="10926" y="2847"/>
                </a:lnTo>
                <a:lnTo>
                  <a:pt x="10877" y="2969"/>
                </a:lnTo>
                <a:lnTo>
                  <a:pt x="10804" y="3090"/>
                </a:lnTo>
                <a:lnTo>
                  <a:pt x="10707" y="3188"/>
                </a:lnTo>
                <a:lnTo>
                  <a:pt x="10537" y="3358"/>
                </a:lnTo>
                <a:lnTo>
                  <a:pt x="10172" y="3650"/>
                </a:lnTo>
                <a:lnTo>
                  <a:pt x="9758" y="3893"/>
                </a:lnTo>
                <a:lnTo>
                  <a:pt x="9320" y="4112"/>
                </a:lnTo>
                <a:lnTo>
                  <a:pt x="8882" y="4258"/>
                </a:lnTo>
                <a:lnTo>
                  <a:pt x="8785" y="4283"/>
                </a:lnTo>
                <a:lnTo>
                  <a:pt x="8736" y="4258"/>
                </a:lnTo>
                <a:lnTo>
                  <a:pt x="8688" y="4210"/>
                </a:lnTo>
                <a:lnTo>
                  <a:pt x="8688" y="4161"/>
                </a:lnTo>
                <a:lnTo>
                  <a:pt x="8688" y="4015"/>
                </a:lnTo>
                <a:lnTo>
                  <a:pt x="8712" y="3869"/>
                </a:lnTo>
                <a:lnTo>
                  <a:pt x="8712" y="3577"/>
                </a:lnTo>
                <a:lnTo>
                  <a:pt x="8688" y="3285"/>
                </a:lnTo>
                <a:lnTo>
                  <a:pt x="8663" y="3236"/>
                </a:lnTo>
                <a:lnTo>
                  <a:pt x="8615" y="3212"/>
                </a:lnTo>
                <a:lnTo>
                  <a:pt x="8517" y="3163"/>
                </a:lnTo>
                <a:lnTo>
                  <a:pt x="8396" y="3139"/>
                </a:lnTo>
                <a:lnTo>
                  <a:pt x="8250" y="3090"/>
                </a:lnTo>
                <a:lnTo>
                  <a:pt x="8128" y="3017"/>
                </a:lnTo>
                <a:lnTo>
                  <a:pt x="8079" y="2944"/>
                </a:lnTo>
                <a:lnTo>
                  <a:pt x="8031" y="2896"/>
                </a:lnTo>
                <a:lnTo>
                  <a:pt x="8590" y="2774"/>
                </a:lnTo>
                <a:lnTo>
                  <a:pt x="8858" y="2725"/>
                </a:lnTo>
                <a:lnTo>
                  <a:pt x="9150" y="2677"/>
                </a:lnTo>
                <a:lnTo>
                  <a:pt x="9369" y="2652"/>
                </a:lnTo>
                <a:lnTo>
                  <a:pt x="10002" y="2652"/>
                </a:lnTo>
                <a:lnTo>
                  <a:pt x="10367" y="2628"/>
                </a:lnTo>
                <a:close/>
                <a:moveTo>
                  <a:pt x="10440" y="2360"/>
                </a:moveTo>
                <a:lnTo>
                  <a:pt x="10172" y="2385"/>
                </a:lnTo>
                <a:lnTo>
                  <a:pt x="9223" y="2385"/>
                </a:lnTo>
                <a:lnTo>
                  <a:pt x="8809" y="2433"/>
                </a:lnTo>
                <a:lnTo>
                  <a:pt x="8420" y="2482"/>
                </a:lnTo>
                <a:lnTo>
                  <a:pt x="8006" y="2579"/>
                </a:lnTo>
                <a:lnTo>
                  <a:pt x="7982" y="2579"/>
                </a:lnTo>
                <a:lnTo>
                  <a:pt x="7885" y="2604"/>
                </a:lnTo>
                <a:lnTo>
                  <a:pt x="7812" y="2652"/>
                </a:lnTo>
                <a:lnTo>
                  <a:pt x="7763" y="2701"/>
                </a:lnTo>
                <a:lnTo>
                  <a:pt x="7739" y="2774"/>
                </a:lnTo>
                <a:lnTo>
                  <a:pt x="7714" y="2847"/>
                </a:lnTo>
                <a:lnTo>
                  <a:pt x="7739" y="2944"/>
                </a:lnTo>
                <a:lnTo>
                  <a:pt x="7763" y="3017"/>
                </a:lnTo>
                <a:lnTo>
                  <a:pt x="7812" y="3115"/>
                </a:lnTo>
                <a:lnTo>
                  <a:pt x="7860" y="3188"/>
                </a:lnTo>
                <a:lnTo>
                  <a:pt x="8006" y="3334"/>
                </a:lnTo>
                <a:lnTo>
                  <a:pt x="8177" y="3431"/>
                </a:lnTo>
                <a:lnTo>
                  <a:pt x="8347" y="3480"/>
                </a:lnTo>
                <a:lnTo>
                  <a:pt x="8347" y="3845"/>
                </a:lnTo>
                <a:lnTo>
                  <a:pt x="8323" y="4015"/>
                </a:lnTo>
                <a:lnTo>
                  <a:pt x="8347" y="4210"/>
                </a:lnTo>
                <a:lnTo>
                  <a:pt x="8371" y="4356"/>
                </a:lnTo>
                <a:lnTo>
                  <a:pt x="8396" y="4429"/>
                </a:lnTo>
                <a:lnTo>
                  <a:pt x="8444" y="4502"/>
                </a:lnTo>
                <a:lnTo>
                  <a:pt x="8493" y="4550"/>
                </a:lnTo>
                <a:lnTo>
                  <a:pt x="8566" y="4575"/>
                </a:lnTo>
                <a:lnTo>
                  <a:pt x="8639" y="4599"/>
                </a:lnTo>
                <a:lnTo>
                  <a:pt x="8736" y="4623"/>
                </a:lnTo>
                <a:lnTo>
                  <a:pt x="8882" y="4623"/>
                </a:lnTo>
                <a:lnTo>
                  <a:pt x="9004" y="4599"/>
                </a:lnTo>
                <a:lnTo>
                  <a:pt x="9272" y="4502"/>
                </a:lnTo>
                <a:lnTo>
                  <a:pt x="9515" y="4380"/>
                </a:lnTo>
                <a:lnTo>
                  <a:pt x="9758" y="4234"/>
                </a:lnTo>
                <a:lnTo>
                  <a:pt x="10075" y="4064"/>
                </a:lnTo>
                <a:lnTo>
                  <a:pt x="10367" y="3869"/>
                </a:lnTo>
                <a:lnTo>
                  <a:pt x="10659" y="3650"/>
                </a:lnTo>
                <a:lnTo>
                  <a:pt x="10950" y="3431"/>
                </a:lnTo>
                <a:lnTo>
                  <a:pt x="11072" y="3261"/>
                </a:lnTo>
                <a:lnTo>
                  <a:pt x="11169" y="3090"/>
                </a:lnTo>
                <a:lnTo>
                  <a:pt x="11242" y="2920"/>
                </a:lnTo>
                <a:lnTo>
                  <a:pt x="11242" y="2774"/>
                </a:lnTo>
                <a:lnTo>
                  <a:pt x="11194" y="2628"/>
                </a:lnTo>
                <a:lnTo>
                  <a:pt x="11145" y="2579"/>
                </a:lnTo>
                <a:lnTo>
                  <a:pt x="11096" y="2506"/>
                </a:lnTo>
                <a:lnTo>
                  <a:pt x="10926" y="2433"/>
                </a:lnTo>
                <a:lnTo>
                  <a:pt x="10707" y="2385"/>
                </a:lnTo>
                <a:lnTo>
                  <a:pt x="10440" y="2360"/>
                </a:lnTo>
                <a:close/>
                <a:moveTo>
                  <a:pt x="11486" y="5037"/>
                </a:moveTo>
                <a:lnTo>
                  <a:pt x="11510" y="5061"/>
                </a:lnTo>
                <a:lnTo>
                  <a:pt x="11607" y="5134"/>
                </a:lnTo>
                <a:lnTo>
                  <a:pt x="11656" y="5232"/>
                </a:lnTo>
                <a:lnTo>
                  <a:pt x="11656" y="5329"/>
                </a:lnTo>
                <a:lnTo>
                  <a:pt x="11607" y="5426"/>
                </a:lnTo>
                <a:lnTo>
                  <a:pt x="11559" y="5499"/>
                </a:lnTo>
                <a:lnTo>
                  <a:pt x="11486" y="5548"/>
                </a:lnTo>
                <a:lnTo>
                  <a:pt x="11413" y="5572"/>
                </a:lnTo>
                <a:lnTo>
                  <a:pt x="11340" y="5572"/>
                </a:lnTo>
                <a:lnTo>
                  <a:pt x="11413" y="5280"/>
                </a:lnTo>
                <a:lnTo>
                  <a:pt x="11437" y="5159"/>
                </a:lnTo>
                <a:lnTo>
                  <a:pt x="11486" y="5037"/>
                </a:lnTo>
                <a:close/>
                <a:moveTo>
                  <a:pt x="11486" y="4672"/>
                </a:moveTo>
                <a:lnTo>
                  <a:pt x="11364" y="4721"/>
                </a:lnTo>
                <a:lnTo>
                  <a:pt x="11242" y="4818"/>
                </a:lnTo>
                <a:lnTo>
                  <a:pt x="11145" y="4940"/>
                </a:lnTo>
                <a:lnTo>
                  <a:pt x="11096" y="5086"/>
                </a:lnTo>
                <a:lnTo>
                  <a:pt x="11048" y="5256"/>
                </a:lnTo>
                <a:lnTo>
                  <a:pt x="11023" y="5426"/>
                </a:lnTo>
                <a:lnTo>
                  <a:pt x="10975" y="5499"/>
                </a:lnTo>
                <a:lnTo>
                  <a:pt x="10926" y="5572"/>
                </a:lnTo>
                <a:lnTo>
                  <a:pt x="10902" y="5645"/>
                </a:lnTo>
                <a:lnTo>
                  <a:pt x="10877" y="5742"/>
                </a:lnTo>
                <a:lnTo>
                  <a:pt x="10902" y="5815"/>
                </a:lnTo>
                <a:lnTo>
                  <a:pt x="10975" y="5864"/>
                </a:lnTo>
                <a:lnTo>
                  <a:pt x="11121" y="5937"/>
                </a:lnTo>
                <a:lnTo>
                  <a:pt x="11242" y="5961"/>
                </a:lnTo>
                <a:lnTo>
                  <a:pt x="11388" y="5961"/>
                </a:lnTo>
                <a:lnTo>
                  <a:pt x="11510" y="5937"/>
                </a:lnTo>
                <a:lnTo>
                  <a:pt x="11632" y="5913"/>
                </a:lnTo>
                <a:lnTo>
                  <a:pt x="11753" y="5840"/>
                </a:lnTo>
                <a:lnTo>
                  <a:pt x="11875" y="5742"/>
                </a:lnTo>
                <a:lnTo>
                  <a:pt x="11948" y="5621"/>
                </a:lnTo>
                <a:lnTo>
                  <a:pt x="12021" y="5499"/>
                </a:lnTo>
                <a:lnTo>
                  <a:pt x="12070" y="5378"/>
                </a:lnTo>
                <a:lnTo>
                  <a:pt x="12070" y="5256"/>
                </a:lnTo>
                <a:lnTo>
                  <a:pt x="12045" y="5110"/>
                </a:lnTo>
                <a:lnTo>
                  <a:pt x="11997" y="5013"/>
                </a:lnTo>
                <a:lnTo>
                  <a:pt x="11924" y="4891"/>
                </a:lnTo>
                <a:lnTo>
                  <a:pt x="11851" y="4794"/>
                </a:lnTo>
                <a:lnTo>
                  <a:pt x="11729" y="4721"/>
                </a:lnTo>
                <a:lnTo>
                  <a:pt x="11656" y="4696"/>
                </a:lnTo>
                <a:lnTo>
                  <a:pt x="11607" y="4696"/>
                </a:lnTo>
                <a:lnTo>
                  <a:pt x="11559" y="4672"/>
                </a:lnTo>
                <a:close/>
                <a:moveTo>
                  <a:pt x="14479" y="3991"/>
                </a:moveTo>
                <a:lnTo>
                  <a:pt x="15063" y="4064"/>
                </a:lnTo>
                <a:lnTo>
                  <a:pt x="15574" y="4064"/>
                </a:lnTo>
                <a:lnTo>
                  <a:pt x="15184" y="4234"/>
                </a:lnTo>
                <a:lnTo>
                  <a:pt x="14260" y="4599"/>
                </a:lnTo>
                <a:lnTo>
                  <a:pt x="13797" y="4818"/>
                </a:lnTo>
                <a:lnTo>
                  <a:pt x="13578" y="4940"/>
                </a:lnTo>
                <a:lnTo>
                  <a:pt x="13384" y="5061"/>
                </a:lnTo>
                <a:lnTo>
                  <a:pt x="13359" y="5086"/>
                </a:lnTo>
                <a:lnTo>
                  <a:pt x="13359" y="5134"/>
                </a:lnTo>
                <a:lnTo>
                  <a:pt x="13384" y="5159"/>
                </a:lnTo>
                <a:lnTo>
                  <a:pt x="13627" y="5159"/>
                </a:lnTo>
                <a:lnTo>
                  <a:pt x="13870" y="5110"/>
                </a:lnTo>
                <a:lnTo>
                  <a:pt x="14089" y="5061"/>
                </a:lnTo>
                <a:lnTo>
                  <a:pt x="14308" y="4988"/>
                </a:lnTo>
                <a:lnTo>
                  <a:pt x="14746" y="4818"/>
                </a:lnTo>
                <a:lnTo>
                  <a:pt x="15184" y="4648"/>
                </a:lnTo>
                <a:lnTo>
                  <a:pt x="16109" y="4283"/>
                </a:lnTo>
                <a:lnTo>
                  <a:pt x="16377" y="4185"/>
                </a:lnTo>
                <a:lnTo>
                  <a:pt x="16644" y="4088"/>
                </a:lnTo>
                <a:lnTo>
                  <a:pt x="17034" y="4623"/>
                </a:lnTo>
                <a:lnTo>
                  <a:pt x="16790" y="4696"/>
                </a:lnTo>
                <a:lnTo>
                  <a:pt x="16255" y="4842"/>
                </a:lnTo>
                <a:lnTo>
                  <a:pt x="15720" y="4964"/>
                </a:lnTo>
                <a:lnTo>
                  <a:pt x="15282" y="5061"/>
                </a:lnTo>
                <a:lnTo>
                  <a:pt x="15014" y="5110"/>
                </a:lnTo>
                <a:lnTo>
                  <a:pt x="14771" y="5207"/>
                </a:lnTo>
                <a:lnTo>
                  <a:pt x="14552" y="5305"/>
                </a:lnTo>
                <a:lnTo>
                  <a:pt x="14333" y="5426"/>
                </a:lnTo>
                <a:lnTo>
                  <a:pt x="14162" y="5572"/>
                </a:lnTo>
                <a:lnTo>
                  <a:pt x="14114" y="5669"/>
                </a:lnTo>
                <a:lnTo>
                  <a:pt x="14041" y="5767"/>
                </a:lnTo>
                <a:lnTo>
                  <a:pt x="14065" y="5815"/>
                </a:lnTo>
                <a:lnTo>
                  <a:pt x="14065" y="5840"/>
                </a:lnTo>
                <a:lnTo>
                  <a:pt x="14114" y="5840"/>
                </a:lnTo>
                <a:lnTo>
                  <a:pt x="14552" y="5694"/>
                </a:lnTo>
                <a:lnTo>
                  <a:pt x="15014" y="5572"/>
                </a:lnTo>
                <a:lnTo>
                  <a:pt x="15476" y="5426"/>
                </a:lnTo>
                <a:lnTo>
                  <a:pt x="15939" y="5329"/>
                </a:lnTo>
                <a:lnTo>
                  <a:pt x="16596" y="5232"/>
                </a:lnTo>
                <a:lnTo>
                  <a:pt x="16985" y="5134"/>
                </a:lnTo>
                <a:lnTo>
                  <a:pt x="17155" y="5086"/>
                </a:lnTo>
                <a:lnTo>
                  <a:pt x="17301" y="5013"/>
                </a:lnTo>
                <a:lnTo>
                  <a:pt x="17569" y="5451"/>
                </a:lnTo>
                <a:lnTo>
                  <a:pt x="14284" y="6740"/>
                </a:lnTo>
                <a:lnTo>
                  <a:pt x="14162" y="6667"/>
                </a:lnTo>
                <a:lnTo>
                  <a:pt x="13992" y="6594"/>
                </a:lnTo>
                <a:lnTo>
                  <a:pt x="13700" y="6399"/>
                </a:lnTo>
                <a:lnTo>
                  <a:pt x="13530" y="6302"/>
                </a:lnTo>
                <a:lnTo>
                  <a:pt x="13384" y="6253"/>
                </a:lnTo>
                <a:lnTo>
                  <a:pt x="13213" y="6253"/>
                </a:lnTo>
                <a:lnTo>
                  <a:pt x="13043" y="6278"/>
                </a:lnTo>
                <a:lnTo>
                  <a:pt x="12921" y="6351"/>
                </a:lnTo>
                <a:lnTo>
                  <a:pt x="12800" y="6424"/>
                </a:lnTo>
                <a:lnTo>
                  <a:pt x="12581" y="6594"/>
                </a:lnTo>
                <a:lnTo>
                  <a:pt x="12386" y="6789"/>
                </a:lnTo>
                <a:lnTo>
                  <a:pt x="12167" y="6983"/>
                </a:lnTo>
                <a:lnTo>
                  <a:pt x="11972" y="7081"/>
                </a:lnTo>
                <a:lnTo>
                  <a:pt x="11875" y="7129"/>
                </a:lnTo>
                <a:lnTo>
                  <a:pt x="11778" y="7154"/>
                </a:lnTo>
                <a:lnTo>
                  <a:pt x="11680" y="7154"/>
                </a:lnTo>
                <a:lnTo>
                  <a:pt x="11583" y="7129"/>
                </a:lnTo>
                <a:lnTo>
                  <a:pt x="11486" y="7105"/>
                </a:lnTo>
                <a:lnTo>
                  <a:pt x="11364" y="7056"/>
                </a:lnTo>
                <a:lnTo>
                  <a:pt x="11291" y="7008"/>
                </a:lnTo>
                <a:lnTo>
                  <a:pt x="11291" y="6935"/>
                </a:lnTo>
                <a:lnTo>
                  <a:pt x="11291" y="6886"/>
                </a:lnTo>
                <a:lnTo>
                  <a:pt x="11340" y="6837"/>
                </a:lnTo>
                <a:lnTo>
                  <a:pt x="11461" y="6740"/>
                </a:lnTo>
                <a:lnTo>
                  <a:pt x="11583" y="6691"/>
                </a:lnTo>
                <a:lnTo>
                  <a:pt x="11753" y="6618"/>
                </a:lnTo>
                <a:lnTo>
                  <a:pt x="11899" y="6545"/>
                </a:lnTo>
                <a:lnTo>
                  <a:pt x="12240" y="6424"/>
                </a:lnTo>
                <a:lnTo>
                  <a:pt x="12313" y="6375"/>
                </a:lnTo>
                <a:lnTo>
                  <a:pt x="12362" y="6326"/>
                </a:lnTo>
                <a:lnTo>
                  <a:pt x="12362" y="6278"/>
                </a:lnTo>
                <a:lnTo>
                  <a:pt x="12362" y="6205"/>
                </a:lnTo>
                <a:lnTo>
                  <a:pt x="12337" y="6059"/>
                </a:lnTo>
                <a:lnTo>
                  <a:pt x="12337" y="6010"/>
                </a:lnTo>
                <a:lnTo>
                  <a:pt x="12362" y="5937"/>
                </a:lnTo>
                <a:lnTo>
                  <a:pt x="12435" y="5840"/>
                </a:lnTo>
                <a:lnTo>
                  <a:pt x="12508" y="5742"/>
                </a:lnTo>
                <a:lnTo>
                  <a:pt x="12702" y="5597"/>
                </a:lnTo>
                <a:lnTo>
                  <a:pt x="12897" y="5426"/>
                </a:lnTo>
                <a:lnTo>
                  <a:pt x="12970" y="5329"/>
                </a:lnTo>
                <a:lnTo>
                  <a:pt x="13043" y="5207"/>
                </a:lnTo>
                <a:lnTo>
                  <a:pt x="13043" y="5134"/>
                </a:lnTo>
                <a:lnTo>
                  <a:pt x="13067" y="5061"/>
                </a:lnTo>
                <a:lnTo>
                  <a:pt x="13043" y="4915"/>
                </a:lnTo>
                <a:lnTo>
                  <a:pt x="13019" y="4769"/>
                </a:lnTo>
                <a:lnTo>
                  <a:pt x="13043" y="4623"/>
                </a:lnTo>
                <a:lnTo>
                  <a:pt x="13067" y="4526"/>
                </a:lnTo>
                <a:lnTo>
                  <a:pt x="13140" y="4429"/>
                </a:lnTo>
                <a:lnTo>
                  <a:pt x="13457" y="4380"/>
                </a:lnTo>
                <a:lnTo>
                  <a:pt x="13773" y="4283"/>
                </a:lnTo>
                <a:lnTo>
                  <a:pt x="14089" y="4161"/>
                </a:lnTo>
                <a:lnTo>
                  <a:pt x="14406" y="4039"/>
                </a:lnTo>
                <a:lnTo>
                  <a:pt x="14479" y="3991"/>
                </a:lnTo>
                <a:close/>
                <a:moveTo>
                  <a:pt x="17739" y="5767"/>
                </a:moveTo>
                <a:lnTo>
                  <a:pt x="18007" y="6326"/>
                </a:lnTo>
                <a:lnTo>
                  <a:pt x="17739" y="6399"/>
                </a:lnTo>
                <a:lnTo>
                  <a:pt x="17496" y="6497"/>
                </a:lnTo>
                <a:lnTo>
                  <a:pt x="17034" y="6691"/>
                </a:lnTo>
                <a:lnTo>
                  <a:pt x="16255" y="6983"/>
                </a:lnTo>
                <a:lnTo>
                  <a:pt x="15452" y="7251"/>
                </a:lnTo>
                <a:lnTo>
                  <a:pt x="15330" y="7154"/>
                </a:lnTo>
                <a:lnTo>
                  <a:pt x="15160" y="7056"/>
                </a:lnTo>
                <a:lnTo>
                  <a:pt x="14941" y="6959"/>
                </a:lnTo>
                <a:lnTo>
                  <a:pt x="14698" y="6862"/>
                </a:lnTo>
                <a:lnTo>
                  <a:pt x="15063" y="6789"/>
                </a:lnTo>
                <a:lnTo>
                  <a:pt x="15428" y="6691"/>
                </a:lnTo>
                <a:lnTo>
                  <a:pt x="16133" y="6448"/>
                </a:lnTo>
                <a:lnTo>
                  <a:pt x="16596" y="6253"/>
                </a:lnTo>
                <a:lnTo>
                  <a:pt x="17082" y="6059"/>
                </a:lnTo>
                <a:lnTo>
                  <a:pt x="17545" y="5864"/>
                </a:lnTo>
                <a:lnTo>
                  <a:pt x="17739" y="5767"/>
                </a:lnTo>
                <a:close/>
                <a:moveTo>
                  <a:pt x="13311" y="6618"/>
                </a:moveTo>
                <a:lnTo>
                  <a:pt x="13408" y="6643"/>
                </a:lnTo>
                <a:lnTo>
                  <a:pt x="13627" y="6716"/>
                </a:lnTo>
                <a:lnTo>
                  <a:pt x="13822" y="6813"/>
                </a:lnTo>
                <a:lnTo>
                  <a:pt x="14016" y="6935"/>
                </a:lnTo>
                <a:lnTo>
                  <a:pt x="14235" y="7032"/>
                </a:lnTo>
                <a:lnTo>
                  <a:pt x="14430" y="7105"/>
                </a:lnTo>
                <a:lnTo>
                  <a:pt x="14965" y="7275"/>
                </a:lnTo>
                <a:lnTo>
                  <a:pt x="15136" y="7373"/>
                </a:lnTo>
                <a:lnTo>
                  <a:pt x="15038" y="7397"/>
                </a:lnTo>
                <a:lnTo>
                  <a:pt x="15014" y="7421"/>
                </a:lnTo>
                <a:lnTo>
                  <a:pt x="15014" y="7446"/>
                </a:lnTo>
                <a:lnTo>
                  <a:pt x="15014" y="7470"/>
                </a:lnTo>
                <a:lnTo>
                  <a:pt x="15038" y="7494"/>
                </a:lnTo>
                <a:lnTo>
                  <a:pt x="15257" y="7543"/>
                </a:lnTo>
                <a:lnTo>
                  <a:pt x="15160" y="7616"/>
                </a:lnTo>
                <a:lnTo>
                  <a:pt x="15014" y="7665"/>
                </a:lnTo>
                <a:lnTo>
                  <a:pt x="14819" y="7713"/>
                </a:lnTo>
                <a:lnTo>
                  <a:pt x="14625" y="7689"/>
                </a:lnTo>
                <a:lnTo>
                  <a:pt x="14406" y="7665"/>
                </a:lnTo>
                <a:lnTo>
                  <a:pt x="14016" y="7567"/>
                </a:lnTo>
                <a:lnTo>
                  <a:pt x="13627" y="7446"/>
                </a:lnTo>
                <a:lnTo>
                  <a:pt x="13238" y="7324"/>
                </a:lnTo>
                <a:lnTo>
                  <a:pt x="12994" y="7251"/>
                </a:lnTo>
                <a:lnTo>
                  <a:pt x="12727" y="7202"/>
                </a:lnTo>
                <a:lnTo>
                  <a:pt x="12459" y="7178"/>
                </a:lnTo>
                <a:lnTo>
                  <a:pt x="12191" y="7178"/>
                </a:lnTo>
                <a:lnTo>
                  <a:pt x="12532" y="7032"/>
                </a:lnTo>
                <a:lnTo>
                  <a:pt x="12702" y="6910"/>
                </a:lnTo>
                <a:lnTo>
                  <a:pt x="12824" y="6789"/>
                </a:lnTo>
                <a:lnTo>
                  <a:pt x="12921" y="6716"/>
                </a:lnTo>
                <a:lnTo>
                  <a:pt x="13019" y="6667"/>
                </a:lnTo>
                <a:lnTo>
                  <a:pt x="13116" y="6643"/>
                </a:lnTo>
                <a:lnTo>
                  <a:pt x="13213" y="6618"/>
                </a:lnTo>
                <a:close/>
                <a:moveTo>
                  <a:pt x="18323" y="7227"/>
                </a:moveTo>
                <a:lnTo>
                  <a:pt x="18445" y="7665"/>
                </a:lnTo>
                <a:lnTo>
                  <a:pt x="18518" y="8103"/>
                </a:lnTo>
                <a:lnTo>
                  <a:pt x="18056" y="8224"/>
                </a:lnTo>
                <a:lnTo>
                  <a:pt x="17885" y="8127"/>
                </a:lnTo>
                <a:lnTo>
                  <a:pt x="17715" y="8005"/>
                </a:lnTo>
                <a:lnTo>
                  <a:pt x="17399" y="7762"/>
                </a:lnTo>
                <a:lnTo>
                  <a:pt x="17666" y="7665"/>
                </a:lnTo>
                <a:lnTo>
                  <a:pt x="17910" y="7543"/>
                </a:lnTo>
                <a:lnTo>
                  <a:pt x="18153" y="7397"/>
                </a:lnTo>
                <a:lnTo>
                  <a:pt x="18226" y="7324"/>
                </a:lnTo>
                <a:lnTo>
                  <a:pt x="18323" y="7227"/>
                </a:lnTo>
                <a:close/>
                <a:moveTo>
                  <a:pt x="17155" y="8030"/>
                </a:moveTo>
                <a:lnTo>
                  <a:pt x="17326" y="8103"/>
                </a:lnTo>
                <a:lnTo>
                  <a:pt x="17520" y="8273"/>
                </a:lnTo>
                <a:lnTo>
                  <a:pt x="17545" y="8297"/>
                </a:lnTo>
                <a:lnTo>
                  <a:pt x="17326" y="8200"/>
                </a:lnTo>
                <a:lnTo>
                  <a:pt x="17228" y="8151"/>
                </a:lnTo>
                <a:lnTo>
                  <a:pt x="17131" y="8078"/>
                </a:lnTo>
                <a:lnTo>
                  <a:pt x="17082" y="8054"/>
                </a:lnTo>
                <a:lnTo>
                  <a:pt x="17082" y="8030"/>
                </a:lnTo>
                <a:close/>
                <a:moveTo>
                  <a:pt x="16790" y="7981"/>
                </a:moveTo>
                <a:lnTo>
                  <a:pt x="16790" y="8054"/>
                </a:lnTo>
                <a:lnTo>
                  <a:pt x="16790" y="8151"/>
                </a:lnTo>
                <a:lnTo>
                  <a:pt x="16815" y="8224"/>
                </a:lnTo>
                <a:lnTo>
                  <a:pt x="16863" y="8273"/>
                </a:lnTo>
                <a:lnTo>
                  <a:pt x="16961" y="8395"/>
                </a:lnTo>
                <a:lnTo>
                  <a:pt x="17131" y="8468"/>
                </a:lnTo>
                <a:lnTo>
                  <a:pt x="17155" y="8492"/>
                </a:lnTo>
                <a:lnTo>
                  <a:pt x="16839" y="8589"/>
                </a:lnTo>
                <a:lnTo>
                  <a:pt x="16328" y="8711"/>
                </a:lnTo>
                <a:lnTo>
                  <a:pt x="16206" y="8468"/>
                </a:lnTo>
                <a:lnTo>
                  <a:pt x="16109" y="8224"/>
                </a:lnTo>
                <a:lnTo>
                  <a:pt x="16450" y="8103"/>
                </a:lnTo>
                <a:lnTo>
                  <a:pt x="16790" y="7981"/>
                </a:lnTo>
                <a:close/>
                <a:moveTo>
                  <a:pt x="15695" y="8322"/>
                </a:moveTo>
                <a:lnTo>
                  <a:pt x="15744" y="8370"/>
                </a:lnTo>
                <a:lnTo>
                  <a:pt x="15793" y="8443"/>
                </a:lnTo>
                <a:lnTo>
                  <a:pt x="15890" y="8614"/>
                </a:lnTo>
                <a:lnTo>
                  <a:pt x="15939" y="8784"/>
                </a:lnTo>
                <a:lnTo>
                  <a:pt x="15744" y="8833"/>
                </a:lnTo>
                <a:lnTo>
                  <a:pt x="15671" y="8662"/>
                </a:lnTo>
                <a:lnTo>
                  <a:pt x="15598" y="8468"/>
                </a:lnTo>
                <a:lnTo>
                  <a:pt x="15574" y="8395"/>
                </a:lnTo>
                <a:lnTo>
                  <a:pt x="15574" y="8346"/>
                </a:lnTo>
                <a:lnTo>
                  <a:pt x="15695" y="8322"/>
                </a:lnTo>
                <a:close/>
                <a:moveTo>
                  <a:pt x="17520" y="8784"/>
                </a:moveTo>
                <a:lnTo>
                  <a:pt x="17520" y="8906"/>
                </a:lnTo>
                <a:lnTo>
                  <a:pt x="17472" y="8979"/>
                </a:lnTo>
                <a:lnTo>
                  <a:pt x="17423" y="9052"/>
                </a:lnTo>
                <a:lnTo>
                  <a:pt x="17326" y="9100"/>
                </a:lnTo>
                <a:lnTo>
                  <a:pt x="17228" y="9125"/>
                </a:lnTo>
                <a:lnTo>
                  <a:pt x="17009" y="9149"/>
                </a:lnTo>
                <a:lnTo>
                  <a:pt x="16839" y="9125"/>
                </a:lnTo>
                <a:lnTo>
                  <a:pt x="16693" y="9076"/>
                </a:lnTo>
                <a:lnTo>
                  <a:pt x="16571" y="9027"/>
                </a:lnTo>
                <a:lnTo>
                  <a:pt x="16766" y="8979"/>
                </a:lnTo>
                <a:lnTo>
                  <a:pt x="17520" y="8784"/>
                </a:lnTo>
                <a:close/>
                <a:moveTo>
                  <a:pt x="18591" y="8614"/>
                </a:moveTo>
                <a:lnTo>
                  <a:pt x="18640" y="9027"/>
                </a:lnTo>
                <a:lnTo>
                  <a:pt x="18615" y="9027"/>
                </a:lnTo>
                <a:lnTo>
                  <a:pt x="18396" y="9052"/>
                </a:lnTo>
                <a:lnTo>
                  <a:pt x="18153" y="9076"/>
                </a:lnTo>
                <a:lnTo>
                  <a:pt x="17715" y="9198"/>
                </a:lnTo>
                <a:lnTo>
                  <a:pt x="17764" y="9100"/>
                </a:lnTo>
                <a:lnTo>
                  <a:pt x="17812" y="8979"/>
                </a:lnTo>
                <a:lnTo>
                  <a:pt x="17837" y="8857"/>
                </a:lnTo>
                <a:lnTo>
                  <a:pt x="17812" y="8711"/>
                </a:lnTo>
                <a:lnTo>
                  <a:pt x="18202" y="8614"/>
                </a:lnTo>
                <a:close/>
                <a:moveTo>
                  <a:pt x="16133" y="9125"/>
                </a:moveTo>
                <a:lnTo>
                  <a:pt x="16231" y="9222"/>
                </a:lnTo>
                <a:lnTo>
                  <a:pt x="16352" y="9319"/>
                </a:lnTo>
                <a:lnTo>
                  <a:pt x="16498" y="9392"/>
                </a:lnTo>
                <a:lnTo>
                  <a:pt x="16644" y="9465"/>
                </a:lnTo>
                <a:lnTo>
                  <a:pt x="16839" y="9490"/>
                </a:lnTo>
                <a:lnTo>
                  <a:pt x="16596" y="9587"/>
                </a:lnTo>
                <a:lnTo>
                  <a:pt x="16596" y="9611"/>
                </a:lnTo>
                <a:lnTo>
                  <a:pt x="16352" y="9490"/>
                </a:lnTo>
                <a:lnTo>
                  <a:pt x="16158" y="9344"/>
                </a:lnTo>
                <a:lnTo>
                  <a:pt x="15963" y="9149"/>
                </a:lnTo>
                <a:lnTo>
                  <a:pt x="16133" y="9125"/>
                </a:lnTo>
                <a:close/>
                <a:moveTo>
                  <a:pt x="18640" y="9368"/>
                </a:moveTo>
                <a:lnTo>
                  <a:pt x="18640" y="10001"/>
                </a:lnTo>
                <a:lnTo>
                  <a:pt x="18591" y="10025"/>
                </a:lnTo>
                <a:lnTo>
                  <a:pt x="18275" y="10122"/>
                </a:lnTo>
                <a:lnTo>
                  <a:pt x="17983" y="10244"/>
                </a:lnTo>
                <a:lnTo>
                  <a:pt x="17569" y="10366"/>
                </a:lnTo>
                <a:lnTo>
                  <a:pt x="17155" y="10463"/>
                </a:lnTo>
                <a:lnTo>
                  <a:pt x="17180" y="10317"/>
                </a:lnTo>
                <a:lnTo>
                  <a:pt x="17155" y="10147"/>
                </a:lnTo>
                <a:lnTo>
                  <a:pt x="17107" y="10001"/>
                </a:lnTo>
                <a:lnTo>
                  <a:pt x="17009" y="9903"/>
                </a:lnTo>
                <a:lnTo>
                  <a:pt x="18640" y="9368"/>
                </a:lnTo>
                <a:close/>
                <a:moveTo>
                  <a:pt x="18591" y="10487"/>
                </a:moveTo>
                <a:lnTo>
                  <a:pt x="18494" y="11169"/>
                </a:lnTo>
                <a:lnTo>
                  <a:pt x="18469" y="11169"/>
                </a:lnTo>
                <a:lnTo>
                  <a:pt x="18177" y="11217"/>
                </a:lnTo>
                <a:lnTo>
                  <a:pt x="17885" y="11315"/>
                </a:lnTo>
                <a:lnTo>
                  <a:pt x="17301" y="11534"/>
                </a:lnTo>
                <a:lnTo>
                  <a:pt x="16839" y="11680"/>
                </a:lnTo>
                <a:lnTo>
                  <a:pt x="16377" y="11826"/>
                </a:lnTo>
                <a:lnTo>
                  <a:pt x="16401" y="11728"/>
                </a:lnTo>
                <a:lnTo>
                  <a:pt x="16425" y="11607"/>
                </a:lnTo>
                <a:lnTo>
                  <a:pt x="16523" y="11412"/>
                </a:lnTo>
                <a:lnTo>
                  <a:pt x="16644" y="11217"/>
                </a:lnTo>
                <a:lnTo>
                  <a:pt x="16766" y="11071"/>
                </a:lnTo>
                <a:lnTo>
                  <a:pt x="16839" y="10974"/>
                </a:lnTo>
                <a:lnTo>
                  <a:pt x="16936" y="10950"/>
                </a:lnTo>
                <a:lnTo>
                  <a:pt x="17593" y="10804"/>
                </a:lnTo>
                <a:lnTo>
                  <a:pt x="18250" y="10609"/>
                </a:lnTo>
                <a:lnTo>
                  <a:pt x="18421" y="10560"/>
                </a:lnTo>
                <a:lnTo>
                  <a:pt x="18591" y="10487"/>
                </a:lnTo>
                <a:close/>
                <a:moveTo>
                  <a:pt x="18396" y="11607"/>
                </a:moveTo>
                <a:lnTo>
                  <a:pt x="18299" y="11972"/>
                </a:lnTo>
                <a:lnTo>
                  <a:pt x="18202" y="12361"/>
                </a:lnTo>
                <a:lnTo>
                  <a:pt x="18007" y="12337"/>
                </a:lnTo>
                <a:lnTo>
                  <a:pt x="17788" y="12337"/>
                </a:lnTo>
                <a:lnTo>
                  <a:pt x="17739" y="12239"/>
                </a:lnTo>
                <a:lnTo>
                  <a:pt x="17666" y="12166"/>
                </a:lnTo>
                <a:lnTo>
                  <a:pt x="17618" y="12142"/>
                </a:lnTo>
                <a:lnTo>
                  <a:pt x="17472" y="12142"/>
                </a:lnTo>
                <a:lnTo>
                  <a:pt x="17399" y="12191"/>
                </a:lnTo>
                <a:lnTo>
                  <a:pt x="17350" y="12215"/>
                </a:lnTo>
                <a:lnTo>
                  <a:pt x="17180" y="12337"/>
                </a:lnTo>
                <a:lnTo>
                  <a:pt x="17058" y="12458"/>
                </a:lnTo>
                <a:lnTo>
                  <a:pt x="16961" y="12580"/>
                </a:lnTo>
                <a:lnTo>
                  <a:pt x="16742" y="12653"/>
                </a:lnTo>
                <a:lnTo>
                  <a:pt x="16425" y="12799"/>
                </a:lnTo>
                <a:lnTo>
                  <a:pt x="16425" y="12702"/>
                </a:lnTo>
                <a:lnTo>
                  <a:pt x="16401" y="12239"/>
                </a:lnTo>
                <a:lnTo>
                  <a:pt x="16961" y="12069"/>
                </a:lnTo>
                <a:lnTo>
                  <a:pt x="17569" y="11850"/>
                </a:lnTo>
                <a:lnTo>
                  <a:pt x="18202" y="11655"/>
                </a:lnTo>
                <a:lnTo>
                  <a:pt x="18396" y="11607"/>
                </a:lnTo>
                <a:close/>
                <a:moveTo>
                  <a:pt x="18056" y="12799"/>
                </a:moveTo>
                <a:lnTo>
                  <a:pt x="17861" y="13261"/>
                </a:lnTo>
                <a:lnTo>
                  <a:pt x="17666" y="13286"/>
                </a:lnTo>
                <a:lnTo>
                  <a:pt x="17739" y="13067"/>
                </a:lnTo>
                <a:lnTo>
                  <a:pt x="17812" y="12823"/>
                </a:lnTo>
                <a:lnTo>
                  <a:pt x="18056" y="12799"/>
                </a:lnTo>
                <a:close/>
                <a:moveTo>
                  <a:pt x="17423" y="12921"/>
                </a:moveTo>
                <a:lnTo>
                  <a:pt x="17350" y="13115"/>
                </a:lnTo>
                <a:lnTo>
                  <a:pt x="17301" y="13213"/>
                </a:lnTo>
                <a:lnTo>
                  <a:pt x="17228" y="13310"/>
                </a:lnTo>
                <a:lnTo>
                  <a:pt x="17204" y="13334"/>
                </a:lnTo>
                <a:lnTo>
                  <a:pt x="17204" y="13310"/>
                </a:lnTo>
                <a:lnTo>
                  <a:pt x="17131" y="13237"/>
                </a:lnTo>
                <a:lnTo>
                  <a:pt x="17107" y="13164"/>
                </a:lnTo>
                <a:lnTo>
                  <a:pt x="17107" y="13091"/>
                </a:lnTo>
                <a:lnTo>
                  <a:pt x="17107" y="13018"/>
                </a:lnTo>
                <a:lnTo>
                  <a:pt x="17423" y="12921"/>
                </a:lnTo>
                <a:close/>
                <a:moveTo>
                  <a:pt x="16790" y="13140"/>
                </a:moveTo>
                <a:lnTo>
                  <a:pt x="16815" y="13237"/>
                </a:lnTo>
                <a:lnTo>
                  <a:pt x="16839" y="13359"/>
                </a:lnTo>
                <a:lnTo>
                  <a:pt x="16888" y="13456"/>
                </a:lnTo>
                <a:lnTo>
                  <a:pt x="16961" y="13553"/>
                </a:lnTo>
                <a:lnTo>
                  <a:pt x="16498" y="13772"/>
                </a:lnTo>
                <a:lnTo>
                  <a:pt x="16206" y="13918"/>
                </a:lnTo>
                <a:lnTo>
                  <a:pt x="15890" y="14040"/>
                </a:lnTo>
                <a:lnTo>
                  <a:pt x="15257" y="14210"/>
                </a:lnTo>
                <a:lnTo>
                  <a:pt x="15257" y="14210"/>
                </a:lnTo>
                <a:lnTo>
                  <a:pt x="15428" y="13967"/>
                </a:lnTo>
                <a:lnTo>
                  <a:pt x="15598" y="13748"/>
                </a:lnTo>
                <a:lnTo>
                  <a:pt x="15841" y="13553"/>
                </a:lnTo>
                <a:lnTo>
                  <a:pt x="16377" y="13286"/>
                </a:lnTo>
                <a:lnTo>
                  <a:pt x="16790" y="13140"/>
                </a:lnTo>
                <a:close/>
                <a:moveTo>
                  <a:pt x="18153" y="6740"/>
                </a:moveTo>
                <a:lnTo>
                  <a:pt x="18250" y="6983"/>
                </a:lnTo>
                <a:lnTo>
                  <a:pt x="18056" y="7008"/>
                </a:lnTo>
                <a:lnTo>
                  <a:pt x="17885" y="7056"/>
                </a:lnTo>
                <a:lnTo>
                  <a:pt x="17520" y="7227"/>
                </a:lnTo>
                <a:lnTo>
                  <a:pt x="17155" y="7397"/>
                </a:lnTo>
                <a:lnTo>
                  <a:pt x="16839" y="7543"/>
                </a:lnTo>
                <a:lnTo>
                  <a:pt x="16328" y="7713"/>
                </a:lnTo>
                <a:lnTo>
                  <a:pt x="16085" y="7811"/>
                </a:lnTo>
                <a:lnTo>
                  <a:pt x="15817" y="7908"/>
                </a:lnTo>
                <a:lnTo>
                  <a:pt x="15695" y="7859"/>
                </a:lnTo>
                <a:lnTo>
                  <a:pt x="15549" y="7835"/>
                </a:lnTo>
                <a:lnTo>
                  <a:pt x="15403" y="7859"/>
                </a:lnTo>
                <a:lnTo>
                  <a:pt x="15355" y="7908"/>
                </a:lnTo>
                <a:lnTo>
                  <a:pt x="15282" y="7932"/>
                </a:lnTo>
                <a:lnTo>
                  <a:pt x="15233" y="8030"/>
                </a:lnTo>
                <a:lnTo>
                  <a:pt x="15184" y="8151"/>
                </a:lnTo>
                <a:lnTo>
                  <a:pt x="15184" y="8273"/>
                </a:lnTo>
                <a:lnTo>
                  <a:pt x="15184" y="8395"/>
                </a:lnTo>
                <a:lnTo>
                  <a:pt x="15257" y="8638"/>
                </a:lnTo>
                <a:lnTo>
                  <a:pt x="15330" y="8857"/>
                </a:lnTo>
                <a:lnTo>
                  <a:pt x="15379" y="8930"/>
                </a:lnTo>
                <a:lnTo>
                  <a:pt x="15160" y="9003"/>
                </a:lnTo>
                <a:lnTo>
                  <a:pt x="14941" y="9100"/>
                </a:lnTo>
                <a:lnTo>
                  <a:pt x="14917" y="9125"/>
                </a:lnTo>
                <a:lnTo>
                  <a:pt x="14917" y="9149"/>
                </a:lnTo>
                <a:lnTo>
                  <a:pt x="14917" y="9173"/>
                </a:lnTo>
                <a:lnTo>
                  <a:pt x="14941" y="9198"/>
                </a:lnTo>
                <a:lnTo>
                  <a:pt x="15257" y="9222"/>
                </a:lnTo>
                <a:lnTo>
                  <a:pt x="15549" y="9222"/>
                </a:lnTo>
                <a:lnTo>
                  <a:pt x="15671" y="9368"/>
                </a:lnTo>
                <a:lnTo>
                  <a:pt x="15817" y="9514"/>
                </a:lnTo>
                <a:lnTo>
                  <a:pt x="15963" y="9660"/>
                </a:lnTo>
                <a:lnTo>
                  <a:pt x="16133" y="9782"/>
                </a:lnTo>
                <a:lnTo>
                  <a:pt x="15379" y="10074"/>
                </a:lnTo>
                <a:lnTo>
                  <a:pt x="15038" y="10244"/>
                </a:lnTo>
                <a:lnTo>
                  <a:pt x="14673" y="10439"/>
                </a:lnTo>
                <a:lnTo>
                  <a:pt x="14649" y="10487"/>
                </a:lnTo>
                <a:lnTo>
                  <a:pt x="14649" y="10536"/>
                </a:lnTo>
                <a:lnTo>
                  <a:pt x="14673" y="10585"/>
                </a:lnTo>
                <a:lnTo>
                  <a:pt x="14722" y="10585"/>
                </a:lnTo>
                <a:lnTo>
                  <a:pt x="14965" y="10560"/>
                </a:lnTo>
                <a:lnTo>
                  <a:pt x="15184" y="10536"/>
                </a:lnTo>
                <a:lnTo>
                  <a:pt x="15647" y="10390"/>
                </a:lnTo>
                <a:lnTo>
                  <a:pt x="16109" y="10244"/>
                </a:lnTo>
                <a:lnTo>
                  <a:pt x="16547" y="10074"/>
                </a:lnTo>
                <a:lnTo>
                  <a:pt x="16571" y="10049"/>
                </a:lnTo>
                <a:lnTo>
                  <a:pt x="16693" y="10171"/>
                </a:lnTo>
                <a:lnTo>
                  <a:pt x="16717" y="10220"/>
                </a:lnTo>
                <a:lnTo>
                  <a:pt x="16742" y="10293"/>
                </a:lnTo>
                <a:lnTo>
                  <a:pt x="16742" y="10366"/>
                </a:lnTo>
                <a:lnTo>
                  <a:pt x="16742" y="10439"/>
                </a:lnTo>
                <a:lnTo>
                  <a:pt x="16669" y="10585"/>
                </a:lnTo>
                <a:lnTo>
                  <a:pt x="16158" y="10706"/>
                </a:lnTo>
                <a:lnTo>
                  <a:pt x="15598" y="10804"/>
                </a:lnTo>
                <a:lnTo>
                  <a:pt x="15355" y="10877"/>
                </a:lnTo>
                <a:lnTo>
                  <a:pt x="15087" y="10974"/>
                </a:lnTo>
                <a:lnTo>
                  <a:pt x="14844" y="11096"/>
                </a:lnTo>
                <a:lnTo>
                  <a:pt x="14625" y="11217"/>
                </a:lnTo>
                <a:lnTo>
                  <a:pt x="14600" y="11266"/>
                </a:lnTo>
                <a:lnTo>
                  <a:pt x="14600" y="11315"/>
                </a:lnTo>
                <a:lnTo>
                  <a:pt x="14625" y="11363"/>
                </a:lnTo>
                <a:lnTo>
                  <a:pt x="14673" y="11363"/>
                </a:lnTo>
                <a:lnTo>
                  <a:pt x="15087" y="11339"/>
                </a:lnTo>
                <a:lnTo>
                  <a:pt x="15476" y="11266"/>
                </a:lnTo>
                <a:lnTo>
                  <a:pt x="16279" y="11096"/>
                </a:lnTo>
                <a:lnTo>
                  <a:pt x="16231" y="11193"/>
                </a:lnTo>
                <a:lnTo>
                  <a:pt x="16133" y="11388"/>
                </a:lnTo>
                <a:lnTo>
                  <a:pt x="16060" y="11558"/>
                </a:lnTo>
                <a:lnTo>
                  <a:pt x="16036" y="11728"/>
                </a:lnTo>
                <a:lnTo>
                  <a:pt x="16012" y="11923"/>
                </a:lnTo>
                <a:lnTo>
                  <a:pt x="15379" y="12069"/>
                </a:lnTo>
                <a:lnTo>
                  <a:pt x="15087" y="12142"/>
                </a:lnTo>
                <a:lnTo>
                  <a:pt x="14795" y="12264"/>
                </a:lnTo>
                <a:lnTo>
                  <a:pt x="14771" y="12288"/>
                </a:lnTo>
                <a:lnTo>
                  <a:pt x="14771" y="12312"/>
                </a:lnTo>
                <a:lnTo>
                  <a:pt x="14771" y="12337"/>
                </a:lnTo>
                <a:lnTo>
                  <a:pt x="14795" y="12361"/>
                </a:lnTo>
                <a:lnTo>
                  <a:pt x="14941" y="12410"/>
                </a:lnTo>
                <a:lnTo>
                  <a:pt x="15087" y="12434"/>
                </a:lnTo>
                <a:lnTo>
                  <a:pt x="15403" y="12434"/>
                </a:lnTo>
                <a:lnTo>
                  <a:pt x="15720" y="12410"/>
                </a:lnTo>
                <a:lnTo>
                  <a:pt x="16036" y="12337"/>
                </a:lnTo>
                <a:lnTo>
                  <a:pt x="16036" y="12556"/>
                </a:lnTo>
                <a:lnTo>
                  <a:pt x="16036" y="12702"/>
                </a:lnTo>
                <a:lnTo>
                  <a:pt x="16012" y="12823"/>
                </a:lnTo>
                <a:lnTo>
                  <a:pt x="15987" y="12945"/>
                </a:lnTo>
                <a:lnTo>
                  <a:pt x="15914" y="13018"/>
                </a:lnTo>
                <a:lnTo>
                  <a:pt x="15647" y="13164"/>
                </a:lnTo>
                <a:lnTo>
                  <a:pt x="15355" y="13261"/>
                </a:lnTo>
                <a:lnTo>
                  <a:pt x="15063" y="13383"/>
                </a:lnTo>
                <a:lnTo>
                  <a:pt x="14771" y="13505"/>
                </a:lnTo>
                <a:lnTo>
                  <a:pt x="14479" y="13651"/>
                </a:lnTo>
                <a:lnTo>
                  <a:pt x="14454" y="13699"/>
                </a:lnTo>
                <a:lnTo>
                  <a:pt x="14454" y="13723"/>
                </a:lnTo>
                <a:lnTo>
                  <a:pt x="14454" y="13772"/>
                </a:lnTo>
                <a:lnTo>
                  <a:pt x="14503" y="13796"/>
                </a:lnTo>
                <a:lnTo>
                  <a:pt x="14649" y="13821"/>
                </a:lnTo>
                <a:lnTo>
                  <a:pt x="14795" y="13845"/>
                </a:lnTo>
                <a:lnTo>
                  <a:pt x="14941" y="13821"/>
                </a:lnTo>
                <a:lnTo>
                  <a:pt x="15087" y="13821"/>
                </a:lnTo>
                <a:lnTo>
                  <a:pt x="14917" y="14040"/>
                </a:lnTo>
                <a:lnTo>
                  <a:pt x="14649" y="14332"/>
                </a:lnTo>
                <a:lnTo>
                  <a:pt x="14552" y="14405"/>
                </a:lnTo>
                <a:lnTo>
                  <a:pt x="14454" y="14429"/>
                </a:lnTo>
                <a:lnTo>
                  <a:pt x="14357" y="14429"/>
                </a:lnTo>
                <a:lnTo>
                  <a:pt x="14260" y="14380"/>
                </a:lnTo>
                <a:lnTo>
                  <a:pt x="14187" y="14332"/>
                </a:lnTo>
                <a:lnTo>
                  <a:pt x="14114" y="14259"/>
                </a:lnTo>
                <a:lnTo>
                  <a:pt x="13968" y="14088"/>
                </a:lnTo>
                <a:lnTo>
                  <a:pt x="13870" y="13967"/>
                </a:lnTo>
                <a:lnTo>
                  <a:pt x="13822" y="13821"/>
                </a:lnTo>
                <a:lnTo>
                  <a:pt x="13700" y="13553"/>
                </a:lnTo>
                <a:lnTo>
                  <a:pt x="13651" y="13261"/>
                </a:lnTo>
                <a:lnTo>
                  <a:pt x="13627" y="12969"/>
                </a:lnTo>
                <a:lnTo>
                  <a:pt x="13627" y="12653"/>
                </a:lnTo>
                <a:lnTo>
                  <a:pt x="13603" y="12361"/>
                </a:lnTo>
                <a:lnTo>
                  <a:pt x="13578" y="12215"/>
                </a:lnTo>
                <a:lnTo>
                  <a:pt x="13554" y="12069"/>
                </a:lnTo>
                <a:lnTo>
                  <a:pt x="13481" y="11947"/>
                </a:lnTo>
                <a:lnTo>
                  <a:pt x="13384" y="11801"/>
                </a:lnTo>
                <a:lnTo>
                  <a:pt x="13262" y="11631"/>
                </a:lnTo>
                <a:lnTo>
                  <a:pt x="13165" y="11461"/>
                </a:lnTo>
                <a:lnTo>
                  <a:pt x="13067" y="11266"/>
                </a:lnTo>
                <a:lnTo>
                  <a:pt x="13019" y="11047"/>
                </a:lnTo>
                <a:lnTo>
                  <a:pt x="12970" y="10901"/>
                </a:lnTo>
                <a:lnTo>
                  <a:pt x="12921" y="10755"/>
                </a:lnTo>
                <a:lnTo>
                  <a:pt x="12824" y="10633"/>
                </a:lnTo>
                <a:lnTo>
                  <a:pt x="12727" y="10512"/>
                </a:lnTo>
                <a:lnTo>
                  <a:pt x="12629" y="10439"/>
                </a:lnTo>
                <a:lnTo>
                  <a:pt x="12508" y="10390"/>
                </a:lnTo>
                <a:lnTo>
                  <a:pt x="12410" y="10341"/>
                </a:lnTo>
                <a:lnTo>
                  <a:pt x="12289" y="10317"/>
                </a:lnTo>
                <a:lnTo>
                  <a:pt x="11778" y="10317"/>
                </a:lnTo>
                <a:lnTo>
                  <a:pt x="11534" y="10293"/>
                </a:lnTo>
                <a:lnTo>
                  <a:pt x="11437" y="10268"/>
                </a:lnTo>
                <a:lnTo>
                  <a:pt x="11364" y="10220"/>
                </a:lnTo>
                <a:lnTo>
                  <a:pt x="11267" y="10171"/>
                </a:lnTo>
                <a:lnTo>
                  <a:pt x="11218" y="10122"/>
                </a:lnTo>
                <a:lnTo>
                  <a:pt x="11121" y="9976"/>
                </a:lnTo>
                <a:lnTo>
                  <a:pt x="11048" y="9806"/>
                </a:lnTo>
                <a:lnTo>
                  <a:pt x="11023" y="9611"/>
                </a:lnTo>
                <a:lnTo>
                  <a:pt x="11023" y="9417"/>
                </a:lnTo>
                <a:lnTo>
                  <a:pt x="11023" y="9198"/>
                </a:lnTo>
                <a:lnTo>
                  <a:pt x="11072" y="8906"/>
                </a:lnTo>
                <a:lnTo>
                  <a:pt x="11096" y="8589"/>
                </a:lnTo>
                <a:lnTo>
                  <a:pt x="11169" y="8297"/>
                </a:lnTo>
                <a:lnTo>
                  <a:pt x="11291" y="8030"/>
                </a:lnTo>
                <a:lnTo>
                  <a:pt x="11413" y="7859"/>
                </a:lnTo>
                <a:lnTo>
                  <a:pt x="11583" y="7713"/>
                </a:lnTo>
                <a:lnTo>
                  <a:pt x="11753" y="7616"/>
                </a:lnTo>
                <a:lnTo>
                  <a:pt x="11948" y="7567"/>
                </a:lnTo>
                <a:lnTo>
                  <a:pt x="12167" y="7519"/>
                </a:lnTo>
                <a:lnTo>
                  <a:pt x="12605" y="7519"/>
                </a:lnTo>
                <a:lnTo>
                  <a:pt x="12800" y="7543"/>
                </a:lnTo>
                <a:lnTo>
                  <a:pt x="13092" y="7592"/>
                </a:lnTo>
                <a:lnTo>
                  <a:pt x="13384" y="7689"/>
                </a:lnTo>
                <a:lnTo>
                  <a:pt x="13992" y="7859"/>
                </a:lnTo>
                <a:lnTo>
                  <a:pt x="14284" y="7932"/>
                </a:lnTo>
                <a:lnTo>
                  <a:pt x="14576" y="7957"/>
                </a:lnTo>
                <a:lnTo>
                  <a:pt x="15038" y="7957"/>
                </a:lnTo>
                <a:lnTo>
                  <a:pt x="15184" y="7908"/>
                </a:lnTo>
                <a:lnTo>
                  <a:pt x="15355" y="7835"/>
                </a:lnTo>
                <a:lnTo>
                  <a:pt x="15476" y="7762"/>
                </a:lnTo>
                <a:lnTo>
                  <a:pt x="15549" y="7665"/>
                </a:lnTo>
                <a:lnTo>
                  <a:pt x="15574" y="7543"/>
                </a:lnTo>
                <a:lnTo>
                  <a:pt x="15866" y="7519"/>
                </a:lnTo>
                <a:lnTo>
                  <a:pt x="16158" y="7446"/>
                </a:lnTo>
                <a:lnTo>
                  <a:pt x="16474" y="7348"/>
                </a:lnTo>
                <a:lnTo>
                  <a:pt x="16766" y="7227"/>
                </a:lnTo>
                <a:lnTo>
                  <a:pt x="17764" y="6837"/>
                </a:lnTo>
                <a:lnTo>
                  <a:pt x="18153" y="6740"/>
                </a:lnTo>
                <a:close/>
                <a:moveTo>
                  <a:pt x="6206" y="2725"/>
                </a:moveTo>
                <a:lnTo>
                  <a:pt x="6230" y="2774"/>
                </a:lnTo>
                <a:lnTo>
                  <a:pt x="6230" y="2847"/>
                </a:lnTo>
                <a:lnTo>
                  <a:pt x="6230" y="2944"/>
                </a:lnTo>
                <a:lnTo>
                  <a:pt x="6108" y="3236"/>
                </a:lnTo>
                <a:lnTo>
                  <a:pt x="6060" y="3382"/>
                </a:lnTo>
                <a:lnTo>
                  <a:pt x="6035" y="3528"/>
                </a:lnTo>
                <a:lnTo>
                  <a:pt x="6035" y="3601"/>
                </a:lnTo>
                <a:lnTo>
                  <a:pt x="6035" y="3699"/>
                </a:lnTo>
                <a:lnTo>
                  <a:pt x="6108" y="3845"/>
                </a:lnTo>
                <a:lnTo>
                  <a:pt x="6181" y="4015"/>
                </a:lnTo>
                <a:lnTo>
                  <a:pt x="6254" y="4161"/>
                </a:lnTo>
                <a:lnTo>
                  <a:pt x="6254" y="4210"/>
                </a:lnTo>
                <a:lnTo>
                  <a:pt x="6254" y="4234"/>
                </a:lnTo>
                <a:lnTo>
                  <a:pt x="6230" y="4234"/>
                </a:lnTo>
                <a:lnTo>
                  <a:pt x="6181" y="4258"/>
                </a:lnTo>
                <a:lnTo>
                  <a:pt x="6084" y="4234"/>
                </a:lnTo>
                <a:lnTo>
                  <a:pt x="5962" y="4185"/>
                </a:lnTo>
                <a:lnTo>
                  <a:pt x="5695" y="4064"/>
                </a:lnTo>
                <a:lnTo>
                  <a:pt x="5549" y="3966"/>
                </a:lnTo>
                <a:lnTo>
                  <a:pt x="5330" y="3820"/>
                </a:lnTo>
                <a:lnTo>
                  <a:pt x="5208" y="3772"/>
                </a:lnTo>
                <a:lnTo>
                  <a:pt x="5086" y="3747"/>
                </a:lnTo>
                <a:lnTo>
                  <a:pt x="4989" y="3747"/>
                </a:lnTo>
                <a:lnTo>
                  <a:pt x="4892" y="3772"/>
                </a:lnTo>
                <a:lnTo>
                  <a:pt x="4721" y="3845"/>
                </a:lnTo>
                <a:lnTo>
                  <a:pt x="4332" y="4039"/>
                </a:lnTo>
                <a:lnTo>
                  <a:pt x="3967" y="4210"/>
                </a:lnTo>
                <a:lnTo>
                  <a:pt x="3821" y="4258"/>
                </a:lnTo>
                <a:lnTo>
                  <a:pt x="3724" y="4331"/>
                </a:lnTo>
                <a:lnTo>
                  <a:pt x="3651" y="4429"/>
                </a:lnTo>
                <a:lnTo>
                  <a:pt x="3602" y="4526"/>
                </a:lnTo>
                <a:lnTo>
                  <a:pt x="3578" y="4623"/>
                </a:lnTo>
                <a:lnTo>
                  <a:pt x="3578" y="4721"/>
                </a:lnTo>
                <a:lnTo>
                  <a:pt x="3578" y="4818"/>
                </a:lnTo>
                <a:lnTo>
                  <a:pt x="3602" y="4915"/>
                </a:lnTo>
                <a:lnTo>
                  <a:pt x="3651" y="5013"/>
                </a:lnTo>
                <a:lnTo>
                  <a:pt x="3724" y="5086"/>
                </a:lnTo>
                <a:lnTo>
                  <a:pt x="3797" y="5159"/>
                </a:lnTo>
                <a:lnTo>
                  <a:pt x="3894" y="5232"/>
                </a:lnTo>
                <a:lnTo>
                  <a:pt x="3991" y="5256"/>
                </a:lnTo>
                <a:lnTo>
                  <a:pt x="4113" y="5280"/>
                </a:lnTo>
                <a:lnTo>
                  <a:pt x="4235" y="5280"/>
                </a:lnTo>
                <a:lnTo>
                  <a:pt x="4356" y="5256"/>
                </a:lnTo>
                <a:lnTo>
                  <a:pt x="4551" y="5183"/>
                </a:lnTo>
                <a:lnTo>
                  <a:pt x="4721" y="5086"/>
                </a:lnTo>
                <a:lnTo>
                  <a:pt x="5062" y="4891"/>
                </a:lnTo>
                <a:lnTo>
                  <a:pt x="5232" y="4842"/>
                </a:lnTo>
                <a:lnTo>
                  <a:pt x="5403" y="4818"/>
                </a:lnTo>
                <a:lnTo>
                  <a:pt x="5476" y="4842"/>
                </a:lnTo>
                <a:lnTo>
                  <a:pt x="5573" y="4867"/>
                </a:lnTo>
                <a:lnTo>
                  <a:pt x="5646" y="4915"/>
                </a:lnTo>
                <a:lnTo>
                  <a:pt x="5743" y="4988"/>
                </a:lnTo>
                <a:lnTo>
                  <a:pt x="5865" y="5134"/>
                </a:lnTo>
                <a:lnTo>
                  <a:pt x="5914" y="5256"/>
                </a:lnTo>
                <a:lnTo>
                  <a:pt x="5938" y="5353"/>
                </a:lnTo>
                <a:lnTo>
                  <a:pt x="5889" y="5451"/>
                </a:lnTo>
                <a:lnTo>
                  <a:pt x="5841" y="5524"/>
                </a:lnTo>
                <a:lnTo>
                  <a:pt x="5743" y="5597"/>
                </a:lnTo>
                <a:lnTo>
                  <a:pt x="5500" y="5718"/>
                </a:lnTo>
                <a:lnTo>
                  <a:pt x="5111" y="5888"/>
                </a:lnTo>
                <a:lnTo>
                  <a:pt x="4940" y="5986"/>
                </a:lnTo>
                <a:lnTo>
                  <a:pt x="4746" y="6107"/>
                </a:lnTo>
                <a:lnTo>
                  <a:pt x="4454" y="6351"/>
                </a:lnTo>
                <a:lnTo>
                  <a:pt x="4210" y="6618"/>
                </a:lnTo>
                <a:lnTo>
                  <a:pt x="3699" y="7178"/>
                </a:lnTo>
                <a:lnTo>
                  <a:pt x="3553" y="7324"/>
                </a:lnTo>
                <a:lnTo>
                  <a:pt x="3407" y="7421"/>
                </a:lnTo>
                <a:lnTo>
                  <a:pt x="3261" y="7519"/>
                </a:lnTo>
                <a:lnTo>
                  <a:pt x="3091" y="7592"/>
                </a:lnTo>
                <a:lnTo>
                  <a:pt x="2751" y="7738"/>
                </a:lnTo>
                <a:lnTo>
                  <a:pt x="2410" y="7859"/>
                </a:lnTo>
                <a:lnTo>
                  <a:pt x="2215" y="7957"/>
                </a:lnTo>
                <a:lnTo>
                  <a:pt x="1996" y="8054"/>
                </a:lnTo>
                <a:lnTo>
                  <a:pt x="1777" y="8200"/>
                </a:lnTo>
                <a:lnTo>
                  <a:pt x="1583" y="8370"/>
                </a:lnTo>
                <a:lnTo>
                  <a:pt x="1510" y="8468"/>
                </a:lnTo>
                <a:lnTo>
                  <a:pt x="1437" y="8565"/>
                </a:lnTo>
                <a:lnTo>
                  <a:pt x="1388" y="8687"/>
                </a:lnTo>
                <a:lnTo>
                  <a:pt x="1364" y="8784"/>
                </a:lnTo>
                <a:lnTo>
                  <a:pt x="1364" y="8881"/>
                </a:lnTo>
                <a:lnTo>
                  <a:pt x="1388" y="9003"/>
                </a:lnTo>
                <a:lnTo>
                  <a:pt x="1437" y="9100"/>
                </a:lnTo>
                <a:lnTo>
                  <a:pt x="1534" y="9222"/>
                </a:lnTo>
                <a:lnTo>
                  <a:pt x="1631" y="9295"/>
                </a:lnTo>
                <a:lnTo>
                  <a:pt x="1729" y="9319"/>
                </a:lnTo>
                <a:lnTo>
                  <a:pt x="1972" y="9392"/>
                </a:lnTo>
                <a:lnTo>
                  <a:pt x="2191" y="9441"/>
                </a:lnTo>
                <a:lnTo>
                  <a:pt x="2361" y="9538"/>
                </a:lnTo>
                <a:lnTo>
                  <a:pt x="2532" y="9660"/>
                </a:lnTo>
                <a:lnTo>
                  <a:pt x="2702" y="9830"/>
                </a:lnTo>
                <a:lnTo>
                  <a:pt x="2872" y="9976"/>
                </a:lnTo>
                <a:lnTo>
                  <a:pt x="3067" y="10074"/>
                </a:lnTo>
                <a:lnTo>
                  <a:pt x="3261" y="10147"/>
                </a:lnTo>
                <a:lnTo>
                  <a:pt x="3456" y="10195"/>
                </a:lnTo>
                <a:lnTo>
                  <a:pt x="3894" y="10293"/>
                </a:lnTo>
                <a:lnTo>
                  <a:pt x="4089" y="10317"/>
                </a:lnTo>
                <a:lnTo>
                  <a:pt x="4308" y="10390"/>
                </a:lnTo>
                <a:lnTo>
                  <a:pt x="4770" y="10536"/>
                </a:lnTo>
                <a:lnTo>
                  <a:pt x="5232" y="10755"/>
                </a:lnTo>
                <a:lnTo>
                  <a:pt x="6108" y="11217"/>
                </a:lnTo>
                <a:lnTo>
                  <a:pt x="6327" y="11339"/>
                </a:lnTo>
                <a:lnTo>
                  <a:pt x="6546" y="11485"/>
                </a:lnTo>
                <a:lnTo>
                  <a:pt x="6717" y="11680"/>
                </a:lnTo>
                <a:lnTo>
                  <a:pt x="6790" y="11777"/>
                </a:lnTo>
                <a:lnTo>
                  <a:pt x="6838" y="11899"/>
                </a:lnTo>
                <a:lnTo>
                  <a:pt x="6887" y="12045"/>
                </a:lnTo>
                <a:lnTo>
                  <a:pt x="6887" y="12191"/>
                </a:lnTo>
                <a:lnTo>
                  <a:pt x="6863" y="12337"/>
                </a:lnTo>
                <a:lnTo>
                  <a:pt x="6838" y="12483"/>
                </a:lnTo>
                <a:lnTo>
                  <a:pt x="6741" y="12750"/>
                </a:lnTo>
                <a:lnTo>
                  <a:pt x="6595" y="13018"/>
                </a:lnTo>
                <a:lnTo>
                  <a:pt x="6473" y="13237"/>
                </a:lnTo>
                <a:lnTo>
                  <a:pt x="6327" y="13456"/>
                </a:lnTo>
                <a:lnTo>
                  <a:pt x="6011" y="13869"/>
                </a:lnTo>
                <a:lnTo>
                  <a:pt x="5695" y="14283"/>
                </a:lnTo>
                <a:lnTo>
                  <a:pt x="5403" y="14697"/>
                </a:lnTo>
                <a:lnTo>
                  <a:pt x="5281" y="14891"/>
                </a:lnTo>
                <a:lnTo>
                  <a:pt x="5184" y="15110"/>
                </a:lnTo>
                <a:lnTo>
                  <a:pt x="5111" y="15329"/>
                </a:lnTo>
                <a:lnTo>
                  <a:pt x="5062" y="15548"/>
                </a:lnTo>
                <a:lnTo>
                  <a:pt x="5062" y="15840"/>
                </a:lnTo>
                <a:lnTo>
                  <a:pt x="5038" y="16011"/>
                </a:lnTo>
                <a:lnTo>
                  <a:pt x="5013" y="16157"/>
                </a:lnTo>
                <a:lnTo>
                  <a:pt x="4916" y="15889"/>
                </a:lnTo>
                <a:lnTo>
                  <a:pt x="4819" y="15621"/>
                </a:lnTo>
                <a:lnTo>
                  <a:pt x="4673" y="15062"/>
                </a:lnTo>
                <a:lnTo>
                  <a:pt x="4551" y="14478"/>
                </a:lnTo>
                <a:lnTo>
                  <a:pt x="4405" y="13918"/>
                </a:lnTo>
                <a:lnTo>
                  <a:pt x="4283" y="13578"/>
                </a:lnTo>
                <a:lnTo>
                  <a:pt x="4162" y="13237"/>
                </a:lnTo>
                <a:lnTo>
                  <a:pt x="3894" y="12580"/>
                </a:lnTo>
                <a:lnTo>
                  <a:pt x="3626" y="11923"/>
                </a:lnTo>
                <a:lnTo>
                  <a:pt x="3359" y="11242"/>
                </a:lnTo>
                <a:lnTo>
                  <a:pt x="3261" y="11023"/>
                </a:lnTo>
                <a:lnTo>
                  <a:pt x="3164" y="10804"/>
                </a:lnTo>
                <a:lnTo>
                  <a:pt x="3067" y="10609"/>
                </a:lnTo>
                <a:lnTo>
                  <a:pt x="2945" y="10414"/>
                </a:lnTo>
                <a:lnTo>
                  <a:pt x="2799" y="10244"/>
                </a:lnTo>
                <a:lnTo>
                  <a:pt x="2629" y="10074"/>
                </a:lnTo>
                <a:lnTo>
                  <a:pt x="2459" y="9903"/>
                </a:lnTo>
                <a:lnTo>
                  <a:pt x="2264" y="9757"/>
                </a:lnTo>
                <a:lnTo>
                  <a:pt x="2045" y="9611"/>
                </a:lnTo>
                <a:lnTo>
                  <a:pt x="1802" y="9465"/>
                </a:lnTo>
                <a:lnTo>
                  <a:pt x="1339" y="9222"/>
                </a:lnTo>
                <a:lnTo>
                  <a:pt x="1218" y="9125"/>
                </a:lnTo>
                <a:lnTo>
                  <a:pt x="1120" y="9052"/>
                </a:lnTo>
                <a:lnTo>
                  <a:pt x="974" y="8857"/>
                </a:lnTo>
                <a:lnTo>
                  <a:pt x="853" y="8662"/>
                </a:lnTo>
                <a:lnTo>
                  <a:pt x="731" y="8419"/>
                </a:lnTo>
                <a:lnTo>
                  <a:pt x="682" y="8346"/>
                </a:lnTo>
                <a:lnTo>
                  <a:pt x="804" y="7786"/>
                </a:lnTo>
                <a:lnTo>
                  <a:pt x="926" y="7227"/>
                </a:lnTo>
                <a:lnTo>
                  <a:pt x="1096" y="6691"/>
                </a:lnTo>
                <a:lnTo>
                  <a:pt x="1315" y="6156"/>
                </a:lnTo>
                <a:lnTo>
                  <a:pt x="1534" y="5621"/>
                </a:lnTo>
                <a:lnTo>
                  <a:pt x="1802" y="5134"/>
                </a:lnTo>
                <a:lnTo>
                  <a:pt x="2069" y="4648"/>
                </a:lnTo>
                <a:lnTo>
                  <a:pt x="2386" y="4185"/>
                </a:lnTo>
                <a:lnTo>
                  <a:pt x="2653" y="3820"/>
                </a:lnTo>
                <a:lnTo>
                  <a:pt x="2945" y="3480"/>
                </a:lnTo>
                <a:lnTo>
                  <a:pt x="3237" y="3626"/>
                </a:lnTo>
                <a:lnTo>
                  <a:pt x="3578" y="3723"/>
                </a:lnTo>
                <a:lnTo>
                  <a:pt x="3894" y="3772"/>
                </a:lnTo>
                <a:lnTo>
                  <a:pt x="4064" y="3772"/>
                </a:lnTo>
                <a:lnTo>
                  <a:pt x="4235" y="3747"/>
                </a:lnTo>
                <a:lnTo>
                  <a:pt x="4381" y="3723"/>
                </a:lnTo>
                <a:lnTo>
                  <a:pt x="4502" y="3674"/>
                </a:lnTo>
                <a:lnTo>
                  <a:pt x="4746" y="3553"/>
                </a:lnTo>
                <a:lnTo>
                  <a:pt x="4989" y="3382"/>
                </a:lnTo>
                <a:lnTo>
                  <a:pt x="5208" y="3212"/>
                </a:lnTo>
                <a:lnTo>
                  <a:pt x="5451" y="3042"/>
                </a:lnTo>
                <a:lnTo>
                  <a:pt x="5646" y="2920"/>
                </a:lnTo>
                <a:lnTo>
                  <a:pt x="5841" y="2823"/>
                </a:lnTo>
                <a:lnTo>
                  <a:pt x="6011" y="2750"/>
                </a:lnTo>
                <a:lnTo>
                  <a:pt x="6084" y="2725"/>
                </a:lnTo>
                <a:close/>
                <a:moveTo>
                  <a:pt x="12240" y="18079"/>
                </a:moveTo>
                <a:lnTo>
                  <a:pt x="12386" y="18128"/>
                </a:lnTo>
                <a:lnTo>
                  <a:pt x="12556" y="18152"/>
                </a:lnTo>
                <a:lnTo>
                  <a:pt x="12289" y="18225"/>
                </a:lnTo>
                <a:lnTo>
                  <a:pt x="12289" y="18152"/>
                </a:lnTo>
                <a:lnTo>
                  <a:pt x="12264" y="18103"/>
                </a:lnTo>
                <a:lnTo>
                  <a:pt x="12240" y="18079"/>
                </a:lnTo>
                <a:close/>
                <a:moveTo>
                  <a:pt x="10245" y="754"/>
                </a:moveTo>
                <a:lnTo>
                  <a:pt x="10804" y="779"/>
                </a:lnTo>
                <a:lnTo>
                  <a:pt x="11315" y="827"/>
                </a:lnTo>
                <a:lnTo>
                  <a:pt x="11534" y="852"/>
                </a:lnTo>
                <a:lnTo>
                  <a:pt x="11753" y="900"/>
                </a:lnTo>
                <a:lnTo>
                  <a:pt x="12216" y="1046"/>
                </a:lnTo>
                <a:lnTo>
                  <a:pt x="12678" y="1241"/>
                </a:lnTo>
                <a:lnTo>
                  <a:pt x="13116" y="1436"/>
                </a:lnTo>
                <a:lnTo>
                  <a:pt x="13578" y="1655"/>
                </a:lnTo>
                <a:lnTo>
                  <a:pt x="13043" y="1874"/>
                </a:lnTo>
                <a:lnTo>
                  <a:pt x="12824" y="1971"/>
                </a:lnTo>
                <a:lnTo>
                  <a:pt x="12629" y="2068"/>
                </a:lnTo>
                <a:lnTo>
                  <a:pt x="12435" y="2190"/>
                </a:lnTo>
                <a:lnTo>
                  <a:pt x="12264" y="2360"/>
                </a:lnTo>
                <a:lnTo>
                  <a:pt x="12240" y="2385"/>
                </a:lnTo>
                <a:lnTo>
                  <a:pt x="12264" y="2409"/>
                </a:lnTo>
                <a:lnTo>
                  <a:pt x="12289" y="2433"/>
                </a:lnTo>
                <a:lnTo>
                  <a:pt x="12532" y="2385"/>
                </a:lnTo>
                <a:lnTo>
                  <a:pt x="12751" y="2312"/>
                </a:lnTo>
                <a:lnTo>
                  <a:pt x="13213" y="2166"/>
                </a:lnTo>
                <a:lnTo>
                  <a:pt x="13603" y="2044"/>
                </a:lnTo>
                <a:lnTo>
                  <a:pt x="13822" y="1995"/>
                </a:lnTo>
                <a:lnTo>
                  <a:pt x="13992" y="1898"/>
                </a:lnTo>
                <a:lnTo>
                  <a:pt x="14162" y="1995"/>
                </a:lnTo>
                <a:lnTo>
                  <a:pt x="14114" y="2020"/>
                </a:lnTo>
                <a:lnTo>
                  <a:pt x="13724" y="2190"/>
                </a:lnTo>
                <a:lnTo>
                  <a:pt x="13311" y="2385"/>
                </a:lnTo>
                <a:lnTo>
                  <a:pt x="13140" y="2482"/>
                </a:lnTo>
                <a:lnTo>
                  <a:pt x="12946" y="2604"/>
                </a:lnTo>
                <a:lnTo>
                  <a:pt x="12775" y="2750"/>
                </a:lnTo>
                <a:lnTo>
                  <a:pt x="12654" y="2896"/>
                </a:lnTo>
                <a:lnTo>
                  <a:pt x="12629" y="2944"/>
                </a:lnTo>
                <a:lnTo>
                  <a:pt x="12654" y="2969"/>
                </a:lnTo>
                <a:lnTo>
                  <a:pt x="12678" y="2969"/>
                </a:lnTo>
                <a:lnTo>
                  <a:pt x="12824" y="2944"/>
                </a:lnTo>
                <a:lnTo>
                  <a:pt x="12994" y="2920"/>
                </a:lnTo>
                <a:lnTo>
                  <a:pt x="13286" y="2823"/>
                </a:lnTo>
                <a:lnTo>
                  <a:pt x="13846" y="2555"/>
                </a:lnTo>
                <a:lnTo>
                  <a:pt x="14211" y="2385"/>
                </a:lnTo>
                <a:lnTo>
                  <a:pt x="14576" y="2263"/>
                </a:lnTo>
                <a:lnTo>
                  <a:pt x="14698" y="2336"/>
                </a:lnTo>
                <a:lnTo>
                  <a:pt x="15014" y="2555"/>
                </a:lnTo>
                <a:lnTo>
                  <a:pt x="14503" y="2798"/>
                </a:lnTo>
                <a:lnTo>
                  <a:pt x="13749" y="3090"/>
                </a:lnTo>
                <a:lnTo>
                  <a:pt x="13359" y="3261"/>
                </a:lnTo>
                <a:lnTo>
                  <a:pt x="12994" y="3455"/>
                </a:lnTo>
                <a:lnTo>
                  <a:pt x="12970" y="3480"/>
                </a:lnTo>
                <a:lnTo>
                  <a:pt x="12970" y="3504"/>
                </a:lnTo>
                <a:lnTo>
                  <a:pt x="12994" y="3528"/>
                </a:lnTo>
                <a:lnTo>
                  <a:pt x="13019" y="3553"/>
                </a:lnTo>
                <a:lnTo>
                  <a:pt x="13213" y="3553"/>
                </a:lnTo>
                <a:lnTo>
                  <a:pt x="13432" y="3528"/>
                </a:lnTo>
                <a:lnTo>
                  <a:pt x="13822" y="3431"/>
                </a:lnTo>
                <a:lnTo>
                  <a:pt x="14235" y="3309"/>
                </a:lnTo>
                <a:lnTo>
                  <a:pt x="14625" y="3163"/>
                </a:lnTo>
                <a:lnTo>
                  <a:pt x="15014" y="3042"/>
                </a:lnTo>
                <a:lnTo>
                  <a:pt x="15452" y="2896"/>
                </a:lnTo>
                <a:lnTo>
                  <a:pt x="15647" y="3066"/>
                </a:lnTo>
                <a:lnTo>
                  <a:pt x="15428" y="3139"/>
                </a:lnTo>
                <a:lnTo>
                  <a:pt x="15209" y="3236"/>
                </a:lnTo>
                <a:lnTo>
                  <a:pt x="14795" y="3431"/>
                </a:lnTo>
                <a:lnTo>
                  <a:pt x="14430" y="3601"/>
                </a:lnTo>
                <a:lnTo>
                  <a:pt x="14138" y="3626"/>
                </a:lnTo>
                <a:lnTo>
                  <a:pt x="13870" y="3650"/>
                </a:lnTo>
                <a:lnTo>
                  <a:pt x="13578" y="3699"/>
                </a:lnTo>
                <a:lnTo>
                  <a:pt x="13311" y="3796"/>
                </a:lnTo>
                <a:lnTo>
                  <a:pt x="13189" y="3869"/>
                </a:lnTo>
                <a:lnTo>
                  <a:pt x="13067" y="3942"/>
                </a:lnTo>
                <a:lnTo>
                  <a:pt x="12970" y="4039"/>
                </a:lnTo>
                <a:lnTo>
                  <a:pt x="12873" y="4137"/>
                </a:lnTo>
                <a:lnTo>
                  <a:pt x="12800" y="4258"/>
                </a:lnTo>
                <a:lnTo>
                  <a:pt x="12727" y="4380"/>
                </a:lnTo>
                <a:lnTo>
                  <a:pt x="12654" y="4648"/>
                </a:lnTo>
                <a:lnTo>
                  <a:pt x="12629" y="4745"/>
                </a:lnTo>
                <a:lnTo>
                  <a:pt x="12629" y="4842"/>
                </a:lnTo>
                <a:lnTo>
                  <a:pt x="12629" y="5013"/>
                </a:lnTo>
                <a:lnTo>
                  <a:pt x="12629" y="5110"/>
                </a:lnTo>
                <a:lnTo>
                  <a:pt x="12605" y="5183"/>
                </a:lnTo>
                <a:lnTo>
                  <a:pt x="12556" y="5280"/>
                </a:lnTo>
                <a:lnTo>
                  <a:pt x="12459" y="5353"/>
                </a:lnTo>
                <a:lnTo>
                  <a:pt x="12240" y="5548"/>
                </a:lnTo>
                <a:lnTo>
                  <a:pt x="12045" y="5767"/>
                </a:lnTo>
                <a:lnTo>
                  <a:pt x="11997" y="5840"/>
                </a:lnTo>
                <a:lnTo>
                  <a:pt x="11972" y="5937"/>
                </a:lnTo>
                <a:lnTo>
                  <a:pt x="11972" y="6010"/>
                </a:lnTo>
                <a:lnTo>
                  <a:pt x="11997" y="6107"/>
                </a:lnTo>
                <a:lnTo>
                  <a:pt x="12045" y="6156"/>
                </a:lnTo>
                <a:lnTo>
                  <a:pt x="12070" y="6156"/>
                </a:lnTo>
                <a:lnTo>
                  <a:pt x="11948" y="6205"/>
                </a:lnTo>
                <a:lnTo>
                  <a:pt x="11534" y="6375"/>
                </a:lnTo>
                <a:lnTo>
                  <a:pt x="11364" y="6497"/>
                </a:lnTo>
                <a:lnTo>
                  <a:pt x="11169" y="6618"/>
                </a:lnTo>
                <a:lnTo>
                  <a:pt x="11048" y="6740"/>
                </a:lnTo>
                <a:lnTo>
                  <a:pt x="10999" y="6862"/>
                </a:lnTo>
                <a:lnTo>
                  <a:pt x="10999" y="6983"/>
                </a:lnTo>
                <a:lnTo>
                  <a:pt x="11048" y="7081"/>
                </a:lnTo>
                <a:lnTo>
                  <a:pt x="11121" y="7178"/>
                </a:lnTo>
                <a:lnTo>
                  <a:pt x="11218" y="7275"/>
                </a:lnTo>
                <a:lnTo>
                  <a:pt x="11364" y="7324"/>
                </a:lnTo>
                <a:lnTo>
                  <a:pt x="11486" y="7373"/>
                </a:lnTo>
                <a:lnTo>
                  <a:pt x="11340" y="7470"/>
                </a:lnTo>
                <a:lnTo>
                  <a:pt x="11194" y="7592"/>
                </a:lnTo>
                <a:lnTo>
                  <a:pt x="11072" y="7738"/>
                </a:lnTo>
                <a:lnTo>
                  <a:pt x="10950" y="7908"/>
                </a:lnTo>
                <a:lnTo>
                  <a:pt x="10853" y="8151"/>
                </a:lnTo>
                <a:lnTo>
                  <a:pt x="10804" y="8419"/>
                </a:lnTo>
                <a:lnTo>
                  <a:pt x="10731" y="8954"/>
                </a:lnTo>
                <a:lnTo>
                  <a:pt x="10683" y="9222"/>
                </a:lnTo>
                <a:lnTo>
                  <a:pt x="10659" y="9514"/>
                </a:lnTo>
                <a:lnTo>
                  <a:pt x="10683" y="9806"/>
                </a:lnTo>
                <a:lnTo>
                  <a:pt x="10707" y="9952"/>
                </a:lnTo>
                <a:lnTo>
                  <a:pt x="10780" y="10074"/>
                </a:lnTo>
                <a:lnTo>
                  <a:pt x="10926" y="10293"/>
                </a:lnTo>
                <a:lnTo>
                  <a:pt x="10999" y="10390"/>
                </a:lnTo>
                <a:lnTo>
                  <a:pt x="11096" y="10463"/>
                </a:lnTo>
                <a:lnTo>
                  <a:pt x="11194" y="10512"/>
                </a:lnTo>
                <a:lnTo>
                  <a:pt x="11315" y="10560"/>
                </a:lnTo>
                <a:lnTo>
                  <a:pt x="11583" y="10633"/>
                </a:lnTo>
                <a:lnTo>
                  <a:pt x="11875" y="10633"/>
                </a:lnTo>
                <a:lnTo>
                  <a:pt x="12191" y="10609"/>
                </a:lnTo>
                <a:lnTo>
                  <a:pt x="12337" y="10633"/>
                </a:lnTo>
                <a:lnTo>
                  <a:pt x="12459" y="10682"/>
                </a:lnTo>
                <a:lnTo>
                  <a:pt x="12556" y="10755"/>
                </a:lnTo>
                <a:lnTo>
                  <a:pt x="12629" y="10852"/>
                </a:lnTo>
                <a:lnTo>
                  <a:pt x="12702" y="10974"/>
                </a:lnTo>
                <a:lnTo>
                  <a:pt x="12751" y="11096"/>
                </a:lnTo>
                <a:lnTo>
                  <a:pt x="12800" y="11363"/>
                </a:lnTo>
                <a:lnTo>
                  <a:pt x="12848" y="11485"/>
                </a:lnTo>
                <a:lnTo>
                  <a:pt x="12897" y="11607"/>
                </a:lnTo>
                <a:lnTo>
                  <a:pt x="12946" y="11728"/>
                </a:lnTo>
                <a:lnTo>
                  <a:pt x="13043" y="11826"/>
                </a:lnTo>
                <a:lnTo>
                  <a:pt x="13165" y="12020"/>
                </a:lnTo>
                <a:lnTo>
                  <a:pt x="13262" y="12215"/>
                </a:lnTo>
                <a:lnTo>
                  <a:pt x="13311" y="12434"/>
                </a:lnTo>
                <a:lnTo>
                  <a:pt x="13311" y="12677"/>
                </a:lnTo>
                <a:lnTo>
                  <a:pt x="13311" y="13091"/>
                </a:lnTo>
                <a:lnTo>
                  <a:pt x="13359" y="13505"/>
                </a:lnTo>
                <a:lnTo>
                  <a:pt x="13408" y="13699"/>
                </a:lnTo>
                <a:lnTo>
                  <a:pt x="13457" y="13894"/>
                </a:lnTo>
                <a:lnTo>
                  <a:pt x="13554" y="14088"/>
                </a:lnTo>
                <a:lnTo>
                  <a:pt x="13651" y="14283"/>
                </a:lnTo>
                <a:lnTo>
                  <a:pt x="13822" y="14526"/>
                </a:lnTo>
                <a:lnTo>
                  <a:pt x="13919" y="14624"/>
                </a:lnTo>
                <a:lnTo>
                  <a:pt x="14016" y="14721"/>
                </a:lnTo>
                <a:lnTo>
                  <a:pt x="14138" y="14794"/>
                </a:lnTo>
                <a:lnTo>
                  <a:pt x="14260" y="14843"/>
                </a:lnTo>
                <a:lnTo>
                  <a:pt x="14406" y="14867"/>
                </a:lnTo>
                <a:lnTo>
                  <a:pt x="14576" y="14843"/>
                </a:lnTo>
                <a:lnTo>
                  <a:pt x="14698" y="14794"/>
                </a:lnTo>
                <a:lnTo>
                  <a:pt x="14819" y="14745"/>
                </a:lnTo>
                <a:lnTo>
                  <a:pt x="14917" y="14648"/>
                </a:lnTo>
                <a:lnTo>
                  <a:pt x="15014" y="14551"/>
                </a:lnTo>
                <a:lnTo>
                  <a:pt x="15355" y="14502"/>
                </a:lnTo>
                <a:lnTo>
                  <a:pt x="15695" y="14429"/>
                </a:lnTo>
                <a:lnTo>
                  <a:pt x="16377" y="14234"/>
                </a:lnTo>
                <a:lnTo>
                  <a:pt x="16717" y="14113"/>
                </a:lnTo>
                <a:lnTo>
                  <a:pt x="17034" y="13967"/>
                </a:lnTo>
                <a:lnTo>
                  <a:pt x="17350" y="13821"/>
                </a:lnTo>
                <a:lnTo>
                  <a:pt x="17691" y="13699"/>
                </a:lnTo>
                <a:lnTo>
                  <a:pt x="17472" y="14113"/>
                </a:lnTo>
                <a:lnTo>
                  <a:pt x="17228" y="14526"/>
                </a:lnTo>
                <a:lnTo>
                  <a:pt x="17107" y="14526"/>
                </a:lnTo>
                <a:lnTo>
                  <a:pt x="16961" y="14551"/>
                </a:lnTo>
                <a:lnTo>
                  <a:pt x="16669" y="14599"/>
                </a:lnTo>
                <a:lnTo>
                  <a:pt x="16231" y="14721"/>
                </a:lnTo>
                <a:lnTo>
                  <a:pt x="15233" y="15013"/>
                </a:lnTo>
                <a:lnTo>
                  <a:pt x="14284" y="15329"/>
                </a:lnTo>
                <a:lnTo>
                  <a:pt x="14260" y="15354"/>
                </a:lnTo>
                <a:lnTo>
                  <a:pt x="14235" y="15378"/>
                </a:lnTo>
                <a:lnTo>
                  <a:pt x="14235" y="15402"/>
                </a:lnTo>
                <a:lnTo>
                  <a:pt x="14284" y="15427"/>
                </a:lnTo>
                <a:lnTo>
                  <a:pt x="14454" y="15451"/>
                </a:lnTo>
                <a:lnTo>
                  <a:pt x="14673" y="15475"/>
                </a:lnTo>
                <a:lnTo>
                  <a:pt x="14868" y="15451"/>
                </a:lnTo>
                <a:lnTo>
                  <a:pt x="15063" y="15427"/>
                </a:lnTo>
                <a:lnTo>
                  <a:pt x="15452" y="15329"/>
                </a:lnTo>
                <a:lnTo>
                  <a:pt x="15841" y="15232"/>
                </a:lnTo>
                <a:lnTo>
                  <a:pt x="16304" y="15110"/>
                </a:lnTo>
                <a:lnTo>
                  <a:pt x="16766" y="14989"/>
                </a:lnTo>
                <a:lnTo>
                  <a:pt x="16936" y="14989"/>
                </a:lnTo>
                <a:lnTo>
                  <a:pt x="16815" y="15159"/>
                </a:lnTo>
                <a:lnTo>
                  <a:pt x="16571" y="15500"/>
                </a:lnTo>
                <a:lnTo>
                  <a:pt x="16231" y="15524"/>
                </a:lnTo>
                <a:lnTo>
                  <a:pt x="15890" y="15573"/>
                </a:lnTo>
                <a:lnTo>
                  <a:pt x="15233" y="15767"/>
                </a:lnTo>
                <a:lnTo>
                  <a:pt x="14381" y="16011"/>
                </a:lnTo>
                <a:lnTo>
                  <a:pt x="13968" y="16132"/>
                </a:lnTo>
                <a:lnTo>
                  <a:pt x="13530" y="16230"/>
                </a:lnTo>
                <a:lnTo>
                  <a:pt x="13505" y="16278"/>
                </a:lnTo>
                <a:lnTo>
                  <a:pt x="13481" y="16303"/>
                </a:lnTo>
                <a:lnTo>
                  <a:pt x="13505" y="16351"/>
                </a:lnTo>
                <a:lnTo>
                  <a:pt x="13554" y="16376"/>
                </a:lnTo>
                <a:lnTo>
                  <a:pt x="13919" y="16351"/>
                </a:lnTo>
                <a:lnTo>
                  <a:pt x="14284" y="16327"/>
                </a:lnTo>
                <a:lnTo>
                  <a:pt x="14625" y="16303"/>
                </a:lnTo>
                <a:lnTo>
                  <a:pt x="14990" y="16230"/>
                </a:lnTo>
                <a:lnTo>
                  <a:pt x="15549" y="16132"/>
                </a:lnTo>
                <a:lnTo>
                  <a:pt x="16133" y="16011"/>
                </a:lnTo>
                <a:lnTo>
                  <a:pt x="15866" y="16278"/>
                </a:lnTo>
                <a:lnTo>
                  <a:pt x="15574" y="16327"/>
                </a:lnTo>
                <a:lnTo>
                  <a:pt x="15282" y="16376"/>
                </a:lnTo>
                <a:lnTo>
                  <a:pt x="14698" y="16473"/>
                </a:lnTo>
                <a:lnTo>
                  <a:pt x="14308" y="16522"/>
                </a:lnTo>
                <a:lnTo>
                  <a:pt x="13943" y="16570"/>
                </a:lnTo>
                <a:lnTo>
                  <a:pt x="13578" y="16668"/>
                </a:lnTo>
                <a:lnTo>
                  <a:pt x="13408" y="16716"/>
                </a:lnTo>
                <a:lnTo>
                  <a:pt x="13238" y="16814"/>
                </a:lnTo>
                <a:lnTo>
                  <a:pt x="13213" y="16814"/>
                </a:lnTo>
                <a:lnTo>
                  <a:pt x="13213" y="16838"/>
                </a:lnTo>
                <a:lnTo>
                  <a:pt x="13238" y="16862"/>
                </a:lnTo>
                <a:lnTo>
                  <a:pt x="13262" y="16887"/>
                </a:lnTo>
                <a:lnTo>
                  <a:pt x="13457" y="16911"/>
                </a:lnTo>
                <a:lnTo>
                  <a:pt x="14065" y="16911"/>
                </a:lnTo>
                <a:lnTo>
                  <a:pt x="14479" y="16887"/>
                </a:lnTo>
                <a:lnTo>
                  <a:pt x="14868" y="16838"/>
                </a:lnTo>
                <a:lnTo>
                  <a:pt x="15282" y="16789"/>
                </a:lnTo>
                <a:lnTo>
                  <a:pt x="15014" y="17008"/>
                </a:lnTo>
                <a:lnTo>
                  <a:pt x="14722" y="17203"/>
                </a:lnTo>
                <a:lnTo>
                  <a:pt x="14552" y="17179"/>
                </a:lnTo>
                <a:lnTo>
                  <a:pt x="14357" y="17154"/>
                </a:lnTo>
                <a:lnTo>
                  <a:pt x="13968" y="17179"/>
                </a:lnTo>
                <a:lnTo>
                  <a:pt x="13603" y="17203"/>
                </a:lnTo>
                <a:lnTo>
                  <a:pt x="13238" y="17227"/>
                </a:lnTo>
                <a:lnTo>
                  <a:pt x="12532" y="17300"/>
                </a:lnTo>
                <a:lnTo>
                  <a:pt x="12483" y="17325"/>
                </a:lnTo>
                <a:lnTo>
                  <a:pt x="12459" y="17373"/>
                </a:lnTo>
                <a:lnTo>
                  <a:pt x="12483" y="17422"/>
                </a:lnTo>
                <a:lnTo>
                  <a:pt x="12532" y="17446"/>
                </a:lnTo>
                <a:lnTo>
                  <a:pt x="13165" y="17519"/>
                </a:lnTo>
                <a:lnTo>
                  <a:pt x="13481" y="17544"/>
                </a:lnTo>
                <a:lnTo>
                  <a:pt x="13797" y="17568"/>
                </a:lnTo>
                <a:lnTo>
                  <a:pt x="14089" y="17592"/>
                </a:lnTo>
                <a:lnTo>
                  <a:pt x="13846" y="17714"/>
                </a:lnTo>
                <a:lnTo>
                  <a:pt x="13530" y="17836"/>
                </a:lnTo>
                <a:lnTo>
                  <a:pt x="13505" y="17811"/>
                </a:lnTo>
                <a:lnTo>
                  <a:pt x="13432" y="17787"/>
                </a:lnTo>
                <a:lnTo>
                  <a:pt x="13335" y="17763"/>
                </a:lnTo>
                <a:lnTo>
                  <a:pt x="13140" y="17763"/>
                </a:lnTo>
                <a:lnTo>
                  <a:pt x="12946" y="17787"/>
                </a:lnTo>
                <a:lnTo>
                  <a:pt x="12751" y="17787"/>
                </a:lnTo>
                <a:lnTo>
                  <a:pt x="12337" y="17763"/>
                </a:lnTo>
                <a:lnTo>
                  <a:pt x="11948" y="17763"/>
                </a:lnTo>
                <a:lnTo>
                  <a:pt x="11899" y="17787"/>
                </a:lnTo>
                <a:lnTo>
                  <a:pt x="11899" y="17836"/>
                </a:lnTo>
                <a:lnTo>
                  <a:pt x="12021" y="17957"/>
                </a:lnTo>
                <a:lnTo>
                  <a:pt x="12167" y="18030"/>
                </a:lnTo>
                <a:lnTo>
                  <a:pt x="11948" y="17982"/>
                </a:lnTo>
                <a:lnTo>
                  <a:pt x="11656" y="17957"/>
                </a:lnTo>
                <a:lnTo>
                  <a:pt x="11534" y="17957"/>
                </a:lnTo>
                <a:lnTo>
                  <a:pt x="11413" y="17982"/>
                </a:lnTo>
                <a:lnTo>
                  <a:pt x="11340" y="18030"/>
                </a:lnTo>
                <a:lnTo>
                  <a:pt x="11340" y="18055"/>
                </a:lnTo>
                <a:lnTo>
                  <a:pt x="11315" y="18103"/>
                </a:lnTo>
                <a:lnTo>
                  <a:pt x="11340" y="18176"/>
                </a:lnTo>
                <a:lnTo>
                  <a:pt x="11388" y="18225"/>
                </a:lnTo>
                <a:lnTo>
                  <a:pt x="11559" y="18298"/>
                </a:lnTo>
                <a:lnTo>
                  <a:pt x="11753" y="18371"/>
                </a:lnTo>
                <a:lnTo>
                  <a:pt x="11510" y="18420"/>
                </a:lnTo>
                <a:lnTo>
                  <a:pt x="11437" y="18347"/>
                </a:lnTo>
                <a:lnTo>
                  <a:pt x="11291" y="18298"/>
                </a:lnTo>
                <a:lnTo>
                  <a:pt x="11121" y="18274"/>
                </a:lnTo>
                <a:lnTo>
                  <a:pt x="10926" y="18298"/>
                </a:lnTo>
                <a:lnTo>
                  <a:pt x="10756" y="18347"/>
                </a:lnTo>
                <a:lnTo>
                  <a:pt x="10731" y="18371"/>
                </a:lnTo>
                <a:lnTo>
                  <a:pt x="10731" y="18395"/>
                </a:lnTo>
                <a:lnTo>
                  <a:pt x="10731" y="18420"/>
                </a:lnTo>
                <a:lnTo>
                  <a:pt x="10756" y="18444"/>
                </a:lnTo>
                <a:lnTo>
                  <a:pt x="11023" y="18541"/>
                </a:lnTo>
                <a:lnTo>
                  <a:pt x="10926" y="18566"/>
                </a:lnTo>
                <a:lnTo>
                  <a:pt x="10877" y="18541"/>
                </a:lnTo>
                <a:lnTo>
                  <a:pt x="10488" y="18541"/>
                </a:lnTo>
                <a:lnTo>
                  <a:pt x="9515" y="18566"/>
                </a:lnTo>
                <a:lnTo>
                  <a:pt x="8396" y="18566"/>
                </a:lnTo>
                <a:lnTo>
                  <a:pt x="7885" y="18517"/>
                </a:lnTo>
                <a:lnTo>
                  <a:pt x="7666" y="18493"/>
                </a:lnTo>
                <a:lnTo>
                  <a:pt x="7471" y="18444"/>
                </a:lnTo>
                <a:lnTo>
                  <a:pt x="7082" y="18322"/>
                </a:lnTo>
                <a:lnTo>
                  <a:pt x="6692" y="18176"/>
                </a:lnTo>
                <a:lnTo>
                  <a:pt x="6303" y="18006"/>
                </a:lnTo>
                <a:lnTo>
                  <a:pt x="5938" y="17836"/>
                </a:lnTo>
                <a:lnTo>
                  <a:pt x="5208" y="17446"/>
                </a:lnTo>
                <a:lnTo>
                  <a:pt x="4527" y="17008"/>
                </a:lnTo>
                <a:lnTo>
                  <a:pt x="4162" y="16765"/>
                </a:lnTo>
                <a:lnTo>
                  <a:pt x="3797" y="16473"/>
                </a:lnTo>
                <a:lnTo>
                  <a:pt x="3456" y="16181"/>
                </a:lnTo>
                <a:lnTo>
                  <a:pt x="3140" y="15865"/>
                </a:lnTo>
                <a:lnTo>
                  <a:pt x="2823" y="15548"/>
                </a:lnTo>
                <a:lnTo>
                  <a:pt x="2532" y="15208"/>
                </a:lnTo>
                <a:lnTo>
                  <a:pt x="2264" y="14843"/>
                </a:lnTo>
                <a:lnTo>
                  <a:pt x="1996" y="14478"/>
                </a:lnTo>
                <a:lnTo>
                  <a:pt x="1753" y="14113"/>
                </a:lnTo>
                <a:lnTo>
                  <a:pt x="1534" y="13699"/>
                </a:lnTo>
                <a:lnTo>
                  <a:pt x="1339" y="13310"/>
                </a:lnTo>
                <a:lnTo>
                  <a:pt x="1169" y="12896"/>
                </a:lnTo>
                <a:lnTo>
                  <a:pt x="999" y="12483"/>
                </a:lnTo>
                <a:lnTo>
                  <a:pt x="877" y="12045"/>
                </a:lnTo>
                <a:lnTo>
                  <a:pt x="755" y="11607"/>
                </a:lnTo>
                <a:lnTo>
                  <a:pt x="682" y="11169"/>
                </a:lnTo>
                <a:lnTo>
                  <a:pt x="609" y="10658"/>
                </a:lnTo>
                <a:lnTo>
                  <a:pt x="561" y="10147"/>
                </a:lnTo>
                <a:lnTo>
                  <a:pt x="561" y="9611"/>
                </a:lnTo>
                <a:lnTo>
                  <a:pt x="585" y="9100"/>
                </a:lnTo>
                <a:lnTo>
                  <a:pt x="780" y="9319"/>
                </a:lnTo>
                <a:lnTo>
                  <a:pt x="974" y="9514"/>
                </a:lnTo>
                <a:lnTo>
                  <a:pt x="1218" y="9684"/>
                </a:lnTo>
                <a:lnTo>
                  <a:pt x="1510" y="9855"/>
                </a:lnTo>
                <a:lnTo>
                  <a:pt x="1777" y="10001"/>
                </a:lnTo>
                <a:lnTo>
                  <a:pt x="2021" y="10171"/>
                </a:lnTo>
                <a:lnTo>
                  <a:pt x="2215" y="10341"/>
                </a:lnTo>
                <a:lnTo>
                  <a:pt x="2410" y="10536"/>
                </a:lnTo>
                <a:lnTo>
                  <a:pt x="2580" y="10731"/>
                </a:lnTo>
                <a:lnTo>
                  <a:pt x="2702" y="10974"/>
                </a:lnTo>
                <a:lnTo>
                  <a:pt x="2848" y="11217"/>
                </a:lnTo>
                <a:lnTo>
                  <a:pt x="2945" y="11509"/>
                </a:lnTo>
                <a:lnTo>
                  <a:pt x="3213" y="12191"/>
                </a:lnTo>
                <a:lnTo>
                  <a:pt x="3480" y="12848"/>
                </a:lnTo>
                <a:lnTo>
                  <a:pt x="3772" y="13529"/>
                </a:lnTo>
                <a:lnTo>
                  <a:pt x="3894" y="13869"/>
                </a:lnTo>
                <a:lnTo>
                  <a:pt x="3991" y="14210"/>
                </a:lnTo>
                <a:lnTo>
                  <a:pt x="4162" y="14843"/>
                </a:lnTo>
                <a:lnTo>
                  <a:pt x="4308" y="15475"/>
                </a:lnTo>
                <a:lnTo>
                  <a:pt x="4405" y="15792"/>
                </a:lnTo>
                <a:lnTo>
                  <a:pt x="4502" y="16108"/>
                </a:lnTo>
                <a:lnTo>
                  <a:pt x="4648" y="16400"/>
                </a:lnTo>
                <a:lnTo>
                  <a:pt x="4819" y="16692"/>
                </a:lnTo>
                <a:lnTo>
                  <a:pt x="4867" y="16765"/>
                </a:lnTo>
                <a:lnTo>
                  <a:pt x="4940" y="16789"/>
                </a:lnTo>
                <a:lnTo>
                  <a:pt x="5038" y="16789"/>
                </a:lnTo>
                <a:lnTo>
                  <a:pt x="5111" y="16765"/>
                </a:lnTo>
                <a:lnTo>
                  <a:pt x="5232" y="16692"/>
                </a:lnTo>
                <a:lnTo>
                  <a:pt x="5305" y="16570"/>
                </a:lnTo>
                <a:lnTo>
                  <a:pt x="5378" y="16473"/>
                </a:lnTo>
                <a:lnTo>
                  <a:pt x="5403" y="16351"/>
                </a:lnTo>
                <a:lnTo>
                  <a:pt x="5451" y="16084"/>
                </a:lnTo>
                <a:lnTo>
                  <a:pt x="5476" y="15816"/>
                </a:lnTo>
                <a:lnTo>
                  <a:pt x="5524" y="15573"/>
                </a:lnTo>
                <a:lnTo>
                  <a:pt x="5573" y="15329"/>
                </a:lnTo>
                <a:lnTo>
                  <a:pt x="5670" y="15110"/>
                </a:lnTo>
                <a:lnTo>
                  <a:pt x="5792" y="14891"/>
                </a:lnTo>
                <a:lnTo>
                  <a:pt x="6035" y="14478"/>
                </a:lnTo>
                <a:lnTo>
                  <a:pt x="6327" y="14064"/>
                </a:lnTo>
                <a:lnTo>
                  <a:pt x="6522" y="13796"/>
                </a:lnTo>
                <a:lnTo>
                  <a:pt x="6741" y="13480"/>
                </a:lnTo>
                <a:lnTo>
                  <a:pt x="6936" y="13164"/>
                </a:lnTo>
                <a:lnTo>
                  <a:pt x="7106" y="12799"/>
                </a:lnTo>
                <a:lnTo>
                  <a:pt x="7155" y="12629"/>
                </a:lnTo>
                <a:lnTo>
                  <a:pt x="7203" y="12458"/>
                </a:lnTo>
                <a:lnTo>
                  <a:pt x="7228" y="12264"/>
                </a:lnTo>
                <a:lnTo>
                  <a:pt x="7228" y="12093"/>
                </a:lnTo>
                <a:lnTo>
                  <a:pt x="7203" y="11923"/>
                </a:lnTo>
                <a:lnTo>
                  <a:pt x="7155" y="11753"/>
                </a:lnTo>
                <a:lnTo>
                  <a:pt x="7082" y="11607"/>
                </a:lnTo>
                <a:lnTo>
                  <a:pt x="6960" y="11436"/>
                </a:lnTo>
                <a:lnTo>
                  <a:pt x="6863" y="11315"/>
                </a:lnTo>
                <a:lnTo>
                  <a:pt x="6717" y="11217"/>
                </a:lnTo>
                <a:lnTo>
                  <a:pt x="6449" y="11023"/>
                </a:lnTo>
                <a:lnTo>
                  <a:pt x="6157" y="10852"/>
                </a:lnTo>
                <a:lnTo>
                  <a:pt x="5865" y="10706"/>
                </a:lnTo>
                <a:lnTo>
                  <a:pt x="5062" y="10341"/>
                </a:lnTo>
                <a:lnTo>
                  <a:pt x="4648" y="10147"/>
                </a:lnTo>
                <a:lnTo>
                  <a:pt x="4235" y="10001"/>
                </a:lnTo>
                <a:lnTo>
                  <a:pt x="3991" y="9952"/>
                </a:lnTo>
                <a:lnTo>
                  <a:pt x="3724" y="9928"/>
                </a:lnTo>
                <a:lnTo>
                  <a:pt x="3456" y="9879"/>
                </a:lnTo>
                <a:lnTo>
                  <a:pt x="3334" y="9830"/>
                </a:lnTo>
                <a:lnTo>
                  <a:pt x="3213" y="9782"/>
                </a:lnTo>
                <a:lnTo>
                  <a:pt x="3042" y="9684"/>
                </a:lnTo>
                <a:lnTo>
                  <a:pt x="2872" y="9538"/>
                </a:lnTo>
                <a:lnTo>
                  <a:pt x="2726" y="9392"/>
                </a:lnTo>
                <a:lnTo>
                  <a:pt x="2580" y="9271"/>
                </a:lnTo>
                <a:lnTo>
                  <a:pt x="2459" y="9173"/>
                </a:lnTo>
                <a:lnTo>
                  <a:pt x="2337" y="9125"/>
                </a:lnTo>
                <a:lnTo>
                  <a:pt x="2069" y="9052"/>
                </a:lnTo>
                <a:lnTo>
                  <a:pt x="1923" y="9027"/>
                </a:lnTo>
                <a:lnTo>
                  <a:pt x="1826" y="8954"/>
                </a:lnTo>
                <a:lnTo>
                  <a:pt x="1777" y="8906"/>
                </a:lnTo>
                <a:lnTo>
                  <a:pt x="1753" y="8808"/>
                </a:lnTo>
                <a:lnTo>
                  <a:pt x="1753" y="8735"/>
                </a:lnTo>
                <a:lnTo>
                  <a:pt x="1777" y="8638"/>
                </a:lnTo>
                <a:lnTo>
                  <a:pt x="1850" y="8541"/>
                </a:lnTo>
                <a:lnTo>
                  <a:pt x="1948" y="8443"/>
                </a:lnTo>
                <a:lnTo>
                  <a:pt x="2069" y="8346"/>
                </a:lnTo>
                <a:lnTo>
                  <a:pt x="2191" y="8273"/>
                </a:lnTo>
                <a:lnTo>
                  <a:pt x="2483" y="8127"/>
                </a:lnTo>
                <a:lnTo>
                  <a:pt x="3091" y="7908"/>
                </a:lnTo>
                <a:lnTo>
                  <a:pt x="3261" y="7835"/>
                </a:lnTo>
                <a:lnTo>
                  <a:pt x="3407" y="7738"/>
                </a:lnTo>
                <a:lnTo>
                  <a:pt x="3675" y="7543"/>
                </a:lnTo>
                <a:lnTo>
                  <a:pt x="3918" y="7300"/>
                </a:lnTo>
                <a:lnTo>
                  <a:pt x="4137" y="7032"/>
                </a:lnTo>
                <a:lnTo>
                  <a:pt x="4429" y="6716"/>
                </a:lnTo>
                <a:lnTo>
                  <a:pt x="4721" y="6448"/>
                </a:lnTo>
                <a:lnTo>
                  <a:pt x="5038" y="6229"/>
                </a:lnTo>
                <a:lnTo>
                  <a:pt x="5208" y="6107"/>
                </a:lnTo>
                <a:lnTo>
                  <a:pt x="5403" y="6010"/>
                </a:lnTo>
                <a:lnTo>
                  <a:pt x="5646" y="5913"/>
                </a:lnTo>
                <a:lnTo>
                  <a:pt x="5889" y="5791"/>
                </a:lnTo>
                <a:lnTo>
                  <a:pt x="5987" y="5718"/>
                </a:lnTo>
                <a:lnTo>
                  <a:pt x="6084" y="5645"/>
                </a:lnTo>
                <a:lnTo>
                  <a:pt x="6157" y="5548"/>
                </a:lnTo>
                <a:lnTo>
                  <a:pt x="6206" y="5426"/>
                </a:lnTo>
                <a:lnTo>
                  <a:pt x="6206" y="5305"/>
                </a:lnTo>
                <a:lnTo>
                  <a:pt x="6181" y="5207"/>
                </a:lnTo>
                <a:lnTo>
                  <a:pt x="6108" y="5086"/>
                </a:lnTo>
                <a:lnTo>
                  <a:pt x="6035" y="5013"/>
                </a:lnTo>
                <a:lnTo>
                  <a:pt x="5841" y="4842"/>
                </a:lnTo>
                <a:lnTo>
                  <a:pt x="5670" y="4721"/>
                </a:lnTo>
                <a:lnTo>
                  <a:pt x="5573" y="4648"/>
                </a:lnTo>
                <a:lnTo>
                  <a:pt x="5330" y="4648"/>
                </a:lnTo>
                <a:lnTo>
                  <a:pt x="5232" y="4672"/>
                </a:lnTo>
                <a:lnTo>
                  <a:pt x="4989" y="4794"/>
                </a:lnTo>
                <a:lnTo>
                  <a:pt x="4794" y="4891"/>
                </a:lnTo>
                <a:lnTo>
                  <a:pt x="4429" y="5013"/>
                </a:lnTo>
                <a:lnTo>
                  <a:pt x="4235" y="5013"/>
                </a:lnTo>
                <a:lnTo>
                  <a:pt x="4113" y="4964"/>
                </a:lnTo>
                <a:lnTo>
                  <a:pt x="3991" y="4915"/>
                </a:lnTo>
                <a:lnTo>
                  <a:pt x="3894" y="4842"/>
                </a:lnTo>
                <a:lnTo>
                  <a:pt x="3870" y="4794"/>
                </a:lnTo>
                <a:lnTo>
                  <a:pt x="3845" y="4745"/>
                </a:lnTo>
                <a:lnTo>
                  <a:pt x="3845" y="4696"/>
                </a:lnTo>
                <a:lnTo>
                  <a:pt x="3870" y="4648"/>
                </a:lnTo>
                <a:lnTo>
                  <a:pt x="3918" y="4599"/>
                </a:lnTo>
                <a:lnTo>
                  <a:pt x="3991" y="4550"/>
                </a:lnTo>
                <a:lnTo>
                  <a:pt x="4113" y="4477"/>
                </a:lnTo>
                <a:lnTo>
                  <a:pt x="4259" y="4429"/>
                </a:lnTo>
                <a:lnTo>
                  <a:pt x="4575" y="4331"/>
                </a:lnTo>
                <a:lnTo>
                  <a:pt x="4770" y="4210"/>
                </a:lnTo>
                <a:lnTo>
                  <a:pt x="4940" y="4112"/>
                </a:lnTo>
                <a:lnTo>
                  <a:pt x="5013" y="4088"/>
                </a:lnTo>
                <a:lnTo>
                  <a:pt x="5111" y="4088"/>
                </a:lnTo>
                <a:lnTo>
                  <a:pt x="5208" y="4112"/>
                </a:lnTo>
                <a:lnTo>
                  <a:pt x="5354" y="4185"/>
                </a:lnTo>
                <a:lnTo>
                  <a:pt x="5646" y="4356"/>
                </a:lnTo>
                <a:lnTo>
                  <a:pt x="5768" y="4453"/>
                </a:lnTo>
                <a:lnTo>
                  <a:pt x="5914" y="4526"/>
                </a:lnTo>
                <a:lnTo>
                  <a:pt x="6060" y="4550"/>
                </a:lnTo>
                <a:lnTo>
                  <a:pt x="6206" y="4550"/>
                </a:lnTo>
                <a:lnTo>
                  <a:pt x="6327" y="4526"/>
                </a:lnTo>
                <a:lnTo>
                  <a:pt x="6425" y="4453"/>
                </a:lnTo>
                <a:lnTo>
                  <a:pt x="6498" y="4356"/>
                </a:lnTo>
                <a:lnTo>
                  <a:pt x="6546" y="4234"/>
                </a:lnTo>
                <a:lnTo>
                  <a:pt x="6571" y="4112"/>
                </a:lnTo>
                <a:lnTo>
                  <a:pt x="6546" y="3966"/>
                </a:lnTo>
                <a:lnTo>
                  <a:pt x="6473" y="3772"/>
                </a:lnTo>
                <a:lnTo>
                  <a:pt x="6400" y="3553"/>
                </a:lnTo>
                <a:lnTo>
                  <a:pt x="6376" y="3504"/>
                </a:lnTo>
                <a:lnTo>
                  <a:pt x="6400" y="3431"/>
                </a:lnTo>
                <a:lnTo>
                  <a:pt x="6449" y="3236"/>
                </a:lnTo>
                <a:lnTo>
                  <a:pt x="6546" y="3066"/>
                </a:lnTo>
                <a:lnTo>
                  <a:pt x="6595" y="2920"/>
                </a:lnTo>
                <a:lnTo>
                  <a:pt x="6619" y="2774"/>
                </a:lnTo>
                <a:lnTo>
                  <a:pt x="6595" y="2628"/>
                </a:lnTo>
                <a:lnTo>
                  <a:pt x="6522" y="2506"/>
                </a:lnTo>
                <a:lnTo>
                  <a:pt x="6400" y="2409"/>
                </a:lnTo>
                <a:lnTo>
                  <a:pt x="6327" y="2360"/>
                </a:lnTo>
                <a:lnTo>
                  <a:pt x="6254" y="2336"/>
                </a:lnTo>
                <a:lnTo>
                  <a:pt x="6157" y="2312"/>
                </a:lnTo>
                <a:lnTo>
                  <a:pt x="6084" y="2312"/>
                </a:lnTo>
                <a:lnTo>
                  <a:pt x="5914" y="2360"/>
                </a:lnTo>
                <a:lnTo>
                  <a:pt x="5719" y="2433"/>
                </a:lnTo>
                <a:lnTo>
                  <a:pt x="5549" y="2531"/>
                </a:lnTo>
                <a:lnTo>
                  <a:pt x="5378" y="2652"/>
                </a:lnTo>
                <a:lnTo>
                  <a:pt x="5135" y="2847"/>
                </a:lnTo>
                <a:lnTo>
                  <a:pt x="4770" y="3115"/>
                </a:lnTo>
                <a:lnTo>
                  <a:pt x="4600" y="3236"/>
                </a:lnTo>
                <a:lnTo>
                  <a:pt x="4405" y="3358"/>
                </a:lnTo>
                <a:lnTo>
                  <a:pt x="4283" y="3407"/>
                </a:lnTo>
                <a:lnTo>
                  <a:pt x="4113" y="3431"/>
                </a:lnTo>
                <a:lnTo>
                  <a:pt x="3967" y="3455"/>
                </a:lnTo>
                <a:lnTo>
                  <a:pt x="3797" y="3431"/>
                </a:lnTo>
                <a:lnTo>
                  <a:pt x="3456" y="3358"/>
                </a:lnTo>
                <a:lnTo>
                  <a:pt x="3140" y="3261"/>
                </a:lnTo>
                <a:lnTo>
                  <a:pt x="3383" y="3017"/>
                </a:lnTo>
                <a:lnTo>
                  <a:pt x="3651" y="2774"/>
                </a:lnTo>
                <a:lnTo>
                  <a:pt x="3918" y="2555"/>
                </a:lnTo>
                <a:lnTo>
                  <a:pt x="4186" y="2336"/>
                </a:lnTo>
                <a:lnTo>
                  <a:pt x="4478" y="2141"/>
                </a:lnTo>
                <a:lnTo>
                  <a:pt x="4770" y="1947"/>
                </a:lnTo>
                <a:lnTo>
                  <a:pt x="5062" y="1776"/>
                </a:lnTo>
                <a:lnTo>
                  <a:pt x="5378" y="1630"/>
                </a:lnTo>
                <a:lnTo>
                  <a:pt x="5719" y="1484"/>
                </a:lnTo>
                <a:lnTo>
                  <a:pt x="6084" y="1363"/>
                </a:lnTo>
                <a:lnTo>
                  <a:pt x="6814" y="1144"/>
                </a:lnTo>
                <a:lnTo>
                  <a:pt x="7544" y="949"/>
                </a:lnTo>
                <a:lnTo>
                  <a:pt x="8298" y="779"/>
                </a:lnTo>
                <a:lnTo>
                  <a:pt x="8323" y="803"/>
                </a:lnTo>
                <a:lnTo>
                  <a:pt x="8736" y="803"/>
                </a:lnTo>
                <a:lnTo>
                  <a:pt x="9685" y="779"/>
                </a:lnTo>
                <a:lnTo>
                  <a:pt x="10245" y="754"/>
                </a:lnTo>
                <a:close/>
                <a:moveTo>
                  <a:pt x="9588" y="0"/>
                </a:moveTo>
                <a:lnTo>
                  <a:pt x="9174" y="24"/>
                </a:lnTo>
                <a:lnTo>
                  <a:pt x="8761" y="122"/>
                </a:lnTo>
                <a:lnTo>
                  <a:pt x="7958" y="292"/>
                </a:lnTo>
                <a:lnTo>
                  <a:pt x="6984" y="511"/>
                </a:lnTo>
                <a:lnTo>
                  <a:pt x="6498" y="657"/>
                </a:lnTo>
                <a:lnTo>
                  <a:pt x="6035" y="779"/>
                </a:lnTo>
                <a:lnTo>
                  <a:pt x="5573" y="949"/>
                </a:lnTo>
                <a:lnTo>
                  <a:pt x="5135" y="1119"/>
                </a:lnTo>
                <a:lnTo>
                  <a:pt x="4721" y="1314"/>
                </a:lnTo>
                <a:lnTo>
                  <a:pt x="4332" y="1557"/>
                </a:lnTo>
                <a:lnTo>
                  <a:pt x="3943" y="1801"/>
                </a:lnTo>
                <a:lnTo>
                  <a:pt x="3578" y="2093"/>
                </a:lnTo>
                <a:lnTo>
                  <a:pt x="3213" y="2385"/>
                </a:lnTo>
                <a:lnTo>
                  <a:pt x="2872" y="2725"/>
                </a:lnTo>
                <a:lnTo>
                  <a:pt x="2580" y="3042"/>
                </a:lnTo>
                <a:lnTo>
                  <a:pt x="2288" y="3358"/>
                </a:lnTo>
                <a:lnTo>
                  <a:pt x="2021" y="3699"/>
                </a:lnTo>
                <a:lnTo>
                  <a:pt x="1777" y="4064"/>
                </a:lnTo>
                <a:lnTo>
                  <a:pt x="1534" y="4429"/>
                </a:lnTo>
                <a:lnTo>
                  <a:pt x="1315" y="4794"/>
                </a:lnTo>
                <a:lnTo>
                  <a:pt x="1120" y="5159"/>
                </a:lnTo>
                <a:lnTo>
                  <a:pt x="926" y="5548"/>
                </a:lnTo>
                <a:lnTo>
                  <a:pt x="780" y="5961"/>
                </a:lnTo>
                <a:lnTo>
                  <a:pt x="609" y="6351"/>
                </a:lnTo>
                <a:lnTo>
                  <a:pt x="488" y="6764"/>
                </a:lnTo>
                <a:lnTo>
                  <a:pt x="366" y="7178"/>
                </a:lnTo>
                <a:lnTo>
                  <a:pt x="269" y="7616"/>
                </a:lnTo>
                <a:lnTo>
                  <a:pt x="196" y="8030"/>
                </a:lnTo>
                <a:lnTo>
                  <a:pt x="123" y="8468"/>
                </a:lnTo>
                <a:lnTo>
                  <a:pt x="74" y="8906"/>
                </a:lnTo>
                <a:lnTo>
                  <a:pt x="25" y="9344"/>
                </a:lnTo>
                <a:lnTo>
                  <a:pt x="1" y="9782"/>
                </a:lnTo>
                <a:lnTo>
                  <a:pt x="25" y="10220"/>
                </a:lnTo>
                <a:lnTo>
                  <a:pt x="50" y="10633"/>
                </a:lnTo>
                <a:lnTo>
                  <a:pt x="98" y="11071"/>
                </a:lnTo>
                <a:lnTo>
                  <a:pt x="171" y="11485"/>
                </a:lnTo>
                <a:lnTo>
                  <a:pt x="244" y="11899"/>
                </a:lnTo>
                <a:lnTo>
                  <a:pt x="366" y="12288"/>
                </a:lnTo>
                <a:lnTo>
                  <a:pt x="488" y="12677"/>
                </a:lnTo>
                <a:lnTo>
                  <a:pt x="634" y="13067"/>
                </a:lnTo>
                <a:lnTo>
                  <a:pt x="804" y="13456"/>
                </a:lnTo>
                <a:lnTo>
                  <a:pt x="974" y="13821"/>
                </a:lnTo>
                <a:lnTo>
                  <a:pt x="1169" y="14186"/>
                </a:lnTo>
                <a:lnTo>
                  <a:pt x="1388" y="14526"/>
                </a:lnTo>
                <a:lnTo>
                  <a:pt x="1607" y="14891"/>
                </a:lnTo>
                <a:lnTo>
                  <a:pt x="1850" y="15208"/>
                </a:lnTo>
                <a:lnTo>
                  <a:pt x="2118" y="15548"/>
                </a:lnTo>
                <a:lnTo>
                  <a:pt x="2386" y="15840"/>
                </a:lnTo>
                <a:lnTo>
                  <a:pt x="2653" y="16157"/>
                </a:lnTo>
                <a:lnTo>
                  <a:pt x="2945" y="16449"/>
                </a:lnTo>
                <a:lnTo>
                  <a:pt x="3261" y="16741"/>
                </a:lnTo>
                <a:lnTo>
                  <a:pt x="3578" y="17008"/>
                </a:lnTo>
                <a:lnTo>
                  <a:pt x="3918" y="17252"/>
                </a:lnTo>
                <a:lnTo>
                  <a:pt x="4259" y="17495"/>
                </a:lnTo>
                <a:lnTo>
                  <a:pt x="4600" y="17738"/>
                </a:lnTo>
                <a:lnTo>
                  <a:pt x="4965" y="17957"/>
                </a:lnTo>
                <a:lnTo>
                  <a:pt x="5330" y="18176"/>
                </a:lnTo>
                <a:lnTo>
                  <a:pt x="5719" y="18371"/>
                </a:lnTo>
                <a:lnTo>
                  <a:pt x="6108" y="18541"/>
                </a:lnTo>
                <a:lnTo>
                  <a:pt x="6498" y="18712"/>
                </a:lnTo>
                <a:lnTo>
                  <a:pt x="6911" y="18858"/>
                </a:lnTo>
                <a:lnTo>
                  <a:pt x="7301" y="19004"/>
                </a:lnTo>
                <a:lnTo>
                  <a:pt x="7860" y="19150"/>
                </a:lnTo>
                <a:lnTo>
                  <a:pt x="8420" y="19271"/>
                </a:lnTo>
                <a:lnTo>
                  <a:pt x="8712" y="19320"/>
                </a:lnTo>
                <a:lnTo>
                  <a:pt x="8980" y="19344"/>
                </a:lnTo>
                <a:lnTo>
                  <a:pt x="9272" y="19344"/>
                </a:lnTo>
                <a:lnTo>
                  <a:pt x="9564" y="19320"/>
                </a:lnTo>
                <a:lnTo>
                  <a:pt x="9637" y="19344"/>
                </a:lnTo>
                <a:lnTo>
                  <a:pt x="10050" y="19296"/>
                </a:lnTo>
                <a:lnTo>
                  <a:pt x="10440" y="19223"/>
                </a:lnTo>
                <a:lnTo>
                  <a:pt x="11267" y="19028"/>
                </a:lnTo>
                <a:lnTo>
                  <a:pt x="12240" y="18809"/>
                </a:lnTo>
                <a:lnTo>
                  <a:pt x="12702" y="18687"/>
                </a:lnTo>
                <a:lnTo>
                  <a:pt x="13189" y="18566"/>
                </a:lnTo>
                <a:lnTo>
                  <a:pt x="13627" y="18395"/>
                </a:lnTo>
                <a:lnTo>
                  <a:pt x="14065" y="18225"/>
                </a:lnTo>
                <a:lnTo>
                  <a:pt x="14479" y="18006"/>
                </a:lnTo>
                <a:lnTo>
                  <a:pt x="14868" y="17787"/>
                </a:lnTo>
                <a:lnTo>
                  <a:pt x="15257" y="17519"/>
                </a:lnTo>
                <a:lnTo>
                  <a:pt x="15622" y="17252"/>
                </a:lnTo>
                <a:lnTo>
                  <a:pt x="15987" y="16960"/>
                </a:lnTo>
                <a:lnTo>
                  <a:pt x="16328" y="16619"/>
                </a:lnTo>
                <a:lnTo>
                  <a:pt x="16425" y="16522"/>
                </a:lnTo>
                <a:lnTo>
                  <a:pt x="16450" y="16522"/>
                </a:lnTo>
                <a:lnTo>
                  <a:pt x="16474" y="16473"/>
                </a:lnTo>
                <a:lnTo>
                  <a:pt x="16498" y="16449"/>
                </a:lnTo>
                <a:lnTo>
                  <a:pt x="16985" y="15913"/>
                </a:lnTo>
                <a:lnTo>
                  <a:pt x="17399" y="15354"/>
                </a:lnTo>
                <a:lnTo>
                  <a:pt x="17788" y="14745"/>
                </a:lnTo>
                <a:lnTo>
                  <a:pt x="18104" y="14137"/>
                </a:lnTo>
                <a:lnTo>
                  <a:pt x="18396" y="13505"/>
                </a:lnTo>
                <a:lnTo>
                  <a:pt x="18640" y="12823"/>
                </a:lnTo>
                <a:lnTo>
                  <a:pt x="18834" y="12166"/>
                </a:lnTo>
                <a:lnTo>
                  <a:pt x="19004" y="11461"/>
                </a:lnTo>
                <a:lnTo>
                  <a:pt x="19029" y="11412"/>
                </a:lnTo>
                <a:lnTo>
                  <a:pt x="19053" y="11339"/>
                </a:lnTo>
                <a:lnTo>
                  <a:pt x="19053" y="11290"/>
                </a:lnTo>
                <a:lnTo>
                  <a:pt x="19029" y="11217"/>
                </a:lnTo>
                <a:lnTo>
                  <a:pt x="19150" y="10439"/>
                </a:lnTo>
                <a:lnTo>
                  <a:pt x="19199" y="9903"/>
                </a:lnTo>
                <a:lnTo>
                  <a:pt x="19199" y="9344"/>
                </a:lnTo>
                <a:lnTo>
                  <a:pt x="19175" y="8833"/>
                </a:lnTo>
                <a:lnTo>
                  <a:pt x="19126" y="8297"/>
                </a:lnTo>
                <a:lnTo>
                  <a:pt x="19150" y="8224"/>
                </a:lnTo>
                <a:lnTo>
                  <a:pt x="19150" y="8151"/>
                </a:lnTo>
                <a:lnTo>
                  <a:pt x="19126" y="8078"/>
                </a:lnTo>
                <a:lnTo>
                  <a:pt x="19077" y="8005"/>
                </a:lnTo>
                <a:lnTo>
                  <a:pt x="19004" y="7616"/>
                </a:lnTo>
                <a:lnTo>
                  <a:pt x="18907" y="7227"/>
                </a:lnTo>
                <a:lnTo>
                  <a:pt x="18785" y="6862"/>
                </a:lnTo>
                <a:lnTo>
                  <a:pt x="18664" y="6472"/>
                </a:lnTo>
                <a:lnTo>
                  <a:pt x="18518" y="6107"/>
                </a:lnTo>
                <a:lnTo>
                  <a:pt x="18348" y="5767"/>
                </a:lnTo>
                <a:lnTo>
                  <a:pt x="18177" y="5402"/>
                </a:lnTo>
                <a:lnTo>
                  <a:pt x="17983" y="5061"/>
                </a:lnTo>
                <a:lnTo>
                  <a:pt x="17764" y="4721"/>
                </a:lnTo>
                <a:lnTo>
                  <a:pt x="17545" y="4404"/>
                </a:lnTo>
                <a:lnTo>
                  <a:pt x="17326" y="4088"/>
                </a:lnTo>
                <a:lnTo>
                  <a:pt x="17082" y="3772"/>
                </a:lnTo>
                <a:lnTo>
                  <a:pt x="16815" y="3480"/>
                </a:lnTo>
                <a:lnTo>
                  <a:pt x="16547" y="3188"/>
                </a:lnTo>
                <a:lnTo>
                  <a:pt x="16255" y="2896"/>
                </a:lnTo>
                <a:lnTo>
                  <a:pt x="15963" y="2628"/>
                </a:lnTo>
                <a:lnTo>
                  <a:pt x="16036" y="2579"/>
                </a:lnTo>
                <a:lnTo>
                  <a:pt x="16060" y="2555"/>
                </a:lnTo>
                <a:lnTo>
                  <a:pt x="16085" y="2506"/>
                </a:lnTo>
                <a:lnTo>
                  <a:pt x="16060" y="2433"/>
                </a:lnTo>
                <a:lnTo>
                  <a:pt x="16012" y="2360"/>
                </a:lnTo>
                <a:lnTo>
                  <a:pt x="15939" y="2336"/>
                </a:lnTo>
                <a:lnTo>
                  <a:pt x="15793" y="2336"/>
                </a:lnTo>
                <a:lnTo>
                  <a:pt x="15647" y="2360"/>
                </a:lnTo>
                <a:lnTo>
                  <a:pt x="15209" y="2020"/>
                </a:lnTo>
                <a:lnTo>
                  <a:pt x="15257" y="1947"/>
                </a:lnTo>
                <a:lnTo>
                  <a:pt x="15282" y="1898"/>
                </a:lnTo>
                <a:lnTo>
                  <a:pt x="15282" y="1849"/>
                </a:lnTo>
                <a:lnTo>
                  <a:pt x="15257" y="1825"/>
                </a:lnTo>
                <a:lnTo>
                  <a:pt x="15160" y="1776"/>
                </a:lnTo>
                <a:lnTo>
                  <a:pt x="15063" y="1752"/>
                </a:lnTo>
                <a:lnTo>
                  <a:pt x="14844" y="1752"/>
                </a:lnTo>
                <a:lnTo>
                  <a:pt x="14162" y="1338"/>
                </a:lnTo>
                <a:lnTo>
                  <a:pt x="13432" y="949"/>
                </a:lnTo>
                <a:lnTo>
                  <a:pt x="13067" y="779"/>
                </a:lnTo>
                <a:lnTo>
                  <a:pt x="12678" y="608"/>
                </a:lnTo>
                <a:lnTo>
                  <a:pt x="12289" y="462"/>
                </a:lnTo>
                <a:lnTo>
                  <a:pt x="11899" y="341"/>
                </a:lnTo>
                <a:lnTo>
                  <a:pt x="11364" y="170"/>
                </a:lnTo>
                <a:lnTo>
                  <a:pt x="10780" y="73"/>
                </a:lnTo>
                <a:lnTo>
                  <a:pt x="10513" y="24"/>
                </a:lnTo>
                <a:lnTo>
                  <a:pt x="10221" y="0"/>
                </a:lnTo>
                <a:lnTo>
                  <a:pt x="9929" y="0"/>
                </a:lnTo>
                <a:lnTo>
                  <a:pt x="9637" y="24"/>
                </a:lnTo>
                <a:lnTo>
                  <a:pt x="958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19"/>
          <p:cNvSpPr/>
          <p:nvPr/>
        </p:nvSpPr>
        <p:spPr>
          <a:xfrm>
            <a:off x="4364989" y="557592"/>
            <a:ext cx="549990" cy="937844"/>
          </a:xfrm>
          <a:custGeom>
            <a:avLst/>
            <a:gdLst/>
            <a:ahLst/>
            <a:cxnLst/>
            <a:rect l="l" t="t" r="r" b="b"/>
            <a:pathLst>
              <a:path w="11730" h="20002" extrusionOk="0">
                <a:moveTo>
                  <a:pt x="6425" y="414"/>
                </a:moveTo>
                <a:lnTo>
                  <a:pt x="6571" y="439"/>
                </a:lnTo>
                <a:lnTo>
                  <a:pt x="6692" y="487"/>
                </a:lnTo>
                <a:lnTo>
                  <a:pt x="6814" y="560"/>
                </a:lnTo>
                <a:lnTo>
                  <a:pt x="6936" y="633"/>
                </a:lnTo>
                <a:lnTo>
                  <a:pt x="7033" y="731"/>
                </a:lnTo>
                <a:lnTo>
                  <a:pt x="7130" y="828"/>
                </a:lnTo>
                <a:lnTo>
                  <a:pt x="7179" y="950"/>
                </a:lnTo>
                <a:lnTo>
                  <a:pt x="7228" y="1096"/>
                </a:lnTo>
                <a:lnTo>
                  <a:pt x="7252" y="1242"/>
                </a:lnTo>
                <a:lnTo>
                  <a:pt x="7276" y="1534"/>
                </a:lnTo>
                <a:lnTo>
                  <a:pt x="7228" y="1801"/>
                </a:lnTo>
                <a:lnTo>
                  <a:pt x="7155" y="2093"/>
                </a:lnTo>
                <a:lnTo>
                  <a:pt x="7033" y="2385"/>
                </a:lnTo>
                <a:lnTo>
                  <a:pt x="6790" y="2945"/>
                </a:lnTo>
                <a:lnTo>
                  <a:pt x="6522" y="3480"/>
                </a:lnTo>
                <a:lnTo>
                  <a:pt x="6303" y="3456"/>
                </a:lnTo>
                <a:lnTo>
                  <a:pt x="5938" y="3456"/>
                </a:lnTo>
                <a:lnTo>
                  <a:pt x="5646" y="2629"/>
                </a:lnTo>
                <a:lnTo>
                  <a:pt x="5427" y="2069"/>
                </a:lnTo>
                <a:lnTo>
                  <a:pt x="5305" y="1826"/>
                </a:lnTo>
                <a:lnTo>
                  <a:pt x="5208" y="1631"/>
                </a:lnTo>
                <a:lnTo>
                  <a:pt x="5184" y="1388"/>
                </a:lnTo>
                <a:lnTo>
                  <a:pt x="5208" y="1266"/>
                </a:lnTo>
                <a:lnTo>
                  <a:pt x="5232" y="1169"/>
                </a:lnTo>
                <a:lnTo>
                  <a:pt x="5281" y="1047"/>
                </a:lnTo>
                <a:lnTo>
                  <a:pt x="5330" y="925"/>
                </a:lnTo>
                <a:lnTo>
                  <a:pt x="5403" y="828"/>
                </a:lnTo>
                <a:lnTo>
                  <a:pt x="5500" y="731"/>
                </a:lnTo>
                <a:lnTo>
                  <a:pt x="5622" y="633"/>
                </a:lnTo>
                <a:lnTo>
                  <a:pt x="5743" y="536"/>
                </a:lnTo>
                <a:lnTo>
                  <a:pt x="5865" y="487"/>
                </a:lnTo>
                <a:lnTo>
                  <a:pt x="6011" y="439"/>
                </a:lnTo>
                <a:lnTo>
                  <a:pt x="6157" y="414"/>
                </a:lnTo>
                <a:close/>
                <a:moveTo>
                  <a:pt x="9052" y="1339"/>
                </a:moveTo>
                <a:lnTo>
                  <a:pt x="9198" y="1388"/>
                </a:lnTo>
                <a:lnTo>
                  <a:pt x="9344" y="1436"/>
                </a:lnTo>
                <a:lnTo>
                  <a:pt x="9490" y="1534"/>
                </a:lnTo>
                <a:lnTo>
                  <a:pt x="9588" y="1631"/>
                </a:lnTo>
                <a:lnTo>
                  <a:pt x="9709" y="1753"/>
                </a:lnTo>
                <a:lnTo>
                  <a:pt x="9782" y="1874"/>
                </a:lnTo>
                <a:lnTo>
                  <a:pt x="9855" y="2020"/>
                </a:lnTo>
                <a:lnTo>
                  <a:pt x="9904" y="2166"/>
                </a:lnTo>
                <a:lnTo>
                  <a:pt x="9928" y="2312"/>
                </a:lnTo>
                <a:lnTo>
                  <a:pt x="9928" y="2483"/>
                </a:lnTo>
                <a:lnTo>
                  <a:pt x="9928" y="2629"/>
                </a:lnTo>
                <a:lnTo>
                  <a:pt x="9904" y="2775"/>
                </a:lnTo>
                <a:lnTo>
                  <a:pt x="9831" y="2945"/>
                </a:lnTo>
                <a:lnTo>
                  <a:pt x="9758" y="3067"/>
                </a:lnTo>
                <a:lnTo>
                  <a:pt x="9661" y="3213"/>
                </a:lnTo>
                <a:lnTo>
                  <a:pt x="9442" y="3383"/>
                </a:lnTo>
                <a:lnTo>
                  <a:pt x="9198" y="3553"/>
                </a:lnTo>
                <a:lnTo>
                  <a:pt x="8931" y="3675"/>
                </a:lnTo>
                <a:lnTo>
                  <a:pt x="8615" y="3796"/>
                </a:lnTo>
                <a:lnTo>
                  <a:pt x="8323" y="3869"/>
                </a:lnTo>
                <a:lnTo>
                  <a:pt x="8006" y="3967"/>
                </a:lnTo>
                <a:lnTo>
                  <a:pt x="7447" y="4088"/>
                </a:lnTo>
                <a:lnTo>
                  <a:pt x="7349" y="3942"/>
                </a:lnTo>
                <a:lnTo>
                  <a:pt x="7228" y="3821"/>
                </a:lnTo>
                <a:lnTo>
                  <a:pt x="7106" y="3724"/>
                </a:lnTo>
                <a:lnTo>
                  <a:pt x="6960" y="3626"/>
                </a:lnTo>
                <a:lnTo>
                  <a:pt x="7228" y="3091"/>
                </a:lnTo>
                <a:lnTo>
                  <a:pt x="7447" y="2531"/>
                </a:lnTo>
                <a:lnTo>
                  <a:pt x="7568" y="2288"/>
                </a:lnTo>
                <a:lnTo>
                  <a:pt x="7690" y="2069"/>
                </a:lnTo>
                <a:lnTo>
                  <a:pt x="7836" y="1874"/>
                </a:lnTo>
                <a:lnTo>
                  <a:pt x="7982" y="1704"/>
                </a:lnTo>
                <a:lnTo>
                  <a:pt x="8177" y="1558"/>
                </a:lnTo>
                <a:lnTo>
                  <a:pt x="8371" y="1436"/>
                </a:lnTo>
                <a:lnTo>
                  <a:pt x="8590" y="1363"/>
                </a:lnTo>
                <a:lnTo>
                  <a:pt x="8858" y="1339"/>
                </a:lnTo>
                <a:close/>
                <a:moveTo>
                  <a:pt x="3991" y="1242"/>
                </a:moveTo>
                <a:lnTo>
                  <a:pt x="4162" y="1266"/>
                </a:lnTo>
                <a:lnTo>
                  <a:pt x="4308" y="1315"/>
                </a:lnTo>
                <a:lnTo>
                  <a:pt x="4454" y="1412"/>
                </a:lnTo>
                <a:lnTo>
                  <a:pt x="4575" y="1534"/>
                </a:lnTo>
                <a:lnTo>
                  <a:pt x="4697" y="1704"/>
                </a:lnTo>
                <a:lnTo>
                  <a:pt x="4819" y="1874"/>
                </a:lnTo>
                <a:lnTo>
                  <a:pt x="4916" y="2312"/>
                </a:lnTo>
                <a:lnTo>
                  <a:pt x="5086" y="2775"/>
                </a:lnTo>
                <a:lnTo>
                  <a:pt x="5184" y="2994"/>
                </a:lnTo>
                <a:lnTo>
                  <a:pt x="5305" y="3213"/>
                </a:lnTo>
                <a:lnTo>
                  <a:pt x="5427" y="3407"/>
                </a:lnTo>
                <a:lnTo>
                  <a:pt x="5573" y="3578"/>
                </a:lnTo>
                <a:lnTo>
                  <a:pt x="5476" y="3626"/>
                </a:lnTo>
                <a:lnTo>
                  <a:pt x="5305" y="3724"/>
                </a:lnTo>
                <a:lnTo>
                  <a:pt x="5135" y="3845"/>
                </a:lnTo>
                <a:lnTo>
                  <a:pt x="5013" y="4015"/>
                </a:lnTo>
                <a:lnTo>
                  <a:pt x="4892" y="4186"/>
                </a:lnTo>
                <a:lnTo>
                  <a:pt x="4794" y="4113"/>
                </a:lnTo>
                <a:lnTo>
                  <a:pt x="4697" y="4040"/>
                </a:lnTo>
                <a:lnTo>
                  <a:pt x="4478" y="3894"/>
                </a:lnTo>
                <a:lnTo>
                  <a:pt x="4016" y="3699"/>
                </a:lnTo>
                <a:lnTo>
                  <a:pt x="3578" y="3432"/>
                </a:lnTo>
                <a:lnTo>
                  <a:pt x="3213" y="3213"/>
                </a:lnTo>
                <a:lnTo>
                  <a:pt x="3115" y="3164"/>
                </a:lnTo>
                <a:lnTo>
                  <a:pt x="3018" y="3091"/>
                </a:lnTo>
                <a:lnTo>
                  <a:pt x="2969" y="2994"/>
                </a:lnTo>
                <a:lnTo>
                  <a:pt x="2921" y="2896"/>
                </a:lnTo>
                <a:lnTo>
                  <a:pt x="2921" y="2799"/>
                </a:lnTo>
                <a:lnTo>
                  <a:pt x="2921" y="2677"/>
                </a:lnTo>
                <a:lnTo>
                  <a:pt x="2969" y="2434"/>
                </a:lnTo>
                <a:lnTo>
                  <a:pt x="3067" y="2118"/>
                </a:lnTo>
                <a:lnTo>
                  <a:pt x="3213" y="1826"/>
                </a:lnTo>
                <a:lnTo>
                  <a:pt x="3310" y="1680"/>
                </a:lnTo>
                <a:lnTo>
                  <a:pt x="3432" y="1558"/>
                </a:lnTo>
                <a:lnTo>
                  <a:pt x="3529" y="1436"/>
                </a:lnTo>
                <a:lnTo>
                  <a:pt x="3675" y="1339"/>
                </a:lnTo>
                <a:lnTo>
                  <a:pt x="3845" y="1266"/>
                </a:lnTo>
                <a:lnTo>
                  <a:pt x="3991" y="1242"/>
                </a:lnTo>
                <a:close/>
                <a:moveTo>
                  <a:pt x="6157" y="3967"/>
                </a:moveTo>
                <a:lnTo>
                  <a:pt x="6181" y="4015"/>
                </a:lnTo>
                <a:lnTo>
                  <a:pt x="6084" y="4088"/>
                </a:lnTo>
                <a:lnTo>
                  <a:pt x="5962" y="4161"/>
                </a:lnTo>
                <a:lnTo>
                  <a:pt x="5768" y="4380"/>
                </a:lnTo>
                <a:lnTo>
                  <a:pt x="5597" y="4624"/>
                </a:lnTo>
                <a:lnTo>
                  <a:pt x="5451" y="4843"/>
                </a:lnTo>
                <a:lnTo>
                  <a:pt x="5305" y="5110"/>
                </a:lnTo>
                <a:lnTo>
                  <a:pt x="5281" y="4989"/>
                </a:lnTo>
                <a:lnTo>
                  <a:pt x="5281" y="4867"/>
                </a:lnTo>
                <a:lnTo>
                  <a:pt x="5281" y="4745"/>
                </a:lnTo>
                <a:lnTo>
                  <a:pt x="5330" y="4624"/>
                </a:lnTo>
                <a:lnTo>
                  <a:pt x="5378" y="4526"/>
                </a:lnTo>
                <a:lnTo>
                  <a:pt x="5524" y="4307"/>
                </a:lnTo>
                <a:lnTo>
                  <a:pt x="5695" y="4137"/>
                </a:lnTo>
                <a:lnTo>
                  <a:pt x="5816" y="4064"/>
                </a:lnTo>
                <a:lnTo>
                  <a:pt x="5914" y="4015"/>
                </a:lnTo>
                <a:lnTo>
                  <a:pt x="6035" y="3991"/>
                </a:lnTo>
                <a:lnTo>
                  <a:pt x="6157" y="3967"/>
                </a:lnTo>
                <a:close/>
                <a:moveTo>
                  <a:pt x="6425" y="4064"/>
                </a:moveTo>
                <a:lnTo>
                  <a:pt x="6595" y="4113"/>
                </a:lnTo>
                <a:lnTo>
                  <a:pt x="6741" y="4186"/>
                </a:lnTo>
                <a:lnTo>
                  <a:pt x="6571" y="4307"/>
                </a:lnTo>
                <a:lnTo>
                  <a:pt x="6400" y="4453"/>
                </a:lnTo>
                <a:lnTo>
                  <a:pt x="6254" y="4624"/>
                </a:lnTo>
                <a:lnTo>
                  <a:pt x="6108" y="4794"/>
                </a:lnTo>
                <a:lnTo>
                  <a:pt x="5987" y="4964"/>
                </a:lnTo>
                <a:lnTo>
                  <a:pt x="5841" y="5208"/>
                </a:lnTo>
                <a:lnTo>
                  <a:pt x="5743" y="5427"/>
                </a:lnTo>
                <a:lnTo>
                  <a:pt x="5695" y="5548"/>
                </a:lnTo>
                <a:lnTo>
                  <a:pt x="5670" y="5670"/>
                </a:lnTo>
                <a:lnTo>
                  <a:pt x="5573" y="5597"/>
                </a:lnTo>
                <a:lnTo>
                  <a:pt x="5500" y="5500"/>
                </a:lnTo>
                <a:lnTo>
                  <a:pt x="5549" y="5281"/>
                </a:lnTo>
                <a:lnTo>
                  <a:pt x="5646" y="5062"/>
                </a:lnTo>
                <a:lnTo>
                  <a:pt x="5768" y="4867"/>
                </a:lnTo>
                <a:lnTo>
                  <a:pt x="5914" y="4672"/>
                </a:lnTo>
                <a:lnTo>
                  <a:pt x="6157" y="4405"/>
                </a:lnTo>
                <a:lnTo>
                  <a:pt x="6303" y="4210"/>
                </a:lnTo>
                <a:lnTo>
                  <a:pt x="6425" y="4064"/>
                </a:lnTo>
                <a:close/>
                <a:moveTo>
                  <a:pt x="7009" y="4551"/>
                </a:moveTo>
                <a:lnTo>
                  <a:pt x="7033" y="4721"/>
                </a:lnTo>
                <a:lnTo>
                  <a:pt x="7009" y="4891"/>
                </a:lnTo>
                <a:lnTo>
                  <a:pt x="6960" y="5062"/>
                </a:lnTo>
                <a:lnTo>
                  <a:pt x="6887" y="5232"/>
                </a:lnTo>
                <a:lnTo>
                  <a:pt x="6790" y="5378"/>
                </a:lnTo>
                <a:lnTo>
                  <a:pt x="6644" y="5524"/>
                </a:lnTo>
                <a:lnTo>
                  <a:pt x="6498" y="5646"/>
                </a:lnTo>
                <a:lnTo>
                  <a:pt x="6327" y="5743"/>
                </a:lnTo>
                <a:lnTo>
                  <a:pt x="6376" y="5597"/>
                </a:lnTo>
                <a:lnTo>
                  <a:pt x="6692" y="4989"/>
                </a:lnTo>
                <a:lnTo>
                  <a:pt x="7009" y="4551"/>
                </a:lnTo>
                <a:close/>
                <a:moveTo>
                  <a:pt x="6814" y="4234"/>
                </a:moveTo>
                <a:lnTo>
                  <a:pt x="6911" y="4332"/>
                </a:lnTo>
                <a:lnTo>
                  <a:pt x="6790" y="4453"/>
                </a:lnTo>
                <a:lnTo>
                  <a:pt x="6692" y="4575"/>
                </a:lnTo>
                <a:lnTo>
                  <a:pt x="6571" y="4745"/>
                </a:lnTo>
                <a:lnTo>
                  <a:pt x="6376" y="5086"/>
                </a:lnTo>
                <a:lnTo>
                  <a:pt x="6206" y="5427"/>
                </a:lnTo>
                <a:lnTo>
                  <a:pt x="6108" y="5597"/>
                </a:lnTo>
                <a:lnTo>
                  <a:pt x="6011" y="5792"/>
                </a:lnTo>
                <a:lnTo>
                  <a:pt x="5865" y="5767"/>
                </a:lnTo>
                <a:lnTo>
                  <a:pt x="5962" y="5597"/>
                </a:lnTo>
                <a:lnTo>
                  <a:pt x="6035" y="5427"/>
                </a:lnTo>
                <a:lnTo>
                  <a:pt x="6108" y="5256"/>
                </a:lnTo>
                <a:lnTo>
                  <a:pt x="6181" y="5086"/>
                </a:lnTo>
                <a:lnTo>
                  <a:pt x="6303" y="4843"/>
                </a:lnTo>
                <a:lnTo>
                  <a:pt x="6473" y="4624"/>
                </a:lnTo>
                <a:lnTo>
                  <a:pt x="6619" y="4429"/>
                </a:lnTo>
                <a:lnTo>
                  <a:pt x="6814" y="4234"/>
                </a:lnTo>
                <a:close/>
                <a:moveTo>
                  <a:pt x="2848" y="3821"/>
                </a:moveTo>
                <a:lnTo>
                  <a:pt x="3067" y="3845"/>
                </a:lnTo>
                <a:lnTo>
                  <a:pt x="3310" y="3894"/>
                </a:lnTo>
                <a:lnTo>
                  <a:pt x="3456" y="3942"/>
                </a:lnTo>
                <a:lnTo>
                  <a:pt x="3626" y="4040"/>
                </a:lnTo>
                <a:lnTo>
                  <a:pt x="4016" y="4234"/>
                </a:lnTo>
                <a:lnTo>
                  <a:pt x="4210" y="4332"/>
                </a:lnTo>
                <a:lnTo>
                  <a:pt x="4405" y="4405"/>
                </a:lnTo>
                <a:lnTo>
                  <a:pt x="4575" y="4453"/>
                </a:lnTo>
                <a:lnTo>
                  <a:pt x="4770" y="4478"/>
                </a:lnTo>
                <a:lnTo>
                  <a:pt x="4697" y="4745"/>
                </a:lnTo>
                <a:lnTo>
                  <a:pt x="4697" y="4891"/>
                </a:lnTo>
                <a:lnTo>
                  <a:pt x="4697" y="5062"/>
                </a:lnTo>
                <a:lnTo>
                  <a:pt x="4527" y="5086"/>
                </a:lnTo>
                <a:lnTo>
                  <a:pt x="4356" y="5135"/>
                </a:lnTo>
                <a:lnTo>
                  <a:pt x="4186" y="5183"/>
                </a:lnTo>
                <a:lnTo>
                  <a:pt x="4040" y="5281"/>
                </a:lnTo>
                <a:lnTo>
                  <a:pt x="3724" y="5451"/>
                </a:lnTo>
                <a:lnTo>
                  <a:pt x="3432" y="5646"/>
                </a:lnTo>
                <a:lnTo>
                  <a:pt x="2896" y="5986"/>
                </a:lnTo>
                <a:lnTo>
                  <a:pt x="2604" y="6011"/>
                </a:lnTo>
                <a:lnTo>
                  <a:pt x="2312" y="6035"/>
                </a:lnTo>
                <a:lnTo>
                  <a:pt x="2191" y="6035"/>
                </a:lnTo>
                <a:lnTo>
                  <a:pt x="2069" y="5986"/>
                </a:lnTo>
                <a:lnTo>
                  <a:pt x="1947" y="5889"/>
                </a:lnTo>
                <a:lnTo>
                  <a:pt x="1826" y="5767"/>
                </a:lnTo>
                <a:lnTo>
                  <a:pt x="1753" y="5621"/>
                </a:lnTo>
                <a:lnTo>
                  <a:pt x="1680" y="5451"/>
                </a:lnTo>
                <a:lnTo>
                  <a:pt x="1655" y="5305"/>
                </a:lnTo>
                <a:lnTo>
                  <a:pt x="1631" y="5135"/>
                </a:lnTo>
                <a:lnTo>
                  <a:pt x="1631" y="4964"/>
                </a:lnTo>
                <a:lnTo>
                  <a:pt x="1655" y="4794"/>
                </a:lnTo>
                <a:lnTo>
                  <a:pt x="1704" y="4624"/>
                </a:lnTo>
                <a:lnTo>
                  <a:pt x="1753" y="4478"/>
                </a:lnTo>
                <a:lnTo>
                  <a:pt x="1874" y="4259"/>
                </a:lnTo>
                <a:lnTo>
                  <a:pt x="2020" y="4113"/>
                </a:lnTo>
                <a:lnTo>
                  <a:pt x="2215" y="3991"/>
                </a:lnTo>
                <a:lnTo>
                  <a:pt x="2410" y="3894"/>
                </a:lnTo>
                <a:lnTo>
                  <a:pt x="2629" y="3845"/>
                </a:lnTo>
                <a:lnTo>
                  <a:pt x="2848" y="3821"/>
                </a:lnTo>
                <a:close/>
                <a:moveTo>
                  <a:pt x="10220" y="3869"/>
                </a:moveTo>
                <a:lnTo>
                  <a:pt x="10488" y="3918"/>
                </a:lnTo>
                <a:lnTo>
                  <a:pt x="10658" y="3991"/>
                </a:lnTo>
                <a:lnTo>
                  <a:pt x="10756" y="4088"/>
                </a:lnTo>
                <a:lnTo>
                  <a:pt x="10853" y="4234"/>
                </a:lnTo>
                <a:lnTo>
                  <a:pt x="10902" y="4380"/>
                </a:lnTo>
                <a:lnTo>
                  <a:pt x="10950" y="4551"/>
                </a:lnTo>
                <a:lnTo>
                  <a:pt x="10975" y="4697"/>
                </a:lnTo>
                <a:lnTo>
                  <a:pt x="10975" y="5013"/>
                </a:lnTo>
                <a:lnTo>
                  <a:pt x="10950" y="5183"/>
                </a:lnTo>
                <a:lnTo>
                  <a:pt x="10902" y="5354"/>
                </a:lnTo>
                <a:lnTo>
                  <a:pt x="10853" y="5548"/>
                </a:lnTo>
                <a:lnTo>
                  <a:pt x="10780" y="5694"/>
                </a:lnTo>
                <a:lnTo>
                  <a:pt x="10683" y="5865"/>
                </a:lnTo>
                <a:lnTo>
                  <a:pt x="10561" y="6011"/>
                </a:lnTo>
                <a:lnTo>
                  <a:pt x="10439" y="6108"/>
                </a:lnTo>
                <a:lnTo>
                  <a:pt x="10293" y="6205"/>
                </a:lnTo>
                <a:lnTo>
                  <a:pt x="10123" y="6230"/>
                </a:lnTo>
                <a:lnTo>
                  <a:pt x="9953" y="6254"/>
                </a:lnTo>
                <a:lnTo>
                  <a:pt x="9782" y="6230"/>
                </a:lnTo>
                <a:lnTo>
                  <a:pt x="9612" y="6181"/>
                </a:lnTo>
                <a:lnTo>
                  <a:pt x="9344" y="6035"/>
                </a:lnTo>
                <a:lnTo>
                  <a:pt x="9052" y="5889"/>
                </a:lnTo>
                <a:lnTo>
                  <a:pt x="8833" y="5792"/>
                </a:lnTo>
                <a:lnTo>
                  <a:pt x="8590" y="5646"/>
                </a:lnTo>
                <a:lnTo>
                  <a:pt x="8347" y="5475"/>
                </a:lnTo>
                <a:lnTo>
                  <a:pt x="8104" y="5305"/>
                </a:lnTo>
                <a:lnTo>
                  <a:pt x="7860" y="5183"/>
                </a:lnTo>
                <a:lnTo>
                  <a:pt x="7714" y="5135"/>
                </a:lnTo>
                <a:lnTo>
                  <a:pt x="7593" y="5110"/>
                </a:lnTo>
                <a:lnTo>
                  <a:pt x="7617" y="5062"/>
                </a:lnTo>
                <a:lnTo>
                  <a:pt x="7641" y="4867"/>
                </a:lnTo>
                <a:lnTo>
                  <a:pt x="7641" y="4672"/>
                </a:lnTo>
                <a:lnTo>
                  <a:pt x="7812" y="4502"/>
                </a:lnTo>
                <a:lnTo>
                  <a:pt x="8225" y="4405"/>
                </a:lnTo>
                <a:lnTo>
                  <a:pt x="8639" y="4283"/>
                </a:lnTo>
                <a:lnTo>
                  <a:pt x="9052" y="4137"/>
                </a:lnTo>
                <a:lnTo>
                  <a:pt x="9417" y="3967"/>
                </a:lnTo>
                <a:lnTo>
                  <a:pt x="9685" y="3894"/>
                </a:lnTo>
                <a:lnTo>
                  <a:pt x="9953" y="3869"/>
                </a:lnTo>
                <a:close/>
                <a:moveTo>
                  <a:pt x="7349" y="5646"/>
                </a:moveTo>
                <a:lnTo>
                  <a:pt x="7617" y="5767"/>
                </a:lnTo>
                <a:lnTo>
                  <a:pt x="7885" y="5913"/>
                </a:lnTo>
                <a:lnTo>
                  <a:pt x="8152" y="6059"/>
                </a:lnTo>
                <a:lnTo>
                  <a:pt x="8444" y="6205"/>
                </a:lnTo>
                <a:lnTo>
                  <a:pt x="8542" y="6278"/>
                </a:lnTo>
                <a:lnTo>
                  <a:pt x="8882" y="6424"/>
                </a:lnTo>
                <a:lnTo>
                  <a:pt x="9198" y="6546"/>
                </a:lnTo>
                <a:lnTo>
                  <a:pt x="9369" y="6643"/>
                </a:lnTo>
                <a:lnTo>
                  <a:pt x="9515" y="6741"/>
                </a:lnTo>
                <a:lnTo>
                  <a:pt x="9612" y="6838"/>
                </a:lnTo>
                <a:lnTo>
                  <a:pt x="9709" y="6984"/>
                </a:lnTo>
                <a:lnTo>
                  <a:pt x="9782" y="7106"/>
                </a:lnTo>
                <a:lnTo>
                  <a:pt x="9855" y="7252"/>
                </a:lnTo>
                <a:lnTo>
                  <a:pt x="9880" y="7398"/>
                </a:lnTo>
                <a:lnTo>
                  <a:pt x="9880" y="7568"/>
                </a:lnTo>
                <a:lnTo>
                  <a:pt x="9855" y="7738"/>
                </a:lnTo>
                <a:lnTo>
                  <a:pt x="9807" y="7860"/>
                </a:lnTo>
                <a:lnTo>
                  <a:pt x="9734" y="7957"/>
                </a:lnTo>
                <a:lnTo>
                  <a:pt x="9636" y="8055"/>
                </a:lnTo>
                <a:lnTo>
                  <a:pt x="9539" y="8152"/>
                </a:lnTo>
                <a:lnTo>
                  <a:pt x="9296" y="8274"/>
                </a:lnTo>
                <a:lnTo>
                  <a:pt x="9052" y="8347"/>
                </a:lnTo>
                <a:lnTo>
                  <a:pt x="8931" y="8371"/>
                </a:lnTo>
                <a:lnTo>
                  <a:pt x="8809" y="8395"/>
                </a:lnTo>
                <a:lnTo>
                  <a:pt x="8688" y="8371"/>
                </a:lnTo>
                <a:lnTo>
                  <a:pt x="8590" y="8371"/>
                </a:lnTo>
                <a:lnTo>
                  <a:pt x="8396" y="8298"/>
                </a:lnTo>
                <a:lnTo>
                  <a:pt x="8201" y="8176"/>
                </a:lnTo>
                <a:lnTo>
                  <a:pt x="8055" y="8006"/>
                </a:lnTo>
                <a:lnTo>
                  <a:pt x="7909" y="7836"/>
                </a:lnTo>
                <a:lnTo>
                  <a:pt x="7787" y="7641"/>
                </a:lnTo>
                <a:lnTo>
                  <a:pt x="7666" y="7446"/>
                </a:lnTo>
                <a:lnTo>
                  <a:pt x="7568" y="7227"/>
                </a:lnTo>
                <a:lnTo>
                  <a:pt x="7495" y="6984"/>
                </a:lnTo>
                <a:lnTo>
                  <a:pt x="7349" y="6546"/>
                </a:lnTo>
                <a:lnTo>
                  <a:pt x="7276" y="6205"/>
                </a:lnTo>
                <a:lnTo>
                  <a:pt x="7228" y="6035"/>
                </a:lnTo>
                <a:lnTo>
                  <a:pt x="7155" y="5889"/>
                </a:lnTo>
                <a:lnTo>
                  <a:pt x="7349" y="5646"/>
                </a:lnTo>
                <a:close/>
                <a:moveTo>
                  <a:pt x="4721" y="5256"/>
                </a:moveTo>
                <a:lnTo>
                  <a:pt x="4819" y="5475"/>
                </a:lnTo>
                <a:lnTo>
                  <a:pt x="4916" y="5719"/>
                </a:lnTo>
                <a:lnTo>
                  <a:pt x="5062" y="5913"/>
                </a:lnTo>
                <a:lnTo>
                  <a:pt x="5257" y="6084"/>
                </a:lnTo>
                <a:lnTo>
                  <a:pt x="5184" y="6351"/>
                </a:lnTo>
                <a:lnTo>
                  <a:pt x="5159" y="6668"/>
                </a:lnTo>
                <a:lnTo>
                  <a:pt x="5135" y="6935"/>
                </a:lnTo>
                <a:lnTo>
                  <a:pt x="5013" y="7325"/>
                </a:lnTo>
                <a:lnTo>
                  <a:pt x="4916" y="7690"/>
                </a:lnTo>
                <a:lnTo>
                  <a:pt x="4867" y="7787"/>
                </a:lnTo>
                <a:lnTo>
                  <a:pt x="4721" y="8030"/>
                </a:lnTo>
                <a:lnTo>
                  <a:pt x="4527" y="8225"/>
                </a:lnTo>
                <a:lnTo>
                  <a:pt x="4308" y="8395"/>
                </a:lnTo>
                <a:lnTo>
                  <a:pt x="4064" y="8493"/>
                </a:lnTo>
                <a:lnTo>
                  <a:pt x="3943" y="8541"/>
                </a:lnTo>
                <a:lnTo>
                  <a:pt x="3797" y="8566"/>
                </a:lnTo>
                <a:lnTo>
                  <a:pt x="3553" y="8566"/>
                </a:lnTo>
                <a:lnTo>
                  <a:pt x="3407" y="8541"/>
                </a:lnTo>
                <a:lnTo>
                  <a:pt x="3286" y="8493"/>
                </a:lnTo>
                <a:lnTo>
                  <a:pt x="3164" y="8420"/>
                </a:lnTo>
                <a:lnTo>
                  <a:pt x="3067" y="8322"/>
                </a:lnTo>
                <a:lnTo>
                  <a:pt x="2969" y="8225"/>
                </a:lnTo>
                <a:lnTo>
                  <a:pt x="2872" y="8128"/>
                </a:lnTo>
                <a:lnTo>
                  <a:pt x="2750" y="7884"/>
                </a:lnTo>
                <a:lnTo>
                  <a:pt x="2677" y="7641"/>
                </a:lnTo>
                <a:lnTo>
                  <a:pt x="2677" y="7398"/>
                </a:lnTo>
                <a:lnTo>
                  <a:pt x="2702" y="7154"/>
                </a:lnTo>
                <a:lnTo>
                  <a:pt x="2775" y="6911"/>
                </a:lnTo>
                <a:lnTo>
                  <a:pt x="2896" y="6692"/>
                </a:lnTo>
                <a:lnTo>
                  <a:pt x="3091" y="6497"/>
                </a:lnTo>
                <a:lnTo>
                  <a:pt x="3261" y="6327"/>
                </a:lnTo>
                <a:lnTo>
                  <a:pt x="3480" y="6157"/>
                </a:lnTo>
                <a:lnTo>
                  <a:pt x="3894" y="5865"/>
                </a:lnTo>
                <a:lnTo>
                  <a:pt x="4332" y="5573"/>
                </a:lnTo>
                <a:lnTo>
                  <a:pt x="4721" y="5256"/>
                </a:lnTo>
                <a:close/>
                <a:moveTo>
                  <a:pt x="6619" y="6278"/>
                </a:moveTo>
                <a:lnTo>
                  <a:pt x="6741" y="6522"/>
                </a:lnTo>
                <a:lnTo>
                  <a:pt x="6838" y="6789"/>
                </a:lnTo>
                <a:lnTo>
                  <a:pt x="6984" y="7252"/>
                </a:lnTo>
                <a:lnTo>
                  <a:pt x="7130" y="7690"/>
                </a:lnTo>
                <a:lnTo>
                  <a:pt x="7325" y="8201"/>
                </a:lnTo>
                <a:lnTo>
                  <a:pt x="7398" y="8444"/>
                </a:lnTo>
                <a:lnTo>
                  <a:pt x="7422" y="8712"/>
                </a:lnTo>
                <a:lnTo>
                  <a:pt x="7422" y="8906"/>
                </a:lnTo>
                <a:lnTo>
                  <a:pt x="7349" y="9052"/>
                </a:lnTo>
                <a:lnTo>
                  <a:pt x="7276" y="9174"/>
                </a:lnTo>
                <a:lnTo>
                  <a:pt x="7155" y="9296"/>
                </a:lnTo>
                <a:lnTo>
                  <a:pt x="7009" y="9369"/>
                </a:lnTo>
                <a:lnTo>
                  <a:pt x="6863" y="9417"/>
                </a:lnTo>
                <a:lnTo>
                  <a:pt x="6692" y="9442"/>
                </a:lnTo>
                <a:lnTo>
                  <a:pt x="6522" y="9442"/>
                </a:lnTo>
                <a:lnTo>
                  <a:pt x="6279" y="9417"/>
                </a:lnTo>
                <a:lnTo>
                  <a:pt x="6060" y="9369"/>
                </a:lnTo>
                <a:lnTo>
                  <a:pt x="5841" y="9296"/>
                </a:lnTo>
                <a:lnTo>
                  <a:pt x="5622" y="9174"/>
                </a:lnTo>
                <a:lnTo>
                  <a:pt x="5500" y="9077"/>
                </a:lnTo>
                <a:lnTo>
                  <a:pt x="5378" y="8979"/>
                </a:lnTo>
                <a:lnTo>
                  <a:pt x="5305" y="8858"/>
                </a:lnTo>
                <a:lnTo>
                  <a:pt x="5257" y="8736"/>
                </a:lnTo>
                <a:lnTo>
                  <a:pt x="5232" y="8590"/>
                </a:lnTo>
                <a:lnTo>
                  <a:pt x="5232" y="8444"/>
                </a:lnTo>
                <a:lnTo>
                  <a:pt x="5257" y="8128"/>
                </a:lnTo>
                <a:lnTo>
                  <a:pt x="5354" y="7957"/>
                </a:lnTo>
                <a:lnTo>
                  <a:pt x="5451" y="7763"/>
                </a:lnTo>
                <a:lnTo>
                  <a:pt x="5500" y="7568"/>
                </a:lnTo>
                <a:lnTo>
                  <a:pt x="5549" y="7398"/>
                </a:lnTo>
                <a:lnTo>
                  <a:pt x="5622" y="7008"/>
                </a:lnTo>
                <a:lnTo>
                  <a:pt x="5695" y="6741"/>
                </a:lnTo>
                <a:lnTo>
                  <a:pt x="5841" y="6376"/>
                </a:lnTo>
                <a:lnTo>
                  <a:pt x="6011" y="6400"/>
                </a:lnTo>
                <a:lnTo>
                  <a:pt x="6181" y="6400"/>
                </a:lnTo>
                <a:lnTo>
                  <a:pt x="6400" y="6351"/>
                </a:lnTo>
                <a:lnTo>
                  <a:pt x="6619" y="6278"/>
                </a:lnTo>
                <a:close/>
                <a:moveTo>
                  <a:pt x="11194" y="9734"/>
                </a:moveTo>
                <a:lnTo>
                  <a:pt x="11194" y="9782"/>
                </a:lnTo>
                <a:lnTo>
                  <a:pt x="10999" y="10512"/>
                </a:lnTo>
                <a:lnTo>
                  <a:pt x="10756" y="11461"/>
                </a:lnTo>
                <a:lnTo>
                  <a:pt x="10634" y="11923"/>
                </a:lnTo>
                <a:lnTo>
                  <a:pt x="10488" y="12361"/>
                </a:lnTo>
                <a:lnTo>
                  <a:pt x="10366" y="12653"/>
                </a:lnTo>
                <a:lnTo>
                  <a:pt x="10220" y="12897"/>
                </a:lnTo>
                <a:lnTo>
                  <a:pt x="10050" y="13116"/>
                </a:lnTo>
                <a:lnTo>
                  <a:pt x="9831" y="13335"/>
                </a:lnTo>
                <a:lnTo>
                  <a:pt x="9612" y="13529"/>
                </a:lnTo>
                <a:lnTo>
                  <a:pt x="9369" y="13675"/>
                </a:lnTo>
                <a:lnTo>
                  <a:pt x="9101" y="13821"/>
                </a:lnTo>
                <a:lnTo>
                  <a:pt x="8833" y="13943"/>
                </a:lnTo>
                <a:lnTo>
                  <a:pt x="8615" y="14016"/>
                </a:lnTo>
                <a:lnTo>
                  <a:pt x="8371" y="14040"/>
                </a:lnTo>
                <a:lnTo>
                  <a:pt x="8128" y="14040"/>
                </a:lnTo>
                <a:lnTo>
                  <a:pt x="7885" y="14016"/>
                </a:lnTo>
                <a:lnTo>
                  <a:pt x="7812" y="13992"/>
                </a:lnTo>
                <a:lnTo>
                  <a:pt x="8055" y="13846"/>
                </a:lnTo>
                <a:lnTo>
                  <a:pt x="8298" y="13675"/>
                </a:lnTo>
                <a:lnTo>
                  <a:pt x="8688" y="13359"/>
                </a:lnTo>
                <a:lnTo>
                  <a:pt x="8906" y="13140"/>
                </a:lnTo>
                <a:lnTo>
                  <a:pt x="9150" y="12897"/>
                </a:lnTo>
                <a:lnTo>
                  <a:pt x="9393" y="12629"/>
                </a:lnTo>
                <a:lnTo>
                  <a:pt x="9612" y="12313"/>
                </a:lnTo>
                <a:lnTo>
                  <a:pt x="9807" y="12021"/>
                </a:lnTo>
                <a:lnTo>
                  <a:pt x="9953" y="11680"/>
                </a:lnTo>
                <a:lnTo>
                  <a:pt x="10074" y="11364"/>
                </a:lnTo>
                <a:lnTo>
                  <a:pt x="10099" y="11194"/>
                </a:lnTo>
                <a:lnTo>
                  <a:pt x="10099" y="11048"/>
                </a:lnTo>
                <a:lnTo>
                  <a:pt x="10099" y="10975"/>
                </a:lnTo>
                <a:lnTo>
                  <a:pt x="10050" y="10902"/>
                </a:lnTo>
                <a:lnTo>
                  <a:pt x="10001" y="10853"/>
                </a:lnTo>
                <a:lnTo>
                  <a:pt x="9953" y="10829"/>
                </a:lnTo>
                <a:lnTo>
                  <a:pt x="9880" y="10829"/>
                </a:lnTo>
                <a:lnTo>
                  <a:pt x="9807" y="10853"/>
                </a:lnTo>
                <a:lnTo>
                  <a:pt x="9734" y="10877"/>
                </a:lnTo>
                <a:lnTo>
                  <a:pt x="9685" y="10926"/>
                </a:lnTo>
                <a:lnTo>
                  <a:pt x="9539" y="11169"/>
                </a:lnTo>
                <a:lnTo>
                  <a:pt x="9417" y="11413"/>
                </a:lnTo>
                <a:lnTo>
                  <a:pt x="9296" y="11680"/>
                </a:lnTo>
                <a:lnTo>
                  <a:pt x="9174" y="11923"/>
                </a:lnTo>
                <a:lnTo>
                  <a:pt x="9004" y="12167"/>
                </a:lnTo>
                <a:lnTo>
                  <a:pt x="8809" y="12410"/>
                </a:lnTo>
                <a:lnTo>
                  <a:pt x="8615" y="12653"/>
                </a:lnTo>
                <a:lnTo>
                  <a:pt x="8396" y="12872"/>
                </a:lnTo>
                <a:lnTo>
                  <a:pt x="8152" y="13067"/>
                </a:lnTo>
                <a:lnTo>
                  <a:pt x="7909" y="13262"/>
                </a:lnTo>
                <a:lnTo>
                  <a:pt x="7666" y="13432"/>
                </a:lnTo>
                <a:lnTo>
                  <a:pt x="7398" y="13578"/>
                </a:lnTo>
                <a:lnTo>
                  <a:pt x="7301" y="13627"/>
                </a:lnTo>
                <a:lnTo>
                  <a:pt x="7276" y="13432"/>
                </a:lnTo>
                <a:lnTo>
                  <a:pt x="7252" y="13262"/>
                </a:lnTo>
                <a:lnTo>
                  <a:pt x="7252" y="13018"/>
                </a:lnTo>
                <a:lnTo>
                  <a:pt x="7252" y="12799"/>
                </a:lnTo>
                <a:lnTo>
                  <a:pt x="7325" y="12337"/>
                </a:lnTo>
                <a:lnTo>
                  <a:pt x="7422" y="11972"/>
                </a:lnTo>
                <a:lnTo>
                  <a:pt x="7544" y="11607"/>
                </a:lnTo>
                <a:lnTo>
                  <a:pt x="7617" y="11461"/>
                </a:lnTo>
                <a:lnTo>
                  <a:pt x="7714" y="11291"/>
                </a:lnTo>
                <a:lnTo>
                  <a:pt x="7836" y="11145"/>
                </a:lnTo>
                <a:lnTo>
                  <a:pt x="7982" y="11023"/>
                </a:lnTo>
                <a:lnTo>
                  <a:pt x="8323" y="10756"/>
                </a:lnTo>
                <a:lnTo>
                  <a:pt x="8688" y="10512"/>
                </a:lnTo>
                <a:lnTo>
                  <a:pt x="9077" y="10318"/>
                </a:lnTo>
                <a:lnTo>
                  <a:pt x="9490" y="10147"/>
                </a:lnTo>
                <a:lnTo>
                  <a:pt x="9904" y="10001"/>
                </a:lnTo>
                <a:lnTo>
                  <a:pt x="10342" y="9880"/>
                </a:lnTo>
                <a:lnTo>
                  <a:pt x="10780" y="9782"/>
                </a:lnTo>
                <a:lnTo>
                  <a:pt x="11194" y="9734"/>
                </a:lnTo>
                <a:close/>
                <a:moveTo>
                  <a:pt x="390" y="11218"/>
                </a:moveTo>
                <a:lnTo>
                  <a:pt x="731" y="11267"/>
                </a:lnTo>
                <a:lnTo>
                  <a:pt x="1071" y="11291"/>
                </a:lnTo>
                <a:lnTo>
                  <a:pt x="1412" y="11315"/>
                </a:lnTo>
                <a:lnTo>
                  <a:pt x="1753" y="11364"/>
                </a:lnTo>
                <a:lnTo>
                  <a:pt x="2239" y="11437"/>
                </a:lnTo>
                <a:lnTo>
                  <a:pt x="2702" y="11583"/>
                </a:lnTo>
                <a:lnTo>
                  <a:pt x="3164" y="11729"/>
                </a:lnTo>
                <a:lnTo>
                  <a:pt x="3602" y="11948"/>
                </a:lnTo>
                <a:lnTo>
                  <a:pt x="3797" y="12069"/>
                </a:lnTo>
                <a:lnTo>
                  <a:pt x="3991" y="12215"/>
                </a:lnTo>
                <a:lnTo>
                  <a:pt x="4162" y="12361"/>
                </a:lnTo>
                <a:lnTo>
                  <a:pt x="4332" y="12556"/>
                </a:lnTo>
                <a:lnTo>
                  <a:pt x="4478" y="12726"/>
                </a:lnTo>
                <a:lnTo>
                  <a:pt x="4624" y="12921"/>
                </a:lnTo>
                <a:lnTo>
                  <a:pt x="4867" y="13335"/>
                </a:lnTo>
                <a:lnTo>
                  <a:pt x="4989" y="13578"/>
                </a:lnTo>
                <a:lnTo>
                  <a:pt x="5038" y="13797"/>
                </a:lnTo>
                <a:lnTo>
                  <a:pt x="5062" y="14040"/>
                </a:lnTo>
                <a:lnTo>
                  <a:pt x="5038" y="14284"/>
                </a:lnTo>
                <a:lnTo>
                  <a:pt x="4989" y="14746"/>
                </a:lnTo>
                <a:lnTo>
                  <a:pt x="4916" y="15233"/>
                </a:lnTo>
                <a:lnTo>
                  <a:pt x="4746" y="15160"/>
                </a:lnTo>
                <a:lnTo>
                  <a:pt x="4551" y="15062"/>
                </a:lnTo>
                <a:lnTo>
                  <a:pt x="4210" y="14843"/>
                </a:lnTo>
                <a:lnTo>
                  <a:pt x="3870" y="14576"/>
                </a:lnTo>
                <a:lnTo>
                  <a:pt x="3529" y="14284"/>
                </a:lnTo>
                <a:lnTo>
                  <a:pt x="3091" y="13919"/>
                </a:lnTo>
                <a:lnTo>
                  <a:pt x="2702" y="13529"/>
                </a:lnTo>
                <a:lnTo>
                  <a:pt x="2531" y="13335"/>
                </a:lnTo>
                <a:lnTo>
                  <a:pt x="2385" y="13116"/>
                </a:lnTo>
                <a:lnTo>
                  <a:pt x="2239" y="12897"/>
                </a:lnTo>
                <a:lnTo>
                  <a:pt x="2069" y="12726"/>
                </a:lnTo>
                <a:lnTo>
                  <a:pt x="2020" y="12702"/>
                </a:lnTo>
                <a:lnTo>
                  <a:pt x="1972" y="12702"/>
                </a:lnTo>
                <a:lnTo>
                  <a:pt x="1923" y="12726"/>
                </a:lnTo>
                <a:lnTo>
                  <a:pt x="1899" y="12775"/>
                </a:lnTo>
                <a:lnTo>
                  <a:pt x="1874" y="12921"/>
                </a:lnTo>
                <a:lnTo>
                  <a:pt x="1874" y="13043"/>
                </a:lnTo>
                <a:lnTo>
                  <a:pt x="1899" y="13189"/>
                </a:lnTo>
                <a:lnTo>
                  <a:pt x="1947" y="13335"/>
                </a:lnTo>
                <a:lnTo>
                  <a:pt x="2020" y="13456"/>
                </a:lnTo>
                <a:lnTo>
                  <a:pt x="2118" y="13602"/>
                </a:lnTo>
                <a:lnTo>
                  <a:pt x="2337" y="13870"/>
                </a:lnTo>
                <a:lnTo>
                  <a:pt x="2580" y="14113"/>
                </a:lnTo>
                <a:lnTo>
                  <a:pt x="2823" y="14357"/>
                </a:lnTo>
                <a:lnTo>
                  <a:pt x="3261" y="14722"/>
                </a:lnTo>
                <a:lnTo>
                  <a:pt x="3578" y="14989"/>
                </a:lnTo>
                <a:lnTo>
                  <a:pt x="3918" y="15257"/>
                </a:lnTo>
                <a:lnTo>
                  <a:pt x="4259" y="15476"/>
                </a:lnTo>
                <a:lnTo>
                  <a:pt x="4600" y="15671"/>
                </a:lnTo>
                <a:lnTo>
                  <a:pt x="4210" y="15841"/>
                </a:lnTo>
                <a:lnTo>
                  <a:pt x="3797" y="15938"/>
                </a:lnTo>
                <a:lnTo>
                  <a:pt x="3383" y="15987"/>
                </a:lnTo>
                <a:lnTo>
                  <a:pt x="3188" y="16011"/>
                </a:lnTo>
                <a:lnTo>
                  <a:pt x="2994" y="15987"/>
                </a:lnTo>
                <a:lnTo>
                  <a:pt x="2799" y="15963"/>
                </a:lnTo>
                <a:lnTo>
                  <a:pt x="2604" y="15914"/>
                </a:lnTo>
                <a:lnTo>
                  <a:pt x="2410" y="15865"/>
                </a:lnTo>
                <a:lnTo>
                  <a:pt x="2215" y="15768"/>
                </a:lnTo>
                <a:lnTo>
                  <a:pt x="2045" y="15671"/>
                </a:lnTo>
                <a:lnTo>
                  <a:pt x="1850" y="15549"/>
                </a:lnTo>
                <a:lnTo>
                  <a:pt x="1680" y="15403"/>
                </a:lnTo>
                <a:lnTo>
                  <a:pt x="1509" y="15233"/>
                </a:lnTo>
                <a:lnTo>
                  <a:pt x="1339" y="15038"/>
                </a:lnTo>
                <a:lnTo>
                  <a:pt x="1193" y="14819"/>
                </a:lnTo>
                <a:lnTo>
                  <a:pt x="1071" y="14600"/>
                </a:lnTo>
                <a:lnTo>
                  <a:pt x="950" y="14357"/>
                </a:lnTo>
                <a:lnTo>
                  <a:pt x="852" y="14113"/>
                </a:lnTo>
                <a:lnTo>
                  <a:pt x="779" y="13846"/>
                </a:lnTo>
                <a:lnTo>
                  <a:pt x="658" y="13335"/>
                </a:lnTo>
                <a:lnTo>
                  <a:pt x="585" y="12799"/>
                </a:lnTo>
                <a:lnTo>
                  <a:pt x="512" y="12288"/>
                </a:lnTo>
                <a:lnTo>
                  <a:pt x="463" y="11753"/>
                </a:lnTo>
                <a:lnTo>
                  <a:pt x="390" y="11218"/>
                </a:lnTo>
                <a:close/>
                <a:moveTo>
                  <a:pt x="6230" y="1"/>
                </a:moveTo>
                <a:lnTo>
                  <a:pt x="5914" y="25"/>
                </a:lnTo>
                <a:lnTo>
                  <a:pt x="5622" y="122"/>
                </a:lnTo>
                <a:lnTo>
                  <a:pt x="5451" y="195"/>
                </a:lnTo>
                <a:lnTo>
                  <a:pt x="5305" y="293"/>
                </a:lnTo>
                <a:lnTo>
                  <a:pt x="5159" y="390"/>
                </a:lnTo>
                <a:lnTo>
                  <a:pt x="5062" y="536"/>
                </a:lnTo>
                <a:lnTo>
                  <a:pt x="4965" y="658"/>
                </a:lnTo>
                <a:lnTo>
                  <a:pt x="4892" y="804"/>
                </a:lnTo>
                <a:lnTo>
                  <a:pt x="4843" y="974"/>
                </a:lnTo>
                <a:lnTo>
                  <a:pt x="4794" y="1120"/>
                </a:lnTo>
                <a:lnTo>
                  <a:pt x="4648" y="998"/>
                </a:lnTo>
                <a:lnTo>
                  <a:pt x="4454" y="877"/>
                </a:lnTo>
                <a:lnTo>
                  <a:pt x="4283" y="804"/>
                </a:lnTo>
                <a:lnTo>
                  <a:pt x="4089" y="779"/>
                </a:lnTo>
                <a:lnTo>
                  <a:pt x="3894" y="779"/>
                </a:lnTo>
                <a:lnTo>
                  <a:pt x="3675" y="804"/>
                </a:lnTo>
                <a:lnTo>
                  <a:pt x="3480" y="877"/>
                </a:lnTo>
                <a:lnTo>
                  <a:pt x="3286" y="998"/>
                </a:lnTo>
                <a:lnTo>
                  <a:pt x="3115" y="1144"/>
                </a:lnTo>
                <a:lnTo>
                  <a:pt x="2945" y="1315"/>
                </a:lnTo>
                <a:lnTo>
                  <a:pt x="2799" y="1509"/>
                </a:lnTo>
                <a:lnTo>
                  <a:pt x="2677" y="1704"/>
                </a:lnTo>
                <a:lnTo>
                  <a:pt x="2580" y="1923"/>
                </a:lnTo>
                <a:lnTo>
                  <a:pt x="2507" y="2142"/>
                </a:lnTo>
                <a:lnTo>
                  <a:pt x="2458" y="2385"/>
                </a:lnTo>
                <a:lnTo>
                  <a:pt x="2410" y="2604"/>
                </a:lnTo>
                <a:lnTo>
                  <a:pt x="2410" y="2799"/>
                </a:lnTo>
                <a:lnTo>
                  <a:pt x="2434" y="2994"/>
                </a:lnTo>
                <a:lnTo>
                  <a:pt x="2483" y="3188"/>
                </a:lnTo>
                <a:lnTo>
                  <a:pt x="2556" y="3359"/>
                </a:lnTo>
                <a:lnTo>
                  <a:pt x="2312" y="3407"/>
                </a:lnTo>
                <a:lnTo>
                  <a:pt x="2093" y="3480"/>
                </a:lnTo>
                <a:lnTo>
                  <a:pt x="1899" y="3602"/>
                </a:lnTo>
                <a:lnTo>
                  <a:pt x="1728" y="3748"/>
                </a:lnTo>
                <a:lnTo>
                  <a:pt x="1558" y="3918"/>
                </a:lnTo>
                <a:lnTo>
                  <a:pt x="1436" y="4113"/>
                </a:lnTo>
                <a:lnTo>
                  <a:pt x="1315" y="4307"/>
                </a:lnTo>
                <a:lnTo>
                  <a:pt x="1217" y="4526"/>
                </a:lnTo>
                <a:lnTo>
                  <a:pt x="1169" y="4745"/>
                </a:lnTo>
                <a:lnTo>
                  <a:pt x="1144" y="4964"/>
                </a:lnTo>
                <a:lnTo>
                  <a:pt x="1144" y="5183"/>
                </a:lnTo>
                <a:lnTo>
                  <a:pt x="1169" y="5402"/>
                </a:lnTo>
                <a:lnTo>
                  <a:pt x="1242" y="5597"/>
                </a:lnTo>
                <a:lnTo>
                  <a:pt x="1315" y="5816"/>
                </a:lnTo>
                <a:lnTo>
                  <a:pt x="1412" y="5986"/>
                </a:lnTo>
                <a:lnTo>
                  <a:pt x="1534" y="6181"/>
                </a:lnTo>
                <a:lnTo>
                  <a:pt x="1607" y="6254"/>
                </a:lnTo>
                <a:lnTo>
                  <a:pt x="1704" y="6327"/>
                </a:lnTo>
                <a:lnTo>
                  <a:pt x="1899" y="6449"/>
                </a:lnTo>
                <a:lnTo>
                  <a:pt x="2142" y="6522"/>
                </a:lnTo>
                <a:lnTo>
                  <a:pt x="2385" y="6570"/>
                </a:lnTo>
                <a:lnTo>
                  <a:pt x="2264" y="6814"/>
                </a:lnTo>
                <a:lnTo>
                  <a:pt x="2191" y="7081"/>
                </a:lnTo>
                <a:lnTo>
                  <a:pt x="2166" y="7349"/>
                </a:lnTo>
                <a:lnTo>
                  <a:pt x="2191" y="7617"/>
                </a:lnTo>
                <a:lnTo>
                  <a:pt x="2239" y="7884"/>
                </a:lnTo>
                <a:lnTo>
                  <a:pt x="2337" y="8152"/>
                </a:lnTo>
                <a:lnTo>
                  <a:pt x="2458" y="8395"/>
                </a:lnTo>
                <a:lnTo>
                  <a:pt x="2629" y="8614"/>
                </a:lnTo>
                <a:lnTo>
                  <a:pt x="2750" y="8712"/>
                </a:lnTo>
                <a:lnTo>
                  <a:pt x="2848" y="8809"/>
                </a:lnTo>
                <a:lnTo>
                  <a:pt x="2969" y="8906"/>
                </a:lnTo>
                <a:lnTo>
                  <a:pt x="3115" y="8955"/>
                </a:lnTo>
                <a:lnTo>
                  <a:pt x="3237" y="9004"/>
                </a:lnTo>
                <a:lnTo>
                  <a:pt x="3359" y="9052"/>
                </a:lnTo>
                <a:lnTo>
                  <a:pt x="3651" y="9077"/>
                </a:lnTo>
                <a:lnTo>
                  <a:pt x="3918" y="9052"/>
                </a:lnTo>
                <a:lnTo>
                  <a:pt x="4186" y="9004"/>
                </a:lnTo>
                <a:lnTo>
                  <a:pt x="4478" y="8882"/>
                </a:lnTo>
                <a:lnTo>
                  <a:pt x="4721" y="8736"/>
                </a:lnTo>
                <a:lnTo>
                  <a:pt x="4794" y="8687"/>
                </a:lnTo>
                <a:lnTo>
                  <a:pt x="4843" y="8906"/>
                </a:lnTo>
                <a:lnTo>
                  <a:pt x="4940" y="9101"/>
                </a:lnTo>
                <a:lnTo>
                  <a:pt x="5062" y="9296"/>
                </a:lnTo>
                <a:lnTo>
                  <a:pt x="5232" y="9442"/>
                </a:lnTo>
                <a:lnTo>
                  <a:pt x="5403" y="9588"/>
                </a:lnTo>
                <a:lnTo>
                  <a:pt x="5622" y="9685"/>
                </a:lnTo>
                <a:lnTo>
                  <a:pt x="5841" y="9782"/>
                </a:lnTo>
                <a:lnTo>
                  <a:pt x="6084" y="9855"/>
                </a:lnTo>
                <a:lnTo>
                  <a:pt x="6011" y="10074"/>
                </a:lnTo>
                <a:lnTo>
                  <a:pt x="5987" y="10293"/>
                </a:lnTo>
                <a:lnTo>
                  <a:pt x="5962" y="10537"/>
                </a:lnTo>
                <a:lnTo>
                  <a:pt x="5962" y="10780"/>
                </a:lnTo>
                <a:lnTo>
                  <a:pt x="5987" y="11267"/>
                </a:lnTo>
                <a:lnTo>
                  <a:pt x="6011" y="11705"/>
                </a:lnTo>
                <a:lnTo>
                  <a:pt x="5987" y="12459"/>
                </a:lnTo>
                <a:lnTo>
                  <a:pt x="5962" y="13213"/>
                </a:lnTo>
                <a:lnTo>
                  <a:pt x="5889" y="13943"/>
                </a:lnTo>
                <a:lnTo>
                  <a:pt x="5792" y="14697"/>
                </a:lnTo>
                <a:lnTo>
                  <a:pt x="5670" y="15403"/>
                </a:lnTo>
                <a:lnTo>
                  <a:pt x="5451" y="15379"/>
                </a:lnTo>
                <a:lnTo>
                  <a:pt x="5524" y="14843"/>
                </a:lnTo>
                <a:lnTo>
                  <a:pt x="5573" y="14308"/>
                </a:lnTo>
                <a:lnTo>
                  <a:pt x="5573" y="14065"/>
                </a:lnTo>
                <a:lnTo>
                  <a:pt x="5549" y="13797"/>
                </a:lnTo>
                <a:lnTo>
                  <a:pt x="5500" y="13529"/>
                </a:lnTo>
                <a:lnTo>
                  <a:pt x="5403" y="13262"/>
                </a:lnTo>
                <a:lnTo>
                  <a:pt x="5305" y="13043"/>
                </a:lnTo>
                <a:lnTo>
                  <a:pt x="5159" y="12799"/>
                </a:lnTo>
                <a:lnTo>
                  <a:pt x="5013" y="12580"/>
                </a:lnTo>
                <a:lnTo>
                  <a:pt x="4843" y="12361"/>
                </a:lnTo>
                <a:lnTo>
                  <a:pt x="4673" y="12167"/>
                </a:lnTo>
                <a:lnTo>
                  <a:pt x="4478" y="11972"/>
                </a:lnTo>
                <a:lnTo>
                  <a:pt x="4259" y="11802"/>
                </a:lnTo>
                <a:lnTo>
                  <a:pt x="4064" y="11656"/>
                </a:lnTo>
                <a:lnTo>
                  <a:pt x="3845" y="11510"/>
                </a:lnTo>
                <a:lnTo>
                  <a:pt x="3626" y="11388"/>
                </a:lnTo>
                <a:lnTo>
                  <a:pt x="3383" y="11291"/>
                </a:lnTo>
                <a:lnTo>
                  <a:pt x="3140" y="11218"/>
                </a:lnTo>
                <a:lnTo>
                  <a:pt x="2653" y="11072"/>
                </a:lnTo>
                <a:lnTo>
                  <a:pt x="2142" y="10975"/>
                </a:lnTo>
                <a:lnTo>
                  <a:pt x="1655" y="10877"/>
                </a:lnTo>
                <a:lnTo>
                  <a:pt x="1120" y="10804"/>
                </a:lnTo>
                <a:lnTo>
                  <a:pt x="852" y="10780"/>
                </a:lnTo>
                <a:lnTo>
                  <a:pt x="585" y="10780"/>
                </a:lnTo>
                <a:lnTo>
                  <a:pt x="342" y="10804"/>
                </a:lnTo>
                <a:lnTo>
                  <a:pt x="98" y="10877"/>
                </a:lnTo>
                <a:lnTo>
                  <a:pt x="25" y="10926"/>
                </a:lnTo>
                <a:lnTo>
                  <a:pt x="1" y="10999"/>
                </a:lnTo>
                <a:lnTo>
                  <a:pt x="1" y="11072"/>
                </a:lnTo>
                <a:lnTo>
                  <a:pt x="50" y="11145"/>
                </a:lnTo>
                <a:lnTo>
                  <a:pt x="25" y="11437"/>
                </a:lnTo>
                <a:lnTo>
                  <a:pt x="1" y="11729"/>
                </a:lnTo>
                <a:lnTo>
                  <a:pt x="1" y="12045"/>
                </a:lnTo>
                <a:lnTo>
                  <a:pt x="1" y="12337"/>
                </a:lnTo>
                <a:lnTo>
                  <a:pt x="25" y="12678"/>
                </a:lnTo>
                <a:lnTo>
                  <a:pt x="74" y="12994"/>
                </a:lnTo>
                <a:lnTo>
                  <a:pt x="123" y="13310"/>
                </a:lnTo>
                <a:lnTo>
                  <a:pt x="196" y="13627"/>
                </a:lnTo>
                <a:lnTo>
                  <a:pt x="293" y="13919"/>
                </a:lnTo>
                <a:lnTo>
                  <a:pt x="415" y="14235"/>
                </a:lnTo>
                <a:lnTo>
                  <a:pt x="536" y="14527"/>
                </a:lnTo>
                <a:lnTo>
                  <a:pt x="658" y="14819"/>
                </a:lnTo>
                <a:lnTo>
                  <a:pt x="828" y="15087"/>
                </a:lnTo>
                <a:lnTo>
                  <a:pt x="974" y="15330"/>
                </a:lnTo>
                <a:lnTo>
                  <a:pt x="1169" y="15549"/>
                </a:lnTo>
                <a:lnTo>
                  <a:pt x="1363" y="15768"/>
                </a:lnTo>
                <a:lnTo>
                  <a:pt x="1558" y="15938"/>
                </a:lnTo>
                <a:lnTo>
                  <a:pt x="1777" y="16060"/>
                </a:lnTo>
                <a:lnTo>
                  <a:pt x="1996" y="16182"/>
                </a:lnTo>
                <a:lnTo>
                  <a:pt x="2215" y="16303"/>
                </a:lnTo>
                <a:lnTo>
                  <a:pt x="2458" y="16376"/>
                </a:lnTo>
                <a:lnTo>
                  <a:pt x="2702" y="16425"/>
                </a:lnTo>
                <a:lnTo>
                  <a:pt x="2945" y="16474"/>
                </a:lnTo>
                <a:lnTo>
                  <a:pt x="3213" y="16498"/>
                </a:lnTo>
                <a:lnTo>
                  <a:pt x="3456" y="16474"/>
                </a:lnTo>
                <a:lnTo>
                  <a:pt x="3724" y="16474"/>
                </a:lnTo>
                <a:lnTo>
                  <a:pt x="3967" y="16425"/>
                </a:lnTo>
                <a:lnTo>
                  <a:pt x="4210" y="16352"/>
                </a:lnTo>
                <a:lnTo>
                  <a:pt x="4454" y="16279"/>
                </a:lnTo>
                <a:lnTo>
                  <a:pt x="4673" y="16157"/>
                </a:lnTo>
                <a:lnTo>
                  <a:pt x="4892" y="16036"/>
                </a:lnTo>
                <a:lnTo>
                  <a:pt x="5086" y="15890"/>
                </a:lnTo>
                <a:lnTo>
                  <a:pt x="5257" y="15890"/>
                </a:lnTo>
                <a:lnTo>
                  <a:pt x="5549" y="15914"/>
                </a:lnTo>
                <a:lnTo>
                  <a:pt x="5330" y="16693"/>
                </a:lnTo>
                <a:lnTo>
                  <a:pt x="5111" y="17471"/>
                </a:lnTo>
                <a:lnTo>
                  <a:pt x="4867" y="18128"/>
                </a:lnTo>
                <a:lnTo>
                  <a:pt x="4746" y="18445"/>
                </a:lnTo>
                <a:lnTo>
                  <a:pt x="4575" y="18761"/>
                </a:lnTo>
                <a:lnTo>
                  <a:pt x="4429" y="19004"/>
                </a:lnTo>
                <a:lnTo>
                  <a:pt x="4259" y="19272"/>
                </a:lnTo>
                <a:lnTo>
                  <a:pt x="4186" y="19394"/>
                </a:lnTo>
                <a:lnTo>
                  <a:pt x="4113" y="19540"/>
                </a:lnTo>
                <a:lnTo>
                  <a:pt x="4089" y="19686"/>
                </a:lnTo>
                <a:lnTo>
                  <a:pt x="4064" y="19832"/>
                </a:lnTo>
                <a:lnTo>
                  <a:pt x="4089" y="19880"/>
                </a:lnTo>
                <a:lnTo>
                  <a:pt x="4089" y="19929"/>
                </a:lnTo>
                <a:lnTo>
                  <a:pt x="4162" y="19977"/>
                </a:lnTo>
                <a:lnTo>
                  <a:pt x="4259" y="20002"/>
                </a:lnTo>
                <a:lnTo>
                  <a:pt x="4356" y="19953"/>
                </a:lnTo>
                <a:lnTo>
                  <a:pt x="4575" y="19734"/>
                </a:lnTo>
                <a:lnTo>
                  <a:pt x="4770" y="19491"/>
                </a:lnTo>
                <a:lnTo>
                  <a:pt x="4940" y="19223"/>
                </a:lnTo>
                <a:lnTo>
                  <a:pt x="5086" y="18931"/>
                </a:lnTo>
                <a:lnTo>
                  <a:pt x="5208" y="18639"/>
                </a:lnTo>
                <a:lnTo>
                  <a:pt x="5330" y="18347"/>
                </a:lnTo>
                <a:lnTo>
                  <a:pt x="5549" y="17763"/>
                </a:lnTo>
                <a:lnTo>
                  <a:pt x="5768" y="17082"/>
                </a:lnTo>
                <a:lnTo>
                  <a:pt x="5962" y="16376"/>
                </a:lnTo>
                <a:lnTo>
                  <a:pt x="6108" y="15695"/>
                </a:lnTo>
                <a:lnTo>
                  <a:pt x="6254" y="14989"/>
                </a:lnTo>
                <a:lnTo>
                  <a:pt x="6352" y="14308"/>
                </a:lnTo>
                <a:lnTo>
                  <a:pt x="6571" y="14357"/>
                </a:lnTo>
                <a:lnTo>
                  <a:pt x="6814" y="14357"/>
                </a:lnTo>
                <a:lnTo>
                  <a:pt x="7033" y="14332"/>
                </a:lnTo>
                <a:lnTo>
                  <a:pt x="7276" y="14259"/>
                </a:lnTo>
                <a:lnTo>
                  <a:pt x="7422" y="14332"/>
                </a:lnTo>
                <a:lnTo>
                  <a:pt x="7593" y="14405"/>
                </a:lnTo>
                <a:lnTo>
                  <a:pt x="7763" y="14454"/>
                </a:lnTo>
                <a:lnTo>
                  <a:pt x="7933" y="14478"/>
                </a:lnTo>
                <a:lnTo>
                  <a:pt x="8298" y="14527"/>
                </a:lnTo>
                <a:lnTo>
                  <a:pt x="8615" y="14478"/>
                </a:lnTo>
                <a:lnTo>
                  <a:pt x="8882" y="14430"/>
                </a:lnTo>
                <a:lnTo>
                  <a:pt x="9150" y="14332"/>
                </a:lnTo>
                <a:lnTo>
                  <a:pt x="9442" y="14211"/>
                </a:lnTo>
                <a:lnTo>
                  <a:pt x="9685" y="14065"/>
                </a:lnTo>
                <a:lnTo>
                  <a:pt x="9928" y="13894"/>
                </a:lnTo>
                <a:lnTo>
                  <a:pt x="10172" y="13724"/>
                </a:lnTo>
                <a:lnTo>
                  <a:pt x="10366" y="13505"/>
                </a:lnTo>
                <a:lnTo>
                  <a:pt x="10537" y="13286"/>
                </a:lnTo>
                <a:lnTo>
                  <a:pt x="10731" y="12994"/>
                </a:lnTo>
                <a:lnTo>
                  <a:pt x="10877" y="12702"/>
                </a:lnTo>
                <a:lnTo>
                  <a:pt x="10999" y="12386"/>
                </a:lnTo>
                <a:lnTo>
                  <a:pt x="11121" y="12069"/>
                </a:lnTo>
                <a:lnTo>
                  <a:pt x="11291" y="11413"/>
                </a:lnTo>
                <a:lnTo>
                  <a:pt x="11461" y="10756"/>
                </a:lnTo>
                <a:lnTo>
                  <a:pt x="11559" y="10391"/>
                </a:lnTo>
                <a:lnTo>
                  <a:pt x="11632" y="10172"/>
                </a:lnTo>
                <a:lnTo>
                  <a:pt x="11705" y="9928"/>
                </a:lnTo>
                <a:lnTo>
                  <a:pt x="11729" y="9709"/>
                </a:lnTo>
                <a:lnTo>
                  <a:pt x="11729" y="9490"/>
                </a:lnTo>
                <a:lnTo>
                  <a:pt x="11729" y="9393"/>
                </a:lnTo>
                <a:lnTo>
                  <a:pt x="11680" y="9296"/>
                </a:lnTo>
                <a:lnTo>
                  <a:pt x="11632" y="9223"/>
                </a:lnTo>
                <a:lnTo>
                  <a:pt x="11583" y="9174"/>
                </a:lnTo>
                <a:lnTo>
                  <a:pt x="11486" y="9125"/>
                </a:lnTo>
                <a:lnTo>
                  <a:pt x="11413" y="9150"/>
                </a:lnTo>
                <a:lnTo>
                  <a:pt x="11340" y="9174"/>
                </a:lnTo>
                <a:lnTo>
                  <a:pt x="11291" y="9247"/>
                </a:lnTo>
                <a:lnTo>
                  <a:pt x="11072" y="9223"/>
                </a:lnTo>
                <a:lnTo>
                  <a:pt x="10829" y="9247"/>
                </a:lnTo>
                <a:lnTo>
                  <a:pt x="10610" y="9296"/>
                </a:lnTo>
                <a:lnTo>
                  <a:pt x="10366" y="9344"/>
                </a:lnTo>
                <a:lnTo>
                  <a:pt x="9904" y="9490"/>
                </a:lnTo>
                <a:lnTo>
                  <a:pt x="9466" y="9661"/>
                </a:lnTo>
                <a:lnTo>
                  <a:pt x="8955" y="9880"/>
                </a:lnTo>
                <a:lnTo>
                  <a:pt x="8444" y="10147"/>
                </a:lnTo>
                <a:lnTo>
                  <a:pt x="8177" y="10293"/>
                </a:lnTo>
                <a:lnTo>
                  <a:pt x="7958" y="10439"/>
                </a:lnTo>
                <a:lnTo>
                  <a:pt x="7714" y="10610"/>
                </a:lnTo>
                <a:lnTo>
                  <a:pt x="7495" y="10804"/>
                </a:lnTo>
                <a:lnTo>
                  <a:pt x="7349" y="10950"/>
                </a:lnTo>
                <a:lnTo>
                  <a:pt x="7228" y="11145"/>
                </a:lnTo>
                <a:lnTo>
                  <a:pt x="7130" y="11340"/>
                </a:lnTo>
                <a:lnTo>
                  <a:pt x="7033" y="11559"/>
                </a:lnTo>
                <a:lnTo>
                  <a:pt x="6984" y="11778"/>
                </a:lnTo>
                <a:lnTo>
                  <a:pt x="6911" y="12021"/>
                </a:lnTo>
                <a:lnTo>
                  <a:pt x="6838" y="12459"/>
                </a:lnTo>
                <a:lnTo>
                  <a:pt x="6814" y="12726"/>
                </a:lnTo>
                <a:lnTo>
                  <a:pt x="6790" y="13091"/>
                </a:lnTo>
                <a:lnTo>
                  <a:pt x="6814" y="13286"/>
                </a:lnTo>
                <a:lnTo>
                  <a:pt x="6838" y="13481"/>
                </a:lnTo>
                <a:lnTo>
                  <a:pt x="6887" y="13627"/>
                </a:lnTo>
                <a:lnTo>
                  <a:pt x="6984" y="13748"/>
                </a:lnTo>
                <a:lnTo>
                  <a:pt x="6692" y="13846"/>
                </a:lnTo>
                <a:lnTo>
                  <a:pt x="6400" y="13967"/>
                </a:lnTo>
                <a:lnTo>
                  <a:pt x="6449" y="13116"/>
                </a:lnTo>
                <a:lnTo>
                  <a:pt x="6473" y="12240"/>
                </a:lnTo>
                <a:lnTo>
                  <a:pt x="6449" y="11656"/>
                </a:lnTo>
                <a:lnTo>
                  <a:pt x="6400" y="11072"/>
                </a:lnTo>
                <a:lnTo>
                  <a:pt x="6352" y="10488"/>
                </a:lnTo>
                <a:lnTo>
                  <a:pt x="6352" y="9904"/>
                </a:lnTo>
                <a:lnTo>
                  <a:pt x="6522" y="9928"/>
                </a:lnTo>
                <a:lnTo>
                  <a:pt x="6668" y="9928"/>
                </a:lnTo>
                <a:lnTo>
                  <a:pt x="6814" y="9904"/>
                </a:lnTo>
                <a:lnTo>
                  <a:pt x="6960" y="9880"/>
                </a:lnTo>
                <a:lnTo>
                  <a:pt x="7106" y="9831"/>
                </a:lnTo>
                <a:lnTo>
                  <a:pt x="7252" y="9782"/>
                </a:lnTo>
                <a:lnTo>
                  <a:pt x="7374" y="9709"/>
                </a:lnTo>
                <a:lnTo>
                  <a:pt x="7495" y="9636"/>
                </a:lnTo>
                <a:lnTo>
                  <a:pt x="7593" y="9539"/>
                </a:lnTo>
                <a:lnTo>
                  <a:pt x="7690" y="9417"/>
                </a:lnTo>
                <a:lnTo>
                  <a:pt x="7763" y="9320"/>
                </a:lnTo>
                <a:lnTo>
                  <a:pt x="7812" y="9174"/>
                </a:lnTo>
                <a:lnTo>
                  <a:pt x="7860" y="9052"/>
                </a:lnTo>
                <a:lnTo>
                  <a:pt x="7885" y="8906"/>
                </a:lnTo>
                <a:lnTo>
                  <a:pt x="7909" y="8736"/>
                </a:lnTo>
                <a:lnTo>
                  <a:pt x="7885" y="8566"/>
                </a:lnTo>
                <a:lnTo>
                  <a:pt x="8079" y="8687"/>
                </a:lnTo>
                <a:lnTo>
                  <a:pt x="8250" y="8785"/>
                </a:lnTo>
                <a:lnTo>
                  <a:pt x="8444" y="8858"/>
                </a:lnTo>
                <a:lnTo>
                  <a:pt x="8639" y="8882"/>
                </a:lnTo>
                <a:lnTo>
                  <a:pt x="9077" y="8882"/>
                </a:lnTo>
                <a:lnTo>
                  <a:pt x="9296" y="8809"/>
                </a:lnTo>
                <a:lnTo>
                  <a:pt x="9515" y="8736"/>
                </a:lnTo>
                <a:lnTo>
                  <a:pt x="9661" y="8663"/>
                </a:lnTo>
                <a:lnTo>
                  <a:pt x="9807" y="8590"/>
                </a:lnTo>
                <a:lnTo>
                  <a:pt x="9928" y="8493"/>
                </a:lnTo>
                <a:lnTo>
                  <a:pt x="10026" y="8395"/>
                </a:lnTo>
                <a:lnTo>
                  <a:pt x="10123" y="8274"/>
                </a:lnTo>
                <a:lnTo>
                  <a:pt x="10220" y="8152"/>
                </a:lnTo>
                <a:lnTo>
                  <a:pt x="10269" y="8006"/>
                </a:lnTo>
                <a:lnTo>
                  <a:pt x="10318" y="7884"/>
                </a:lnTo>
                <a:lnTo>
                  <a:pt x="10366" y="7738"/>
                </a:lnTo>
                <a:lnTo>
                  <a:pt x="10391" y="7592"/>
                </a:lnTo>
                <a:lnTo>
                  <a:pt x="10391" y="7446"/>
                </a:lnTo>
                <a:lnTo>
                  <a:pt x="10391" y="7300"/>
                </a:lnTo>
                <a:lnTo>
                  <a:pt x="10366" y="7154"/>
                </a:lnTo>
                <a:lnTo>
                  <a:pt x="10318" y="7008"/>
                </a:lnTo>
                <a:lnTo>
                  <a:pt x="10245" y="6862"/>
                </a:lnTo>
                <a:lnTo>
                  <a:pt x="10172" y="6716"/>
                </a:lnTo>
                <a:lnTo>
                  <a:pt x="10172" y="6692"/>
                </a:lnTo>
                <a:lnTo>
                  <a:pt x="10342" y="6668"/>
                </a:lnTo>
                <a:lnTo>
                  <a:pt x="10488" y="6619"/>
                </a:lnTo>
                <a:lnTo>
                  <a:pt x="10634" y="6546"/>
                </a:lnTo>
                <a:lnTo>
                  <a:pt x="10780" y="6449"/>
                </a:lnTo>
                <a:lnTo>
                  <a:pt x="10877" y="6327"/>
                </a:lnTo>
                <a:lnTo>
                  <a:pt x="10999" y="6205"/>
                </a:lnTo>
                <a:lnTo>
                  <a:pt x="11096" y="6059"/>
                </a:lnTo>
                <a:lnTo>
                  <a:pt x="11169" y="5913"/>
                </a:lnTo>
                <a:lnTo>
                  <a:pt x="11291" y="5597"/>
                </a:lnTo>
                <a:lnTo>
                  <a:pt x="11364" y="5256"/>
                </a:lnTo>
                <a:lnTo>
                  <a:pt x="11388" y="4916"/>
                </a:lnTo>
                <a:lnTo>
                  <a:pt x="11388" y="4599"/>
                </a:lnTo>
                <a:lnTo>
                  <a:pt x="11315" y="4307"/>
                </a:lnTo>
                <a:lnTo>
                  <a:pt x="11218" y="4088"/>
                </a:lnTo>
                <a:lnTo>
                  <a:pt x="11096" y="3894"/>
                </a:lnTo>
                <a:lnTo>
                  <a:pt x="10926" y="3748"/>
                </a:lnTo>
                <a:lnTo>
                  <a:pt x="10731" y="3626"/>
                </a:lnTo>
                <a:lnTo>
                  <a:pt x="10512" y="3553"/>
                </a:lnTo>
                <a:lnTo>
                  <a:pt x="10269" y="3529"/>
                </a:lnTo>
                <a:lnTo>
                  <a:pt x="10026" y="3505"/>
                </a:lnTo>
                <a:lnTo>
                  <a:pt x="10196" y="3310"/>
                </a:lnTo>
                <a:lnTo>
                  <a:pt x="10269" y="3188"/>
                </a:lnTo>
                <a:lnTo>
                  <a:pt x="10342" y="3042"/>
                </a:lnTo>
                <a:lnTo>
                  <a:pt x="10391" y="2896"/>
                </a:lnTo>
                <a:lnTo>
                  <a:pt x="10415" y="2726"/>
                </a:lnTo>
                <a:lnTo>
                  <a:pt x="10439" y="2580"/>
                </a:lnTo>
                <a:lnTo>
                  <a:pt x="10439" y="2434"/>
                </a:lnTo>
                <a:lnTo>
                  <a:pt x="10415" y="2264"/>
                </a:lnTo>
                <a:lnTo>
                  <a:pt x="10366" y="2118"/>
                </a:lnTo>
                <a:lnTo>
                  <a:pt x="10269" y="1826"/>
                </a:lnTo>
                <a:lnTo>
                  <a:pt x="10123" y="1534"/>
                </a:lnTo>
                <a:lnTo>
                  <a:pt x="9928" y="1290"/>
                </a:lnTo>
                <a:lnTo>
                  <a:pt x="9807" y="1193"/>
                </a:lnTo>
                <a:lnTo>
                  <a:pt x="9685" y="1096"/>
                </a:lnTo>
                <a:lnTo>
                  <a:pt x="9563" y="1023"/>
                </a:lnTo>
                <a:lnTo>
                  <a:pt x="9442" y="974"/>
                </a:lnTo>
                <a:lnTo>
                  <a:pt x="9198" y="901"/>
                </a:lnTo>
                <a:lnTo>
                  <a:pt x="8931" y="877"/>
                </a:lnTo>
                <a:lnTo>
                  <a:pt x="8663" y="901"/>
                </a:lnTo>
                <a:lnTo>
                  <a:pt x="8396" y="974"/>
                </a:lnTo>
                <a:lnTo>
                  <a:pt x="8152" y="1071"/>
                </a:lnTo>
                <a:lnTo>
                  <a:pt x="7909" y="1217"/>
                </a:lnTo>
                <a:lnTo>
                  <a:pt x="7714" y="1388"/>
                </a:lnTo>
                <a:lnTo>
                  <a:pt x="7714" y="1120"/>
                </a:lnTo>
                <a:lnTo>
                  <a:pt x="7666" y="852"/>
                </a:lnTo>
                <a:lnTo>
                  <a:pt x="7617" y="706"/>
                </a:lnTo>
                <a:lnTo>
                  <a:pt x="7568" y="560"/>
                </a:lnTo>
                <a:lnTo>
                  <a:pt x="7471" y="439"/>
                </a:lnTo>
                <a:lnTo>
                  <a:pt x="7374" y="317"/>
                </a:lnTo>
                <a:lnTo>
                  <a:pt x="7252" y="220"/>
                </a:lnTo>
                <a:lnTo>
                  <a:pt x="7130" y="147"/>
                </a:lnTo>
                <a:lnTo>
                  <a:pt x="6984" y="98"/>
                </a:lnTo>
                <a:lnTo>
                  <a:pt x="6838" y="49"/>
                </a:lnTo>
                <a:lnTo>
                  <a:pt x="6546"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19"/>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24</a:t>
            </a:fld>
            <a:endParaRPr/>
          </a:p>
        </p:txBody>
      </p:sp>
    </p:spTree>
    <p:extLst>
      <p:ext uri="{BB962C8B-B14F-4D97-AF65-F5344CB8AC3E}">
        <p14:creationId xmlns:p14="http://schemas.microsoft.com/office/powerpoint/2010/main" val="102507333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smtClean="0">
                <a:latin typeface="Neuton"/>
                <a:ea typeface="Neuton"/>
                <a:cs typeface="Neuton"/>
                <a:sym typeface="Neuton"/>
              </a:rPr>
              <a:t>1.</a:t>
            </a:r>
          </a:p>
          <a:p>
            <a:pPr marL="0" lvl="0" indent="0" algn="l" rtl="0">
              <a:spcBef>
                <a:spcPts val="0"/>
              </a:spcBef>
              <a:spcAft>
                <a:spcPts val="0"/>
              </a:spcAft>
              <a:buNone/>
            </a:pPr>
            <a:r>
              <a:rPr lang="en" dirty="0" smtClean="0"/>
              <a:t>Transition headline</a:t>
            </a:r>
            <a:endParaRPr dirty="0"/>
          </a:p>
        </p:txBody>
      </p:sp>
      <p:sp>
        <p:nvSpPr>
          <p:cNvPr id="662" name="Google Shape;662;p16"/>
          <p:cNvSpPr txBox="1">
            <a:spLocks noGrp="1"/>
          </p:cNvSpPr>
          <p:nvPr>
            <p:ph type="subTitle" idx="1"/>
          </p:nvPr>
        </p:nvSpPr>
        <p:spPr>
          <a:xfrm>
            <a:off x="905350" y="3818476"/>
            <a:ext cx="5154000"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Let’s start with the first set of slides</a:t>
            </a:r>
            <a:endParaRPr/>
          </a:p>
        </p:txBody>
      </p:sp>
    </p:spTree>
    <p:extLst>
      <p:ext uri="{BB962C8B-B14F-4D97-AF65-F5344CB8AC3E}">
        <p14:creationId xmlns:p14="http://schemas.microsoft.com/office/powerpoint/2010/main" val="49233787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666"/>
        <p:cNvGrpSpPr/>
        <p:nvPr/>
      </p:nvGrpSpPr>
      <p:grpSpPr>
        <a:xfrm>
          <a:off x="0" y="0"/>
          <a:ext cx="0" cy="0"/>
          <a:chOff x="0" y="0"/>
          <a:chExt cx="0" cy="0"/>
        </a:xfrm>
      </p:grpSpPr>
      <p:sp>
        <p:nvSpPr>
          <p:cNvPr id="667" name="Google Shape;667;p17"/>
          <p:cNvSpPr txBox="1">
            <a:spLocks noGrp="1"/>
          </p:cNvSpPr>
          <p:nvPr>
            <p:ph type="body" idx="1"/>
          </p:nvPr>
        </p:nvSpPr>
        <p:spPr>
          <a:xfrm>
            <a:off x="2269825" y="2161800"/>
            <a:ext cx="4604400" cy="819900"/>
          </a:xfrm>
          <a:prstGeom prst="rect">
            <a:avLst/>
          </a:prstGeom>
        </p:spPr>
        <p:txBody>
          <a:bodyPr spcFirstLastPara="1" wrap="square" lIns="91425" tIns="91425" rIns="91425" bIns="91425" anchor="b" anchorCtr="0">
            <a:noAutofit/>
          </a:bodyPr>
          <a:lstStyle/>
          <a:p>
            <a:pPr marL="0" lvl="0" indent="0" algn="ctr" rtl="0">
              <a:spcBef>
                <a:spcPts val="600"/>
              </a:spcBef>
              <a:spcAft>
                <a:spcPts val="0"/>
              </a:spcAft>
              <a:buNone/>
            </a:pPr>
            <a:r>
              <a:rPr lang="en" dirty="0"/>
              <a:t>“Quotations are commonly printed as a means of inspiration and to invoke philosophical thoughts from the reader</a:t>
            </a:r>
            <a:r>
              <a:rPr lang="en" dirty="0">
                <a:solidFill>
                  <a:schemeClr val="dk2"/>
                </a:solidFill>
              </a:rPr>
              <a:t>”</a:t>
            </a:r>
            <a:endParaRPr dirty="0"/>
          </a:p>
        </p:txBody>
      </p:sp>
      <p:sp>
        <p:nvSpPr>
          <p:cNvPr id="668" name="Google Shape;668;p17"/>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26</a:t>
            </a:fld>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672"/>
        <p:cNvGrpSpPr/>
        <p:nvPr/>
      </p:nvGrpSpPr>
      <p:grpSpPr>
        <a:xfrm>
          <a:off x="0" y="0"/>
          <a:ext cx="0" cy="0"/>
          <a:chOff x="0" y="0"/>
          <a:chExt cx="0" cy="0"/>
        </a:xfrm>
      </p:grpSpPr>
      <p:sp>
        <p:nvSpPr>
          <p:cNvPr id="673" name="Google Shape;673;p18"/>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This is a slide title</a:t>
            </a:r>
            <a:endParaRPr/>
          </a:p>
        </p:txBody>
      </p:sp>
      <p:sp>
        <p:nvSpPr>
          <p:cNvPr id="674" name="Google Shape;674;p18"/>
          <p:cNvSpPr txBox="1">
            <a:spLocks noGrp="1"/>
          </p:cNvSpPr>
          <p:nvPr>
            <p:ph type="body" idx="1"/>
          </p:nvPr>
        </p:nvSpPr>
        <p:spPr>
          <a:xfrm>
            <a:off x="628975" y="1504950"/>
            <a:ext cx="6009600" cy="3255600"/>
          </a:xfrm>
          <a:prstGeom prst="rect">
            <a:avLst/>
          </a:prstGeom>
        </p:spPr>
        <p:txBody>
          <a:bodyPr spcFirstLastPara="1" wrap="square" lIns="91425" tIns="91425" rIns="91425" bIns="91425" anchor="t" anchorCtr="0">
            <a:noAutofit/>
          </a:bodyPr>
          <a:lstStyle/>
          <a:p>
            <a:pPr marL="457200" lvl="0" indent="-317500" algn="l" rtl="0">
              <a:spcBef>
                <a:spcPts val="600"/>
              </a:spcBef>
              <a:spcAft>
                <a:spcPts val="0"/>
              </a:spcAft>
              <a:buSzPts val="1400"/>
              <a:buChar char="✢"/>
            </a:pPr>
            <a:r>
              <a:rPr lang="en"/>
              <a:t>Here you have a list of items</a:t>
            </a:r>
            <a:endParaRPr/>
          </a:p>
          <a:p>
            <a:pPr marL="457200" lvl="0" indent="-317500" algn="l" rtl="0">
              <a:spcBef>
                <a:spcPts val="0"/>
              </a:spcBef>
              <a:spcAft>
                <a:spcPts val="0"/>
              </a:spcAft>
              <a:buSzPts val="1400"/>
              <a:buChar char="✢"/>
            </a:pPr>
            <a:r>
              <a:rPr lang="en"/>
              <a:t>And some text</a:t>
            </a:r>
            <a:endParaRPr/>
          </a:p>
          <a:p>
            <a:pPr marL="457200" lvl="0" indent="-317500" algn="l" rtl="0">
              <a:spcBef>
                <a:spcPts val="0"/>
              </a:spcBef>
              <a:spcAft>
                <a:spcPts val="0"/>
              </a:spcAft>
              <a:buSzPts val="1400"/>
              <a:buChar char="✢"/>
            </a:pPr>
            <a:r>
              <a:rPr lang="en"/>
              <a:t>But remember not to overload your slides with content</a:t>
            </a:r>
            <a:endParaRPr/>
          </a:p>
          <a:p>
            <a:pPr marL="0" lvl="0" indent="0" algn="l" rtl="0">
              <a:spcBef>
                <a:spcPts val="600"/>
              </a:spcBef>
              <a:spcAft>
                <a:spcPts val="0"/>
              </a:spcAft>
              <a:buNone/>
            </a:pPr>
            <a:endParaRPr/>
          </a:p>
          <a:p>
            <a:pPr marL="0" lvl="0" indent="0" algn="l" rtl="0">
              <a:spcBef>
                <a:spcPts val="600"/>
              </a:spcBef>
              <a:spcAft>
                <a:spcPts val="0"/>
              </a:spcAft>
              <a:buNone/>
            </a:pPr>
            <a:r>
              <a:rPr lang="en"/>
              <a:t>Your audience will listen to you or read the content, but won’t do both. </a:t>
            </a:r>
            <a:endParaRPr/>
          </a:p>
        </p:txBody>
      </p:sp>
      <p:sp>
        <p:nvSpPr>
          <p:cNvPr id="675" name="Google Shape;675;p1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7</a:t>
            </a:fld>
            <a:endParaRPr/>
          </a:p>
        </p:txBody>
      </p:sp>
    </p:spTree>
    <p:extLst>
      <p:ext uri="{BB962C8B-B14F-4D97-AF65-F5344CB8AC3E}">
        <p14:creationId xmlns:p14="http://schemas.microsoft.com/office/powerpoint/2010/main" val="37666274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72"/>
        <p:cNvGrpSpPr/>
        <p:nvPr/>
      </p:nvGrpSpPr>
      <p:grpSpPr>
        <a:xfrm>
          <a:off x="0" y="0"/>
          <a:ext cx="0" cy="0"/>
          <a:chOff x="0" y="0"/>
          <a:chExt cx="0" cy="0"/>
        </a:xfrm>
      </p:grpSpPr>
      <p:sp>
        <p:nvSpPr>
          <p:cNvPr id="673" name="Google Shape;673;p18"/>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This is a slide title</a:t>
            </a:r>
            <a:endParaRPr/>
          </a:p>
        </p:txBody>
      </p:sp>
      <p:sp>
        <p:nvSpPr>
          <p:cNvPr id="674" name="Google Shape;674;p18"/>
          <p:cNvSpPr txBox="1">
            <a:spLocks noGrp="1"/>
          </p:cNvSpPr>
          <p:nvPr>
            <p:ph type="body" idx="1"/>
          </p:nvPr>
        </p:nvSpPr>
        <p:spPr>
          <a:xfrm>
            <a:off x="628975" y="1504950"/>
            <a:ext cx="6009600" cy="3255600"/>
          </a:xfrm>
          <a:prstGeom prst="rect">
            <a:avLst/>
          </a:prstGeom>
        </p:spPr>
        <p:txBody>
          <a:bodyPr spcFirstLastPara="1" wrap="square" lIns="91425" tIns="91425" rIns="91425" bIns="91425" anchor="t" anchorCtr="0">
            <a:noAutofit/>
          </a:bodyPr>
          <a:lstStyle/>
          <a:p>
            <a:pPr marL="457200" lvl="0" indent="-317500" algn="l" rtl="0">
              <a:spcBef>
                <a:spcPts val="600"/>
              </a:spcBef>
              <a:spcAft>
                <a:spcPts val="0"/>
              </a:spcAft>
              <a:buSzPts val="1400"/>
              <a:buChar char="✢"/>
            </a:pPr>
            <a:r>
              <a:rPr lang="en"/>
              <a:t>Here you have a list of items</a:t>
            </a:r>
            <a:endParaRPr/>
          </a:p>
          <a:p>
            <a:pPr marL="457200" lvl="0" indent="-317500" algn="l" rtl="0">
              <a:spcBef>
                <a:spcPts val="0"/>
              </a:spcBef>
              <a:spcAft>
                <a:spcPts val="0"/>
              </a:spcAft>
              <a:buSzPts val="1400"/>
              <a:buChar char="✢"/>
            </a:pPr>
            <a:r>
              <a:rPr lang="en"/>
              <a:t>And some text</a:t>
            </a:r>
            <a:endParaRPr/>
          </a:p>
          <a:p>
            <a:pPr marL="457200" lvl="0" indent="-317500" algn="l" rtl="0">
              <a:spcBef>
                <a:spcPts val="0"/>
              </a:spcBef>
              <a:spcAft>
                <a:spcPts val="0"/>
              </a:spcAft>
              <a:buSzPts val="1400"/>
              <a:buChar char="✢"/>
            </a:pPr>
            <a:r>
              <a:rPr lang="en"/>
              <a:t>But remember not to overload your slides with content</a:t>
            </a:r>
            <a:endParaRPr/>
          </a:p>
          <a:p>
            <a:pPr marL="0" lvl="0" indent="0" algn="l" rtl="0">
              <a:spcBef>
                <a:spcPts val="600"/>
              </a:spcBef>
              <a:spcAft>
                <a:spcPts val="0"/>
              </a:spcAft>
              <a:buNone/>
            </a:pPr>
            <a:endParaRPr/>
          </a:p>
          <a:p>
            <a:pPr marL="0" lvl="0" indent="0" algn="l" rtl="0">
              <a:spcBef>
                <a:spcPts val="600"/>
              </a:spcBef>
              <a:spcAft>
                <a:spcPts val="0"/>
              </a:spcAft>
              <a:buNone/>
            </a:pPr>
            <a:r>
              <a:rPr lang="en"/>
              <a:t>Your audience will listen to you or read the content, but won’t do both. </a:t>
            </a:r>
            <a:endParaRPr/>
          </a:p>
        </p:txBody>
      </p:sp>
      <p:sp>
        <p:nvSpPr>
          <p:cNvPr id="675" name="Google Shape;675;p1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8</a:t>
            </a:fld>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679"/>
        <p:cNvGrpSpPr/>
        <p:nvPr/>
      </p:nvGrpSpPr>
      <p:grpSpPr>
        <a:xfrm>
          <a:off x="0" y="0"/>
          <a:ext cx="0" cy="0"/>
          <a:chOff x="0" y="0"/>
          <a:chExt cx="0" cy="0"/>
        </a:xfrm>
      </p:grpSpPr>
      <p:sp>
        <p:nvSpPr>
          <p:cNvPr id="680" name="Google Shape;680;p19"/>
          <p:cNvSpPr txBox="1">
            <a:spLocks noGrp="1"/>
          </p:cNvSpPr>
          <p:nvPr>
            <p:ph type="ctrTitle" idx="4294967295"/>
          </p:nvPr>
        </p:nvSpPr>
        <p:spPr>
          <a:xfrm>
            <a:off x="1837800" y="1888150"/>
            <a:ext cx="5468400" cy="1159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4800">
                <a:solidFill>
                  <a:srgbClr val="666666"/>
                </a:solidFill>
              </a:rPr>
              <a:t>Big concept</a:t>
            </a:r>
            <a:endParaRPr sz="4800">
              <a:solidFill>
                <a:srgbClr val="666666"/>
              </a:solidFill>
            </a:endParaRPr>
          </a:p>
        </p:txBody>
      </p:sp>
      <p:sp>
        <p:nvSpPr>
          <p:cNvPr id="681" name="Google Shape;681;p19"/>
          <p:cNvSpPr txBox="1">
            <a:spLocks noGrp="1"/>
          </p:cNvSpPr>
          <p:nvPr>
            <p:ph type="subTitle" idx="4294967295"/>
          </p:nvPr>
        </p:nvSpPr>
        <p:spPr>
          <a:xfrm>
            <a:off x="1837750" y="2878150"/>
            <a:ext cx="5468400" cy="784800"/>
          </a:xfrm>
          <a:prstGeom prst="rect">
            <a:avLst/>
          </a:prstGeom>
        </p:spPr>
        <p:txBody>
          <a:bodyPr spcFirstLastPara="1" wrap="square" lIns="91425" tIns="91425" rIns="91425" bIns="91425" anchor="t" anchorCtr="0">
            <a:noAutofit/>
          </a:bodyPr>
          <a:lstStyle/>
          <a:p>
            <a:pPr marL="0" lvl="0" indent="0" algn="ctr" rtl="0">
              <a:spcBef>
                <a:spcPts val="600"/>
              </a:spcBef>
              <a:spcAft>
                <a:spcPts val="0"/>
              </a:spcAft>
              <a:buNone/>
            </a:pPr>
            <a:r>
              <a:rPr lang="en"/>
              <a:t>Bring the attention of your audience over a key concept using icons or illustrations</a:t>
            </a:r>
            <a:endParaRPr/>
          </a:p>
        </p:txBody>
      </p:sp>
      <p:sp>
        <p:nvSpPr>
          <p:cNvPr id="682" name="Google Shape;682;p19"/>
          <p:cNvSpPr/>
          <p:nvPr/>
        </p:nvSpPr>
        <p:spPr>
          <a:xfrm>
            <a:off x="4121879" y="1419412"/>
            <a:ext cx="900240" cy="907039"/>
          </a:xfrm>
          <a:custGeom>
            <a:avLst/>
            <a:gdLst/>
            <a:ahLst/>
            <a:cxnLst/>
            <a:rect l="l" t="t" r="r" b="b"/>
            <a:pathLst>
              <a:path w="19200" h="19345" extrusionOk="0">
                <a:moveTo>
                  <a:pt x="15987" y="3382"/>
                </a:moveTo>
                <a:lnTo>
                  <a:pt x="16133" y="3528"/>
                </a:lnTo>
                <a:lnTo>
                  <a:pt x="15914" y="3577"/>
                </a:lnTo>
                <a:lnTo>
                  <a:pt x="15720" y="3601"/>
                </a:lnTo>
                <a:lnTo>
                  <a:pt x="15306" y="3626"/>
                </a:lnTo>
                <a:lnTo>
                  <a:pt x="15379" y="3601"/>
                </a:lnTo>
                <a:lnTo>
                  <a:pt x="15695" y="3504"/>
                </a:lnTo>
                <a:lnTo>
                  <a:pt x="15987" y="3382"/>
                </a:lnTo>
                <a:close/>
                <a:moveTo>
                  <a:pt x="10707" y="2628"/>
                </a:moveTo>
                <a:lnTo>
                  <a:pt x="10804" y="2652"/>
                </a:lnTo>
                <a:lnTo>
                  <a:pt x="10877" y="2677"/>
                </a:lnTo>
                <a:lnTo>
                  <a:pt x="10902" y="2701"/>
                </a:lnTo>
                <a:lnTo>
                  <a:pt x="10926" y="2750"/>
                </a:lnTo>
                <a:lnTo>
                  <a:pt x="10950" y="2798"/>
                </a:lnTo>
                <a:lnTo>
                  <a:pt x="10926" y="2847"/>
                </a:lnTo>
                <a:lnTo>
                  <a:pt x="10877" y="2969"/>
                </a:lnTo>
                <a:lnTo>
                  <a:pt x="10804" y="3090"/>
                </a:lnTo>
                <a:lnTo>
                  <a:pt x="10707" y="3188"/>
                </a:lnTo>
                <a:lnTo>
                  <a:pt x="10537" y="3358"/>
                </a:lnTo>
                <a:lnTo>
                  <a:pt x="10172" y="3650"/>
                </a:lnTo>
                <a:lnTo>
                  <a:pt x="9758" y="3893"/>
                </a:lnTo>
                <a:lnTo>
                  <a:pt x="9320" y="4112"/>
                </a:lnTo>
                <a:lnTo>
                  <a:pt x="8882" y="4258"/>
                </a:lnTo>
                <a:lnTo>
                  <a:pt x="8785" y="4283"/>
                </a:lnTo>
                <a:lnTo>
                  <a:pt x="8736" y="4258"/>
                </a:lnTo>
                <a:lnTo>
                  <a:pt x="8688" y="4210"/>
                </a:lnTo>
                <a:lnTo>
                  <a:pt x="8688" y="4161"/>
                </a:lnTo>
                <a:lnTo>
                  <a:pt x="8688" y="4015"/>
                </a:lnTo>
                <a:lnTo>
                  <a:pt x="8712" y="3869"/>
                </a:lnTo>
                <a:lnTo>
                  <a:pt x="8712" y="3577"/>
                </a:lnTo>
                <a:lnTo>
                  <a:pt x="8688" y="3285"/>
                </a:lnTo>
                <a:lnTo>
                  <a:pt x="8663" y="3236"/>
                </a:lnTo>
                <a:lnTo>
                  <a:pt x="8615" y="3212"/>
                </a:lnTo>
                <a:lnTo>
                  <a:pt x="8517" y="3163"/>
                </a:lnTo>
                <a:lnTo>
                  <a:pt x="8396" y="3139"/>
                </a:lnTo>
                <a:lnTo>
                  <a:pt x="8250" y="3090"/>
                </a:lnTo>
                <a:lnTo>
                  <a:pt x="8128" y="3017"/>
                </a:lnTo>
                <a:lnTo>
                  <a:pt x="8079" y="2944"/>
                </a:lnTo>
                <a:lnTo>
                  <a:pt x="8031" y="2896"/>
                </a:lnTo>
                <a:lnTo>
                  <a:pt x="8590" y="2774"/>
                </a:lnTo>
                <a:lnTo>
                  <a:pt x="8858" y="2725"/>
                </a:lnTo>
                <a:lnTo>
                  <a:pt x="9150" y="2677"/>
                </a:lnTo>
                <a:lnTo>
                  <a:pt x="9369" y="2652"/>
                </a:lnTo>
                <a:lnTo>
                  <a:pt x="10002" y="2652"/>
                </a:lnTo>
                <a:lnTo>
                  <a:pt x="10367" y="2628"/>
                </a:lnTo>
                <a:close/>
                <a:moveTo>
                  <a:pt x="10440" y="2360"/>
                </a:moveTo>
                <a:lnTo>
                  <a:pt x="10172" y="2385"/>
                </a:lnTo>
                <a:lnTo>
                  <a:pt x="9223" y="2385"/>
                </a:lnTo>
                <a:lnTo>
                  <a:pt x="8809" y="2433"/>
                </a:lnTo>
                <a:lnTo>
                  <a:pt x="8420" y="2482"/>
                </a:lnTo>
                <a:lnTo>
                  <a:pt x="8006" y="2579"/>
                </a:lnTo>
                <a:lnTo>
                  <a:pt x="7982" y="2579"/>
                </a:lnTo>
                <a:lnTo>
                  <a:pt x="7885" y="2604"/>
                </a:lnTo>
                <a:lnTo>
                  <a:pt x="7812" y="2652"/>
                </a:lnTo>
                <a:lnTo>
                  <a:pt x="7763" y="2701"/>
                </a:lnTo>
                <a:lnTo>
                  <a:pt x="7739" y="2774"/>
                </a:lnTo>
                <a:lnTo>
                  <a:pt x="7714" y="2847"/>
                </a:lnTo>
                <a:lnTo>
                  <a:pt x="7739" y="2944"/>
                </a:lnTo>
                <a:lnTo>
                  <a:pt x="7763" y="3017"/>
                </a:lnTo>
                <a:lnTo>
                  <a:pt x="7812" y="3115"/>
                </a:lnTo>
                <a:lnTo>
                  <a:pt x="7860" y="3188"/>
                </a:lnTo>
                <a:lnTo>
                  <a:pt x="8006" y="3334"/>
                </a:lnTo>
                <a:lnTo>
                  <a:pt x="8177" y="3431"/>
                </a:lnTo>
                <a:lnTo>
                  <a:pt x="8347" y="3480"/>
                </a:lnTo>
                <a:lnTo>
                  <a:pt x="8347" y="3845"/>
                </a:lnTo>
                <a:lnTo>
                  <a:pt x="8323" y="4015"/>
                </a:lnTo>
                <a:lnTo>
                  <a:pt x="8347" y="4210"/>
                </a:lnTo>
                <a:lnTo>
                  <a:pt x="8371" y="4356"/>
                </a:lnTo>
                <a:lnTo>
                  <a:pt x="8396" y="4429"/>
                </a:lnTo>
                <a:lnTo>
                  <a:pt x="8444" y="4502"/>
                </a:lnTo>
                <a:lnTo>
                  <a:pt x="8493" y="4550"/>
                </a:lnTo>
                <a:lnTo>
                  <a:pt x="8566" y="4575"/>
                </a:lnTo>
                <a:lnTo>
                  <a:pt x="8639" y="4599"/>
                </a:lnTo>
                <a:lnTo>
                  <a:pt x="8736" y="4623"/>
                </a:lnTo>
                <a:lnTo>
                  <a:pt x="8882" y="4623"/>
                </a:lnTo>
                <a:lnTo>
                  <a:pt x="9004" y="4599"/>
                </a:lnTo>
                <a:lnTo>
                  <a:pt x="9272" y="4502"/>
                </a:lnTo>
                <a:lnTo>
                  <a:pt x="9515" y="4380"/>
                </a:lnTo>
                <a:lnTo>
                  <a:pt x="9758" y="4234"/>
                </a:lnTo>
                <a:lnTo>
                  <a:pt x="10075" y="4064"/>
                </a:lnTo>
                <a:lnTo>
                  <a:pt x="10367" y="3869"/>
                </a:lnTo>
                <a:lnTo>
                  <a:pt x="10659" y="3650"/>
                </a:lnTo>
                <a:lnTo>
                  <a:pt x="10950" y="3431"/>
                </a:lnTo>
                <a:lnTo>
                  <a:pt x="11072" y="3261"/>
                </a:lnTo>
                <a:lnTo>
                  <a:pt x="11169" y="3090"/>
                </a:lnTo>
                <a:lnTo>
                  <a:pt x="11242" y="2920"/>
                </a:lnTo>
                <a:lnTo>
                  <a:pt x="11242" y="2774"/>
                </a:lnTo>
                <a:lnTo>
                  <a:pt x="11194" y="2628"/>
                </a:lnTo>
                <a:lnTo>
                  <a:pt x="11145" y="2579"/>
                </a:lnTo>
                <a:lnTo>
                  <a:pt x="11096" y="2506"/>
                </a:lnTo>
                <a:lnTo>
                  <a:pt x="10926" y="2433"/>
                </a:lnTo>
                <a:lnTo>
                  <a:pt x="10707" y="2385"/>
                </a:lnTo>
                <a:lnTo>
                  <a:pt x="10440" y="2360"/>
                </a:lnTo>
                <a:close/>
                <a:moveTo>
                  <a:pt x="11486" y="5037"/>
                </a:moveTo>
                <a:lnTo>
                  <a:pt x="11510" y="5061"/>
                </a:lnTo>
                <a:lnTo>
                  <a:pt x="11607" y="5134"/>
                </a:lnTo>
                <a:lnTo>
                  <a:pt x="11656" y="5232"/>
                </a:lnTo>
                <a:lnTo>
                  <a:pt x="11656" y="5329"/>
                </a:lnTo>
                <a:lnTo>
                  <a:pt x="11607" y="5426"/>
                </a:lnTo>
                <a:lnTo>
                  <a:pt x="11559" y="5499"/>
                </a:lnTo>
                <a:lnTo>
                  <a:pt x="11486" y="5548"/>
                </a:lnTo>
                <a:lnTo>
                  <a:pt x="11413" y="5572"/>
                </a:lnTo>
                <a:lnTo>
                  <a:pt x="11340" y="5572"/>
                </a:lnTo>
                <a:lnTo>
                  <a:pt x="11413" y="5280"/>
                </a:lnTo>
                <a:lnTo>
                  <a:pt x="11437" y="5159"/>
                </a:lnTo>
                <a:lnTo>
                  <a:pt x="11486" y="5037"/>
                </a:lnTo>
                <a:close/>
                <a:moveTo>
                  <a:pt x="11486" y="4672"/>
                </a:moveTo>
                <a:lnTo>
                  <a:pt x="11364" y="4721"/>
                </a:lnTo>
                <a:lnTo>
                  <a:pt x="11242" y="4818"/>
                </a:lnTo>
                <a:lnTo>
                  <a:pt x="11145" y="4940"/>
                </a:lnTo>
                <a:lnTo>
                  <a:pt x="11096" y="5086"/>
                </a:lnTo>
                <a:lnTo>
                  <a:pt x="11048" y="5256"/>
                </a:lnTo>
                <a:lnTo>
                  <a:pt x="11023" y="5426"/>
                </a:lnTo>
                <a:lnTo>
                  <a:pt x="10975" y="5499"/>
                </a:lnTo>
                <a:lnTo>
                  <a:pt x="10926" y="5572"/>
                </a:lnTo>
                <a:lnTo>
                  <a:pt x="10902" y="5645"/>
                </a:lnTo>
                <a:lnTo>
                  <a:pt x="10877" y="5742"/>
                </a:lnTo>
                <a:lnTo>
                  <a:pt x="10902" y="5815"/>
                </a:lnTo>
                <a:lnTo>
                  <a:pt x="10975" y="5864"/>
                </a:lnTo>
                <a:lnTo>
                  <a:pt x="11121" y="5937"/>
                </a:lnTo>
                <a:lnTo>
                  <a:pt x="11242" y="5961"/>
                </a:lnTo>
                <a:lnTo>
                  <a:pt x="11388" y="5961"/>
                </a:lnTo>
                <a:lnTo>
                  <a:pt x="11510" y="5937"/>
                </a:lnTo>
                <a:lnTo>
                  <a:pt x="11632" y="5913"/>
                </a:lnTo>
                <a:lnTo>
                  <a:pt x="11753" y="5840"/>
                </a:lnTo>
                <a:lnTo>
                  <a:pt x="11875" y="5742"/>
                </a:lnTo>
                <a:lnTo>
                  <a:pt x="11948" y="5621"/>
                </a:lnTo>
                <a:lnTo>
                  <a:pt x="12021" y="5499"/>
                </a:lnTo>
                <a:lnTo>
                  <a:pt x="12070" y="5378"/>
                </a:lnTo>
                <a:lnTo>
                  <a:pt x="12070" y="5256"/>
                </a:lnTo>
                <a:lnTo>
                  <a:pt x="12045" y="5110"/>
                </a:lnTo>
                <a:lnTo>
                  <a:pt x="11997" y="5013"/>
                </a:lnTo>
                <a:lnTo>
                  <a:pt x="11924" y="4891"/>
                </a:lnTo>
                <a:lnTo>
                  <a:pt x="11851" y="4794"/>
                </a:lnTo>
                <a:lnTo>
                  <a:pt x="11729" y="4721"/>
                </a:lnTo>
                <a:lnTo>
                  <a:pt x="11656" y="4696"/>
                </a:lnTo>
                <a:lnTo>
                  <a:pt x="11607" y="4696"/>
                </a:lnTo>
                <a:lnTo>
                  <a:pt x="11559" y="4672"/>
                </a:lnTo>
                <a:close/>
                <a:moveTo>
                  <a:pt x="14479" y="3991"/>
                </a:moveTo>
                <a:lnTo>
                  <a:pt x="15063" y="4064"/>
                </a:lnTo>
                <a:lnTo>
                  <a:pt x="15574" y="4064"/>
                </a:lnTo>
                <a:lnTo>
                  <a:pt x="15184" y="4234"/>
                </a:lnTo>
                <a:lnTo>
                  <a:pt x="14260" y="4599"/>
                </a:lnTo>
                <a:lnTo>
                  <a:pt x="13797" y="4818"/>
                </a:lnTo>
                <a:lnTo>
                  <a:pt x="13578" y="4940"/>
                </a:lnTo>
                <a:lnTo>
                  <a:pt x="13384" y="5061"/>
                </a:lnTo>
                <a:lnTo>
                  <a:pt x="13359" y="5086"/>
                </a:lnTo>
                <a:lnTo>
                  <a:pt x="13359" y="5134"/>
                </a:lnTo>
                <a:lnTo>
                  <a:pt x="13384" y="5159"/>
                </a:lnTo>
                <a:lnTo>
                  <a:pt x="13627" y="5159"/>
                </a:lnTo>
                <a:lnTo>
                  <a:pt x="13870" y="5110"/>
                </a:lnTo>
                <a:lnTo>
                  <a:pt x="14089" y="5061"/>
                </a:lnTo>
                <a:lnTo>
                  <a:pt x="14308" y="4988"/>
                </a:lnTo>
                <a:lnTo>
                  <a:pt x="14746" y="4818"/>
                </a:lnTo>
                <a:lnTo>
                  <a:pt x="15184" y="4648"/>
                </a:lnTo>
                <a:lnTo>
                  <a:pt x="16109" y="4283"/>
                </a:lnTo>
                <a:lnTo>
                  <a:pt x="16377" y="4185"/>
                </a:lnTo>
                <a:lnTo>
                  <a:pt x="16644" y="4088"/>
                </a:lnTo>
                <a:lnTo>
                  <a:pt x="17034" y="4623"/>
                </a:lnTo>
                <a:lnTo>
                  <a:pt x="16790" y="4696"/>
                </a:lnTo>
                <a:lnTo>
                  <a:pt x="16255" y="4842"/>
                </a:lnTo>
                <a:lnTo>
                  <a:pt x="15720" y="4964"/>
                </a:lnTo>
                <a:lnTo>
                  <a:pt x="15282" y="5061"/>
                </a:lnTo>
                <a:lnTo>
                  <a:pt x="15014" y="5110"/>
                </a:lnTo>
                <a:lnTo>
                  <a:pt x="14771" y="5207"/>
                </a:lnTo>
                <a:lnTo>
                  <a:pt x="14552" y="5305"/>
                </a:lnTo>
                <a:lnTo>
                  <a:pt x="14333" y="5426"/>
                </a:lnTo>
                <a:lnTo>
                  <a:pt x="14162" y="5572"/>
                </a:lnTo>
                <a:lnTo>
                  <a:pt x="14114" y="5669"/>
                </a:lnTo>
                <a:lnTo>
                  <a:pt x="14041" y="5767"/>
                </a:lnTo>
                <a:lnTo>
                  <a:pt x="14065" y="5815"/>
                </a:lnTo>
                <a:lnTo>
                  <a:pt x="14065" y="5840"/>
                </a:lnTo>
                <a:lnTo>
                  <a:pt x="14114" y="5840"/>
                </a:lnTo>
                <a:lnTo>
                  <a:pt x="14552" y="5694"/>
                </a:lnTo>
                <a:lnTo>
                  <a:pt x="15014" y="5572"/>
                </a:lnTo>
                <a:lnTo>
                  <a:pt x="15476" y="5426"/>
                </a:lnTo>
                <a:lnTo>
                  <a:pt x="15939" y="5329"/>
                </a:lnTo>
                <a:lnTo>
                  <a:pt x="16596" y="5232"/>
                </a:lnTo>
                <a:lnTo>
                  <a:pt x="16985" y="5134"/>
                </a:lnTo>
                <a:lnTo>
                  <a:pt x="17155" y="5086"/>
                </a:lnTo>
                <a:lnTo>
                  <a:pt x="17301" y="5013"/>
                </a:lnTo>
                <a:lnTo>
                  <a:pt x="17569" y="5451"/>
                </a:lnTo>
                <a:lnTo>
                  <a:pt x="14284" y="6740"/>
                </a:lnTo>
                <a:lnTo>
                  <a:pt x="14162" y="6667"/>
                </a:lnTo>
                <a:lnTo>
                  <a:pt x="13992" y="6594"/>
                </a:lnTo>
                <a:lnTo>
                  <a:pt x="13700" y="6399"/>
                </a:lnTo>
                <a:lnTo>
                  <a:pt x="13530" y="6302"/>
                </a:lnTo>
                <a:lnTo>
                  <a:pt x="13384" y="6253"/>
                </a:lnTo>
                <a:lnTo>
                  <a:pt x="13213" y="6253"/>
                </a:lnTo>
                <a:lnTo>
                  <a:pt x="13043" y="6278"/>
                </a:lnTo>
                <a:lnTo>
                  <a:pt x="12921" y="6351"/>
                </a:lnTo>
                <a:lnTo>
                  <a:pt x="12800" y="6424"/>
                </a:lnTo>
                <a:lnTo>
                  <a:pt x="12581" y="6594"/>
                </a:lnTo>
                <a:lnTo>
                  <a:pt x="12386" y="6789"/>
                </a:lnTo>
                <a:lnTo>
                  <a:pt x="12167" y="6983"/>
                </a:lnTo>
                <a:lnTo>
                  <a:pt x="11972" y="7081"/>
                </a:lnTo>
                <a:lnTo>
                  <a:pt x="11875" y="7129"/>
                </a:lnTo>
                <a:lnTo>
                  <a:pt x="11778" y="7154"/>
                </a:lnTo>
                <a:lnTo>
                  <a:pt x="11680" y="7154"/>
                </a:lnTo>
                <a:lnTo>
                  <a:pt x="11583" y="7129"/>
                </a:lnTo>
                <a:lnTo>
                  <a:pt x="11486" y="7105"/>
                </a:lnTo>
                <a:lnTo>
                  <a:pt x="11364" y="7056"/>
                </a:lnTo>
                <a:lnTo>
                  <a:pt x="11291" y="7008"/>
                </a:lnTo>
                <a:lnTo>
                  <a:pt x="11291" y="6935"/>
                </a:lnTo>
                <a:lnTo>
                  <a:pt x="11291" y="6886"/>
                </a:lnTo>
                <a:lnTo>
                  <a:pt x="11340" y="6837"/>
                </a:lnTo>
                <a:lnTo>
                  <a:pt x="11461" y="6740"/>
                </a:lnTo>
                <a:lnTo>
                  <a:pt x="11583" y="6691"/>
                </a:lnTo>
                <a:lnTo>
                  <a:pt x="11753" y="6618"/>
                </a:lnTo>
                <a:lnTo>
                  <a:pt x="11899" y="6545"/>
                </a:lnTo>
                <a:lnTo>
                  <a:pt x="12240" y="6424"/>
                </a:lnTo>
                <a:lnTo>
                  <a:pt x="12313" y="6375"/>
                </a:lnTo>
                <a:lnTo>
                  <a:pt x="12362" y="6326"/>
                </a:lnTo>
                <a:lnTo>
                  <a:pt x="12362" y="6278"/>
                </a:lnTo>
                <a:lnTo>
                  <a:pt x="12362" y="6205"/>
                </a:lnTo>
                <a:lnTo>
                  <a:pt x="12337" y="6059"/>
                </a:lnTo>
                <a:lnTo>
                  <a:pt x="12337" y="6010"/>
                </a:lnTo>
                <a:lnTo>
                  <a:pt x="12362" y="5937"/>
                </a:lnTo>
                <a:lnTo>
                  <a:pt x="12435" y="5840"/>
                </a:lnTo>
                <a:lnTo>
                  <a:pt x="12508" y="5742"/>
                </a:lnTo>
                <a:lnTo>
                  <a:pt x="12702" y="5597"/>
                </a:lnTo>
                <a:lnTo>
                  <a:pt x="12897" y="5426"/>
                </a:lnTo>
                <a:lnTo>
                  <a:pt x="12970" y="5329"/>
                </a:lnTo>
                <a:lnTo>
                  <a:pt x="13043" y="5207"/>
                </a:lnTo>
                <a:lnTo>
                  <a:pt x="13043" y="5134"/>
                </a:lnTo>
                <a:lnTo>
                  <a:pt x="13067" y="5061"/>
                </a:lnTo>
                <a:lnTo>
                  <a:pt x="13043" y="4915"/>
                </a:lnTo>
                <a:lnTo>
                  <a:pt x="13019" y="4769"/>
                </a:lnTo>
                <a:lnTo>
                  <a:pt x="13043" y="4623"/>
                </a:lnTo>
                <a:lnTo>
                  <a:pt x="13067" y="4526"/>
                </a:lnTo>
                <a:lnTo>
                  <a:pt x="13140" y="4429"/>
                </a:lnTo>
                <a:lnTo>
                  <a:pt x="13457" y="4380"/>
                </a:lnTo>
                <a:lnTo>
                  <a:pt x="13773" y="4283"/>
                </a:lnTo>
                <a:lnTo>
                  <a:pt x="14089" y="4161"/>
                </a:lnTo>
                <a:lnTo>
                  <a:pt x="14406" y="4039"/>
                </a:lnTo>
                <a:lnTo>
                  <a:pt x="14479" y="3991"/>
                </a:lnTo>
                <a:close/>
                <a:moveTo>
                  <a:pt x="17739" y="5767"/>
                </a:moveTo>
                <a:lnTo>
                  <a:pt x="18007" y="6326"/>
                </a:lnTo>
                <a:lnTo>
                  <a:pt x="17739" y="6399"/>
                </a:lnTo>
                <a:lnTo>
                  <a:pt x="17496" y="6497"/>
                </a:lnTo>
                <a:lnTo>
                  <a:pt x="17034" y="6691"/>
                </a:lnTo>
                <a:lnTo>
                  <a:pt x="16255" y="6983"/>
                </a:lnTo>
                <a:lnTo>
                  <a:pt x="15452" y="7251"/>
                </a:lnTo>
                <a:lnTo>
                  <a:pt x="15330" y="7154"/>
                </a:lnTo>
                <a:lnTo>
                  <a:pt x="15160" y="7056"/>
                </a:lnTo>
                <a:lnTo>
                  <a:pt x="14941" y="6959"/>
                </a:lnTo>
                <a:lnTo>
                  <a:pt x="14698" y="6862"/>
                </a:lnTo>
                <a:lnTo>
                  <a:pt x="15063" y="6789"/>
                </a:lnTo>
                <a:lnTo>
                  <a:pt x="15428" y="6691"/>
                </a:lnTo>
                <a:lnTo>
                  <a:pt x="16133" y="6448"/>
                </a:lnTo>
                <a:lnTo>
                  <a:pt x="16596" y="6253"/>
                </a:lnTo>
                <a:lnTo>
                  <a:pt x="17082" y="6059"/>
                </a:lnTo>
                <a:lnTo>
                  <a:pt x="17545" y="5864"/>
                </a:lnTo>
                <a:lnTo>
                  <a:pt x="17739" y="5767"/>
                </a:lnTo>
                <a:close/>
                <a:moveTo>
                  <a:pt x="13311" y="6618"/>
                </a:moveTo>
                <a:lnTo>
                  <a:pt x="13408" y="6643"/>
                </a:lnTo>
                <a:lnTo>
                  <a:pt x="13627" y="6716"/>
                </a:lnTo>
                <a:lnTo>
                  <a:pt x="13822" y="6813"/>
                </a:lnTo>
                <a:lnTo>
                  <a:pt x="14016" y="6935"/>
                </a:lnTo>
                <a:lnTo>
                  <a:pt x="14235" y="7032"/>
                </a:lnTo>
                <a:lnTo>
                  <a:pt x="14430" y="7105"/>
                </a:lnTo>
                <a:lnTo>
                  <a:pt x="14965" y="7275"/>
                </a:lnTo>
                <a:lnTo>
                  <a:pt x="15136" y="7373"/>
                </a:lnTo>
                <a:lnTo>
                  <a:pt x="15038" y="7397"/>
                </a:lnTo>
                <a:lnTo>
                  <a:pt x="15014" y="7421"/>
                </a:lnTo>
                <a:lnTo>
                  <a:pt x="15014" y="7446"/>
                </a:lnTo>
                <a:lnTo>
                  <a:pt x="15014" y="7470"/>
                </a:lnTo>
                <a:lnTo>
                  <a:pt x="15038" y="7494"/>
                </a:lnTo>
                <a:lnTo>
                  <a:pt x="15257" y="7543"/>
                </a:lnTo>
                <a:lnTo>
                  <a:pt x="15160" y="7616"/>
                </a:lnTo>
                <a:lnTo>
                  <a:pt x="15014" y="7665"/>
                </a:lnTo>
                <a:lnTo>
                  <a:pt x="14819" y="7713"/>
                </a:lnTo>
                <a:lnTo>
                  <a:pt x="14625" y="7689"/>
                </a:lnTo>
                <a:lnTo>
                  <a:pt x="14406" y="7665"/>
                </a:lnTo>
                <a:lnTo>
                  <a:pt x="14016" y="7567"/>
                </a:lnTo>
                <a:lnTo>
                  <a:pt x="13627" y="7446"/>
                </a:lnTo>
                <a:lnTo>
                  <a:pt x="13238" y="7324"/>
                </a:lnTo>
                <a:lnTo>
                  <a:pt x="12994" y="7251"/>
                </a:lnTo>
                <a:lnTo>
                  <a:pt x="12727" y="7202"/>
                </a:lnTo>
                <a:lnTo>
                  <a:pt x="12459" y="7178"/>
                </a:lnTo>
                <a:lnTo>
                  <a:pt x="12191" y="7178"/>
                </a:lnTo>
                <a:lnTo>
                  <a:pt x="12532" y="7032"/>
                </a:lnTo>
                <a:lnTo>
                  <a:pt x="12702" y="6910"/>
                </a:lnTo>
                <a:lnTo>
                  <a:pt x="12824" y="6789"/>
                </a:lnTo>
                <a:lnTo>
                  <a:pt x="12921" y="6716"/>
                </a:lnTo>
                <a:lnTo>
                  <a:pt x="13019" y="6667"/>
                </a:lnTo>
                <a:lnTo>
                  <a:pt x="13116" y="6643"/>
                </a:lnTo>
                <a:lnTo>
                  <a:pt x="13213" y="6618"/>
                </a:lnTo>
                <a:close/>
                <a:moveTo>
                  <a:pt x="18323" y="7227"/>
                </a:moveTo>
                <a:lnTo>
                  <a:pt x="18445" y="7665"/>
                </a:lnTo>
                <a:lnTo>
                  <a:pt x="18518" y="8103"/>
                </a:lnTo>
                <a:lnTo>
                  <a:pt x="18056" y="8224"/>
                </a:lnTo>
                <a:lnTo>
                  <a:pt x="17885" y="8127"/>
                </a:lnTo>
                <a:lnTo>
                  <a:pt x="17715" y="8005"/>
                </a:lnTo>
                <a:lnTo>
                  <a:pt x="17399" y="7762"/>
                </a:lnTo>
                <a:lnTo>
                  <a:pt x="17666" y="7665"/>
                </a:lnTo>
                <a:lnTo>
                  <a:pt x="17910" y="7543"/>
                </a:lnTo>
                <a:lnTo>
                  <a:pt x="18153" y="7397"/>
                </a:lnTo>
                <a:lnTo>
                  <a:pt x="18226" y="7324"/>
                </a:lnTo>
                <a:lnTo>
                  <a:pt x="18323" y="7227"/>
                </a:lnTo>
                <a:close/>
                <a:moveTo>
                  <a:pt x="17155" y="8030"/>
                </a:moveTo>
                <a:lnTo>
                  <a:pt x="17326" y="8103"/>
                </a:lnTo>
                <a:lnTo>
                  <a:pt x="17520" y="8273"/>
                </a:lnTo>
                <a:lnTo>
                  <a:pt x="17545" y="8297"/>
                </a:lnTo>
                <a:lnTo>
                  <a:pt x="17326" y="8200"/>
                </a:lnTo>
                <a:lnTo>
                  <a:pt x="17228" y="8151"/>
                </a:lnTo>
                <a:lnTo>
                  <a:pt x="17131" y="8078"/>
                </a:lnTo>
                <a:lnTo>
                  <a:pt x="17082" y="8054"/>
                </a:lnTo>
                <a:lnTo>
                  <a:pt x="17082" y="8030"/>
                </a:lnTo>
                <a:close/>
                <a:moveTo>
                  <a:pt x="16790" y="7981"/>
                </a:moveTo>
                <a:lnTo>
                  <a:pt x="16790" y="8054"/>
                </a:lnTo>
                <a:lnTo>
                  <a:pt x="16790" y="8151"/>
                </a:lnTo>
                <a:lnTo>
                  <a:pt x="16815" y="8224"/>
                </a:lnTo>
                <a:lnTo>
                  <a:pt x="16863" y="8273"/>
                </a:lnTo>
                <a:lnTo>
                  <a:pt x="16961" y="8395"/>
                </a:lnTo>
                <a:lnTo>
                  <a:pt x="17131" y="8468"/>
                </a:lnTo>
                <a:lnTo>
                  <a:pt x="17155" y="8492"/>
                </a:lnTo>
                <a:lnTo>
                  <a:pt x="16839" y="8589"/>
                </a:lnTo>
                <a:lnTo>
                  <a:pt x="16328" y="8711"/>
                </a:lnTo>
                <a:lnTo>
                  <a:pt x="16206" y="8468"/>
                </a:lnTo>
                <a:lnTo>
                  <a:pt x="16109" y="8224"/>
                </a:lnTo>
                <a:lnTo>
                  <a:pt x="16450" y="8103"/>
                </a:lnTo>
                <a:lnTo>
                  <a:pt x="16790" y="7981"/>
                </a:lnTo>
                <a:close/>
                <a:moveTo>
                  <a:pt x="15695" y="8322"/>
                </a:moveTo>
                <a:lnTo>
                  <a:pt x="15744" y="8370"/>
                </a:lnTo>
                <a:lnTo>
                  <a:pt x="15793" y="8443"/>
                </a:lnTo>
                <a:lnTo>
                  <a:pt x="15890" y="8614"/>
                </a:lnTo>
                <a:lnTo>
                  <a:pt x="15939" y="8784"/>
                </a:lnTo>
                <a:lnTo>
                  <a:pt x="15744" y="8833"/>
                </a:lnTo>
                <a:lnTo>
                  <a:pt x="15671" y="8662"/>
                </a:lnTo>
                <a:lnTo>
                  <a:pt x="15598" y="8468"/>
                </a:lnTo>
                <a:lnTo>
                  <a:pt x="15574" y="8395"/>
                </a:lnTo>
                <a:lnTo>
                  <a:pt x="15574" y="8346"/>
                </a:lnTo>
                <a:lnTo>
                  <a:pt x="15695" y="8322"/>
                </a:lnTo>
                <a:close/>
                <a:moveTo>
                  <a:pt x="17520" y="8784"/>
                </a:moveTo>
                <a:lnTo>
                  <a:pt x="17520" y="8906"/>
                </a:lnTo>
                <a:lnTo>
                  <a:pt x="17472" y="8979"/>
                </a:lnTo>
                <a:lnTo>
                  <a:pt x="17423" y="9052"/>
                </a:lnTo>
                <a:lnTo>
                  <a:pt x="17326" y="9100"/>
                </a:lnTo>
                <a:lnTo>
                  <a:pt x="17228" y="9125"/>
                </a:lnTo>
                <a:lnTo>
                  <a:pt x="17009" y="9149"/>
                </a:lnTo>
                <a:lnTo>
                  <a:pt x="16839" y="9125"/>
                </a:lnTo>
                <a:lnTo>
                  <a:pt x="16693" y="9076"/>
                </a:lnTo>
                <a:lnTo>
                  <a:pt x="16571" y="9027"/>
                </a:lnTo>
                <a:lnTo>
                  <a:pt x="16766" y="8979"/>
                </a:lnTo>
                <a:lnTo>
                  <a:pt x="17520" y="8784"/>
                </a:lnTo>
                <a:close/>
                <a:moveTo>
                  <a:pt x="18591" y="8614"/>
                </a:moveTo>
                <a:lnTo>
                  <a:pt x="18640" y="9027"/>
                </a:lnTo>
                <a:lnTo>
                  <a:pt x="18615" y="9027"/>
                </a:lnTo>
                <a:lnTo>
                  <a:pt x="18396" y="9052"/>
                </a:lnTo>
                <a:lnTo>
                  <a:pt x="18153" y="9076"/>
                </a:lnTo>
                <a:lnTo>
                  <a:pt x="17715" y="9198"/>
                </a:lnTo>
                <a:lnTo>
                  <a:pt x="17764" y="9100"/>
                </a:lnTo>
                <a:lnTo>
                  <a:pt x="17812" y="8979"/>
                </a:lnTo>
                <a:lnTo>
                  <a:pt x="17837" y="8857"/>
                </a:lnTo>
                <a:lnTo>
                  <a:pt x="17812" y="8711"/>
                </a:lnTo>
                <a:lnTo>
                  <a:pt x="18202" y="8614"/>
                </a:lnTo>
                <a:close/>
                <a:moveTo>
                  <a:pt x="16133" y="9125"/>
                </a:moveTo>
                <a:lnTo>
                  <a:pt x="16231" y="9222"/>
                </a:lnTo>
                <a:lnTo>
                  <a:pt x="16352" y="9319"/>
                </a:lnTo>
                <a:lnTo>
                  <a:pt x="16498" y="9392"/>
                </a:lnTo>
                <a:lnTo>
                  <a:pt x="16644" y="9465"/>
                </a:lnTo>
                <a:lnTo>
                  <a:pt x="16839" y="9490"/>
                </a:lnTo>
                <a:lnTo>
                  <a:pt x="16596" y="9587"/>
                </a:lnTo>
                <a:lnTo>
                  <a:pt x="16596" y="9611"/>
                </a:lnTo>
                <a:lnTo>
                  <a:pt x="16352" y="9490"/>
                </a:lnTo>
                <a:lnTo>
                  <a:pt x="16158" y="9344"/>
                </a:lnTo>
                <a:lnTo>
                  <a:pt x="15963" y="9149"/>
                </a:lnTo>
                <a:lnTo>
                  <a:pt x="16133" y="9125"/>
                </a:lnTo>
                <a:close/>
                <a:moveTo>
                  <a:pt x="18640" y="9368"/>
                </a:moveTo>
                <a:lnTo>
                  <a:pt x="18640" y="10001"/>
                </a:lnTo>
                <a:lnTo>
                  <a:pt x="18591" y="10025"/>
                </a:lnTo>
                <a:lnTo>
                  <a:pt x="18275" y="10122"/>
                </a:lnTo>
                <a:lnTo>
                  <a:pt x="17983" y="10244"/>
                </a:lnTo>
                <a:lnTo>
                  <a:pt x="17569" y="10366"/>
                </a:lnTo>
                <a:lnTo>
                  <a:pt x="17155" y="10463"/>
                </a:lnTo>
                <a:lnTo>
                  <a:pt x="17180" y="10317"/>
                </a:lnTo>
                <a:lnTo>
                  <a:pt x="17155" y="10147"/>
                </a:lnTo>
                <a:lnTo>
                  <a:pt x="17107" y="10001"/>
                </a:lnTo>
                <a:lnTo>
                  <a:pt x="17009" y="9903"/>
                </a:lnTo>
                <a:lnTo>
                  <a:pt x="18640" y="9368"/>
                </a:lnTo>
                <a:close/>
                <a:moveTo>
                  <a:pt x="18591" y="10487"/>
                </a:moveTo>
                <a:lnTo>
                  <a:pt x="18494" y="11169"/>
                </a:lnTo>
                <a:lnTo>
                  <a:pt x="18469" y="11169"/>
                </a:lnTo>
                <a:lnTo>
                  <a:pt x="18177" y="11217"/>
                </a:lnTo>
                <a:lnTo>
                  <a:pt x="17885" y="11315"/>
                </a:lnTo>
                <a:lnTo>
                  <a:pt x="17301" y="11534"/>
                </a:lnTo>
                <a:lnTo>
                  <a:pt x="16839" y="11680"/>
                </a:lnTo>
                <a:lnTo>
                  <a:pt x="16377" y="11826"/>
                </a:lnTo>
                <a:lnTo>
                  <a:pt x="16401" y="11728"/>
                </a:lnTo>
                <a:lnTo>
                  <a:pt x="16425" y="11607"/>
                </a:lnTo>
                <a:lnTo>
                  <a:pt x="16523" y="11412"/>
                </a:lnTo>
                <a:lnTo>
                  <a:pt x="16644" y="11217"/>
                </a:lnTo>
                <a:lnTo>
                  <a:pt x="16766" y="11071"/>
                </a:lnTo>
                <a:lnTo>
                  <a:pt x="16839" y="10974"/>
                </a:lnTo>
                <a:lnTo>
                  <a:pt x="16936" y="10950"/>
                </a:lnTo>
                <a:lnTo>
                  <a:pt x="17593" y="10804"/>
                </a:lnTo>
                <a:lnTo>
                  <a:pt x="18250" y="10609"/>
                </a:lnTo>
                <a:lnTo>
                  <a:pt x="18421" y="10560"/>
                </a:lnTo>
                <a:lnTo>
                  <a:pt x="18591" y="10487"/>
                </a:lnTo>
                <a:close/>
                <a:moveTo>
                  <a:pt x="18396" y="11607"/>
                </a:moveTo>
                <a:lnTo>
                  <a:pt x="18299" y="11972"/>
                </a:lnTo>
                <a:lnTo>
                  <a:pt x="18202" y="12361"/>
                </a:lnTo>
                <a:lnTo>
                  <a:pt x="18007" y="12337"/>
                </a:lnTo>
                <a:lnTo>
                  <a:pt x="17788" y="12337"/>
                </a:lnTo>
                <a:lnTo>
                  <a:pt x="17739" y="12239"/>
                </a:lnTo>
                <a:lnTo>
                  <a:pt x="17666" y="12166"/>
                </a:lnTo>
                <a:lnTo>
                  <a:pt x="17618" y="12142"/>
                </a:lnTo>
                <a:lnTo>
                  <a:pt x="17472" y="12142"/>
                </a:lnTo>
                <a:lnTo>
                  <a:pt x="17399" y="12191"/>
                </a:lnTo>
                <a:lnTo>
                  <a:pt x="17350" y="12215"/>
                </a:lnTo>
                <a:lnTo>
                  <a:pt x="17180" y="12337"/>
                </a:lnTo>
                <a:lnTo>
                  <a:pt x="17058" y="12458"/>
                </a:lnTo>
                <a:lnTo>
                  <a:pt x="16961" y="12580"/>
                </a:lnTo>
                <a:lnTo>
                  <a:pt x="16742" y="12653"/>
                </a:lnTo>
                <a:lnTo>
                  <a:pt x="16425" y="12799"/>
                </a:lnTo>
                <a:lnTo>
                  <a:pt x="16425" y="12702"/>
                </a:lnTo>
                <a:lnTo>
                  <a:pt x="16401" y="12239"/>
                </a:lnTo>
                <a:lnTo>
                  <a:pt x="16961" y="12069"/>
                </a:lnTo>
                <a:lnTo>
                  <a:pt x="17569" y="11850"/>
                </a:lnTo>
                <a:lnTo>
                  <a:pt x="18202" y="11655"/>
                </a:lnTo>
                <a:lnTo>
                  <a:pt x="18396" y="11607"/>
                </a:lnTo>
                <a:close/>
                <a:moveTo>
                  <a:pt x="18056" y="12799"/>
                </a:moveTo>
                <a:lnTo>
                  <a:pt x="17861" y="13261"/>
                </a:lnTo>
                <a:lnTo>
                  <a:pt x="17666" y="13286"/>
                </a:lnTo>
                <a:lnTo>
                  <a:pt x="17739" y="13067"/>
                </a:lnTo>
                <a:lnTo>
                  <a:pt x="17812" y="12823"/>
                </a:lnTo>
                <a:lnTo>
                  <a:pt x="18056" y="12799"/>
                </a:lnTo>
                <a:close/>
                <a:moveTo>
                  <a:pt x="17423" y="12921"/>
                </a:moveTo>
                <a:lnTo>
                  <a:pt x="17350" y="13115"/>
                </a:lnTo>
                <a:lnTo>
                  <a:pt x="17301" y="13213"/>
                </a:lnTo>
                <a:lnTo>
                  <a:pt x="17228" y="13310"/>
                </a:lnTo>
                <a:lnTo>
                  <a:pt x="17204" y="13334"/>
                </a:lnTo>
                <a:lnTo>
                  <a:pt x="17204" y="13310"/>
                </a:lnTo>
                <a:lnTo>
                  <a:pt x="17131" y="13237"/>
                </a:lnTo>
                <a:lnTo>
                  <a:pt x="17107" y="13164"/>
                </a:lnTo>
                <a:lnTo>
                  <a:pt x="17107" y="13091"/>
                </a:lnTo>
                <a:lnTo>
                  <a:pt x="17107" y="13018"/>
                </a:lnTo>
                <a:lnTo>
                  <a:pt x="17423" y="12921"/>
                </a:lnTo>
                <a:close/>
                <a:moveTo>
                  <a:pt x="16790" y="13140"/>
                </a:moveTo>
                <a:lnTo>
                  <a:pt x="16815" y="13237"/>
                </a:lnTo>
                <a:lnTo>
                  <a:pt x="16839" y="13359"/>
                </a:lnTo>
                <a:lnTo>
                  <a:pt x="16888" y="13456"/>
                </a:lnTo>
                <a:lnTo>
                  <a:pt x="16961" y="13553"/>
                </a:lnTo>
                <a:lnTo>
                  <a:pt x="16498" y="13772"/>
                </a:lnTo>
                <a:lnTo>
                  <a:pt x="16206" y="13918"/>
                </a:lnTo>
                <a:lnTo>
                  <a:pt x="15890" y="14040"/>
                </a:lnTo>
                <a:lnTo>
                  <a:pt x="15257" y="14210"/>
                </a:lnTo>
                <a:lnTo>
                  <a:pt x="15257" y="14210"/>
                </a:lnTo>
                <a:lnTo>
                  <a:pt x="15428" y="13967"/>
                </a:lnTo>
                <a:lnTo>
                  <a:pt x="15598" y="13748"/>
                </a:lnTo>
                <a:lnTo>
                  <a:pt x="15841" y="13553"/>
                </a:lnTo>
                <a:lnTo>
                  <a:pt x="16377" y="13286"/>
                </a:lnTo>
                <a:lnTo>
                  <a:pt x="16790" y="13140"/>
                </a:lnTo>
                <a:close/>
                <a:moveTo>
                  <a:pt x="18153" y="6740"/>
                </a:moveTo>
                <a:lnTo>
                  <a:pt x="18250" y="6983"/>
                </a:lnTo>
                <a:lnTo>
                  <a:pt x="18056" y="7008"/>
                </a:lnTo>
                <a:lnTo>
                  <a:pt x="17885" y="7056"/>
                </a:lnTo>
                <a:lnTo>
                  <a:pt x="17520" y="7227"/>
                </a:lnTo>
                <a:lnTo>
                  <a:pt x="17155" y="7397"/>
                </a:lnTo>
                <a:lnTo>
                  <a:pt x="16839" y="7543"/>
                </a:lnTo>
                <a:lnTo>
                  <a:pt x="16328" y="7713"/>
                </a:lnTo>
                <a:lnTo>
                  <a:pt x="16085" y="7811"/>
                </a:lnTo>
                <a:lnTo>
                  <a:pt x="15817" y="7908"/>
                </a:lnTo>
                <a:lnTo>
                  <a:pt x="15695" y="7859"/>
                </a:lnTo>
                <a:lnTo>
                  <a:pt x="15549" y="7835"/>
                </a:lnTo>
                <a:lnTo>
                  <a:pt x="15403" y="7859"/>
                </a:lnTo>
                <a:lnTo>
                  <a:pt x="15355" y="7908"/>
                </a:lnTo>
                <a:lnTo>
                  <a:pt x="15282" y="7932"/>
                </a:lnTo>
                <a:lnTo>
                  <a:pt x="15233" y="8030"/>
                </a:lnTo>
                <a:lnTo>
                  <a:pt x="15184" y="8151"/>
                </a:lnTo>
                <a:lnTo>
                  <a:pt x="15184" y="8273"/>
                </a:lnTo>
                <a:lnTo>
                  <a:pt x="15184" y="8395"/>
                </a:lnTo>
                <a:lnTo>
                  <a:pt x="15257" y="8638"/>
                </a:lnTo>
                <a:lnTo>
                  <a:pt x="15330" y="8857"/>
                </a:lnTo>
                <a:lnTo>
                  <a:pt x="15379" y="8930"/>
                </a:lnTo>
                <a:lnTo>
                  <a:pt x="15160" y="9003"/>
                </a:lnTo>
                <a:lnTo>
                  <a:pt x="14941" y="9100"/>
                </a:lnTo>
                <a:lnTo>
                  <a:pt x="14917" y="9125"/>
                </a:lnTo>
                <a:lnTo>
                  <a:pt x="14917" y="9149"/>
                </a:lnTo>
                <a:lnTo>
                  <a:pt x="14917" y="9173"/>
                </a:lnTo>
                <a:lnTo>
                  <a:pt x="14941" y="9198"/>
                </a:lnTo>
                <a:lnTo>
                  <a:pt x="15257" y="9222"/>
                </a:lnTo>
                <a:lnTo>
                  <a:pt x="15549" y="9222"/>
                </a:lnTo>
                <a:lnTo>
                  <a:pt x="15671" y="9368"/>
                </a:lnTo>
                <a:lnTo>
                  <a:pt x="15817" y="9514"/>
                </a:lnTo>
                <a:lnTo>
                  <a:pt x="15963" y="9660"/>
                </a:lnTo>
                <a:lnTo>
                  <a:pt x="16133" y="9782"/>
                </a:lnTo>
                <a:lnTo>
                  <a:pt x="15379" y="10074"/>
                </a:lnTo>
                <a:lnTo>
                  <a:pt x="15038" y="10244"/>
                </a:lnTo>
                <a:lnTo>
                  <a:pt x="14673" y="10439"/>
                </a:lnTo>
                <a:lnTo>
                  <a:pt x="14649" y="10487"/>
                </a:lnTo>
                <a:lnTo>
                  <a:pt x="14649" y="10536"/>
                </a:lnTo>
                <a:lnTo>
                  <a:pt x="14673" y="10585"/>
                </a:lnTo>
                <a:lnTo>
                  <a:pt x="14722" y="10585"/>
                </a:lnTo>
                <a:lnTo>
                  <a:pt x="14965" y="10560"/>
                </a:lnTo>
                <a:lnTo>
                  <a:pt x="15184" y="10536"/>
                </a:lnTo>
                <a:lnTo>
                  <a:pt x="15647" y="10390"/>
                </a:lnTo>
                <a:lnTo>
                  <a:pt x="16109" y="10244"/>
                </a:lnTo>
                <a:lnTo>
                  <a:pt x="16547" y="10074"/>
                </a:lnTo>
                <a:lnTo>
                  <a:pt x="16571" y="10049"/>
                </a:lnTo>
                <a:lnTo>
                  <a:pt x="16693" y="10171"/>
                </a:lnTo>
                <a:lnTo>
                  <a:pt x="16717" y="10220"/>
                </a:lnTo>
                <a:lnTo>
                  <a:pt x="16742" y="10293"/>
                </a:lnTo>
                <a:lnTo>
                  <a:pt x="16742" y="10366"/>
                </a:lnTo>
                <a:lnTo>
                  <a:pt x="16742" y="10439"/>
                </a:lnTo>
                <a:lnTo>
                  <a:pt x="16669" y="10585"/>
                </a:lnTo>
                <a:lnTo>
                  <a:pt x="16158" y="10706"/>
                </a:lnTo>
                <a:lnTo>
                  <a:pt x="15598" y="10804"/>
                </a:lnTo>
                <a:lnTo>
                  <a:pt x="15355" y="10877"/>
                </a:lnTo>
                <a:lnTo>
                  <a:pt x="15087" y="10974"/>
                </a:lnTo>
                <a:lnTo>
                  <a:pt x="14844" y="11096"/>
                </a:lnTo>
                <a:lnTo>
                  <a:pt x="14625" y="11217"/>
                </a:lnTo>
                <a:lnTo>
                  <a:pt x="14600" y="11266"/>
                </a:lnTo>
                <a:lnTo>
                  <a:pt x="14600" y="11315"/>
                </a:lnTo>
                <a:lnTo>
                  <a:pt x="14625" y="11363"/>
                </a:lnTo>
                <a:lnTo>
                  <a:pt x="14673" y="11363"/>
                </a:lnTo>
                <a:lnTo>
                  <a:pt x="15087" y="11339"/>
                </a:lnTo>
                <a:lnTo>
                  <a:pt x="15476" y="11266"/>
                </a:lnTo>
                <a:lnTo>
                  <a:pt x="16279" y="11096"/>
                </a:lnTo>
                <a:lnTo>
                  <a:pt x="16231" y="11193"/>
                </a:lnTo>
                <a:lnTo>
                  <a:pt x="16133" y="11388"/>
                </a:lnTo>
                <a:lnTo>
                  <a:pt x="16060" y="11558"/>
                </a:lnTo>
                <a:lnTo>
                  <a:pt x="16036" y="11728"/>
                </a:lnTo>
                <a:lnTo>
                  <a:pt x="16012" y="11923"/>
                </a:lnTo>
                <a:lnTo>
                  <a:pt x="15379" y="12069"/>
                </a:lnTo>
                <a:lnTo>
                  <a:pt x="15087" y="12142"/>
                </a:lnTo>
                <a:lnTo>
                  <a:pt x="14795" y="12264"/>
                </a:lnTo>
                <a:lnTo>
                  <a:pt x="14771" y="12288"/>
                </a:lnTo>
                <a:lnTo>
                  <a:pt x="14771" y="12312"/>
                </a:lnTo>
                <a:lnTo>
                  <a:pt x="14771" y="12337"/>
                </a:lnTo>
                <a:lnTo>
                  <a:pt x="14795" y="12361"/>
                </a:lnTo>
                <a:lnTo>
                  <a:pt x="14941" y="12410"/>
                </a:lnTo>
                <a:lnTo>
                  <a:pt x="15087" y="12434"/>
                </a:lnTo>
                <a:lnTo>
                  <a:pt x="15403" y="12434"/>
                </a:lnTo>
                <a:lnTo>
                  <a:pt x="15720" y="12410"/>
                </a:lnTo>
                <a:lnTo>
                  <a:pt x="16036" y="12337"/>
                </a:lnTo>
                <a:lnTo>
                  <a:pt x="16036" y="12556"/>
                </a:lnTo>
                <a:lnTo>
                  <a:pt x="16036" y="12702"/>
                </a:lnTo>
                <a:lnTo>
                  <a:pt x="16012" y="12823"/>
                </a:lnTo>
                <a:lnTo>
                  <a:pt x="15987" y="12945"/>
                </a:lnTo>
                <a:lnTo>
                  <a:pt x="15914" y="13018"/>
                </a:lnTo>
                <a:lnTo>
                  <a:pt x="15647" y="13164"/>
                </a:lnTo>
                <a:lnTo>
                  <a:pt x="15355" y="13261"/>
                </a:lnTo>
                <a:lnTo>
                  <a:pt x="15063" y="13383"/>
                </a:lnTo>
                <a:lnTo>
                  <a:pt x="14771" y="13505"/>
                </a:lnTo>
                <a:lnTo>
                  <a:pt x="14479" y="13651"/>
                </a:lnTo>
                <a:lnTo>
                  <a:pt x="14454" y="13699"/>
                </a:lnTo>
                <a:lnTo>
                  <a:pt x="14454" y="13723"/>
                </a:lnTo>
                <a:lnTo>
                  <a:pt x="14454" y="13772"/>
                </a:lnTo>
                <a:lnTo>
                  <a:pt x="14503" y="13796"/>
                </a:lnTo>
                <a:lnTo>
                  <a:pt x="14649" y="13821"/>
                </a:lnTo>
                <a:lnTo>
                  <a:pt x="14795" y="13845"/>
                </a:lnTo>
                <a:lnTo>
                  <a:pt x="14941" y="13821"/>
                </a:lnTo>
                <a:lnTo>
                  <a:pt x="15087" y="13821"/>
                </a:lnTo>
                <a:lnTo>
                  <a:pt x="14917" y="14040"/>
                </a:lnTo>
                <a:lnTo>
                  <a:pt x="14649" y="14332"/>
                </a:lnTo>
                <a:lnTo>
                  <a:pt x="14552" y="14405"/>
                </a:lnTo>
                <a:lnTo>
                  <a:pt x="14454" y="14429"/>
                </a:lnTo>
                <a:lnTo>
                  <a:pt x="14357" y="14429"/>
                </a:lnTo>
                <a:lnTo>
                  <a:pt x="14260" y="14380"/>
                </a:lnTo>
                <a:lnTo>
                  <a:pt x="14187" y="14332"/>
                </a:lnTo>
                <a:lnTo>
                  <a:pt x="14114" y="14259"/>
                </a:lnTo>
                <a:lnTo>
                  <a:pt x="13968" y="14088"/>
                </a:lnTo>
                <a:lnTo>
                  <a:pt x="13870" y="13967"/>
                </a:lnTo>
                <a:lnTo>
                  <a:pt x="13822" y="13821"/>
                </a:lnTo>
                <a:lnTo>
                  <a:pt x="13700" y="13553"/>
                </a:lnTo>
                <a:lnTo>
                  <a:pt x="13651" y="13261"/>
                </a:lnTo>
                <a:lnTo>
                  <a:pt x="13627" y="12969"/>
                </a:lnTo>
                <a:lnTo>
                  <a:pt x="13627" y="12653"/>
                </a:lnTo>
                <a:lnTo>
                  <a:pt x="13603" y="12361"/>
                </a:lnTo>
                <a:lnTo>
                  <a:pt x="13578" y="12215"/>
                </a:lnTo>
                <a:lnTo>
                  <a:pt x="13554" y="12069"/>
                </a:lnTo>
                <a:lnTo>
                  <a:pt x="13481" y="11947"/>
                </a:lnTo>
                <a:lnTo>
                  <a:pt x="13384" y="11801"/>
                </a:lnTo>
                <a:lnTo>
                  <a:pt x="13262" y="11631"/>
                </a:lnTo>
                <a:lnTo>
                  <a:pt x="13165" y="11461"/>
                </a:lnTo>
                <a:lnTo>
                  <a:pt x="13067" y="11266"/>
                </a:lnTo>
                <a:lnTo>
                  <a:pt x="13019" y="11047"/>
                </a:lnTo>
                <a:lnTo>
                  <a:pt x="12970" y="10901"/>
                </a:lnTo>
                <a:lnTo>
                  <a:pt x="12921" y="10755"/>
                </a:lnTo>
                <a:lnTo>
                  <a:pt x="12824" y="10633"/>
                </a:lnTo>
                <a:lnTo>
                  <a:pt x="12727" y="10512"/>
                </a:lnTo>
                <a:lnTo>
                  <a:pt x="12629" y="10439"/>
                </a:lnTo>
                <a:lnTo>
                  <a:pt x="12508" y="10390"/>
                </a:lnTo>
                <a:lnTo>
                  <a:pt x="12410" y="10341"/>
                </a:lnTo>
                <a:lnTo>
                  <a:pt x="12289" y="10317"/>
                </a:lnTo>
                <a:lnTo>
                  <a:pt x="11778" y="10317"/>
                </a:lnTo>
                <a:lnTo>
                  <a:pt x="11534" y="10293"/>
                </a:lnTo>
                <a:lnTo>
                  <a:pt x="11437" y="10268"/>
                </a:lnTo>
                <a:lnTo>
                  <a:pt x="11364" y="10220"/>
                </a:lnTo>
                <a:lnTo>
                  <a:pt x="11267" y="10171"/>
                </a:lnTo>
                <a:lnTo>
                  <a:pt x="11218" y="10122"/>
                </a:lnTo>
                <a:lnTo>
                  <a:pt x="11121" y="9976"/>
                </a:lnTo>
                <a:lnTo>
                  <a:pt x="11048" y="9806"/>
                </a:lnTo>
                <a:lnTo>
                  <a:pt x="11023" y="9611"/>
                </a:lnTo>
                <a:lnTo>
                  <a:pt x="11023" y="9417"/>
                </a:lnTo>
                <a:lnTo>
                  <a:pt x="11023" y="9198"/>
                </a:lnTo>
                <a:lnTo>
                  <a:pt x="11072" y="8906"/>
                </a:lnTo>
                <a:lnTo>
                  <a:pt x="11096" y="8589"/>
                </a:lnTo>
                <a:lnTo>
                  <a:pt x="11169" y="8297"/>
                </a:lnTo>
                <a:lnTo>
                  <a:pt x="11291" y="8030"/>
                </a:lnTo>
                <a:lnTo>
                  <a:pt x="11413" y="7859"/>
                </a:lnTo>
                <a:lnTo>
                  <a:pt x="11583" y="7713"/>
                </a:lnTo>
                <a:lnTo>
                  <a:pt x="11753" y="7616"/>
                </a:lnTo>
                <a:lnTo>
                  <a:pt x="11948" y="7567"/>
                </a:lnTo>
                <a:lnTo>
                  <a:pt x="12167" y="7519"/>
                </a:lnTo>
                <a:lnTo>
                  <a:pt x="12605" y="7519"/>
                </a:lnTo>
                <a:lnTo>
                  <a:pt x="12800" y="7543"/>
                </a:lnTo>
                <a:lnTo>
                  <a:pt x="13092" y="7592"/>
                </a:lnTo>
                <a:lnTo>
                  <a:pt x="13384" y="7689"/>
                </a:lnTo>
                <a:lnTo>
                  <a:pt x="13992" y="7859"/>
                </a:lnTo>
                <a:lnTo>
                  <a:pt x="14284" y="7932"/>
                </a:lnTo>
                <a:lnTo>
                  <a:pt x="14576" y="7957"/>
                </a:lnTo>
                <a:lnTo>
                  <a:pt x="15038" y="7957"/>
                </a:lnTo>
                <a:lnTo>
                  <a:pt x="15184" y="7908"/>
                </a:lnTo>
                <a:lnTo>
                  <a:pt x="15355" y="7835"/>
                </a:lnTo>
                <a:lnTo>
                  <a:pt x="15476" y="7762"/>
                </a:lnTo>
                <a:lnTo>
                  <a:pt x="15549" y="7665"/>
                </a:lnTo>
                <a:lnTo>
                  <a:pt x="15574" y="7543"/>
                </a:lnTo>
                <a:lnTo>
                  <a:pt x="15866" y="7519"/>
                </a:lnTo>
                <a:lnTo>
                  <a:pt x="16158" y="7446"/>
                </a:lnTo>
                <a:lnTo>
                  <a:pt x="16474" y="7348"/>
                </a:lnTo>
                <a:lnTo>
                  <a:pt x="16766" y="7227"/>
                </a:lnTo>
                <a:lnTo>
                  <a:pt x="17764" y="6837"/>
                </a:lnTo>
                <a:lnTo>
                  <a:pt x="18153" y="6740"/>
                </a:lnTo>
                <a:close/>
                <a:moveTo>
                  <a:pt x="6206" y="2725"/>
                </a:moveTo>
                <a:lnTo>
                  <a:pt x="6230" y="2774"/>
                </a:lnTo>
                <a:lnTo>
                  <a:pt x="6230" y="2847"/>
                </a:lnTo>
                <a:lnTo>
                  <a:pt x="6230" y="2944"/>
                </a:lnTo>
                <a:lnTo>
                  <a:pt x="6108" y="3236"/>
                </a:lnTo>
                <a:lnTo>
                  <a:pt x="6060" y="3382"/>
                </a:lnTo>
                <a:lnTo>
                  <a:pt x="6035" y="3528"/>
                </a:lnTo>
                <a:lnTo>
                  <a:pt x="6035" y="3601"/>
                </a:lnTo>
                <a:lnTo>
                  <a:pt x="6035" y="3699"/>
                </a:lnTo>
                <a:lnTo>
                  <a:pt x="6108" y="3845"/>
                </a:lnTo>
                <a:lnTo>
                  <a:pt x="6181" y="4015"/>
                </a:lnTo>
                <a:lnTo>
                  <a:pt x="6254" y="4161"/>
                </a:lnTo>
                <a:lnTo>
                  <a:pt x="6254" y="4210"/>
                </a:lnTo>
                <a:lnTo>
                  <a:pt x="6254" y="4234"/>
                </a:lnTo>
                <a:lnTo>
                  <a:pt x="6230" y="4234"/>
                </a:lnTo>
                <a:lnTo>
                  <a:pt x="6181" y="4258"/>
                </a:lnTo>
                <a:lnTo>
                  <a:pt x="6084" y="4234"/>
                </a:lnTo>
                <a:lnTo>
                  <a:pt x="5962" y="4185"/>
                </a:lnTo>
                <a:lnTo>
                  <a:pt x="5695" y="4064"/>
                </a:lnTo>
                <a:lnTo>
                  <a:pt x="5549" y="3966"/>
                </a:lnTo>
                <a:lnTo>
                  <a:pt x="5330" y="3820"/>
                </a:lnTo>
                <a:lnTo>
                  <a:pt x="5208" y="3772"/>
                </a:lnTo>
                <a:lnTo>
                  <a:pt x="5086" y="3747"/>
                </a:lnTo>
                <a:lnTo>
                  <a:pt x="4989" y="3747"/>
                </a:lnTo>
                <a:lnTo>
                  <a:pt x="4892" y="3772"/>
                </a:lnTo>
                <a:lnTo>
                  <a:pt x="4721" y="3845"/>
                </a:lnTo>
                <a:lnTo>
                  <a:pt x="4332" y="4039"/>
                </a:lnTo>
                <a:lnTo>
                  <a:pt x="3967" y="4210"/>
                </a:lnTo>
                <a:lnTo>
                  <a:pt x="3821" y="4258"/>
                </a:lnTo>
                <a:lnTo>
                  <a:pt x="3724" y="4331"/>
                </a:lnTo>
                <a:lnTo>
                  <a:pt x="3651" y="4429"/>
                </a:lnTo>
                <a:lnTo>
                  <a:pt x="3602" y="4526"/>
                </a:lnTo>
                <a:lnTo>
                  <a:pt x="3578" y="4623"/>
                </a:lnTo>
                <a:lnTo>
                  <a:pt x="3578" y="4721"/>
                </a:lnTo>
                <a:lnTo>
                  <a:pt x="3578" y="4818"/>
                </a:lnTo>
                <a:lnTo>
                  <a:pt x="3602" y="4915"/>
                </a:lnTo>
                <a:lnTo>
                  <a:pt x="3651" y="5013"/>
                </a:lnTo>
                <a:lnTo>
                  <a:pt x="3724" y="5086"/>
                </a:lnTo>
                <a:lnTo>
                  <a:pt x="3797" y="5159"/>
                </a:lnTo>
                <a:lnTo>
                  <a:pt x="3894" y="5232"/>
                </a:lnTo>
                <a:lnTo>
                  <a:pt x="3991" y="5256"/>
                </a:lnTo>
                <a:lnTo>
                  <a:pt x="4113" y="5280"/>
                </a:lnTo>
                <a:lnTo>
                  <a:pt x="4235" y="5280"/>
                </a:lnTo>
                <a:lnTo>
                  <a:pt x="4356" y="5256"/>
                </a:lnTo>
                <a:lnTo>
                  <a:pt x="4551" y="5183"/>
                </a:lnTo>
                <a:lnTo>
                  <a:pt x="4721" y="5086"/>
                </a:lnTo>
                <a:lnTo>
                  <a:pt x="5062" y="4891"/>
                </a:lnTo>
                <a:lnTo>
                  <a:pt x="5232" y="4842"/>
                </a:lnTo>
                <a:lnTo>
                  <a:pt x="5403" y="4818"/>
                </a:lnTo>
                <a:lnTo>
                  <a:pt x="5476" y="4842"/>
                </a:lnTo>
                <a:lnTo>
                  <a:pt x="5573" y="4867"/>
                </a:lnTo>
                <a:lnTo>
                  <a:pt x="5646" y="4915"/>
                </a:lnTo>
                <a:lnTo>
                  <a:pt x="5743" y="4988"/>
                </a:lnTo>
                <a:lnTo>
                  <a:pt x="5865" y="5134"/>
                </a:lnTo>
                <a:lnTo>
                  <a:pt x="5914" y="5256"/>
                </a:lnTo>
                <a:lnTo>
                  <a:pt x="5938" y="5353"/>
                </a:lnTo>
                <a:lnTo>
                  <a:pt x="5889" y="5451"/>
                </a:lnTo>
                <a:lnTo>
                  <a:pt x="5841" y="5524"/>
                </a:lnTo>
                <a:lnTo>
                  <a:pt x="5743" y="5597"/>
                </a:lnTo>
                <a:lnTo>
                  <a:pt x="5500" y="5718"/>
                </a:lnTo>
                <a:lnTo>
                  <a:pt x="5111" y="5888"/>
                </a:lnTo>
                <a:lnTo>
                  <a:pt x="4940" y="5986"/>
                </a:lnTo>
                <a:lnTo>
                  <a:pt x="4746" y="6107"/>
                </a:lnTo>
                <a:lnTo>
                  <a:pt x="4454" y="6351"/>
                </a:lnTo>
                <a:lnTo>
                  <a:pt x="4210" y="6618"/>
                </a:lnTo>
                <a:lnTo>
                  <a:pt x="3699" y="7178"/>
                </a:lnTo>
                <a:lnTo>
                  <a:pt x="3553" y="7324"/>
                </a:lnTo>
                <a:lnTo>
                  <a:pt x="3407" y="7421"/>
                </a:lnTo>
                <a:lnTo>
                  <a:pt x="3261" y="7519"/>
                </a:lnTo>
                <a:lnTo>
                  <a:pt x="3091" y="7592"/>
                </a:lnTo>
                <a:lnTo>
                  <a:pt x="2751" y="7738"/>
                </a:lnTo>
                <a:lnTo>
                  <a:pt x="2410" y="7859"/>
                </a:lnTo>
                <a:lnTo>
                  <a:pt x="2215" y="7957"/>
                </a:lnTo>
                <a:lnTo>
                  <a:pt x="1996" y="8054"/>
                </a:lnTo>
                <a:lnTo>
                  <a:pt x="1777" y="8200"/>
                </a:lnTo>
                <a:lnTo>
                  <a:pt x="1583" y="8370"/>
                </a:lnTo>
                <a:lnTo>
                  <a:pt x="1510" y="8468"/>
                </a:lnTo>
                <a:lnTo>
                  <a:pt x="1437" y="8565"/>
                </a:lnTo>
                <a:lnTo>
                  <a:pt x="1388" y="8687"/>
                </a:lnTo>
                <a:lnTo>
                  <a:pt x="1364" y="8784"/>
                </a:lnTo>
                <a:lnTo>
                  <a:pt x="1364" y="8881"/>
                </a:lnTo>
                <a:lnTo>
                  <a:pt x="1388" y="9003"/>
                </a:lnTo>
                <a:lnTo>
                  <a:pt x="1437" y="9100"/>
                </a:lnTo>
                <a:lnTo>
                  <a:pt x="1534" y="9222"/>
                </a:lnTo>
                <a:lnTo>
                  <a:pt x="1631" y="9295"/>
                </a:lnTo>
                <a:lnTo>
                  <a:pt x="1729" y="9319"/>
                </a:lnTo>
                <a:lnTo>
                  <a:pt x="1972" y="9392"/>
                </a:lnTo>
                <a:lnTo>
                  <a:pt x="2191" y="9441"/>
                </a:lnTo>
                <a:lnTo>
                  <a:pt x="2361" y="9538"/>
                </a:lnTo>
                <a:lnTo>
                  <a:pt x="2532" y="9660"/>
                </a:lnTo>
                <a:lnTo>
                  <a:pt x="2702" y="9830"/>
                </a:lnTo>
                <a:lnTo>
                  <a:pt x="2872" y="9976"/>
                </a:lnTo>
                <a:lnTo>
                  <a:pt x="3067" y="10074"/>
                </a:lnTo>
                <a:lnTo>
                  <a:pt x="3261" y="10147"/>
                </a:lnTo>
                <a:lnTo>
                  <a:pt x="3456" y="10195"/>
                </a:lnTo>
                <a:lnTo>
                  <a:pt x="3894" y="10293"/>
                </a:lnTo>
                <a:lnTo>
                  <a:pt x="4089" y="10317"/>
                </a:lnTo>
                <a:lnTo>
                  <a:pt x="4308" y="10390"/>
                </a:lnTo>
                <a:lnTo>
                  <a:pt x="4770" y="10536"/>
                </a:lnTo>
                <a:lnTo>
                  <a:pt x="5232" y="10755"/>
                </a:lnTo>
                <a:lnTo>
                  <a:pt x="6108" y="11217"/>
                </a:lnTo>
                <a:lnTo>
                  <a:pt x="6327" y="11339"/>
                </a:lnTo>
                <a:lnTo>
                  <a:pt x="6546" y="11485"/>
                </a:lnTo>
                <a:lnTo>
                  <a:pt x="6717" y="11680"/>
                </a:lnTo>
                <a:lnTo>
                  <a:pt x="6790" y="11777"/>
                </a:lnTo>
                <a:lnTo>
                  <a:pt x="6838" y="11899"/>
                </a:lnTo>
                <a:lnTo>
                  <a:pt x="6887" y="12045"/>
                </a:lnTo>
                <a:lnTo>
                  <a:pt x="6887" y="12191"/>
                </a:lnTo>
                <a:lnTo>
                  <a:pt x="6863" y="12337"/>
                </a:lnTo>
                <a:lnTo>
                  <a:pt x="6838" y="12483"/>
                </a:lnTo>
                <a:lnTo>
                  <a:pt x="6741" y="12750"/>
                </a:lnTo>
                <a:lnTo>
                  <a:pt x="6595" y="13018"/>
                </a:lnTo>
                <a:lnTo>
                  <a:pt x="6473" y="13237"/>
                </a:lnTo>
                <a:lnTo>
                  <a:pt x="6327" y="13456"/>
                </a:lnTo>
                <a:lnTo>
                  <a:pt x="6011" y="13869"/>
                </a:lnTo>
                <a:lnTo>
                  <a:pt x="5695" y="14283"/>
                </a:lnTo>
                <a:lnTo>
                  <a:pt x="5403" y="14697"/>
                </a:lnTo>
                <a:lnTo>
                  <a:pt x="5281" y="14891"/>
                </a:lnTo>
                <a:lnTo>
                  <a:pt x="5184" y="15110"/>
                </a:lnTo>
                <a:lnTo>
                  <a:pt x="5111" y="15329"/>
                </a:lnTo>
                <a:lnTo>
                  <a:pt x="5062" y="15548"/>
                </a:lnTo>
                <a:lnTo>
                  <a:pt x="5062" y="15840"/>
                </a:lnTo>
                <a:lnTo>
                  <a:pt x="5038" y="16011"/>
                </a:lnTo>
                <a:lnTo>
                  <a:pt x="5013" y="16157"/>
                </a:lnTo>
                <a:lnTo>
                  <a:pt x="4916" y="15889"/>
                </a:lnTo>
                <a:lnTo>
                  <a:pt x="4819" y="15621"/>
                </a:lnTo>
                <a:lnTo>
                  <a:pt x="4673" y="15062"/>
                </a:lnTo>
                <a:lnTo>
                  <a:pt x="4551" y="14478"/>
                </a:lnTo>
                <a:lnTo>
                  <a:pt x="4405" y="13918"/>
                </a:lnTo>
                <a:lnTo>
                  <a:pt x="4283" y="13578"/>
                </a:lnTo>
                <a:lnTo>
                  <a:pt x="4162" y="13237"/>
                </a:lnTo>
                <a:lnTo>
                  <a:pt x="3894" y="12580"/>
                </a:lnTo>
                <a:lnTo>
                  <a:pt x="3626" y="11923"/>
                </a:lnTo>
                <a:lnTo>
                  <a:pt x="3359" y="11242"/>
                </a:lnTo>
                <a:lnTo>
                  <a:pt x="3261" y="11023"/>
                </a:lnTo>
                <a:lnTo>
                  <a:pt x="3164" y="10804"/>
                </a:lnTo>
                <a:lnTo>
                  <a:pt x="3067" y="10609"/>
                </a:lnTo>
                <a:lnTo>
                  <a:pt x="2945" y="10414"/>
                </a:lnTo>
                <a:lnTo>
                  <a:pt x="2799" y="10244"/>
                </a:lnTo>
                <a:lnTo>
                  <a:pt x="2629" y="10074"/>
                </a:lnTo>
                <a:lnTo>
                  <a:pt x="2459" y="9903"/>
                </a:lnTo>
                <a:lnTo>
                  <a:pt x="2264" y="9757"/>
                </a:lnTo>
                <a:lnTo>
                  <a:pt x="2045" y="9611"/>
                </a:lnTo>
                <a:lnTo>
                  <a:pt x="1802" y="9465"/>
                </a:lnTo>
                <a:lnTo>
                  <a:pt x="1339" y="9222"/>
                </a:lnTo>
                <a:lnTo>
                  <a:pt x="1218" y="9125"/>
                </a:lnTo>
                <a:lnTo>
                  <a:pt x="1120" y="9052"/>
                </a:lnTo>
                <a:lnTo>
                  <a:pt x="974" y="8857"/>
                </a:lnTo>
                <a:lnTo>
                  <a:pt x="853" y="8662"/>
                </a:lnTo>
                <a:lnTo>
                  <a:pt x="731" y="8419"/>
                </a:lnTo>
                <a:lnTo>
                  <a:pt x="682" y="8346"/>
                </a:lnTo>
                <a:lnTo>
                  <a:pt x="804" y="7786"/>
                </a:lnTo>
                <a:lnTo>
                  <a:pt x="926" y="7227"/>
                </a:lnTo>
                <a:lnTo>
                  <a:pt x="1096" y="6691"/>
                </a:lnTo>
                <a:lnTo>
                  <a:pt x="1315" y="6156"/>
                </a:lnTo>
                <a:lnTo>
                  <a:pt x="1534" y="5621"/>
                </a:lnTo>
                <a:lnTo>
                  <a:pt x="1802" y="5134"/>
                </a:lnTo>
                <a:lnTo>
                  <a:pt x="2069" y="4648"/>
                </a:lnTo>
                <a:lnTo>
                  <a:pt x="2386" y="4185"/>
                </a:lnTo>
                <a:lnTo>
                  <a:pt x="2653" y="3820"/>
                </a:lnTo>
                <a:lnTo>
                  <a:pt x="2945" y="3480"/>
                </a:lnTo>
                <a:lnTo>
                  <a:pt x="3237" y="3626"/>
                </a:lnTo>
                <a:lnTo>
                  <a:pt x="3578" y="3723"/>
                </a:lnTo>
                <a:lnTo>
                  <a:pt x="3894" y="3772"/>
                </a:lnTo>
                <a:lnTo>
                  <a:pt x="4064" y="3772"/>
                </a:lnTo>
                <a:lnTo>
                  <a:pt x="4235" y="3747"/>
                </a:lnTo>
                <a:lnTo>
                  <a:pt x="4381" y="3723"/>
                </a:lnTo>
                <a:lnTo>
                  <a:pt x="4502" y="3674"/>
                </a:lnTo>
                <a:lnTo>
                  <a:pt x="4746" y="3553"/>
                </a:lnTo>
                <a:lnTo>
                  <a:pt x="4989" y="3382"/>
                </a:lnTo>
                <a:lnTo>
                  <a:pt x="5208" y="3212"/>
                </a:lnTo>
                <a:lnTo>
                  <a:pt x="5451" y="3042"/>
                </a:lnTo>
                <a:lnTo>
                  <a:pt x="5646" y="2920"/>
                </a:lnTo>
                <a:lnTo>
                  <a:pt x="5841" y="2823"/>
                </a:lnTo>
                <a:lnTo>
                  <a:pt x="6011" y="2750"/>
                </a:lnTo>
                <a:lnTo>
                  <a:pt x="6084" y="2725"/>
                </a:lnTo>
                <a:close/>
                <a:moveTo>
                  <a:pt x="12240" y="18079"/>
                </a:moveTo>
                <a:lnTo>
                  <a:pt x="12386" y="18128"/>
                </a:lnTo>
                <a:lnTo>
                  <a:pt x="12556" y="18152"/>
                </a:lnTo>
                <a:lnTo>
                  <a:pt x="12289" y="18225"/>
                </a:lnTo>
                <a:lnTo>
                  <a:pt x="12289" y="18152"/>
                </a:lnTo>
                <a:lnTo>
                  <a:pt x="12264" y="18103"/>
                </a:lnTo>
                <a:lnTo>
                  <a:pt x="12240" y="18079"/>
                </a:lnTo>
                <a:close/>
                <a:moveTo>
                  <a:pt x="10245" y="754"/>
                </a:moveTo>
                <a:lnTo>
                  <a:pt x="10804" y="779"/>
                </a:lnTo>
                <a:lnTo>
                  <a:pt x="11315" y="827"/>
                </a:lnTo>
                <a:lnTo>
                  <a:pt x="11534" y="852"/>
                </a:lnTo>
                <a:lnTo>
                  <a:pt x="11753" y="900"/>
                </a:lnTo>
                <a:lnTo>
                  <a:pt x="12216" y="1046"/>
                </a:lnTo>
                <a:lnTo>
                  <a:pt x="12678" y="1241"/>
                </a:lnTo>
                <a:lnTo>
                  <a:pt x="13116" y="1436"/>
                </a:lnTo>
                <a:lnTo>
                  <a:pt x="13578" y="1655"/>
                </a:lnTo>
                <a:lnTo>
                  <a:pt x="13043" y="1874"/>
                </a:lnTo>
                <a:lnTo>
                  <a:pt x="12824" y="1971"/>
                </a:lnTo>
                <a:lnTo>
                  <a:pt x="12629" y="2068"/>
                </a:lnTo>
                <a:lnTo>
                  <a:pt x="12435" y="2190"/>
                </a:lnTo>
                <a:lnTo>
                  <a:pt x="12264" y="2360"/>
                </a:lnTo>
                <a:lnTo>
                  <a:pt x="12240" y="2385"/>
                </a:lnTo>
                <a:lnTo>
                  <a:pt x="12264" y="2409"/>
                </a:lnTo>
                <a:lnTo>
                  <a:pt x="12289" y="2433"/>
                </a:lnTo>
                <a:lnTo>
                  <a:pt x="12532" y="2385"/>
                </a:lnTo>
                <a:lnTo>
                  <a:pt x="12751" y="2312"/>
                </a:lnTo>
                <a:lnTo>
                  <a:pt x="13213" y="2166"/>
                </a:lnTo>
                <a:lnTo>
                  <a:pt x="13603" y="2044"/>
                </a:lnTo>
                <a:lnTo>
                  <a:pt x="13822" y="1995"/>
                </a:lnTo>
                <a:lnTo>
                  <a:pt x="13992" y="1898"/>
                </a:lnTo>
                <a:lnTo>
                  <a:pt x="14162" y="1995"/>
                </a:lnTo>
                <a:lnTo>
                  <a:pt x="14114" y="2020"/>
                </a:lnTo>
                <a:lnTo>
                  <a:pt x="13724" y="2190"/>
                </a:lnTo>
                <a:lnTo>
                  <a:pt x="13311" y="2385"/>
                </a:lnTo>
                <a:lnTo>
                  <a:pt x="13140" y="2482"/>
                </a:lnTo>
                <a:lnTo>
                  <a:pt x="12946" y="2604"/>
                </a:lnTo>
                <a:lnTo>
                  <a:pt x="12775" y="2750"/>
                </a:lnTo>
                <a:lnTo>
                  <a:pt x="12654" y="2896"/>
                </a:lnTo>
                <a:lnTo>
                  <a:pt x="12629" y="2944"/>
                </a:lnTo>
                <a:lnTo>
                  <a:pt x="12654" y="2969"/>
                </a:lnTo>
                <a:lnTo>
                  <a:pt x="12678" y="2969"/>
                </a:lnTo>
                <a:lnTo>
                  <a:pt x="12824" y="2944"/>
                </a:lnTo>
                <a:lnTo>
                  <a:pt x="12994" y="2920"/>
                </a:lnTo>
                <a:lnTo>
                  <a:pt x="13286" y="2823"/>
                </a:lnTo>
                <a:lnTo>
                  <a:pt x="13846" y="2555"/>
                </a:lnTo>
                <a:lnTo>
                  <a:pt x="14211" y="2385"/>
                </a:lnTo>
                <a:lnTo>
                  <a:pt x="14576" y="2263"/>
                </a:lnTo>
                <a:lnTo>
                  <a:pt x="14698" y="2336"/>
                </a:lnTo>
                <a:lnTo>
                  <a:pt x="15014" y="2555"/>
                </a:lnTo>
                <a:lnTo>
                  <a:pt x="14503" y="2798"/>
                </a:lnTo>
                <a:lnTo>
                  <a:pt x="13749" y="3090"/>
                </a:lnTo>
                <a:lnTo>
                  <a:pt x="13359" y="3261"/>
                </a:lnTo>
                <a:lnTo>
                  <a:pt x="12994" y="3455"/>
                </a:lnTo>
                <a:lnTo>
                  <a:pt x="12970" y="3480"/>
                </a:lnTo>
                <a:lnTo>
                  <a:pt x="12970" y="3504"/>
                </a:lnTo>
                <a:lnTo>
                  <a:pt x="12994" y="3528"/>
                </a:lnTo>
                <a:lnTo>
                  <a:pt x="13019" y="3553"/>
                </a:lnTo>
                <a:lnTo>
                  <a:pt x="13213" y="3553"/>
                </a:lnTo>
                <a:lnTo>
                  <a:pt x="13432" y="3528"/>
                </a:lnTo>
                <a:lnTo>
                  <a:pt x="13822" y="3431"/>
                </a:lnTo>
                <a:lnTo>
                  <a:pt x="14235" y="3309"/>
                </a:lnTo>
                <a:lnTo>
                  <a:pt x="14625" y="3163"/>
                </a:lnTo>
                <a:lnTo>
                  <a:pt x="15014" y="3042"/>
                </a:lnTo>
                <a:lnTo>
                  <a:pt x="15452" y="2896"/>
                </a:lnTo>
                <a:lnTo>
                  <a:pt x="15647" y="3066"/>
                </a:lnTo>
                <a:lnTo>
                  <a:pt x="15428" y="3139"/>
                </a:lnTo>
                <a:lnTo>
                  <a:pt x="15209" y="3236"/>
                </a:lnTo>
                <a:lnTo>
                  <a:pt x="14795" y="3431"/>
                </a:lnTo>
                <a:lnTo>
                  <a:pt x="14430" y="3601"/>
                </a:lnTo>
                <a:lnTo>
                  <a:pt x="14138" y="3626"/>
                </a:lnTo>
                <a:lnTo>
                  <a:pt x="13870" y="3650"/>
                </a:lnTo>
                <a:lnTo>
                  <a:pt x="13578" y="3699"/>
                </a:lnTo>
                <a:lnTo>
                  <a:pt x="13311" y="3796"/>
                </a:lnTo>
                <a:lnTo>
                  <a:pt x="13189" y="3869"/>
                </a:lnTo>
                <a:lnTo>
                  <a:pt x="13067" y="3942"/>
                </a:lnTo>
                <a:lnTo>
                  <a:pt x="12970" y="4039"/>
                </a:lnTo>
                <a:lnTo>
                  <a:pt x="12873" y="4137"/>
                </a:lnTo>
                <a:lnTo>
                  <a:pt x="12800" y="4258"/>
                </a:lnTo>
                <a:lnTo>
                  <a:pt x="12727" y="4380"/>
                </a:lnTo>
                <a:lnTo>
                  <a:pt x="12654" y="4648"/>
                </a:lnTo>
                <a:lnTo>
                  <a:pt x="12629" y="4745"/>
                </a:lnTo>
                <a:lnTo>
                  <a:pt x="12629" y="4842"/>
                </a:lnTo>
                <a:lnTo>
                  <a:pt x="12629" y="5013"/>
                </a:lnTo>
                <a:lnTo>
                  <a:pt x="12629" y="5110"/>
                </a:lnTo>
                <a:lnTo>
                  <a:pt x="12605" y="5183"/>
                </a:lnTo>
                <a:lnTo>
                  <a:pt x="12556" y="5280"/>
                </a:lnTo>
                <a:lnTo>
                  <a:pt x="12459" y="5353"/>
                </a:lnTo>
                <a:lnTo>
                  <a:pt x="12240" y="5548"/>
                </a:lnTo>
                <a:lnTo>
                  <a:pt x="12045" y="5767"/>
                </a:lnTo>
                <a:lnTo>
                  <a:pt x="11997" y="5840"/>
                </a:lnTo>
                <a:lnTo>
                  <a:pt x="11972" y="5937"/>
                </a:lnTo>
                <a:lnTo>
                  <a:pt x="11972" y="6010"/>
                </a:lnTo>
                <a:lnTo>
                  <a:pt x="11997" y="6107"/>
                </a:lnTo>
                <a:lnTo>
                  <a:pt x="12045" y="6156"/>
                </a:lnTo>
                <a:lnTo>
                  <a:pt x="12070" y="6156"/>
                </a:lnTo>
                <a:lnTo>
                  <a:pt x="11948" y="6205"/>
                </a:lnTo>
                <a:lnTo>
                  <a:pt x="11534" y="6375"/>
                </a:lnTo>
                <a:lnTo>
                  <a:pt x="11364" y="6497"/>
                </a:lnTo>
                <a:lnTo>
                  <a:pt x="11169" y="6618"/>
                </a:lnTo>
                <a:lnTo>
                  <a:pt x="11048" y="6740"/>
                </a:lnTo>
                <a:lnTo>
                  <a:pt x="10999" y="6862"/>
                </a:lnTo>
                <a:lnTo>
                  <a:pt x="10999" y="6983"/>
                </a:lnTo>
                <a:lnTo>
                  <a:pt x="11048" y="7081"/>
                </a:lnTo>
                <a:lnTo>
                  <a:pt x="11121" y="7178"/>
                </a:lnTo>
                <a:lnTo>
                  <a:pt x="11218" y="7275"/>
                </a:lnTo>
                <a:lnTo>
                  <a:pt x="11364" y="7324"/>
                </a:lnTo>
                <a:lnTo>
                  <a:pt x="11486" y="7373"/>
                </a:lnTo>
                <a:lnTo>
                  <a:pt x="11340" y="7470"/>
                </a:lnTo>
                <a:lnTo>
                  <a:pt x="11194" y="7592"/>
                </a:lnTo>
                <a:lnTo>
                  <a:pt x="11072" y="7738"/>
                </a:lnTo>
                <a:lnTo>
                  <a:pt x="10950" y="7908"/>
                </a:lnTo>
                <a:lnTo>
                  <a:pt x="10853" y="8151"/>
                </a:lnTo>
                <a:lnTo>
                  <a:pt x="10804" y="8419"/>
                </a:lnTo>
                <a:lnTo>
                  <a:pt x="10731" y="8954"/>
                </a:lnTo>
                <a:lnTo>
                  <a:pt x="10683" y="9222"/>
                </a:lnTo>
                <a:lnTo>
                  <a:pt x="10659" y="9514"/>
                </a:lnTo>
                <a:lnTo>
                  <a:pt x="10683" y="9806"/>
                </a:lnTo>
                <a:lnTo>
                  <a:pt x="10707" y="9952"/>
                </a:lnTo>
                <a:lnTo>
                  <a:pt x="10780" y="10074"/>
                </a:lnTo>
                <a:lnTo>
                  <a:pt x="10926" y="10293"/>
                </a:lnTo>
                <a:lnTo>
                  <a:pt x="10999" y="10390"/>
                </a:lnTo>
                <a:lnTo>
                  <a:pt x="11096" y="10463"/>
                </a:lnTo>
                <a:lnTo>
                  <a:pt x="11194" y="10512"/>
                </a:lnTo>
                <a:lnTo>
                  <a:pt x="11315" y="10560"/>
                </a:lnTo>
                <a:lnTo>
                  <a:pt x="11583" y="10633"/>
                </a:lnTo>
                <a:lnTo>
                  <a:pt x="11875" y="10633"/>
                </a:lnTo>
                <a:lnTo>
                  <a:pt x="12191" y="10609"/>
                </a:lnTo>
                <a:lnTo>
                  <a:pt x="12337" y="10633"/>
                </a:lnTo>
                <a:lnTo>
                  <a:pt x="12459" y="10682"/>
                </a:lnTo>
                <a:lnTo>
                  <a:pt x="12556" y="10755"/>
                </a:lnTo>
                <a:lnTo>
                  <a:pt x="12629" y="10852"/>
                </a:lnTo>
                <a:lnTo>
                  <a:pt x="12702" y="10974"/>
                </a:lnTo>
                <a:lnTo>
                  <a:pt x="12751" y="11096"/>
                </a:lnTo>
                <a:lnTo>
                  <a:pt x="12800" y="11363"/>
                </a:lnTo>
                <a:lnTo>
                  <a:pt x="12848" y="11485"/>
                </a:lnTo>
                <a:lnTo>
                  <a:pt x="12897" y="11607"/>
                </a:lnTo>
                <a:lnTo>
                  <a:pt x="12946" y="11728"/>
                </a:lnTo>
                <a:lnTo>
                  <a:pt x="13043" y="11826"/>
                </a:lnTo>
                <a:lnTo>
                  <a:pt x="13165" y="12020"/>
                </a:lnTo>
                <a:lnTo>
                  <a:pt x="13262" y="12215"/>
                </a:lnTo>
                <a:lnTo>
                  <a:pt x="13311" y="12434"/>
                </a:lnTo>
                <a:lnTo>
                  <a:pt x="13311" y="12677"/>
                </a:lnTo>
                <a:lnTo>
                  <a:pt x="13311" y="13091"/>
                </a:lnTo>
                <a:lnTo>
                  <a:pt x="13359" y="13505"/>
                </a:lnTo>
                <a:lnTo>
                  <a:pt x="13408" y="13699"/>
                </a:lnTo>
                <a:lnTo>
                  <a:pt x="13457" y="13894"/>
                </a:lnTo>
                <a:lnTo>
                  <a:pt x="13554" y="14088"/>
                </a:lnTo>
                <a:lnTo>
                  <a:pt x="13651" y="14283"/>
                </a:lnTo>
                <a:lnTo>
                  <a:pt x="13822" y="14526"/>
                </a:lnTo>
                <a:lnTo>
                  <a:pt x="13919" y="14624"/>
                </a:lnTo>
                <a:lnTo>
                  <a:pt x="14016" y="14721"/>
                </a:lnTo>
                <a:lnTo>
                  <a:pt x="14138" y="14794"/>
                </a:lnTo>
                <a:lnTo>
                  <a:pt x="14260" y="14843"/>
                </a:lnTo>
                <a:lnTo>
                  <a:pt x="14406" y="14867"/>
                </a:lnTo>
                <a:lnTo>
                  <a:pt x="14576" y="14843"/>
                </a:lnTo>
                <a:lnTo>
                  <a:pt x="14698" y="14794"/>
                </a:lnTo>
                <a:lnTo>
                  <a:pt x="14819" y="14745"/>
                </a:lnTo>
                <a:lnTo>
                  <a:pt x="14917" y="14648"/>
                </a:lnTo>
                <a:lnTo>
                  <a:pt x="15014" y="14551"/>
                </a:lnTo>
                <a:lnTo>
                  <a:pt x="15355" y="14502"/>
                </a:lnTo>
                <a:lnTo>
                  <a:pt x="15695" y="14429"/>
                </a:lnTo>
                <a:lnTo>
                  <a:pt x="16377" y="14234"/>
                </a:lnTo>
                <a:lnTo>
                  <a:pt x="16717" y="14113"/>
                </a:lnTo>
                <a:lnTo>
                  <a:pt x="17034" y="13967"/>
                </a:lnTo>
                <a:lnTo>
                  <a:pt x="17350" y="13821"/>
                </a:lnTo>
                <a:lnTo>
                  <a:pt x="17691" y="13699"/>
                </a:lnTo>
                <a:lnTo>
                  <a:pt x="17472" y="14113"/>
                </a:lnTo>
                <a:lnTo>
                  <a:pt x="17228" y="14526"/>
                </a:lnTo>
                <a:lnTo>
                  <a:pt x="17107" y="14526"/>
                </a:lnTo>
                <a:lnTo>
                  <a:pt x="16961" y="14551"/>
                </a:lnTo>
                <a:lnTo>
                  <a:pt x="16669" y="14599"/>
                </a:lnTo>
                <a:lnTo>
                  <a:pt x="16231" y="14721"/>
                </a:lnTo>
                <a:lnTo>
                  <a:pt x="15233" y="15013"/>
                </a:lnTo>
                <a:lnTo>
                  <a:pt x="14284" y="15329"/>
                </a:lnTo>
                <a:lnTo>
                  <a:pt x="14260" y="15354"/>
                </a:lnTo>
                <a:lnTo>
                  <a:pt x="14235" y="15378"/>
                </a:lnTo>
                <a:lnTo>
                  <a:pt x="14235" y="15402"/>
                </a:lnTo>
                <a:lnTo>
                  <a:pt x="14284" y="15427"/>
                </a:lnTo>
                <a:lnTo>
                  <a:pt x="14454" y="15451"/>
                </a:lnTo>
                <a:lnTo>
                  <a:pt x="14673" y="15475"/>
                </a:lnTo>
                <a:lnTo>
                  <a:pt x="14868" y="15451"/>
                </a:lnTo>
                <a:lnTo>
                  <a:pt x="15063" y="15427"/>
                </a:lnTo>
                <a:lnTo>
                  <a:pt x="15452" y="15329"/>
                </a:lnTo>
                <a:lnTo>
                  <a:pt x="15841" y="15232"/>
                </a:lnTo>
                <a:lnTo>
                  <a:pt x="16304" y="15110"/>
                </a:lnTo>
                <a:lnTo>
                  <a:pt x="16766" y="14989"/>
                </a:lnTo>
                <a:lnTo>
                  <a:pt x="16936" y="14989"/>
                </a:lnTo>
                <a:lnTo>
                  <a:pt x="16815" y="15159"/>
                </a:lnTo>
                <a:lnTo>
                  <a:pt x="16571" y="15500"/>
                </a:lnTo>
                <a:lnTo>
                  <a:pt x="16231" y="15524"/>
                </a:lnTo>
                <a:lnTo>
                  <a:pt x="15890" y="15573"/>
                </a:lnTo>
                <a:lnTo>
                  <a:pt x="15233" y="15767"/>
                </a:lnTo>
                <a:lnTo>
                  <a:pt x="14381" y="16011"/>
                </a:lnTo>
                <a:lnTo>
                  <a:pt x="13968" y="16132"/>
                </a:lnTo>
                <a:lnTo>
                  <a:pt x="13530" y="16230"/>
                </a:lnTo>
                <a:lnTo>
                  <a:pt x="13505" y="16278"/>
                </a:lnTo>
                <a:lnTo>
                  <a:pt x="13481" y="16303"/>
                </a:lnTo>
                <a:lnTo>
                  <a:pt x="13505" y="16351"/>
                </a:lnTo>
                <a:lnTo>
                  <a:pt x="13554" y="16376"/>
                </a:lnTo>
                <a:lnTo>
                  <a:pt x="13919" y="16351"/>
                </a:lnTo>
                <a:lnTo>
                  <a:pt x="14284" y="16327"/>
                </a:lnTo>
                <a:lnTo>
                  <a:pt x="14625" y="16303"/>
                </a:lnTo>
                <a:lnTo>
                  <a:pt x="14990" y="16230"/>
                </a:lnTo>
                <a:lnTo>
                  <a:pt x="15549" y="16132"/>
                </a:lnTo>
                <a:lnTo>
                  <a:pt x="16133" y="16011"/>
                </a:lnTo>
                <a:lnTo>
                  <a:pt x="15866" y="16278"/>
                </a:lnTo>
                <a:lnTo>
                  <a:pt x="15574" y="16327"/>
                </a:lnTo>
                <a:lnTo>
                  <a:pt x="15282" y="16376"/>
                </a:lnTo>
                <a:lnTo>
                  <a:pt x="14698" y="16473"/>
                </a:lnTo>
                <a:lnTo>
                  <a:pt x="14308" y="16522"/>
                </a:lnTo>
                <a:lnTo>
                  <a:pt x="13943" y="16570"/>
                </a:lnTo>
                <a:lnTo>
                  <a:pt x="13578" y="16668"/>
                </a:lnTo>
                <a:lnTo>
                  <a:pt x="13408" y="16716"/>
                </a:lnTo>
                <a:lnTo>
                  <a:pt x="13238" y="16814"/>
                </a:lnTo>
                <a:lnTo>
                  <a:pt x="13213" y="16814"/>
                </a:lnTo>
                <a:lnTo>
                  <a:pt x="13213" y="16838"/>
                </a:lnTo>
                <a:lnTo>
                  <a:pt x="13238" y="16862"/>
                </a:lnTo>
                <a:lnTo>
                  <a:pt x="13262" y="16887"/>
                </a:lnTo>
                <a:lnTo>
                  <a:pt x="13457" y="16911"/>
                </a:lnTo>
                <a:lnTo>
                  <a:pt x="14065" y="16911"/>
                </a:lnTo>
                <a:lnTo>
                  <a:pt x="14479" y="16887"/>
                </a:lnTo>
                <a:lnTo>
                  <a:pt x="14868" y="16838"/>
                </a:lnTo>
                <a:lnTo>
                  <a:pt x="15282" y="16789"/>
                </a:lnTo>
                <a:lnTo>
                  <a:pt x="15014" y="17008"/>
                </a:lnTo>
                <a:lnTo>
                  <a:pt x="14722" y="17203"/>
                </a:lnTo>
                <a:lnTo>
                  <a:pt x="14552" y="17179"/>
                </a:lnTo>
                <a:lnTo>
                  <a:pt x="14357" y="17154"/>
                </a:lnTo>
                <a:lnTo>
                  <a:pt x="13968" y="17179"/>
                </a:lnTo>
                <a:lnTo>
                  <a:pt x="13603" y="17203"/>
                </a:lnTo>
                <a:lnTo>
                  <a:pt x="13238" y="17227"/>
                </a:lnTo>
                <a:lnTo>
                  <a:pt x="12532" y="17300"/>
                </a:lnTo>
                <a:lnTo>
                  <a:pt x="12483" y="17325"/>
                </a:lnTo>
                <a:lnTo>
                  <a:pt x="12459" y="17373"/>
                </a:lnTo>
                <a:lnTo>
                  <a:pt x="12483" y="17422"/>
                </a:lnTo>
                <a:lnTo>
                  <a:pt x="12532" y="17446"/>
                </a:lnTo>
                <a:lnTo>
                  <a:pt x="13165" y="17519"/>
                </a:lnTo>
                <a:lnTo>
                  <a:pt x="13481" y="17544"/>
                </a:lnTo>
                <a:lnTo>
                  <a:pt x="13797" y="17568"/>
                </a:lnTo>
                <a:lnTo>
                  <a:pt x="14089" y="17592"/>
                </a:lnTo>
                <a:lnTo>
                  <a:pt x="13846" y="17714"/>
                </a:lnTo>
                <a:lnTo>
                  <a:pt x="13530" y="17836"/>
                </a:lnTo>
                <a:lnTo>
                  <a:pt x="13505" y="17811"/>
                </a:lnTo>
                <a:lnTo>
                  <a:pt x="13432" y="17787"/>
                </a:lnTo>
                <a:lnTo>
                  <a:pt x="13335" y="17763"/>
                </a:lnTo>
                <a:lnTo>
                  <a:pt x="13140" y="17763"/>
                </a:lnTo>
                <a:lnTo>
                  <a:pt x="12946" y="17787"/>
                </a:lnTo>
                <a:lnTo>
                  <a:pt x="12751" y="17787"/>
                </a:lnTo>
                <a:lnTo>
                  <a:pt x="12337" y="17763"/>
                </a:lnTo>
                <a:lnTo>
                  <a:pt x="11948" y="17763"/>
                </a:lnTo>
                <a:lnTo>
                  <a:pt x="11899" y="17787"/>
                </a:lnTo>
                <a:lnTo>
                  <a:pt x="11899" y="17836"/>
                </a:lnTo>
                <a:lnTo>
                  <a:pt x="12021" y="17957"/>
                </a:lnTo>
                <a:lnTo>
                  <a:pt x="12167" y="18030"/>
                </a:lnTo>
                <a:lnTo>
                  <a:pt x="11948" y="17982"/>
                </a:lnTo>
                <a:lnTo>
                  <a:pt x="11656" y="17957"/>
                </a:lnTo>
                <a:lnTo>
                  <a:pt x="11534" y="17957"/>
                </a:lnTo>
                <a:lnTo>
                  <a:pt x="11413" y="17982"/>
                </a:lnTo>
                <a:lnTo>
                  <a:pt x="11340" y="18030"/>
                </a:lnTo>
                <a:lnTo>
                  <a:pt x="11340" y="18055"/>
                </a:lnTo>
                <a:lnTo>
                  <a:pt x="11315" y="18103"/>
                </a:lnTo>
                <a:lnTo>
                  <a:pt x="11340" y="18176"/>
                </a:lnTo>
                <a:lnTo>
                  <a:pt x="11388" y="18225"/>
                </a:lnTo>
                <a:lnTo>
                  <a:pt x="11559" y="18298"/>
                </a:lnTo>
                <a:lnTo>
                  <a:pt x="11753" y="18371"/>
                </a:lnTo>
                <a:lnTo>
                  <a:pt x="11510" y="18420"/>
                </a:lnTo>
                <a:lnTo>
                  <a:pt x="11437" y="18347"/>
                </a:lnTo>
                <a:lnTo>
                  <a:pt x="11291" y="18298"/>
                </a:lnTo>
                <a:lnTo>
                  <a:pt x="11121" y="18274"/>
                </a:lnTo>
                <a:lnTo>
                  <a:pt x="10926" y="18298"/>
                </a:lnTo>
                <a:lnTo>
                  <a:pt x="10756" y="18347"/>
                </a:lnTo>
                <a:lnTo>
                  <a:pt x="10731" y="18371"/>
                </a:lnTo>
                <a:lnTo>
                  <a:pt x="10731" y="18395"/>
                </a:lnTo>
                <a:lnTo>
                  <a:pt x="10731" y="18420"/>
                </a:lnTo>
                <a:lnTo>
                  <a:pt x="10756" y="18444"/>
                </a:lnTo>
                <a:lnTo>
                  <a:pt x="11023" y="18541"/>
                </a:lnTo>
                <a:lnTo>
                  <a:pt x="10926" y="18566"/>
                </a:lnTo>
                <a:lnTo>
                  <a:pt x="10877" y="18541"/>
                </a:lnTo>
                <a:lnTo>
                  <a:pt x="10488" y="18541"/>
                </a:lnTo>
                <a:lnTo>
                  <a:pt x="9515" y="18566"/>
                </a:lnTo>
                <a:lnTo>
                  <a:pt x="8396" y="18566"/>
                </a:lnTo>
                <a:lnTo>
                  <a:pt x="7885" y="18517"/>
                </a:lnTo>
                <a:lnTo>
                  <a:pt x="7666" y="18493"/>
                </a:lnTo>
                <a:lnTo>
                  <a:pt x="7471" y="18444"/>
                </a:lnTo>
                <a:lnTo>
                  <a:pt x="7082" y="18322"/>
                </a:lnTo>
                <a:lnTo>
                  <a:pt x="6692" y="18176"/>
                </a:lnTo>
                <a:lnTo>
                  <a:pt x="6303" y="18006"/>
                </a:lnTo>
                <a:lnTo>
                  <a:pt x="5938" y="17836"/>
                </a:lnTo>
                <a:lnTo>
                  <a:pt x="5208" y="17446"/>
                </a:lnTo>
                <a:lnTo>
                  <a:pt x="4527" y="17008"/>
                </a:lnTo>
                <a:lnTo>
                  <a:pt x="4162" y="16765"/>
                </a:lnTo>
                <a:lnTo>
                  <a:pt x="3797" y="16473"/>
                </a:lnTo>
                <a:lnTo>
                  <a:pt x="3456" y="16181"/>
                </a:lnTo>
                <a:lnTo>
                  <a:pt x="3140" y="15865"/>
                </a:lnTo>
                <a:lnTo>
                  <a:pt x="2823" y="15548"/>
                </a:lnTo>
                <a:lnTo>
                  <a:pt x="2532" y="15208"/>
                </a:lnTo>
                <a:lnTo>
                  <a:pt x="2264" y="14843"/>
                </a:lnTo>
                <a:lnTo>
                  <a:pt x="1996" y="14478"/>
                </a:lnTo>
                <a:lnTo>
                  <a:pt x="1753" y="14113"/>
                </a:lnTo>
                <a:lnTo>
                  <a:pt x="1534" y="13699"/>
                </a:lnTo>
                <a:lnTo>
                  <a:pt x="1339" y="13310"/>
                </a:lnTo>
                <a:lnTo>
                  <a:pt x="1169" y="12896"/>
                </a:lnTo>
                <a:lnTo>
                  <a:pt x="999" y="12483"/>
                </a:lnTo>
                <a:lnTo>
                  <a:pt x="877" y="12045"/>
                </a:lnTo>
                <a:lnTo>
                  <a:pt x="755" y="11607"/>
                </a:lnTo>
                <a:lnTo>
                  <a:pt x="682" y="11169"/>
                </a:lnTo>
                <a:lnTo>
                  <a:pt x="609" y="10658"/>
                </a:lnTo>
                <a:lnTo>
                  <a:pt x="561" y="10147"/>
                </a:lnTo>
                <a:lnTo>
                  <a:pt x="561" y="9611"/>
                </a:lnTo>
                <a:lnTo>
                  <a:pt x="585" y="9100"/>
                </a:lnTo>
                <a:lnTo>
                  <a:pt x="780" y="9319"/>
                </a:lnTo>
                <a:lnTo>
                  <a:pt x="974" y="9514"/>
                </a:lnTo>
                <a:lnTo>
                  <a:pt x="1218" y="9684"/>
                </a:lnTo>
                <a:lnTo>
                  <a:pt x="1510" y="9855"/>
                </a:lnTo>
                <a:lnTo>
                  <a:pt x="1777" y="10001"/>
                </a:lnTo>
                <a:lnTo>
                  <a:pt x="2021" y="10171"/>
                </a:lnTo>
                <a:lnTo>
                  <a:pt x="2215" y="10341"/>
                </a:lnTo>
                <a:lnTo>
                  <a:pt x="2410" y="10536"/>
                </a:lnTo>
                <a:lnTo>
                  <a:pt x="2580" y="10731"/>
                </a:lnTo>
                <a:lnTo>
                  <a:pt x="2702" y="10974"/>
                </a:lnTo>
                <a:lnTo>
                  <a:pt x="2848" y="11217"/>
                </a:lnTo>
                <a:lnTo>
                  <a:pt x="2945" y="11509"/>
                </a:lnTo>
                <a:lnTo>
                  <a:pt x="3213" y="12191"/>
                </a:lnTo>
                <a:lnTo>
                  <a:pt x="3480" y="12848"/>
                </a:lnTo>
                <a:lnTo>
                  <a:pt x="3772" y="13529"/>
                </a:lnTo>
                <a:lnTo>
                  <a:pt x="3894" y="13869"/>
                </a:lnTo>
                <a:lnTo>
                  <a:pt x="3991" y="14210"/>
                </a:lnTo>
                <a:lnTo>
                  <a:pt x="4162" y="14843"/>
                </a:lnTo>
                <a:lnTo>
                  <a:pt x="4308" y="15475"/>
                </a:lnTo>
                <a:lnTo>
                  <a:pt x="4405" y="15792"/>
                </a:lnTo>
                <a:lnTo>
                  <a:pt x="4502" y="16108"/>
                </a:lnTo>
                <a:lnTo>
                  <a:pt x="4648" y="16400"/>
                </a:lnTo>
                <a:lnTo>
                  <a:pt x="4819" y="16692"/>
                </a:lnTo>
                <a:lnTo>
                  <a:pt x="4867" y="16765"/>
                </a:lnTo>
                <a:lnTo>
                  <a:pt x="4940" y="16789"/>
                </a:lnTo>
                <a:lnTo>
                  <a:pt x="5038" y="16789"/>
                </a:lnTo>
                <a:lnTo>
                  <a:pt x="5111" y="16765"/>
                </a:lnTo>
                <a:lnTo>
                  <a:pt x="5232" y="16692"/>
                </a:lnTo>
                <a:lnTo>
                  <a:pt x="5305" y="16570"/>
                </a:lnTo>
                <a:lnTo>
                  <a:pt x="5378" y="16473"/>
                </a:lnTo>
                <a:lnTo>
                  <a:pt x="5403" y="16351"/>
                </a:lnTo>
                <a:lnTo>
                  <a:pt x="5451" y="16084"/>
                </a:lnTo>
                <a:lnTo>
                  <a:pt x="5476" y="15816"/>
                </a:lnTo>
                <a:lnTo>
                  <a:pt x="5524" y="15573"/>
                </a:lnTo>
                <a:lnTo>
                  <a:pt x="5573" y="15329"/>
                </a:lnTo>
                <a:lnTo>
                  <a:pt x="5670" y="15110"/>
                </a:lnTo>
                <a:lnTo>
                  <a:pt x="5792" y="14891"/>
                </a:lnTo>
                <a:lnTo>
                  <a:pt x="6035" y="14478"/>
                </a:lnTo>
                <a:lnTo>
                  <a:pt x="6327" y="14064"/>
                </a:lnTo>
                <a:lnTo>
                  <a:pt x="6522" y="13796"/>
                </a:lnTo>
                <a:lnTo>
                  <a:pt x="6741" y="13480"/>
                </a:lnTo>
                <a:lnTo>
                  <a:pt x="6936" y="13164"/>
                </a:lnTo>
                <a:lnTo>
                  <a:pt x="7106" y="12799"/>
                </a:lnTo>
                <a:lnTo>
                  <a:pt x="7155" y="12629"/>
                </a:lnTo>
                <a:lnTo>
                  <a:pt x="7203" y="12458"/>
                </a:lnTo>
                <a:lnTo>
                  <a:pt x="7228" y="12264"/>
                </a:lnTo>
                <a:lnTo>
                  <a:pt x="7228" y="12093"/>
                </a:lnTo>
                <a:lnTo>
                  <a:pt x="7203" y="11923"/>
                </a:lnTo>
                <a:lnTo>
                  <a:pt x="7155" y="11753"/>
                </a:lnTo>
                <a:lnTo>
                  <a:pt x="7082" y="11607"/>
                </a:lnTo>
                <a:lnTo>
                  <a:pt x="6960" y="11436"/>
                </a:lnTo>
                <a:lnTo>
                  <a:pt x="6863" y="11315"/>
                </a:lnTo>
                <a:lnTo>
                  <a:pt x="6717" y="11217"/>
                </a:lnTo>
                <a:lnTo>
                  <a:pt x="6449" y="11023"/>
                </a:lnTo>
                <a:lnTo>
                  <a:pt x="6157" y="10852"/>
                </a:lnTo>
                <a:lnTo>
                  <a:pt x="5865" y="10706"/>
                </a:lnTo>
                <a:lnTo>
                  <a:pt x="5062" y="10341"/>
                </a:lnTo>
                <a:lnTo>
                  <a:pt x="4648" y="10147"/>
                </a:lnTo>
                <a:lnTo>
                  <a:pt x="4235" y="10001"/>
                </a:lnTo>
                <a:lnTo>
                  <a:pt x="3991" y="9952"/>
                </a:lnTo>
                <a:lnTo>
                  <a:pt x="3724" y="9928"/>
                </a:lnTo>
                <a:lnTo>
                  <a:pt x="3456" y="9879"/>
                </a:lnTo>
                <a:lnTo>
                  <a:pt x="3334" y="9830"/>
                </a:lnTo>
                <a:lnTo>
                  <a:pt x="3213" y="9782"/>
                </a:lnTo>
                <a:lnTo>
                  <a:pt x="3042" y="9684"/>
                </a:lnTo>
                <a:lnTo>
                  <a:pt x="2872" y="9538"/>
                </a:lnTo>
                <a:lnTo>
                  <a:pt x="2726" y="9392"/>
                </a:lnTo>
                <a:lnTo>
                  <a:pt x="2580" y="9271"/>
                </a:lnTo>
                <a:lnTo>
                  <a:pt x="2459" y="9173"/>
                </a:lnTo>
                <a:lnTo>
                  <a:pt x="2337" y="9125"/>
                </a:lnTo>
                <a:lnTo>
                  <a:pt x="2069" y="9052"/>
                </a:lnTo>
                <a:lnTo>
                  <a:pt x="1923" y="9027"/>
                </a:lnTo>
                <a:lnTo>
                  <a:pt x="1826" y="8954"/>
                </a:lnTo>
                <a:lnTo>
                  <a:pt x="1777" y="8906"/>
                </a:lnTo>
                <a:lnTo>
                  <a:pt x="1753" y="8808"/>
                </a:lnTo>
                <a:lnTo>
                  <a:pt x="1753" y="8735"/>
                </a:lnTo>
                <a:lnTo>
                  <a:pt x="1777" y="8638"/>
                </a:lnTo>
                <a:lnTo>
                  <a:pt x="1850" y="8541"/>
                </a:lnTo>
                <a:lnTo>
                  <a:pt x="1948" y="8443"/>
                </a:lnTo>
                <a:lnTo>
                  <a:pt x="2069" y="8346"/>
                </a:lnTo>
                <a:lnTo>
                  <a:pt x="2191" y="8273"/>
                </a:lnTo>
                <a:lnTo>
                  <a:pt x="2483" y="8127"/>
                </a:lnTo>
                <a:lnTo>
                  <a:pt x="3091" y="7908"/>
                </a:lnTo>
                <a:lnTo>
                  <a:pt x="3261" y="7835"/>
                </a:lnTo>
                <a:lnTo>
                  <a:pt x="3407" y="7738"/>
                </a:lnTo>
                <a:lnTo>
                  <a:pt x="3675" y="7543"/>
                </a:lnTo>
                <a:lnTo>
                  <a:pt x="3918" y="7300"/>
                </a:lnTo>
                <a:lnTo>
                  <a:pt x="4137" y="7032"/>
                </a:lnTo>
                <a:lnTo>
                  <a:pt x="4429" y="6716"/>
                </a:lnTo>
                <a:lnTo>
                  <a:pt x="4721" y="6448"/>
                </a:lnTo>
                <a:lnTo>
                  <a:pt x="5038" y="6229"/>
                </a:lnTo>
                <a:lnTo>
                  <a:pt x="5208" y="6107"/>
                </a:lnTo>
                <a:lnTo>
                  <a:pt x="5403" y="6010"/>
                </a:lnTo>
                <a:lnTo>
                  <a:pt x="5646" y="5913"/>
                </a:lnTo>
                <a:lnTo>
                  <a:pt x="5889" y="5791"/>
                </a:lnTo>
                <a:lnTo>
                  <a:pt x="5987" y="5718"/>
                </a:lnTo>
                <a:lnTo>
                  <a:pt x="6084" y="5645"/>
                </a:lnTo>
                <a:lnTo>
                  <a:pt x="6157" y="5548"/>
                </a:lnTo>
                <a:lnTo>
                  <a:pt x="6206" y="5426"/>
                </a:lnTo>
                <a:lnTo>
                  <a:pt x="6206" y="5305"/>
                </a:lnTo>
                <a:lnTo>
                  <a:pt x="6181" y="5207"/>
                </a:lnTo>
                <a:lnTo>
                  <a:pt x="6108" y="5086"/>
                </a:lnTo>
                <a:lnTo>
                  <a:pt x="6035" y="5013"/>
                </a:lnTo>
                <a:lnTo>
                  <a:pt x="5841" y="4842"/>
                </a:lnTo>
                <a:lnTo>
                  <a:pt x="5670" y="4721"/>
                </a:lnTo>
                <a:lnTo>
                  <a:pt x="5573" y="4648"/>
                </a:lnTo>
                <a:lnTo>
                  <a:pt x="5330" y="4648"/>
                </a:lnTo>
                <a:lnTo>
                  <a:pt x="5232" y="4672"/>
                </a:lnTo>
                <a:lnTo>
                  <a:pt x="4989" y="4794"/>
                </a:lnTo>
                <a:lnTo>
                  <a:pt x="4794" y="4891"/>
                </a:lnTo>
                <a:lnTo>
                  <a:pt x="4429" y="5013"/>
                </a:lnTo>
                <a:lnTo>
                  <a:pt x="4235" y="5013"/>
                </a:lnTo>
                <a:lnTo>
                  <a:pt x="4113" y="4964"/>
                </a:lnTo>
                <a:lnTo>
                  <a:pt x="3991" y="4915"/>
                </a:lnTo>
                <a:lnTo>
                  <a:pt x="3894" y="4842"/>
                </a:lnTo>
                <a:lnTo>
                  <a:pt x="3870" y="4794"/>
                </a:lnTo>
                <a:lnTo>
                  <a:pt x="3845" y="4745"/>
                </a:lnTo>
                <a:lnTo>
                  <a:pt x="3845" y="4696"/>
                </a:lnTo>
                <a:lnTo>
                  <a:pt x="3870" y="4648"/>
                </a:lnTo>
                <a:lnTo>
                  <a:pt x="3918" y="4599"/>
                </a:lnTo>
                <a:lnTo>
                  <a:pt x="3991" y="4550"/>
                </a:lnTo>
                <a:lnTo>
                  <a:pt x="4113" y="4477"/>
                </a:lnTo>
                <a:lnTo>
                  <a:pt x="4259" y="4429"/>
                </a:lnTo>
                <a:lnTo>
                  <a:pt x="4575" y="4331"/>
                </a:lnTo>
                <a:lnTo>
                  <a:pt x="4770" y="4210"/>
                </a:lnTo>
                <a:lnTo>
                  <a:pt x="4940" y="4112"/>
                </a:lnTo>
                <a:lnTo>
                  <a:pt x="5013" y="4088"/>
                </a:lnTo>
                <a:lnTo>
                  <a:pt x="5111" y="4088"/>
                </a:lnTo>
                <a:lnTo>
                  <a:pt x="5208" y="4112"/>
                </a:lnTo>
                <a:lnTo>
                  <a:pt x="5354" y="4185"/>
                </a:lnTo>
                <a:lnTo>
                  <a:pt x="5646" y="4356"/>
                </a:lnTo>
                <a:lnTo>
                  <a:pt x="5768" y="4453"/>
                </a:lnTo>
                <a:lnTo>
                  <a:pt x="5914" y="4526"/>
                </a:lnTo>
                <a:lnTo>
                  <a:pt x="6060" y="4550"/>
                </a:lnTo>
                <a:lnTo>
                  <a:pt x="6206" y="4550"/>
                </a:lnTo>
                <a:lnTo>
                  <a:pt x="6327" y="4526"/>
                </a:lnTo>
                <a:lnTo>
                  <a:pt x="6425" y="4453"/>
                </a:lnTo>
                <a:lnTo>
                  <a:pt x="6498" y="4356"/>
                </a:lnTo>
                <a:lnTo>
                  <a:pt x="6546" y="4234"/>
                </a:lnTo>
                <a:lnTo>
                  <a:pt x="6571" y="4112"/>
                </a:lnTo>
                <a:lnTo>
                  <a:pt x="6546" y="3966"/>
                </a:lnTo>
                <a:lnTo>
                  <a:pt x="6473" y="3772"/>
                </a:lnTo>
                <a:lnTo>
                  <a:pt x="6400" y="3553"/>
                </a:lnTo>
                <a:lnTo>
                  <a:pt x="6376" y="3504"/>
                </a:lnTo>
                <a:lnTo>
                  <a:pt x="6400" y="3431"/>
                </a:lnTo>
                <a:lnTo>
                  <a:pt x="6449" y="3236"/>
                </a:lnTo>
                <a:lnTo>
                  <a:pt x="6546" y="3066"/>
                </a:lnTo>
                <a:lnTo>
                  <a:pt x="6595" y="2920"/>
                </a:lnTo>
                <a:lnTo>
                  <a:pt x="6619" y="2774"/>
                </a:lnTo>
                <a:lnTo>
                  <a:pt x="6595" y="2628"/>
                </a:lnTo>
                <a:lnTo>
                  <a:pt x="6522" y="2506"/>
                </a:lnTo>
                <a:lnTo>
                  <a:pt x="6400" y="2409"/>
                </a:lnTo>
                <a:lnTo>
                  <a:pt x="6327" y="2360"/>
                </a:lnTo>
                <a:lnTo>
                  <a:pt x="6254" y="2336"/>
                </a:lnTo>
                <a:lnTo>
                  <a:pt x="6157" y="2312"/>
                </a:lnTo>
                <a:lnTo>
                  <a:pt x="6084" y="2312"/>
                </a:lnTo>
                <a:lnTo>
                  <a:pt x="5914" y="2360"/>
                </a:lnTo>
                <a:lnTo>
                  <a:pt x="5719" y="2433"/>
                </a:lnTo>
                <a:lnTo>
                  <a:pt x="5549" y="2531"/>
                </a:lnTo>
                <a:lnTo>
                  <a:pt x="5378" y="2652"/>
                </a:lnTo>
                <a:lnTo>
                  <a:pt x="5135" y="2847"/>
                </a:lnTo>
                <a:lnTo>
                  <a:pt x="4770" y="3115"/>
                </a:lnTo>
                <a:lnTo>
                  <a:pt x="4600" y="3236"/>
                </a:lnTo>
                <a:lnTo>
                  <a:pt x="4405" y="3358"/>
                </a:lnTo>
                <a:lnTo>
                  <a:pt x="4283" y="3407"/>
                </a:lnTo>
                <a:lnTo>
                  <a:pt x="4113" y="3431"/>
                </a:lnTo>
                <a:lnTo>
                  <a:pt x="3967" y="3455"/>
                </a:lnTo>
                <a:lnTo>
                  <a:pt x="3797" y="3431"/>
                </a:lnTo>
                <a:lnTo>
                  <a:pt x="3456" y="3358"/>
                </a:lnTo>
                <a:lnTo>
                  <a:pt x="3140" y="3261"/>
                </a:lnTo>
                <a:lnTo>
                  <a:pt x="3383" y="3017"/>
                </a:lnTo>
                <a:lnTo>
                  <a:pt x="3651" y="2774"/>
                </a:lnTo>
                <a:lnTo>
                  <a:pt x="3918" y="2555"/>
                </a:lnTo>
                <a:lnTo>
                  <a:pt x="4186" y="2336"/>
                </a:lnTo>
                <a:lnTo>
                  <a:pt x="4478" y="2141"/>
                </a:lnTo>
                <a:lnTo>
                  <a:pt x="4770" y="1947"/>
                </a:lnTo>
                <a:lnTo>
                  <a:pt x="5062" y="1776"/>
                </a:lnTo>
                <a:lnTo>
                  <a:pt x="5378" y="1630"/>
                </a:lnTo>
                <a:lnTo>
                  <a:pt x="5719" y="1484"/>
                </a:lnTo>
                <a:lnTo>
                  <a:pt x="6084" y="1363"/>
                </a:lnTo>
                <a:lnTo>
                  <a:pt x="6814" y="1144"/>
                </a:lnTo>
                <a:lnTo>
                  <a:pt x="7544" y="949"/>
                </a:lnTo>
                <a:lnTo>
                  <a:pt x="8298" y="779"/>
                </a:lnTo>
                <a:lnTo>
                  <a:pt x="8323" y="803"/>
                </a:lnTo>
                <a:lnTo>
                  <a:pt x="8736" y="803"/>
                </a:lnTo>
                <a:lnTo>
                  <a:pt x="9685" y="779"/>
                </a:lnTo>
                <a:lnTo>
                  <a:pt x="10245" y="754"/>
                </a:lnTo>
                <a:close/>
                <a:moveTo>
                  <a:pt x="9588" y="0"/>
                </a:moveTo>
                <a:lnTo>
                  <a:pt x="9174" y="24"/>
                </a:lnTo>
                <a:lnTo>
                  <a:pt x="8761" y="122"/>
                </a:lnTo>
                <a:lnTo>
                  <a:pt x="7958" y="292"/>
                </a:lnTo>
                <a:lnTo>
                  <a:pt x="6984" y="511"/>
                </a:lnTo>
                <a:lnTo>
                  <a:pt x="6498" y="657"/>
                </a:lnTo>
                <a:lnTo>
                  <a:pt x="6035" y="779"/>
                </a:lnTo>
                <a:lnTo>
                  <a:pt x="5573" y="949"/>
                </a:lnTo>
                <a:lnTo>
                  <a:pt x="5135" y="1119"/>
                </a:lnTo>
                <a:lnTo>
                  <a:pt x="4721" y="1314"/>
                </a:lnTo>
                <a:lnTo>
                  <a:pt x="4332" y="1557"/>
                </a:lnTo>
                <a:lnTo>
                  <a:pt x="3943" y="1801"/>
                </a:lnTo>
                <a:lnTo>
                  <a:pt x="3578" y="2093"/>
                </a:lnTo>
                <a:lnTo>
                  <a:pt x="3213" y="2385"/>
                </a:lnTo>
                <a:lnTo>
                  <a:pt x="2872" y="2725"/>
                </a:lnTo>
                <a:lnTo>
                  <a:pt x="2580" y="3042"/>
                </a:lnTo>
                <a:lnTo>
                  <a:pt x="2288" y="3358"/>
                </a:lnTo>
                <a:lnTo>
                  <a:pt x="2021" y="3699"/>
                </a:lnTo>
                <a:lnTo>
                  <a:pt x="1777" y="4064"/>
                </a:lnTo>
                <a:lnTo>
                  <a:pt x="1534" y="4429"/>
                </a:lnTo>
                <a:lnTo>
                  <a:pt x="1315" y="4794"/>
                </a:lnTo>
                <a:lnTo>
                  <a:pt x="1120" y="5159"/>
                </a:lnTo>
                <a:lnTo>
                  <a:pt x="926" y="5548"/>
                </a:lnTo>
                <a:lnTo>
                  <a:pt x="780" y="5961"/>
                </a:lnTo>
                <a:lnTo>
                  <a:pt x="609" y="6351"/>
                </a:lnTo>
                <a:lnTo>
                  <a:pt x="488" y="6764"/>
                </a:lnTo>
                <a:lnTo>
                  <a:pt x="366" y="7178"/>
                </a:lnTo>
                <a:lnTo>
                  <a:pt x="269" y="7616"/>
                </a:lnTo>
                <a:lnTo>
                  <a:pt x="196" y="8030"/>
                </a:lnTo>
                <a:lnTo>
                  <a:pt x="123" y="8468"/>
                </a:lnTo>
                <a:lnTo>
                  <a:pt x="74" y="8906"/>
                </a:lnTo>
                <a:lnTo>
                  <a:pt x="25" y="9344"/>
                </a:lnTo>
                <a:lnTo>
                  <a:pt x="1" y="9782"/>
                </a:lnTo>
                <a:lnTo>
                  <a:pt x="25" y="10220"/>
                </a:lnTo>
                <a:lnTo>
                  <a:pt x="50" y="10633"/>
                </a:lnTo>
                <a:lnTo>
                  <a:pt x="98" y="11071"/>
                </a:lnTo>
                <a:lnTo>
                  <a:pt x="171" y="11485"/>
                </a:lnTo>
                <a:lnTo>
                  <a:pt x="244" y="11899"/>
                </a:lnTo>
                <a:lnTo>
                  <a:pt x="366" y="12288"/>
                </a:lnTo>
                <a:lnTo>
                  <a:pt x="488" y="12677"/>
                </a:lnTo>
                <a:lnTo>
                  <a:pt x="634" y="13067"/>
                </a:lnTo>
                <a:lnTo>
                  <a:pt x="804" y="13456"/>
                </a:lnTo>
                <a:lnTo>
                  <a:pt x="974" y="13821"/>
                </a:lnTo>
                <a:lnTo>
                  <a:pt x="1169" y="14186"/>
                </a:lnTo>
                <a:lnTo>
                  <a:pt x="1388" y="14526"/>
                </a:lnTo>
                <a:lnTo>
                  <a:pt x="1607" y="14891"/>
                </a:lnTo>
                <a:lnTo>
                  <a:pt x="1850" y="15208"/>
                </a:lnTo>
                <a:lnTo>
                  <a:pt x="2118" y="15548"/>
                </a:lnTo>
                <a:lnTo>
                  <a:pt x="2386" y="15840"/>
                </a:lnTo>
                <a:lnTo>
                  <a:pt x="2653" y="16157"/>
                </a:lnTo>
                <a:lnTo>
                  <a:pt x="2945" y="16449"/>
                </a:lnTo>
                <a:lnTo>
                  <a:pt x="3261" y="16741"/>
                </a:lnTo>
                <a:lnTo>
                  <a:pt x="3578" y="17008"/>
                </a:lnTo>
                <a:lnTo>
                  <a:pt x="3918" y="17252"/>
                </a:lnTo>
                <a:lnTo>
                  <a:pt x="4259" y="17495"/>
                </a:lnTo>
                <a:lnTo>
                  <a:pt x="4600" y="17738"/>
                </a:lnTo>
                <a:lnTo>
                  <a:pt x="4965" y="17957"/>
                </a:lnTo>
                <a:lnTo>
                  <a:pt x="5330" y="18176"/>
                </a:lnTo>
                <a:lnTo>
                  <a:pt x="5719" y="18371"/>
                </a:lnTo>
                <a:lnTo>
                  <a:pt x="6108" y="18541"/>
                </a:lnTo>
                <a:lnTo>
                  <a:pt x="6498" y="18712"/>
                </a:lnTo>
                <a:lnTo>
                  <a:pt x="6911" y="18858"/>
                </a:lnTo>
                <a:lnTo>
                  <a:pt x="7301" y="19004"/>
                </a:lnTo>
                <a:lnTo>
                  <a:pt x="7860" y="19150"/>
                </a:lnTo>
                <a:lnTo>
                  <a:pt x="8420" y="19271"/>
                </a:lnTo>
                <a:lnTo>
                  <a:pt x="8712" y="19320"/>
                </a:lnTo>
                <a:lnTo>
                  <a:pt x="8980" y="19344"/>
                </a:lnTo>
                <a:lnTo>
                  <a:pt x="9272" y="19344"/>
                </a:lnTo>
                <a:lnTo>
                  <a:pt x="9564" y="19320"/>
                </a:lnTo>
                <a:lnTo>
                  <a:pt x="9637" y="19344"/>
                </a:lnTo>
                <a:lnTo>
                  <a:pt x="10050" y="19296"/>
                </a:lnTo>
                <a:lnTo>
                  <a:pt x="10440" y="19223"/>
                </a:lnTo>
                <a:lnTo>
                  <a:pt x="11267" y="19028"/>
                </a:lnTo>
                <a:lnTo>
                  <a:pt x="12240" y="18809"/>
                </a:lnTo>
                <a:lnTo>
                  <a:pt x="12702" y="18687"/>
                </a:lnTo>
                <a:lnTo>
                  <a:pt x="13189" y="18566"/>
                </a:lnTo>
                <a:lnTo>
                  <a:pt x="13627" y="18395"/>
                </a:lnTo>
                <a:lnTo>
                  <a:pt x="14065" y="18225"/>
                </a:lnTo>
                <a:lnTo>
                  <a:pt x="14479" y="18006"/>
                </a:lnTo>
                <a:lnTo>
                  <a:pt x="14868" y="17787"/>
                </a:lnTo>
                <a:lnTo>
                  <a:pt x="15257" y="17519"/>
                </a:lnTo>
                <a:lnTo>
                  <a:pt x="15622" y="17252"/>
                </a:lnTo>
                <a:lnTo>
                  <a:pt x="15987" y="16960"/>
                </a:lnTo>
                <a:lnTo>
                  <a:pt x="16328" y="16619"/>
                </a:lnTo>
                <a:lnTo>
                  <a:pt x="16425" y="16522"/>
                </a:lnTo>
                <a:lnTo>
                  <a:pt x="16450" y="16522"/>
                </a:lnTo>
                <a:lnTo>
                  <a:pt x="16474" y="16473"/>
                </a:lnTo>
                <a:lnTo>
                  <a:pt x="16498" y="16449"/>
                </a:lnTo>
                <a:lnTo>
                  <a:pt x="16985" y="15913"/>
                </a:lnTo>
                <a:lnTo>
                  <a:pt x="17399" y="15354"/>
                </a:lnTo>
                <a:lnTo>
                  <a:pt x="17788" y="14745"/>
                </a:lnTo>
                <a:lnTo>
                  <a:pt x="18104" y="14137"/>
                </a:lnTo>
                <a:lnTo>
                  <a:pt x="18396" y="13505"/>
                </a:lnTo>
                <a:lnTo>
                  <a:pt x="18640" y="12823"/>
                </a:lnTo>
                <a:lnTo>
                  <a:pt x="18834" y="12166"/>
                </a:lnTo>
                <a:lnTo>
                  <a:pt x="19004" y="11461"/>
                </a:lnTo>
                <a:lnTo>
                  <a:pt x="19029" y="11412"/>
                </a:lnTo>
                <a:lnTo>
                  <a:pt x="19053" y="11339"/>
                </a:lnTo>
                <a:lnTo>
                  <a:pt x="19053" y="11290"/>
                </a:lnTo>
                <a:lnTo>
                  <a:pt x="19029" y="11217"/>
                </a:lnTo>
                <a:lnTo>
                  <a:pt x="19150" y="10439"/>
                </a:lnTo>
                <a:lnTo>
                  <a:pt x="19199" y="9903"/>
                </a:lnTo>
                <a:lnTo>
                  <a:pt x="19199" y="9344"/>
                </a:lnTo>
                <a:lnTo>
                  <a:pt x="19175" y="8833"/>
                </a:lnTo>
                <a:lnTo>
                  <a:pt x="19126" y="8297"/>
                </a:lnTo>
                <a:lnTo>
                  <a:pt x="19150" y="8224"/>
                </a:lnTo>
                <a:lnTo>
                  <a:pt x="19150" y="8151"/>
                </a:lnTo>
                <a:lnTo>
                  <a:pt x="19126" y="8078"/>
                </a:lnTo>
                <a:lnTo>
                  <a:pt x="19077" y="8005"/>
                </a:lnTo>
                <a:lnTo>
                  <a:pt x="19004" y="7616"/>
                </a:lnTo>
                <a:lnTo>
                  <a:pt x="18907" y="7227"/>
                </a:lnTo>
                <a:lnTo>
                  <a:pt x="18785" y="6862"/>
                </a:lnTo>
                <a:lnTo>
                  <a:pt x="18664" y="6472"/>
                </a:lnTo>
                <a:lnTo>
                  <a:pt x="18518" y="6107"/>
                </a:lnTo>
                <a:lnTo>
                  <a:pt x="18348" y="5767"/>
                </a:lnTo>
                <a:lnTo>
                  <a:pt x="18177" y="5402"/>
                </a:lnTo>
                <a:lnTo>
                  <a:pt x="17983" y="5061"/>
                </a:lnTo>
                <a:lnTo>
                  <a:pt x="17764" y="4721"/>
                </a:lnTo>
                <a:lnTo>
                  <a:pt x="17545" y="4404"/>
                </a:lnTo>
                <a:lnTo>
                  <a:pt x="17326" y="4088"/>
                </a:lnTo>
                <a:lnTo>
                  <a:pt x="17082" y="3772"/>
                </a:lnTo>
                <a:lnTo>
                  <a:pt x="16815" y="3480"/>
                </a:lnTo>
                <a:lnTo>
                  <a:pt x="16547" y="3188"/>
                </a:lnTo>
                <a:lnTo>
                  <a:pt x="16255" y="2896"/>
                </a:lnTo>
                <a:lnTo>
                  <a:pt x="15963" y="2628"/>
                </a:lnTo>
                <a:lnTo>
                  <a:pt x="16036" y="2579"/>
                </a:lnTo>
                <a:lnTo>
                  <a:pt x="16060" y="2555"/>
                </a:lnTo>
                <a:lnTo>
                  <a:pt x="16085" y="2506"/>
                </a:lnTo>
                <a:lnTo>
                  <a:pt x="16060" y="2433"/>
                </a:lnTo>
                <a:lnTo>
                  <a:pt x="16012" y="2360"/>
                </a:lnTo>
                <a:lnTo>
                  <a:pt x="15939" y="2336"/>
                </a:lnTo>
                <a:lnTo>
                  <a:pt x="15793" y="2336"/>
                </a:lnTo>
                <a:lnTo>
                  <a:pt x="15647" y="2360"/>
                </a:lnTo>
                <a:lnTo>
                  <a:pt x="15209" y="2020"/>
                </a:lnTo>
                <a:lnTo>
                  <a:pt x="15257" y="1947"/>
                </a:lnTo>
                <a:lnTo>
                  <a:pt x="15282" y="1898"/>
                </a:lnTo>
                <a:lnTo>
                  <a:pt x="15282" y="1849"/>
                </a:lnTo>
                <a:lnTo>
                  <a:pt x="15257" y="1825"/>
                </a:lnTo>
                <a:lnTo>
                  <a:pt x="15160" y="1776"/>
                </a:lnTo>
                <a:lnTo>
                  <a:pt x="15063" y="1752"/>
                </a:lnTo>
                <a:lnTo>
                  <a:pt x="14844" y="1752"/>
                </a:lnTo>
                <a:lnTo>
                  <a:pt x="14162" y="1338"/>
                </a:lnTo>
                <a:lnTo>
                  <a:pt x="13432" y="949"/>
                </a:lnTo>
                <a:lnTo>
                  <a:pt x="13067" y="779"/>
                </a:lnTo>
                <a:lnTo>
                  <a:pt x="12678" y="608"/>
                </a:lnTo>
                <a:lnTo>
                  <a:pt x="12289" y="462"/>
                </a:lnTo>
                <a:lnTo>
                  <a:pt x="11899" y="341"/>
                </a:lnTo>
                <a:lnTo>
                  <a:pt x="11364" y="170"/>
                </a:lnTo>
                <a:lnTo>
                  <a:pt x="10780" y="73"/>
                </a:lnTo>
                <a:lnTo>
                  <a:pt x="10513" y="24"/>
                </a:lnTo>
                <a:lnTo>
                  <a:pt x="10221" y="0"/>
                </a:lnTo>
                <a:lnTo>
                  <a:pt x="9929" y="0"/>
                </a:lnTo>
                <a:lnTo>
                  <a:pt x="9637" y="24"/>
                </a:lnTo>
                <a:lnTo>
                  <a:pt x="958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19"/>
          <p:cNvSpPr/>
          <p:nvPr/>
        </p:nvSpPr>
        <p:spPr>
          <a:xfrm>
            <a:off x="4364989" y="557592"/>
            <a:ext cx="549990" cy="937844"/>
          </a:xfrm>
          <a:custGeom>
            <a:avLst/>
            <a:gdLst/>
            <a:ahLst/>
            <a:cxnLst/>
            <a:rect l="l" t="t" r="r" b="b"/>
            <a:pathLst>
              <a:path w="11730" h="20002" extrusionOk="0">
                <a:moveTo>
                  <a:pt x="6425" y="414"/>
                </a:moveTo>
                <a:lnTo>
                  <a:pt x="6571" y="439"/>
                </a:lnTo>
                <a:lnTo>
                  <a:pt x="6692" y="487"/>
                </a:lnTo>
                <a:lnTo>
                  <a:pt x="6814" y="560"/>
                </a:lnTo>
                <a:lnTo>
                  <a:pt x="6936" y="633"/>
                </a:lnTo>
                <a:lnTo>
                  <a:pt x="7033" y="731"/>
                </a:lnTo>
                <a:lnTo>
                  <a:pt x="7130" y="828"/>
                </a:lnTo>
                <a:lnTo>
                  <a:pt x="7179" y="950"/>
                </a:lnTo>
                <a:lnTo>
                  <a:pt x="7228" y="1096"/>
                </a:lnTo>
                <a:lnTo>
                  <a:pt x="7252" y="1242"/>
                </a:lnTo>
                <a:lnTo>
                  <a:pt x="7276" y="1534"/>
                </a:lnTo>
                <a:lnTo>
                  <a:pt x="7228" y="1801"/>
                </a:lnTo>
                <a:lnTo>
                  <a:pt x="7155" y="2093"/>
                </a:lnTo>
                <a:lnTo>
                  <a:pt x="7033" y="2385"/>
                </a:lnTo>
                <a:lnTo>
                  <a:pt x="6790" y="2945"/>
                </a:lnTo>
                <a:lnTo>
                  <a:pt x="6522" y="3480"/>
                </a:lnTo>
                <a:lnTo>
                  <a:pt x="6303" y="3456"/>
                </a:lnTo>
                <a:lnTo>
                  <a:pt x="5938" y="3456"/>
                </a:lnTo>
                <a:lnTo>
                  <a:pt x="5646" y="2629"/>
                </a:lnTo>
                <a:lnTo>
                  <a:pt x="5427" y="2069"/>
                </a:lnTo>
                <a:lnTo>
                  <a:pt x="5305" y="1826"/>
                </a:lnTo>
                <a:lnTo>
                  <a:pt x="5208" y="1631"/>
                </a:lnTo>
                <a:lnTo>
                  <a:pt x="5184" y="1388"/>
                </a:lnTo>
                <a:lnTo>
                  <a:pt x="5208" y="1266"/>
                </a:lnTo>
                <a:lnTo>
                  <a:pt x="5232" y="1169"/>
                </a:lnTo>
                <a:lnTo>
                  <a:pt x="5281" y="1047"/>
                </a:lnTo>
                <a:lnTo>
                  <a:pt x="5330" y="925"/>
                </a:lnTo>
                <a:lnTo>
                  <a:pt x="5403" y="828"/>
                </a:lnTo>
                <a:lnTo>
                  <a:pt x="5500" y="731"/>
                </a:lnTo>
                <a:lnTo>
                  <a:pt x="5622" y="633"/>
                </a:lnTo>
                <a:lnTo>
                  <a:pt x="5743" y="536"/>
                </a:lnTo>
                <a:lnTo>
                  <a:pt x="5865" y="487"/>
                </a:lnTo>
                <a:lnTo>
                  <a:pt x="6011" y="439"/>
                </a:lnTo>
                <a:lnTo>
                  <a:pt x="6157" y="414"/>
                </a:lnTo>
                <a:close/>
                <a:moveTo>
                  <a:pt x="9052" y="1339"/>
                </a:moveTo>
                <a:lnTo>
                  <a:pt x="9198" y="1388"/>
                </a:lnTo>
                <a:lnTo>
                  <a:pt x="9344" y="1436"/>
                </a:lnTo>
                <a:lnTo>
                  <a:pt x="9490" y="1534"/>
                </a:lnTo>
                <a:lnTo>
                  <a:pt x="9588" y="1631"/>
                </a:lnTo>
                <a:lnTo>
                  <a:pt x="9709" y="1753"/>
                </a:lnTo>
                <a:lnTo>
                  <a:pt x="9782" y="1874"/>
                </a:lnTo>
                <a:lnTo>
                  <a:pt x="9855" y="2020"/>
                </a:lnTo>
                <a:lnTo>
                  <a:pt x="9904" y="2166"/>
                </a:lnTo>
                <a:lnTo>
                  <a:pt x="9928" y="2312"/>
                </a:lnTo>
                <a:lnTo>
                  <a:pt x="9928" y="2483"/>
                </a:lnTo>
                <a:lnTo>
                  <a:pt x="9928" y="2629"/>
                </a:lnTo>
                <a:lnTo>
                  <a:pt x="9904" y="2775"/>
                </a:lnTo>
                <a:lnTo>
                  <a:pt x="9831" y="2945"/>
                </a:lnTo>
                <a:lnTo>
                  <a:pt x="9758" y="3067"/>
                </a:lnTo>
                <a:lnTo>
                  <a:pt x="9661" y="3213"/>
                </a:lnTo>
                <a:lnTo>
                  <a:pt x="9442" y="3383"/>
                </a:lnTo>
                <a:lnTo>
                  <a:pt x="9198" y="3553"/>
                </a:lnTo>
                <a:lnTo>
                  <a:pt x="8931" y="3675"/>
                </a:lnTo>
                <a:lnTo>
                  <a:pt x="8615" y="3796"/>
                </a:lnTo>
                <a:lnTo>
                  <a:pt x="8323" y="3869"/>
                </a:lnTo>
                <a:lnTo>
                  <a:pt x="8006" y="3967"/>
                </a:lnTo>
                <a:lnTo>
                  <a:pt x="7447" y="4088"/>
                </a:lnTo>
                <a:lnTo>
                  <a:pt x="7349" y="3942"/>
                </a:lnTo>
                <a:lnTo>
                  <a:pt x="7228" y="3821"/>
                </a:lnTo>
                <a:lnTo>
                  <a:pt x="7106" y="3724"/>
                </a:lnTo>
                <a:lnTo>
                  <a:pt x="6960" y="3626"/>
                </a:lnTo>
                <a:lnTo>
                  <a:pt x="7228" y="3091"/>
                </a:lnTo>
                <a:lnTo>
                  <a:pt x="7447" y="2531"/>
                </a:lnTo>
                <a:lnTo>
                  <a:pt x="7568" y="2288"/>
                </a:lnTo>
                <a:lnTo>
                  <a:pt x="7690" y="2069"/>
                </a:lnTo>
                <a:lnTo>
                  <a:pt x="7836" y="1874"/>
                </a:lnTo>
                <a:lnTo>
                  <a:pt x="7982" y="1704"/>
                </a:lnTo>
                <a:lnTo>
                  <a:pt x="8177" y="1558"/>
                </a:lnTo>
                <a:lnTo>
                  <a:pt x="8371" y="1436"/>
                </a:lnTo>
                <a:lnTo>
                  <a:pt x="8590" y="1363"/>
                </a:lnTo>
                <a:lnTo>
                  <a:pt x="8858" y="1339"/>
                </a:lnTo>
                <a:close/>
                <a:moveTo>
                  <a:pt x="3991" y="1242"/>
                </a:moveTo>
                <a:lnTo>
                  <a:pt x="4162" y="1266"/>
                </a:lnTo>
                <a:lnTo>
                  <a:pt x="4308" y="1315"/>
                </a:lnTo>
                <a:lnTo>
                  <a:pt x="4454" y="1412"/>
                </a:lnTo>
                <a:lnTo>
                  <a:pt x="4575" y="1534"/>
                </a:lnTo>
                <a:lnTo>
                  <a:pt x="4697" y="1704"/>
                </a:lnTo>
                <a:lnTo>
                  <a:pt x="4819" y="1874"/>
                </a:lnTo>
                <a:lnTo>
                  <a:pt x="4916" y="2312"/>
                </a:lnTo>
                <a:lnTo>
                  <a:pt x="5086" y="2775"/>
                </a:lnTo>
                <a:lnTo>
                  <a:pt x="5184" y="2994"/>
                </a:lnTo>
                <a:lnTo>
                  <a:pt x="5305" y="3213"/>
                </a:lnTo>
                <a:lnTo>
                  <a:pt x="5427" y="3407"/>
                </a:lnTo>
                <a:lnTo>
                  <a:pt x="5573" y="3578"/>
                </a:lnTo>
                <a:lnTo>
                  <a:pt x="5476" y="3626"/>
                </a:lnTo>
                <a:lnTo>
                  <a:pt x="5305" y="3724"/>
                </a:lnTo>
                <a:lnTo>
                  <a:pt x="5135" y="3845"/>
                </a:lnTo>
                <a:lnTo>
                  <a:pt x="5013" y="4015"/>
                </a:lnTo>
                <a:lnTo>
                  <a:pt x="4892" y="4186"/>
                </a:lnTo>
                <a:lnTo>
                  <a:pt x="4794" y="4113"/>
                </a:lnTo>
                <a:lnTo>
                  <a:pt x="4697" y="4040"/>
                </a:lnTo>
                <a:lnTo>
                  <a:pt x="4478" y="3894"/>
                </a:lnTo>
                <a:lnTo>
                  <a:pt x="4016" y="3699"/>
                </a:lnTo>
                <a:lnTo>
                  <a:pt x="3578" y="3432"/>
                </a:lnTo>
                <a:lnTo>
                  <a:pt x="3213" y="3213"/>
                </a:lnTo>
                <a:lnTo>
                  <a:pt x="3115" y="3164"/>
                </a:lnTo>
                <a:lnTo>
                  <a:pt x="3018" y="3091"/>
                </a:lnTo>
                <a:lnTo>
                  <a:pt x="2969" y="2994"/>
                </a:lnTo>
                <a:lnTo>
                  <a:pt x="2921" y="2896"/>
                </a:lnTo>
                <a:lnTo>
                  <a:pt x="2921" y="2799"/>
                </a:lnTo>
                <a:lnTo>
                  <a:pt x="2921" y="2677"/>
                </a:lnTo>
                <a:lnTo>
                  <a:pt x="2969" y="2434"/>
                </a:lnTo>
                <a:lnTo>
                  <a:pt x="3067" y="2118"/>
                </a:lnTo>
                <a:lnTo>
                  <a:pt x="3213" y="1826"/>
                </a:lnTo>
                <a:lnTo>
                  <a:pt x="3310" y="1680"/>
                </a:lnTo>
                <a:lnTo>
                  <a:pt x="3432" y="1558"/>
                </a:lnTo>
                <a:lnTo>
                  <a:pt x="3529" y="1436"/>
                </a:lnTo>
                <a:lnTo>
                  <a:pt x="3675" y="1339"/>
                </a:lnTo>
                <a:lnTo>
                  <a:pt x="3845" y="1266"/>
                </a:lnTo>
                <a:lnTo>
                  <a:pt x="3991" y="1242"/>
                </a:lnTo>
                <a:close/>
                <a:moveTo>
                  <a:pt x="6157" y="3967"/>
                </a:moveTo>
                <a:lnTo>
                  <a:pt x="6181" y="4015"/>
                </a:lnTo>
                <a:lnTo>
                  <a:pt x="6084" y="4088"/>
                </a:lnTo>
                <a:lnTo>
                  <a:pt x="5962" y="4161"/>
                </a:lnTo>
                <a:lnTo>
                  <a:pt x="5768" y="4380"/>
                </a:lnTo>
                <a:lnTo>
                  <a:pt x="5597" y="4624"/>
                </a:lnTo>
                <a:lnTo>
                  <a:pt x="5451" y="4843"/>
                </a:lnTo>
                <a:lnTo>
                  <a:pt x="5305" y="5110"/>
                </a:lnTo>
                <a:lnTo>
                  <a:pt x="5281" y="4989"/>
                </a:lnTo>
                <a:lnTo>
                  <a:pt x="5281" y="4867"/>
                </a:lnTo>
                <a:lnTo>
                  <a:pt x="5281" y="4745"/>
                </a:lnTo>
                <a:lnTo>
                  <a:pt x="5330" y="4624"/>
                </a:lnTo>
                <a:lnTo>
                  <a:pt x="5378" y="4526"/>
                </a:lnTo>
                <a:lnTo>
                  <a:pt x="5524" y="4307"/>
                </a:lnTo>
                <a:lnTo>
                  <a:pt x="5695" y="4137"/>
                </a:lnTo>
                <a:lnTo>
                  <a:pt x="5816" y="4064"/>
                </a:lnTo>
                <a:lnTo>
                  <a:pt x="5914" y="4015"/>
                </a:lnTo>
                <a:lnTo>
                  <a:pt x="6035" y="3991"/>
                </a:lnTo>
                <a:lnTo>
                  <a:pt x="6157" y="3967"/>
                </a:lnTo>
                <a:close/>
                <a:moveTo>
                  <a:pt x="6425" y="4064"/>
                </a:moveTo>
                <a:lnTo>
                  <a:pt x="6595" y="4113"/>
                </a:lnTo>
                <a:lnTo>
                  <a:pt x="6741" y="4186"/>
                </a:lnTo>
                <a:lnTo>
                  <a:pt x="6571" y="4307"/>
                </a:lnTo>
                <a:lnTo>
                  <a:pt x="6400" y="4453"/>
                </a:lnTo>
                <a:lnTo>
                  <a:pt x="6254" y="4624"/>
                </a:lnTo>
                <a:lnTo>
                  <a:pt x="6108" y="4794"/>
                </a:lnTo>
                <a:lnTo>
                  <a:pt x="5987" y="4964"/>
                </a:lnTo>
                <a:lnTo>
                  <a:pt x="5841" y="5208"/>
                </a:lnTo>
                <a:lnTo>
                  <a:pt x="5743" y="5427"/>
                </a:lnTo>
                <a:lnTo>
                  <a:pt x="5695" y="5548"/>
                </a:lnTo>
                <a:lnTo>
                  <a:pt x="5670" y="5670"/>
                </a:lnTo>
                <a:lnTo>
                  <a:pt x="5573" y="5597"/>
                </a:lnTo>
                <a:lnTo>
                  <a:pt x="5500" y="5500"/>
                </a:lnTo>
                <a:lnTo>
                  <a:pt x="5549" y="5281"/>
                </a:lnTo>
                <a:lnTo>
                  <a:pt x="5646" y="5062"/>
                </a:lnTo>
                <a:lnTo>
                  <a:pt x="5768" y="4867"/>
                </a:lnTo>
                <a:lnTo>
                  <a:pt x="5914" y="4672"/>
                </a:lnTo>
                <a:lnTo>
                  <a:pt x="6157" y="4405"/>
                </a:lnTo>
                <a:lnTo>
                  <a:pt x="6303" y="4210"/>
                </a:lnTo>
                <a:lnTo>
                  <a:pt x="6425" y="4064"/>
                </a:lnTo>
                <a:close/>
                <a:moveTo>
                  <a:pt x="7009" y="4551"/>
                </a:moveTo>
                <a:lnTo>
                  <a:pt x="7033" y="4721"/>
                </a:lnTo>
                <a:lnTo>
                  <a:pt x="7009" y="4891"/>
                </a:lnTo>
                <a:lnTo>
                  <a:pt x="6960" y="5062"/>
                </a:lnTo>
                <a:lnTo>
                  <a:pt x="6887" y="5232"/>
                </a:lnTo>
                <a:lnTo>
                  <a:pt x="6790" y="5378"/>
                </a:lnTo>
                <a:lnTo>
                  <a:pt x="6644" y="5524"/>
                </a:lnTo>
                <a:lnTo>
                  <a:pt x="6498" y="5646"/>
                </a:lnTo>
                <a:lnTo>
                  <a:pt x="6327" y="5743"/>
                </a:lnTo>
                <a:lnTo>
                  <a:pt x="6376" y="5597"/>
                </a:lnTo>
                <a:lnTo>
                  <a:pt x="6692" y="4989"/>
                </a:lnTo>
                <a:lnTo>
                  <a:pt x="7009" y="4551"/>
                </a:lnTo>
                <a:close/>
                <a:moveTo>
                  <a:pt x="6814" y="4234"/>
                </a:moveTo>
                <a:lnTo>
                  <a:pt x="6911" y="4332"/>
                </a:lnTo>
                <a:lnTo>
                  <a:pt x="6790" y="4453"/>
                </a:lnTo>
                <a:lnTo>
                  <a:pt x="6692" y="4575"/>
                </a:lnTo>
                <a:lnTo>
                  <a:pt x="6571" y="4745"/>
                </a:lnTo>
                <a:lnTo>
                  <a:pt x="6376" y="5086"/>
                </a:lnTo>
                <a:lnTo>
                  <a:pt x="6206" y="5427"/>
                </a:lnTo>
                <a:lnTo>
                  <a:pt x="6108" y="5597"/>
                </a:lnTo>
                <a:lnTo>
                  <a:pt x="6011" y="5792"/>
                </a:lnTo>
                <a:lnTo>
                  <a:pt x="5865" y="5767"/>
                </a:lnTo>
                <a:lnTo>
                  <a:pt x="5962" y="5597"/>
                </a:lnTo>
                <a:lnTo>
                  <a:pt x="6035" y="5427"/>
                </a:lnTo>
                <a:lnTo>
                  <a:pt x="6108" y="5256"/>
                </a:lnTo>
                <a:lnTo>
                  <a:pt x="6181" y="5086"/>
                </a:lnTo>
                <a:lnTo>
                  <a:pt x="6303" y="4843"/>
                </a:lnTo>
                <a:lnTo>
                  <a:pt x="6473" y="4624"/>
                </a:lnTo>
                <a:lnTo>
                  <a:pt x="6619" y="4429"/>
                </a:lnTo>
                <a:lnTo>
                  <a:pt x="6814" y="4234"/>
                </a:lnTo>
                <a:close/>
                <a:moveTo>
                  <a:pt x="2848" y="3821"/>
                </a:moveTo>
                <a:lnTo>
                  <a:pt x="3067" y="3845"/>
                </a:lnTo>
                <a:lnTo>
                  <a:pt x="3310" y="3894"/>
                </a:lnTo>
                <a:lnTo>
                  <a:pt x="3456" y="3942"/>
                </a:lnTo>
                <a:lnTo>
                  <a:pt x="3626" y="4040"/>
                </a:lnTo>
                <a:lnTo>
                  <a:pt x="4016" y="4234"/>
                </a:lnTo>
                <a:lnTo>
                  <a:pt x="4210" y="4332"/>
                </a:lnTo>
                <a:lnTo>
                  <a:pt x="4405" y="4405"/>
                </a:lnTo>
                <a:lnTo>
                  <a:pt x="4575" y="4453"/>
                </a:lnTo>
                <a:lnTo>
                  <a:pt x="4770" y="4478"/>
                </a:lnTo>
                <a:lnTo>
                  <a:pt x="4697" y="4745"/>
                </a:lnTo>
                <a:lnTo>
                  <a:pt x="4697" y="4891"/>
                </a:lnTo>
                <a:lnTo>
                  <a:pt x="4697" y="5062"/>
                </a:lnTo>
                <a:lnTo>
                  <a:pt x="4527" y="5086"/>
                </a:lnTo>
                <a:lnTo>
                  <a:pt x="4356" y="5135"/>
                </a:lnTo>
                <a:lnTo>
                  <a:pt x="4186" y="5183"/>
                </a:lnTo>
                <a:lnTo>
                  <a:pt x="4040" y="5281"/>
                </a:lnTo>
                <a:lnTo>
                  <a:pt x="3724" y="5451"/>
                </a:lnTo>
                <a:lnTo>
                  <a:pt x="3432" y="5646"/>
                </a:lnTo>
                <a:lnTo>
                  <a:pt x="2896" y="5986"/>
                </a:lnTo>
                <a:lnTo>
                  <a:pt x="2604" y="6011"/>
                </a:lnTo>
                <a:lnTo>
                  <a:pt x="2312" y="6035"/>
                </a:lnTo>
                <a:lnTo>
                  <a:pt x="2191" y="6035"/>
                </a:lnTo>
                <a:lnTo>
                  <a:pt x="2069" y="5986"/>
                </a:lnTo>
                <a:lnTo>
                  <a:pt x="1947" y="5889"/>
                </a:lnTo>
                <a:lnTo>
                  <a:pt x="1826" y="5767"/>
                </a:lnTo>
                <a:lnTo>
                  <a:pt x="1753" y="5621"/>
                </a:lnTo>
                <a:lnTo>
                  <a:pt x="1680" y="5451"/>
                </a:lnTo>
                <a:lnTo>
                  <a:pt x="1655" y="5305"/>
                </a:lnTo>
                <a:lnTo>
                  <a:pt x="1631" y="5135"/>
                </a:lnTo>
                <a:lnTo>
                  <a:pt x="1631" y="4964"/>
                </a:lnTo>
                <a:lnTo>
                  <a:pt x="1655" y="4794"/>
                </a:lnTo>
                <a:lnTo>
                  <a:pt x="1704" y="4624"/>
                </a:lnTo>
                <a:lnTo>
                  <a:pt x="1753" y="4478"/>
                </a:lnTo>
                <a:lnTo>
                  <a:pt x="1874" y="4259"/>
                </a:lnTo>
                <a:lnTo>
                  <a:pt x="2020" y="4113"/>
                </a:lnTo>
                <a:lnTo>
                  <a:pt x="2215" y="3991"/>
                </a:lnTo>
                <a:lnTo>
                  <a:pt x="2410" y="3894"/>
                </a:lnTo>
                <a:lnTo>
                  <a:pt x="2629" y="3845"/>
                </a:lnTo>
                <a:lnTo>
                  <a:pt x="2848" y="3821"/>
                </a:lnTo>
                <a:close/>
                <a:moveTo>
                  <a:pt x="10220" y="3869"/>
                </a:moveTo>
                <a:lnTo>
                  <a:pt x="10488" y="3918"/>
                </a:lnTo>
                <a:lnTo>
                  <a:pt x="10658" y="3991"/>
                </a:lnTo>
                <a:lnTo>
                  <a:pt x="10756" y="4088"/>
                </a:lnTo>
                <a:lnTo>
                  <a:pt x="10853" y="4234"/>
                </a:lnTo>
                <a:lnTo>
                  <a:pt x="10902" y="4380"/>
                </a:lnTo>
                <a:lnTo>
                  <a:pt x="10950" y="4551"/>
                </a:lnTo>
                <a:lnTo>
                  <a:pt x="10975" y="4697"/>
                </a:lnTo>
                <a:lnTo>
                  <a:pt x="10975" y="5013"/>
                </a:lnTo>
                <a:lnTo>
                  <a:pt x="10950" y="5183"/>
                </a:lnTo>
                <a:lnTo>
                  <a:pt x="10902" y="5354"/>
                </a:lnTo>
                <a:lnTo>
                  <a:pt x="10853" y="5548"/>
                </a:lnTo>
                <a:lnTo>
                  <a:pt x="10780" y="5694"/>
                </a:lnTo>
                <a:lnTo>
                  <a:pt x="10683" y="5865"/>
                </a:lnTo>
                <a:lnTo>
                  <a:pt x="10561" y="6011"/>
                </a:lnTo>
                <a:lnTo>
                  <a:pt x="10439" y="6108"/>
                </a:lnTo>
                <a:lnTo>
                  <a:pt x="10293" y="6205"/>
                </a:lnTo>
                <a:lnTo>
                  <a:pt x="10123" y="6230"/>
                </a:lnTo>
                <a:lnTo>
                  <a:pt x="9953" y="6254"/>
                </a:lnTo>
                <a:lnTo>
                  <a:pt x="9782" y="6230"/>
                </a:lnTo>
                <a:lnTo>
                  <a:pt x="9612" y="6181"/>
                </a:lnTo>
                <a:lnTo>
                  <a:pt x="9344" y="6035"/>
                </a:lnTo>
                <a:lnTo>
                  <a:pt x="9052" y="5889"/>
                </a:lnTo>
                <a:lnTo>
                  <a:pt x="8833" y="5792"/>
                </a:lnTo>
                <a:lnTo>
                  <a:pt x="8590" y="5646"/>
                </a:lnTo>
                <a:lnTo>
                  <a:pt x="8347" y="5475"/>
                </a:lnTo>
                <a:lnTo>
                  <a:pt x="8104" y="5305"/>
                </a:lnTo>
                <a:lnTo>
                  <a:pt x="7860" y="5183"/>
                </a:lnTo>
                <a:lnTo>
                  <a:pt x="7714" y="5135"/>
                </a:lnTo>
                <a:lnTo>
                  <a:pt x="7593" y="5110"/>
                </a:lnTo>
                <a:lnTo>
                  <a:pt x="7617" y="5062"/>
                </a:lnTo>
                <a:lnTo>
                  <a:pt x="7641" y="4867"/>
                </a:lnTo>
                <a:lnTo>
                  <a:pt x="7641" y="4672"/>
                </a:lnTo>
                <a:lnTo>
                  <a:pt x="7812" y="4502"/>
                </a:lnTo>
                <a:lnTo>
                  <a:pt x="8225" y="4405"/>
                </a:lnTo>
                <a:lnTo>
                  <a:pt x="8639" y="4283"/>
                </a:lnTo>
                <a:lnTo>
                  <a:pt x="9052" y="4137"/>
                </a:lnTo>
                <a:lnTo>
                  <a:pt x="9417" y="3967"/>
                </a:lnTo>
                <a:lnTo>
                  <a:pt x="9685" y="3894"/>
                </a:lnTo>
                <a:lnTo>
                  <a:pt x="9953" y="3869"/>
                </a:lnTo>
                <a:close/>
                <a:moveTo>
                  <a:pt x="7349" y="5646"/>
                </a:moveTo>
                <a:lnTo>
                  <a:pt x="7617" y="5767"/>
                </a:lnTo>
                <a:lnTo>
                  <a:pt x="7885" y="5913"/>
                </a:lnTo>
                <a:lnTo>
                  <a:pt x="8152" y="6059"/>
                </a:lnTo>
                <a:lnTo>
                  <a:pt x="8444" y="6205"/>
                </a:lnTo>
                <a:lnTo>
                  <a:pt x="8542" y="6278"/>
                </a:lnTo>
                <a:lnTo>
                  <a:pt x="8882" y="6424"/>
                </a:lnTo>
                <a:lnTo>
                  <a:pt x="9198" y="6546"/>
                </a:lnTo>
                <a:lnTo>
                  <a:pt x="9369" y="6643"/>
                </a:lnTo>
                <a:lnTo>
                  <a:pt x="9515" y="6741"/>
                </a:lnTo>
                <a:lnTo>
                  <a:pt x="9612" y="6838"/>
                </a:lnTo>
                <a:lnTo>
                  <a:pt x="9709" y="6984"/>
                </a:lnTo>
                <a:lnTo>
                  <a:pt x="9782" y="7106"/>
                </a:lnTo>
                <a:lnTo>
                  <a:pt x="9855" y="7252"/>
                </a:lnTo>
                <a:lnTo>
                  <a:pt x="9880" y="7398"/>
                </a:lnTo>
                <a:lnTo>
                  <a:pt x="9880" y="7568"/>
                </a:lnTo>
                <a:lnTo>
                  <a:pt x="9855" y="7738"/>
                </a:lnTo>
                <a:lnTo>
                  <a:pt x="9807" y="7860"/>
                </a:lnTo>
                <a:lnTo>
                  <a:pt x="9734" y="7957"/>
                </a:lnTo>
                <a:lnTo>
                  <a:pt x="9636" y="8055"/>
                </a:lnTo>
                <a:lnTo>
                  <a:pt x="9539" y="8152"/>
                </a:lnTo>
                <a:lnTo>
                  <a:pt x="9296" y="8274"/>
                </a:lnTo>
                <a:lnTo>
                  <a:pt x="9052" y="8347"/>
                </a:lnTo>
                <a:lnTo>
                  <a:pt x="8931" y="8371"/>
                </a:lnTo>
                <a:lnTo>
                  <a:pt x="8809" y="8395"/>
                </a:lnTo>
                <a:lnTo>
                  <a:pt x="8688" y="8371"/>
                </a:lnTo>
                <a:lnTo>
                  <a:pt x="8590" y="8371"/>
                </a:lnTo>
                <a:lnTo>
                  <a:pt x="8396" y="8298"/>
                </a:lnTo>
                <a:lnTo>
                  <a:pt x="8201" y="8176"/>
                </a:lnTo>
                <a:lnTo>
                  <a:pt x="8055" y="8006"/>
                </a:lnTo>
                <a:lnTo>
                  <a:pt x="7909" y="7836"/>
                </a:lnTo>
                <a:lnTo>
                  <a:pt x="7787" y="7641"/>
                </a:lnTo>
                <a:lnTo>
                  <a:pt x="7666" y="7446"/>
                </a:lnTo>
                <a:lnTo>
                  <a:pt x="7568" y="7227"/>
                </a:lnTo>
                <a:lnTo>
                  <a:pt x="7495" y="6984"/>
                </a:lnTo>
                <a:lnTo>
                  <a:pt x="7349" y="6546"/>
                </a:lnTo>
                <a:lnTo>
                  <a:pt x="7276" y="6205"/>
                </a:lnTo>
                <a:lnTo>
                  <a:pt x="7228" y="6035"/>
                </a:lnTo>
                <a:lnTo>
                  <a:pt x="7155" y="5889"/>
                </a:lnTo>
                <a:lnTo>
                  <a:pt x="7349" y="5646"/>
                </a:lnTo>
                <a:close/>
                <a:moveTo>
                  <a:pt x="4721" y="5256"/>
                </a:moveTo>
                <a:lnTo>
                  <a:pt x="4819" y="5475"/>
                </a:lnTo>
                <a:lnTo>
                  <a:pt x="4916" y="5719"/>
                </a:lnTo>
                <a:lnTo>
                  <a:pt x="5062" y="5913"/>
                </a:lnTo>
                <a:lnTo>
                  <a:pt x="5257" y="6084"/>
                </a:lnTo>
                <a:lnTo>
                  <a:pt x="5184" y="6351"/>
                </a:lnTo>
                <a:lnTo>
                  <a:pt x="5159" y="6668"/>
                </a:lnTo>
                <a:lnTo>
                  <a:pt x="5135" y="6935"/>
                </a:lnTo>
                <a:lnTo>
                  <a:pt x="5013" y="7325"/>
                </a:lnTo>
                <a:lnTo>
                  <a:pt x="4916" y="7690"/>
                </a:lnTo>
                <a:lnTo>
                  <a:pt x="4867" y="7787"/>
                </a:lnTo>
                <a:lnTo>
                  <a:pt x="4721" y="8030"/>
                </a:lnTo>
                <a:lnTo>
                  <a:pt x="4527" y="8225"/>
                </a:lnTo>
                <a:lnTo>
                  <a:pt x="4308" y="8395"/>
                </a:lnTo>
                <a:lnTo>
                  <a:pt x="4064" y="8493"/>
                </a:lnTo>
                <a:lnTo>
                  <a:pt x="3943" y="8541"/>
                </a:lnTo>
                <a:lnTo>
                  <a:pt x="3797" y="8566"/>
                </a:lnTo>
                <a:lnTo>
                  <a:pt x="3553" y="8566"/>
                </a:lnTo>
                <a:lnTo>
                  <a:pt x="3407" y="8541"/>
                </a:lnTo>
                <a:lnTo>
                  <a:pt x="3286" y="8493"/>
                </a:lnTo>
                <a:lnTo>
                  <a:pt x="3164" y="8420"/>
                </a:lnTo>
                <a:lnTo>
                  <a:pt x="3067" y="8322"/>
                </a:lnTo>
                <a:lnTo>
                  <a:pt x="2969" y="8225"/>
                </a:lnTo>
                <a:lnTo>
                  <a:pt x="2872" y="8128"/>
                </a:lnTo>
                <a:lnTo>
                  <a:pt x="2750" y="7884"/>
                </a:lnTo>
                <a:lnTo>
                  <a:pt x="2677" y="7641"/>
                </a:lnTo>
                <a:lnTo>
                  <a:pt x="2677" y="7398"/>
                </a:lnTo>
                <a:lnTo>
                  <a:pt x="2702" y="7154"/>
                </a:lnTo>
                <a:lnTo>
                  <a:pt x="2775" y="6911"/>
                </a:lnTo>
                <a:lnTo>
                  <a:pt x="2896" y="6692"/>
                </a:lnTo>
                <a:lnTo>
                  <a:pt x="3091" y="6497"/>
                </a:lnTo>
                <a:lnTo>
                  <a:pt x="3261" y="6327"/>
                </a:lnTo>
                <a:lnTo>
                  <a:pt x="3480" y="6157"/>
                </a:lnTo>
                <a:lnTo>
                  <a:pt x="3894" y="5865"/>
                </a:lnTo>
                <a:lnTo>
                  <a:pt x="4332" y="5573"/>
                </a:lnTo>
                <a:lnTo>
                  <a:pt x="4721" y="5256"/>
                </a:lnTo>
                <a:close/>
                <a:moveTo>
                  <a:pt x="6619" y="6278"/>
                </a:moveTo>
                <a:lnTo>
                  <a:pt x="6741" y="6522"/>
                </a:lnTo>
                <a:lnTo>
                  <a:pt x="6838" y="6789"/>
                </a:lnTo>
                <a:lnTo>
                  <a:pt x="6984" y="7252"/>
                </a:lnTo>
                <a:lnTo>
                  <a:pt x="7130" y="7690"/>
                </a:lnTo>
                <a:lnTo>
                  <a:pt x="7325" y="8201"/>
                </a:lnTo>
                <a:lnTo>
                  <a:pt x="7398" y="8444"/>
                </a:lnTo>
                <a:lnTo>
                  <a:pt x="7422" y="8712"/>
                </a:lnTo>
                <a:lnTo>
                  <a:pt x="7422" y="8906"/>
                </a:lnTo>
                <a:lnTo>
                  <a:pt x="7349" y="9052"/>
                </a:lnTo>
                <a:lnTo>
                  <a:pt x="7276" y="9174"/>
                </a:lnTo>
                <a:lnTo>
                  <a:pt x="7155" y="9296"/>
                </a:lnTo>
                <a:lnTo>
                  <a:pt x="7009" y="9369"/>
                </a:lnTo>
                <a:lnTo>
                  <a:pt x="6863" y="9417"/>
                </a:lnTo>
                <a:lnTo>
                  <a:pt x="6692" y="9442"/>
                </a:lnTo>
                <a:lnTo>
                  <a:pt x="6522" y="9442"/>
                </a:lnTo>
                <a:lnTo>
                  <a:pt x="6279" y="9417"/>
                </a:lnTo>
                <a:lnTo>
                  <a:pt x="6060" y="9369"/>
                </a:lnTo>
                <a:lnTo>
                  <a:pt x="5841" y="9296"/>
                </a:lnTo>
                <a:lnTo>
                  <a:pt x="5622" y="9174"/>
                </a:lnTo>
                <a:lnTo>
                  <a:pt x="5500" y="9077"/>
                </a:lnTo>
                <a:lnTo>
                  <a:pt x="5378" y="8979"/>
                </a:lnTo>
                <a:lnTo>
                  <a:pt x="5305" y="8858"/>
                </a:lnTo>
                <a:lnTo>
                  <a:pt x="5257" y="8736"/>
                </a:lnTo>
                <a:lnTo>
                  <a:pt x="5232" y="8590"/>
                </a:lnTo>
                <a:lnTo>
                  <a:pt x="5232" y="8444"/>
                </a:lnTo>
                <a:lnTo>
                  <a:pt x="5257" y="8128"/>
                </a:lnTo>
                <a:lnTo>
                  <a:pt x="5354" y="7957"/>
                </a:lnTo>
                <a:lnTo>
                  <a:pt x="5451" y="7763"/>
                </a:lnTo>
                <a:lnTo>
                  <a:pt x="5500" y="7568"/>
                </a:lnTo>
                <a:lnTo>
                  <a:pt x="5549" y="7398"/>
                </a:lnTo>
                <a:lnTo>
                  <a:pt x="5622" y="7008"/>
                </a:lnTo>
                <a:lnTo>
                  <a:pt x="5695" y="6741"/>
                </a:lnTo>
                <a:lnTo>
                  <a:pt x="5841" y="6376"/>
                </a:lnTo>
                <a:lnTo>
                  <a:pt x="6011" y="6400"/>
                </a:lnTo>
                <a:lnTo>
                  <a:pt x="6181" y="6400"/>
                </a:lnTo>
                <a:lnTo>
                  <a:pt x="6400" y="6351"/>
                </a:lnTo>
                <a:lnTo>
                  <a:pt x="6619" y="6278"/>
                </a:lnTo>
                <a:close/>
                <a:moveTo>
                  <a:pt x="11194" y="9734"/>
                </a:moveTo>
                <a:lnTo>
                  <a:pt x="11194" y="9782"/>
                </a:lnTo>
                <a:lnTo>
                  <a:pt x="10999" y="10512"/>
                </a:lnTo>
                <a:lnTo>
                  <a:pt x="10756" y="11461"/>
                </a:lnTo>
                <a:lnTo>
                  <a:pt x="10634" y="11923"/>
                </a:lnTo>
                <a:lnTo>
                  <a:pt x="10488" y="12361"/>
                </a:lnTo>
                <a:lnTo>
                  <a:pt x="10366" y="12653"/>
                </a:lnTo>
                <a:lnTo>
                  <a:pt x="10220" y="12897"/>
                </a:lnTo>
                <a:lnTo>
                  <a:pt x="10050" y="13116"/>
                </a:lnTo>
                <a:lnTo>
                  <a:pt x="9831" y="13335"/>
                </a:lnTo>
                <a:lnTo>
                  <a:pt x="9612" y="13529"/>
                </a:lnTo>
                <a:lnTo>
                  <a:pt x="9369" y="13675"/>
                </a:lnTo>
                <a:lnTo>
                  <a:pt x="9101" y="13821"/>
                </a:lnTo>
                <a:lnTo>
                  <a:pt x="8833" y="13943"/>
                </a:lnTo>
                <a:lnTo>
                  <a:pt x="8615" y="14016"/>
                </a:lnTo>
                <a:lnTo>
                  <a:pt x="8371" y="14040"/>
                </a:lnTo>
                <a:lnTo>
                  <a:pt x="8128" y="14040"/>
                </a:lnTo>
                <a:lnTo>
                  <a:pt x="7885" y="14016"/>
                </a:lnTo>
                <a:lnTo>
                  <a:pt x="7812" y="13992"/>
                </a:lnTo>
                <a:lnTo>
                  <a:pt x="8055" y="13846"/>
                </a:lnTo>
                <a:lnTo>
                  <a:pt x="8298" y="13675"/>
                </a:lnTo>
                <a:lnTo>
                  <a:pt x="8688" y="13359"/>
                </a:lnTo>
                <a:lnTo>
                  <a:pt x="8906" y="13140"/>
                </a:lnTo>
                <a:lnTo>
                  <a:pt x="9150" y="12897"/>
                </a:lnTo>
                <a:lnTo>
                  <a:pt x="9393" y="12629"/>
                </a:lnTo>
                <a:lnTo>
                  <a:pt x="9612" y="12313"/>
                </a:lnTo>
                <a:lnTo>
                  <a:pt x="9807" y="12021"/>
                </a:lnTo>
                <a:lnTo>
                  <a:pt x="9953" y="11680"/>
                </a:lnTo>
                <a:lnTo>
                  <a:pt x="10074" y="11364"/>
                </a:lnTo>
                <a:lnTo>
                  <a:pt x="10099" y="11194"/>
                </a:lnTo>
                <a:lnTo>
                  <a:pt x="10099" y="11048"/>
                </a:lnTo>
                <a:lnTo>
                  <a:pt x="10099" y="10975"/>
                </a:lnTo>
                <a:lnTo>
                  <a:pt x="10050" y="10902"/>
                </a:lnTo>
                <a:lnTo>
                  <a:pt x="10001" y="10853"/>
                </a:lnTo>
                <a:lnTo>
                  <a:pt x="9953" y="10829"/>
                </a:lnTo>
                <a:lnTo>
                  <a:pt x="9880" y="10829"/>
                </a:lnTo>
                <a:lnTo>
                  <a:pt x="9807" y="10853"/>
                </a:lnTo>
                <a:lnTo>
                  <a:pt x="9734" y="10877"/>
                </a:lnTo>
                <a:lnTo>
                  <a:pt x="9685" y="10926"/>
                </a:lnTo>
                <a:lnTo>
                  <a:pt x="9539" y="11169"/>
                </a:lnTo>
                <a:lnTo>
                  <a:pt x="9417" y="11413"/>
                </a:lnTo>
                <a:lnTo>
                  <a:pt x="9296" y="11680"/>
                </a:lnTo>
                <a:lnTo>
                  <a:pt x="9174" y="11923"/>
                </a:lnTo>
                <a:lnTo>
                  <a:pt x="9004" y="12167"/>
                </a:lnTo>
                <a:lnTo>
                  <a:pt x="8809" y="12410"/>
                </a:lnTo>
                <a:lnTo>
                  <a:pt x="8615" y="12653"/>
                </a:lnTo>
                <a:lnTo>
                  <a:pt x="8396" y="12872"/>
                </a:lnTo>
                <a:lnTo>
                  <a:pt x="8152" y="13067"/>
                </a:lnTo>
                <a:lnTo>
                  <a:pt x="7909" y="13262"/>
                </a:lnTo>
                <a:lnTo>
                  <a:pt x="7666" y="13432"/>
                </a:lnTo>
                <a:lnTo>
                  <a:pt x="7398" y="13578"/>
                </a:lnTo>
                <a:lnTo>
                  <a:pt x="7301" y="13627"/>
                </a:lnTo>
                <a:lnTo>
                  <a:pt x="7276" y="13432"/>
                </a:lnTo>
                <a:lnTo>
                  <a:pt x="7252" y="13262"/>
                </a:lnTo>
                <a:lnTo>
                  <a:pt x="7252" y="13018"/>
                </a:lnTo>
                <a:lnTo>
                  <a:pt x="7252" y="12799"/>
                </a:lnTo>
                <a:lnTo>
                  <a:pt x="7325" y="12337"/>
                </a:lnTo>
                <a:lnTo>
                  <a:pt x="7422" y="11972"/>
                </a:lnTo>
                <a:lnTo>
                  <a:pt x="7544" y="11607"/>
                </a:lnTo>
                <a:lnTo>
                  <a:pt x="7617" y="11461"/>
                </a:lnTo>
                <a:lnTo>
                  <a:pt x="7714" y="11291"/>
                </a:lnTo>
                <a:lnTo>
                  <a:pt x="7836" y="11145"/>
                </a:lnTo>
                <a:lnTo>
                  <a:pt x="7982" y="11023"/>
                </a:lnTo>
                <a:lnTo>
                  <a:pt x="8323" y="10756"/>
                </a:lnTo>
                <a:lnTo>
                  <a:pt x="8688" y="10512"/>
                </a:lnTo>
                <a:lnTo>
                  <a:pt x="9077" y="10318"/>
                </a:lnTo>
                <a:lnTo>
                  <a:pt x="9490" y="10147"/>
                </a:lnTo>
                <a:lnTo>
                  <a:pt x="9904" y="10001"/>
                </a:lnTo>
                <a:lnTo>
                  <a:pt x="10342" y="9880"/>
                </a:lnTo>
                <a:lnTo>
                  <a:pt x="10780" y="9782"/>
                </a:lnTo>
                <a:lnTo>
                  <a:pt x="11194" y="9734"/>
                </a:lnTo>
                <a:close/>
                <a:moveTo>
                  <a:pt x="390" y="11218"/>
                </a:moveTo>
                <a:lnTo>
                  <a:pt x="731" y="11267"/>
                </a:lnTo>
                <a:lnTo>
                  <a:pt x="1071" y="11291"/>
                </a:lnTo>
                <a:lnTo>
                  <a:pt x="1412" y="11315"/>
                </a:lnTo>
                <a:lnTo>
                  <a:pt x="1753" y="11364"/>
                </a:lnTo>
                <a:lnTo>
                  <a:pt x="2239" y="11437"/>
                </a:lnTo>
                <a:lnTo>
                  <a:pt x="2702" y="11583"/>
                </a:lnTo>
                <a:lnTo>
                  <a:pt x="3164" y="11729"/>
                </a:lnTo>
                <a:lnTo>
                  <a:pt x="3602" y="11948"/>
                </a:lnTo>
                <a:lnTo>
                  <a:pt x="3797" y="12069"/>
                </a:lnTo>
                <a:lnTo>
                  <a:pt x="3991" y="12215"/>
                </a:lnTo>
                <a:lnTo>
                  <a:pt x="4162" y="12361"/>
                </a:lnTo>
                <a:lnTo>
                  <a:pt x="4332" y="12556"/>
                </a:lnTo>
                <a:lnTo>
                  <a:pt x="4478" y="12726"/>
                </a:lnTo>
                <a:lnTo>
                  <a:pt x="4624" y="12921"/>
                </a:lnTo>
                <a:lnTo>
                  <a:pt x="4867" y="13335"/>
                </a:lnTo>
                <a:lnTo>
                  <a:pt x="4989" y="13578"/>
                </a:lnTo>
                <a:lnTo>
                  <a:pt x="5038" y="13797"/>
                </a:lnTo>
                <a:lnTo>
                  <a:pt x="5062" y="14040"/>
                </a:lnTo>
                <a:lnTo>
                  <a:pt x="5038" y="14284"/>
                </a:lnTo>
                <a:lnTo>
                  <a:pt x="4989" y="14746"/>
                </a:lnTo>
                <a:lnTo>
                  <a:pt x="4916" y="15233"/>
                </a:lnTo>
                <a:lnTo>
                  <a:pt x="4746" y="15160"/>
                </a:lnTo>
                <a:lnTo>
                  <a:pt x="4551" y="15062"/>
                </a:lnTo>
                <a:lnTo>
                  <a:pt x="4210" y="14843"/>
                </a:lnTo>
                <a:lnTo>
                  <a:pt x="3870" y="14576"/>
                </a:lnTo>
                <a:lnTo>
                  <a:pt x="3529" y="14284"/>
                </a:lnTo>
                <a:lnTo>
                  <a:pt x="3091" y="13919"/>
                </a:lnTo>
                <a:lnTo>
                  <a:pt x="2702" y="13529"/>
                </a:lnTo>
                <a:lnTo>
                  <a:pt x="2531" y="13335"/>
                </a:lnTo>
                <a:lnTo>
                  <a:pt x="2385" y="13116"/>
                </a:lnTo>
                <a:lnTo>
                  <a:pt x="2239" y="12897"/>
                </a:lnTo>
                <a:lnTo>
                  <a:pt x="2069" y="12726"/>
                </a:lnTo>
                <a:lnTo>
                  <a:pt x="2020" y="12702"/>
                </a:lnTo>
                <a:lnTo>
                  <a:pt x="1972" y="12702"/>
                </a:lnTo>
                <a:lnTo>
                  <a:pt x="1923" y="12726"/>
                </a:lnTo>
                <a:lnTo>
                  <a:pt x="1899" y="12775"/>
                </a:lnTo>
                <a:lnTo>
                  <a:pt x="1874" y="12921"/>
                </a:lnTo>
                <a:lnTo>
                  <a:pt x="1874" y="13043"/>
                </a:lnTo>
                <a:lnTo>
                  <a:pt x="1899" y="13189"/>
                </a:lnTo>
                <a:lnTo>
                  <a:pt x="1947" y="13335"/>
                </a:lnTo>
                <a:lnTo>
                  <a:pt x="2020" y="13456"/>
                </a:lnTo>
                <a:lnTo>
                  <a:pt x="2118" y="13602"/>
                </a:lnTo>
                <a:lnTo>
                  <a:pt x="2337" y="13870"/>
                </a:lnTo>
                <a:lnTo>
                  <a:pt x="2580" y="14113"/>
                </a:lnTo>
                <a:lnTo>
                  <a:pt x="2823" y="14357"/>
                </a:lnTo>
                <a:lnTo>
                  <a:pt x="3261" y="14722"/>
                </a:lnTo>
                <a:lnTo>
                  <a:pt x="3578" y="14989"/>
                </a:lnTo>
                <a:lnTo>
                  <a:pt x="3918" y="15257"/>
                </a:lnTo>
                <a:lnTo>
                  <a:pt x="4259" y="15476"/>
                </a:lnTo>
                <a:lnTo>
                  <a:pt x="4600" y="15671"/>
                </a:lnTo>
                <a:lnTo>
                  <a:pt x="4210" y="15841"/>
                </a:lnTo>
                <a:lnTo>
                  <a:pt x="3797" y="15938"/>
                </a:lnTo>
                <a:lnTo>
                  <a:pt x="3383" y="15987"/>
                </a:lnTo>
                <a:lnTo>
                  <a:pt x="3188" y="16011"/>
                </a:lnTo>
                <a:lnTo>
                  <a:pt x="2994" y="15987"/>
                </a:lnTo>
                <a:lnTo>
                  <a:pt x="2799" y="15963"/>
                </a:lnTo>
                <a:lnTo>
                  <a:pt x="2604" y="15914"/>
                </a:lnTo>
                <a:lnTo>
                  <a:pt x="2410" y="15865"/>
                </a:lnTo>
                <a:lnTo>
                  <a:pt x="2215" y="15768"/>
                </a:lnTo>
                <a:lnTo>
                  <a:pt x="2045" y="15671"/>
                </a:lnTo>
                <a:lnTo>
                  <a:pt x="1850" y="15549"/>
                </a:lnTo>
                <a:lnTo>
                  <a:pt x="1680" y="15403"/>
                </a:lnTo>
                <a:lnTo>
                  <a:pt x="1509" y="15233"/>
                </a:lnTo>
                <a:lnTo>
                  <a:pt x="1339" y="15038"/>
                </a:lnTo>
                <a:lnTo>
                  <a:pt x="1193" y="14819"/>
                </a:lnTo>
                <a:lnTo>
                  <a:pt x="1071" y="14600"/>
                </a:lnTo>
                <a:lnTo>
                  <a:pt x="950" y="14357"/>
                </a:lnTo>
                <a:lnTo>
                  <a:pt x="852" y="14113"/>
                </a:lnTo>
                <a:lnTo>
                  <a:pt x="779" y="13846"/>
                </a:lnTo>
                <a:lnTo>
                  <a:pt x="658" y="13335"/>
                </a:lnTo>
                <a:lnTo>
                  <a:pt x="585" y="12799"/>
                </a:lnTo>
                <a:lnTo>
                  <a:pt x="512" y="12288"/>
                </a:lnTo>
                <a:lnTo>
                  <a:pt x="463" y="11753"/>
                </a:lnTo>
                <a:lnTo>
                  <a:pt x="390" y="11218"/>
                </a:lnTo>
                <a:close/>
                <a:moveTo>
                  <a:pt x="6230" y="1"/>
                </a:moveTo>
                <a:lnTo>
                  <a:pt x="5914" y="25"/>
                </a:lnTo>
                <a:lnTo>
                  <a:pt x="5622" y="122"/>
                </a:lnTo>
                <a:lnTo>
                  <a:pt x="5451" y="195"/>
                </a:lnTo>
                <a:lnTo>
                  <a:pt x="5305" y="293"/>
                </a:lnTo>
                <a:lnTo>
                  <a:pt x="5159" y="390"/>
                </a:lnTo>
                <a:lnTo>
                  <a:pt x="5062" y="536"/>
                </a:lnTo>
                <a:lnTo>
                  <a:pt x="4965" y="658"/>
                </a:lnTo>
                <a:lnTo>
                  <a:pt x="4892" y="804"/>
                </a:lnTo>
                <a:lnTo>
                  <a:pt x="4843" y="974"/>
                </a:lnTo>
                <a:lnTo>
                  <a:pt x="4794" y="1120"/>
                </a:lnTo>
                <a:lnTo>
                  <a:pt x="4648" y="998"/>
                </a:lnTo>
                <a:lnTo>
                  <a:pt x="4454" y="877"/>
                </a:lnTo>
                <a:lnTo>
                  <a:pt x="4283" y="804"/>
                </a:lnTo>
                <a:lnTo>
                  <a:pt x="4089" y="779"/>
                </a:lnTo>
                <a:lnTo>
                  <a:pt x="3894" y="779"/>
                </a:lnTo>
                <a:lnTo>
                  <a:pt x="3675" y="804"/>
                </a:lnTo>
                <a:lnTo>
                  <a:pt x="3480" y="877"/>
                </a:lnTo>
                <a:lnTo>
                  <a:pt x="3286" y="998"/>
                </a:lnTo>
                <a:lnTo>
                  <a:pt x="3115" y="1144"/>
                </a:lnTo>
                <a:lnTo>
                  <a:pt x="2945" y="1315"/>
                </a:lnTo>
                <a:lnTo>
                  <a:pt x="2799" y="1509"/>
                </a:lnTo>
                <a:lnTo>
                  <a:pt x="2677" y="1704"/>
                </a:lnTo>
                <a:lnTo>
                  <a:pt x="2580" y="1923"/>
                </a:lnTo>
                <a:lnTo>
                  <a:pt x="2507" y="2142"/>
                </a:lnTo>
                <a:lnTo>
                  <a:pt x="2458" y="2385"/>
                </a:lnTo>
                <a:lnTo>
                  <a:pt x="2410" y="2604"/>
                </a:lnTo>
                <a:lnTo>
                  <a:pt x="2410" y="2799"/>
                </a:lnTo>
                <a:lnTo>
                  <a:pt x="2434" y="2994"/>
                </a:lnTo>
                <a:lnTo>
                  <a:pt x="2483" y="3188"/>
                </a:lnTo>
                <a:lnTo>
                  <a:pt x="2556" y="3359"/>
                </a:lnTo>
                <a:lnTo>
                  <a:pt x="2312" y="3407"/>
                </a:lnTo>
                <a:lnTo>
                  <a:pt x="2093" y="3480"/>
                </a:lnTo>
                <a:lnTo>
                  <a:pt x="1899" y="3602"/>
                </a:lnTo>
                <a:lnTo>
                  <a:pt x="1728" y="3748"/>
                </a:lnTo>
                <a:lnTo>
                  <a:pt x="1558" y="3918"/>
                </a:lnTo>
                <a:lnTo>
                  <a:pt x="1436" y="4113"/>
                </a:lnTo>
                <a:lnTo>
                  <a:pt x="1315" y="4307"/>
                </a:lnTo>
                <a:lnTo>
                  <a:pt x="1217" y="4526"/>
                </a:lnTo>
                <a:lnTo>
                  <a:pt x="1169" y="4745"/>
                </a:lnTo>
                <a:lnTo>
                  <a:pt x="1144" y="4964"/>
                </a:lnTo>
                <a:lnTo>
                  <a:pt x="1144" y="5183"/>
                </a:lnTo>
                <a:lnTo>
                  <a:pt x="1169" y="5402"/>
                </a:lnTo>
                <a:lnTo>
                  <a:pt x="1242" y="5597"/>
                </a:lnTo>
                <a:lnTo>
                  <a:pt x="1315" y="5816"/>
                </a:lnTo>
                <a:lnTo>
                  <a:pt x="1412" y="5986"/>
                </a:lnTo>
                <a:lnTo>
                  <a:pt x="1534" y="6181"/>
                </a:lnTo>
                <a:lnTo>
                  <a:pt x="1607" y="6254"/>
                </a:lnTo>
                <a:lnTo>
                  <a:pt x="1704" y="6327"/>
                </a:lnTo>
                <a:lnTo>
                  <a:pt x="1899" y="6449"/>
                </a:lnTo>
                <a:lnTo>
                  <a:pt x="2142" y="6522"/>
                </a:lnTo>
                <a:lnTo>
                  <a:pt x="2385" y="6570"/>
                </a:lnTo>
                <a:lnTo>
                  <a:pt x="2264" y="6814"/>
                </a:lnTo>
                <a:lnTo>
                  <a:pt x="2191" y="7081"/>
                </a:lnTo>
                <a:lnTo>
                  <a:pt x="2166" y="7349"/>
                </a:lnTo>
                <a:lnTo>
                  <a:pt x="2191" y="7617"/>
                </a:lnTo>
                <a:lnTo>
                  <a:pt x="2239" y="7884"/>
                </a:lnTo>
                <a:lnTo>
                  <a:pt x="2337" y="8152"/>
                </a:lnTo>
                <a:lnTo>
                  <a:pt x="2458" y="8395"/>
                </a:lnTo>
                <a:lnTo>
                  <a:pt x="2629" y="8614"/>
                </a:lnTo>
                <a:lnTo>
                  <a:pt x="2750" y="8712"/>
                </a:lnTo>
                <a:lnTo>
                  <a:pt x="2848" y="8809"/>
                </a:lnTo>
                <a:lnTo>
                  <a:pt x="2969" y="8906"/>
                </a:lnTo>
                <a:lnTo>
                  <a:pt x="3115" y="8955"/>
                </a:lnTo>
                <a:lnTo>
                  <a:pt x="3237" y="9004"/>
                </a:lnTo>
                <a:lnTo>
                  <a:pt x="3359" y="9052"/>
                </a:lnTo>
                <a:lnTo>
                  <a:pt x="3651" y="9077"/>
                </a:lnTo>
                <a:lnTo>
                  <a:pt x="3918" y="9052"/>
                </a:lnTo>
                <a:lnTo>
                  <a:pt x="4186" y="9004"/>
                </a:lnTo>
                <a:lnTo>
                  <a:pt x="4478" y="8882"/>
                </a:lnTo>
                <a:lnTo>
                  <a:pt x="4721" y="8736"/>
                </a:lnTo>
                <a:lnTo>
                  <a:pt x="4794" y="8687"/>
                </a:lnTo>
                <a:lnTo>
                  <a:pt x="4843" y="8906"/>
                </a:lnTo>
                <a:lnTo>
                  <a:pt x="4940" y="9101"/>
                </a:lnTo>
                <a:lnTo>
                  <a:pt x="5062" y="9296"/>
                </a:lnTo>
                <a:lnTo>
                  <a:pt x="5232" y="9442"/>
                </a:lnTo>
                <a:lnTo>
                  <a:pt x="5403" y="9588"/>
                </a:lnTo>
                <a:lnTo>
                  <a:pt x="5622" y="9685"/>
                </a:lnTo>
                <a:lnTo>
                  <a:pt x="5841" y="9782"/>
                </a:lnTo>
                <a:lnTo>
                  <a:pt x="6084" y="9855"/>
                </a:lnTo>
                <a:lnTo>
                  <a:pt x="6011" y="10074"/>
                </a:lnTo>
                <a:lnTo>
                  <a:pt x="5987" y="10293"/>
                </a:lnTo>
                <a:lnTo>
                  <a:pt x="5962" y="10537"/>
                </a:lnTo>
                <a:lnTo>
                  <a:pt x="5962" y="10780"/>
                </a:lnTo>
                <a:lnTo>
                  <a:pt x="5987" y="11267"/>
                </a:lnTo>
                <a:lnTo>
                  <a:pt x="6011" y="11705"/>
                </a:lnTo>
                <a:lnTo>
                  <a:pt x="5987" y="12459"/>
                </a:lnTo>
                <a:lnTo>
                  <a:pt x="5962" y="13213"/>
                </a:lnTo>
                <a:lnTo>
                  <a:pt x="5889" y="13943"/>
                </a:lnTo>
                <a:lnTo>
                  <a:pt x="5792" y="14697"/>
                </a:lnTo>
                <a:lnTo>
                  <a:pt x="5670" y="15403"/>
                </a:lnTo>
                <a:lnTo>
                  <a:pt x="5451" y="15379"/>
                </a:lnTo>
                <a:lnTo>
                  <a:pt x="5524" y="14843"/>
                </a:lnTo>
                <a:lnTo>
                  <a:pt x="5573" y="14308"/>
                </a:lnTo>
                <a:lnTo>
                  <a:pt x="5573" y="14065"/>
                </a:lnTo>
                <a:lnTo>
                  <a:pt x="5549" y="13797"/>
                </a:lnTo>
                <a:lnTo>
                  <a:pt x="5500" y="13529"/>
                </a:lnTo>
                <a:lnTo>
                  <a:pt x="5403" y="13262"/>
                </a:lnTo>
                <a:lnTo>
                  <a:pt x="5305" y="13043"/>
                </a:lnTo>
                <a:lnTo>
                  <a:pt x="5159" y="12799"/>
                </a:lnTo>
                <a:lnTo>
                  <a:pt x="5013" y="12580"/>
                </a:lnTo>
                <a:lnTo>
                  <a:pt x="4843" y="12361"/>
                </a:lnTo>
                <a:lnTo>
                  <a:pt x="4673" y="12167"/>
                </a:lnTo>
                <a:lnTo>
                  <a:pt x="4478" y="11972"/>
                </a:lnTo>
                <a:lnTo>
                  <a:pt x="4259" y="11802"/>
                </a:lnTo>
                <a:lnTo>
                  <a:pt x="4064" y="11656"/>
                </a:lnTo>
                <a:lnTo>
                  <a:pt x="3845" y="11510"/>
                </a:lnTo>
                <a:lnTo>
                  <a:pt x="3626" y="11388"/>
                </a:lnTo>
                <a:lnTo>
                  <a:pt x="3383" y="11291"/>
                </a:lnTo>
                <a:lnTo>
                  <a:pt x="3140" y="11218"/>
                </a:lnTo>
                <a:lnTo>
                  <a:pt x="2653" y="11072"/>
                </a:lnTo>
                <a:lnTo>
                  <a:pt x="2142" y="10975"/>
                </a:lnTo>
                <a:lnTo>
                  <a:pt x="1655" y="10877"/>
                </a:lnTo>
                <a:lnTo>
                  <a:pt x="1120" y="10804"/>
                </a:lnTo>
                <a:lnTo>
                  <a:pt x="852" y="10780"/>
                </a:lnTo>
                <a:lnTo>
                  <a:pt x="585" y="10780"/>
                </a:lnTo>
                <a:lnTo>
                  <a:pt x="342" y="10804"/>
                </a:lnTo>
                <a:lnTo>
                  <a:pt x="98" y="10877"/>
                </a:lnTo>
                <a:lnTo>
                  <a:pt x="25" y="10926"/>
                </a:lnTo>
                <a:lnTo>
                  <a:pt x="1" y="10999"/>
                </a:lnTo>
                <a:lnTo>
                  <a:pt x="1" y="11072"/>
                </a:lnTo>
                <a:lnTo>
                  <a:pt x="50" y="11145"/>
                </a:lnTo>
                <a:lnTo>
                  <a:pt x="25" y="11437"/>
                </a:lnTo>
                <a:lnTo>
                  <a:pt x="1" y="11729"/>
                </a:lnTo>
                <a:lnTo>
                  <a:pt x="1" y="12045"/>
                </a:lnTo>
                <a:lnTo>
                  <a:pt x="1" y="12337"/>
                </a:lnTo>
                <a:lnTo>
                  <a:pt x="25" y="12678"/>
                </a:lnTo>
                <a:lnTo>
                  <a:pt x="74" y="12994"/>
                </a:lnTo>
                <a:lnTo>
                  <a:pt x="123" y="13310"/>
                </a:lnTo>
                <a:lnTo>
                  <a:pt x="196" y="13627"/>
                </a:lnTo>
                <a:lnTo>
                  <a:pt x="293" y="13919"/>
                </a:lnTo>
                <a:lnTo>
                  <a:pt x="415" y="14235"/>
                </a:lnTo>
                <a:lnTo>
                  <a:pt x="536" y="14527"/>
                </a:lnTo>
                <a:lnTo>
                  <a:pt x="658" y="14819"/>
                </a:lnTo>
                <a:lnTo>
                  <a:pt x="828" y="15087"/>
                </a:lnTo>
                <a:lnTo>
                  <a:pt x="974" y="15330"/>
                </a:lnTo>
                <a:lnTo>
                  <a:pt x="1169" y="15549"/>
                </a:lnTo>
                <a:lnTo>
                  <a:pt x="1363" y="15768"/>
                </a:lnTo>
                <a:lnTo>
                  <a:pt x="1558" y="15938"/>
                </a:lnTo>
                <a:lnTo>
                  <a:pt x="1777" y="16060"/>
                </a:lnTo>
                <a:lnTo>
                  <a:pt x="1996" y="16182"/>
                </a:lnTo>
                <a:lnTo>
                  <a:pt x="2215" y="16303"/>
                </a:lnTo>
                <a:lnTo>
                  <a:pt x="2458" y="16376"/>
                </a:lnTo>
                <a:lnTo>
                  <a:pt x="2702" y="16425"/>
                </a:lnTo>
                <a:lnTo>
                  <a:pt x="2945" y="16474"/>
                </a:lnTo>
                <a:lnTo>
                  <a:pt x="3213" y="16498"/>
                </a:lnTo>
                <a:lnTo>
                  <a:pt x="3456" y="16474"/>
                </a:lnTo>
                <a:lnTo>
                  <a:pt x="3724" y="16474"/>
                </a:lnTo>
                <a:lnTo>
                  <a:pt x="3967" y="16425"/>
                </a:lnTo>
                <a:lnTo>
                  <a:pt x="4210" y="16352"/>
                </a:lnTo>
                <a:lnTo>
                  <a:pt x="4454" y="16279"/>
                </a:lnTo>
                <a:lnTo>
                  <a:pt x="4673" y="16157"/>
                </a:lnTo>
                <a:lnTo>
                  <a:pt x="4892" y="16036"/>
                </a:lnTo>
                <a:lnTo>
                  <a:pt x="5086" y="15890"/>
                </a:lnTo>
                <a:lnTo>
                  <a:pt x="5257" y="15890"/>
                </a:lnTo>
                <a:lnTo>
                  <a:pt x="5549" y="15914"/>
                </a:lnTo>
                <a:lnTo>
                  <a:pt x="5330" y="16693"/>
                </a:lnTo>
                <a:lnTo>
                  <a:pt x="5111" y="17471"/>
                </a:lnTo>
                <a:lnTo>
                  <a:pt x="4867" y="18128"/>
                </a:lnTo>
                <a:lnTo>
                  <a:pt x="4746" y="18445"/>
                </a:lnTo>
                <a:lnTo>
                  <a:pt x="4575" y="18761"/>
                </a:lnTo>
                <a:lnTo>
                  <a:pt x="4429" y="19004"/>
                </a:lnTo>
                <a:lnTo>
                  <a:pt x="4259" y="19272"/>
                </a:lnTo>
                <a:lnTo>
                  <a:pt x="4186" y="19394"/>
                </a:lnTo>
                <a:lnTo>
                  <a:pt x="4113" y="19540"/>
                </a:lnTo>
                <a:lnTo>
                  <a:pt x="4089" y="19686"/>
                </a:lnTo>
                <a:lnTo>
                  <a:pt x="4064" y="19832"/>
                </a:lnTo>
                <a:lnTo>
                  <a:pt x="4089" y="19880"/>
                </a:lnTo>
                <a:lnTo>
                  <a:pt x="4089" y="19929"/>
                </a:lnTo>
                <a:lnTo>
                  <a:pt x="4162" y="19977"/>
                </a:lnTo>
                <a:lnTo>
                  <a:pt x="4259" y="20002"/>
                </a:lnTo>
                <a:lnTo>
                  <a:pt x="4356" y="19953"/>
                </a:lnTo>
                <a:lnTo>
                  <a:pt x="4575" y="19734"/>
                </a:lnTo>
                <a:lnTo>
                  <a:pt x="4770" y="19491"/>
                </a:lnTo>
                <a:lnTo>
                  <a:pt x="4940" y="19223"/>
                </a:lnTo>
                <a:lnTo>
                  <a:pt x="5086" y="18931"/>
                </a:lnTo>
                <a:lnTo>
                  <a:pt x="5208" y="18639"/>
                </a:lnTo>
                <a:lnTo>
                  <a:pt x="5330" y="18347"/>
                </a:lnTo>
                <a:lnTo>
                  <a:pt x="5549" y="17763"/>
                </a:lnTo>
                <a:lnTo>
                  <a:pt x="5768" y="17082"/>
                </a:lnTo>
                <a:lnTo>
                  <a:pt x="5962" y="16376"/>
                </a:lnTo>
                <a:lnTo>
                  <a:pt x="6108" y="15695"/>
                </a:lnTo>
                <a:lnTo>
                  <a:pt x="6254" y="14989"/>
                </a:lnTo>
                <a:lnTo>
                  <a:pt x="6352" y="14308"/>
                </a:lnTo>
                <a:lnTo>
                  <a:pt x="6571" y="14357"/>
                </a:lnTo>
                <a:lnTo>
                  <a:pt x="6814" y="14357"/>
                </a:lnTo>
                <a:lnTo>
                  <a:pt x="7033" y="14332"/>
                </a:lnTo>
                <a:lnTo>
                  <a:pt x="7276" y="14259"/>
                </a:lnTo>
                <a:lnTo>
                  <a:pt x="7422" y="14332"/>
                </a:lnTo>
                <a:lnTo>
                  <a:pt x="7593" y="14405"/>
                </a:lnTo>
                <a:lnTo>
                  <a:pt x="7763" y="14454"/>
                </a:lnTo>
                <a:lnTo>
                  <a:pt x="7933" y="14478"/>
                </a:lnTo>
                <a:lnTo>
                  <a:pt x="8298" y="14527"/>
                </a:lnTo>
                <a:lnTo>
                  <a:pt x="8615" y="14478"/>
                </a:lnTo>
                <a:lnTo>
                  <a:pt x="8882" y="14430"/>
                </a:lnTo>
                <a:lnTo>
                  <a:pt x="9150" y="14332"/>
                </a:lnTo>
                <a:lnTo>
                  <a:pt x="9442" y="14211"/>
                </a:lnTo>
                <a:lnTo>
                  <a:pt x="9685" y="14065"/>
                </a:lnTo>
                <a:lnTo>
                  <a:pt x="9928" y="13894"/>
                </a:lnTo>
                <a:lnTo>
                  <a:pt x="10172" y="13724"/>
                </a:lnTo>
                <a:lnTo>
                  <a:pt x="10366" y="13505"/>
                </a:lnTo>
                <a:lnTo>
                  <a:pt x="10537" y="13286"/>
                </a:lnTo>
                <a:lnTo>
                  <a:pt x="10731" y="12994"/>
                </a:lnTo>
                <a:lnTo>
                  <a:pt x="10877" y="12702"/>
                </a:lnTo>
                <a:lnTo>
                  <a:pt x="10999" y="12386"/>
                </a:lnTo>
                <a:lnTo>
                  <a:pt x="11121" y="12069"/>
                </a:lnTo>
                <a:lnTo>
                  <a:pt x="11291" y="11413"/>
                </a:lnTo>
                <a:lnTo>
                  <a:pt x="11461" y="10756"/>
                </a:lnTo>
                <a:lnTo>
                  <a:pt x="11559" y="10391"/>
                </a:lnTo>
                <a:lnTo>
                  <a:pt x="11632" y="10172"/>
                </a:lnTo>
                <a:lnTo>
                  <a:pt x="11705" y="9928"/>
                </a:lnTo>
                <a:lnTo>
                  <a:pt x="11729" y="9709"/>
                </a:lnTo>
                <a:lnTo>
                  <a:pt x="11729" y="9490"/>
                </a:lnTo>
                <a:lnTo>
                  <a:pt x="11729" y="9393"/>
                </a:lnTo>
                <a:lnTo>
                  <a:pt x="11680" y="9296"/>
                </a:lnTo>
                <a:lnTo>
                  <a:pt x="11632" y="9223"/>
                </a:lnTo>
                <a:lnTo>
                  <a:pt x="11583" y="9174"/>
                </a:lnTo>
                <a:lnTo>
                  <a:pt x="11486" y="9125"/>
                </a:lnTo>
                <a:lnTo>
                  <a:pt x="11413" y="9150"/>
                </a:lnTo>
                <a:lnTo>
                  <a:pt x="11340" y="9174"/>
                </a:lnTo>
                <a:lnTo>
                  <a:pt x="11291" y="9247"/>
                </a:lnTo>
                <a:lnTo>
                  <a:pt x="11072" y="9223"/>
                </a:lnTo>
                <a:lnTo>
                  <a:pt x="10829" y="9247"/>
                </a:lnTo>
                <a:lnTo>
                  <a:pt x="10610" y="9296"/>
                </a:lnTo>
                <a:lnTo>
                  <a:pt x="10366" y="9344"/>
                </a:lnTo>
                <a:lnTo>
                  <a:pt x="9904" y="9490"/>
                </a:lnTo>
                <a:lnTo>
                  <a:pt x="9466" y="9661"/>
                </a:lnTo>
                <a:lnTo>
                  <a:pt x="8955" y="9880"/>
                </a:lnTo>
                <a:lnTo>
                  <a:pt x="8444" y="10147"/>
                </a:lnTo>
                <a:lnTo>
                  <a:pt x="8177" y="10293"/>
                </a:lnTo>
                <a:lnTo>
                  <a:pt x="7958" y="10439"/>
                </a:lnTo>
                <a:lnTo>
                  <a:pt x="7714" y="10610"/>
                </a:lnTo>
                <a:lnTo>
                  <a:pt x="7495" y="10804"/>
                </a:lnTo>
                <a:lnTo>
                  <a:pt x="7349" y="10950"/>
                </a:lnTo>
                <a:lnTo>
                  <a:pt x="7228" y="11145"/>
                </a:lnTo>
                <a:lnTo>
                  <a:pt x="7130" y="11340"/>
                </a:lnTo>
                <a:lnTo>
                  <a:pt x="7033" y="11559"/>
                </a:lnTo>
                <a:lnTo>
                  <a:pt x="6984" y="11778"/>
                </a:lnTo>
                <a:lnTo>
                  <a:pt x="6911" y="12021"/>
                </a:lnTo>
                <a:lnTo>
                  <a:pt x="6838" y="12459"/>
                </a:lnTo>
                <a:lnTo>
                  <a:pt x="6814" y="12726"/>
                </a:lnTo>
                <a:lnTo>
                  <a:pt x="6790" y="13091"/>
                </a:lnTo>
                <a:lnTo>
                  <a:pt x="6814" y="13286"/>
                </a:lnTo>
                <a:lnTo>
                  <a:pt x="6838" y="13481"/>
                </a:lnTo>
                <a:lnTo>
                  <a:pt x="6887" y="13627"/>
                </a:lnTo>
                <a:lnTo>
                  <a:pt x="6984" y="13748"/>
                </a:lnTo>
                <a:lnTo>
                  <a:pt x="6692" y="13846"/>
                </a:lnTo>
                <a:lnTo>
                  <a:pt x="6400" y="13967"/>
                </a:lnTo>
                <a:lnTo>
                  <a:pt x="6449" y="13116"/>
                </a:lnTo>
                <a:lnTo>
                  <a:pt x="6473" y="12240"/>
                </a:lnTo>
                <a:lnTo>
                  <a:pt x="6449" y="11656"/>
                </a:lnTo>
                <a:lnTo>
                  <a:pt x="6400" y="11072"/>
                </a:lnTo>
                <a:lnTo>
                  <a:pt x="6352" y="10488"/>
                </a:lnTo>
                <a:lnTo>
                  <a:pt x="6352" y="9904"/>
                </a:lnTo>
                <a:lnTo>
                  <a:pt x="6522" y="9928"/>
                </a:lnTo>
                <a:lnTo>
                  <a:pt x="6668" y="9928"/>
                </a:lnTo>
                <a:lnTo>
                  <a:pt x="6814" y="9904"/>
                </a:lnTo>
                <a:lnTo>
                  <a:pt x="6960" y="9880"/>
                </a:lnTo>
                <a:lnTo>
                  <a:pt x="7106" y="9831"/>
                </a:lnTo>
                <a:lnTo>
                  <a:pt x="7252" y="9782"/>
                </a:lnTo>
                <a:lnTo>
                  <a:pt x="7374" y="9709"/>
                </a:lnTo>
                <a:lnTo>
                  <a:pt x="7495" y="9636"/>
                </a:lnTo>
                <a:lnTo>
                  <a:pt x="7593" y="9539"/>
                </a:lnTo>
                <a:lnTo>
                  <a:pt x="7690" y="9417"/>
                </a:lnTo>
                <a:lnTo>
                  <a:pt x="7763" y="9320"/>
                </a:lnTo>
                <a:lnTo>
                  <a:pt x="7812" y="9174"/>
                </a:lnTo>
                <a:lnTo>
                  <a:pt x="7860" y="9052"/>
                </a:lnTo>
                <a:lnTo>
                  <a:pt x="7885" y="8906"/>
                </a:lnTo>
                <a:lnTo>
                  <a:pt x="7909" y="8736"/>
                </a:lnTo>
                <a:lnTo>
                  <a:pt x="7885" y="8566"/>
                </a:lnTo>
                <a:lnTo>
                  <a:pt x="8079" y="8687"/>
                </a:lnTo>
                <a:lnTo>
                  <a:pt x="8250" y="8785"/>
                </a:lnTo>
                <a:lnTo>
                  <a:pt x="8444" y="8858"/>
                </a:lnTo>
                <a:lnTo>
                  <a:pt x="8639" y="8882"/>
                </a:lnTo>
                <a:lnTo>
                  <a:pt x="9077" y="8882"/>
                </a:lnTo>
                <a:lnTo>
                  <a:pt x="9296" y="8809"/>
                </a:lnTo>
                <a:lnTo>
                  <a:pt x="9515" y="8736"/>
                </a:lnTo>
                <a:lnTo>
                  <a:pt x="9661" y="8663"/>
                </a:lnTo>
                <a:lnTo>
                  <a:pt x="9807" y="8590"/>
                </a:lnTo>
                <a:lnTo>
                  <a:pt x="9928" y="8493"/>
                </a:lnTo>
                <a:lnTo>
                  <a:pt x="10026" y="8395"/>
                </a:lnTo>
                <a:lnTo>
                  <a:pt x="10123" y="8274"/>
                </a:lnTo>
                <a:lnTo>
                  <a:pt x="10220" y="8152"/>
                </a:lnTo>
                <a:lnTo>
                  <a:pt x="10269" y="8006"/>
                </a:lnTo>
                <a:lnTo>
                  <a:pt x="10318" y="7884"/>
                </a:lnTo>
                <a:lnTo>
                  <a:pt x="10366" y="7738"/>
                </a:lnTo>
                <a:lnTo>
                  <a:pt x="10391" y="7592"/>
                </a:lnTo>
                <a:lnTo>
                  <a:pt x="10391" y="7446"/>
                </a:lnTo>
                <a:lnTo>
                  <a:pt x="10391" y="7300"/>
                </a:lnTo>
                <a:lnTo>
                  <a:pt x="10366" y="7154"/>
                </a:lnTo>
                <a:lnTo>
                  <a:pt x="10318" y="7008"/>
                </a:lnTo>
                <a:lnTo>
                  <a:pt x="10245" y="6862"/>
                </a:lnTo>
                <a:lnTo>
                  <a:pt x="10172" y="6716"/>
                </a:lnTo>
                <a:lnTo>
                  <a:pt x="10172" y="6692"/>
                </a:lnTo>
                <a:lnTo>
                  <a:pt x="10342" y="6668"/>
                </a:lnTo>
                <a:lnTo>
                  <a:pt x="10488" y="6619"/>
                </a:lnTo>
                <a:lnTo>
                  <a:pt x="10634" y="6546"/>
                </a:lnTo>
                <a:lnTo>
                  <a:pt x="10780" y="6449"/>
                </a:lnTo>
                <a:lnTo>
                  <a:pt x="10877" y="6327"/>
                </a:lnTo>
                <a:lnTo>
                  <a:pt x="10999" y="6205"/>
                </a:lnTo>
                <a:lnTo>
                  <a:pt x="11096" y="6059"/>
                </a:lnTo>
                <a:lnTo>
                  <a:pt x="11169" y="5913"/>
                </a:lnTo>
                <a:lnTo>
                  <a:pt x="11291" y="5597"/>
                </a:lnTo>
                <a:lnTo>
                  <a:pt x="11364" y="5256"/>
                </a:lnTo>
                <a:lnTo>
                  <a:pt x="11388" y="4916"/>
                </a:lnTo>
                <a:lnTo>
                  <a:pt x="11388" y="4599"/>
                </a:lnTo>
                <a:lnTo>
                  <a:pt x="11315" y="4307"/>
                </a:lnTo>
                <a:lnTo>
                  <a:pt x="11218" y="4088"/>
                </a:lnTo>
                <a:lnTo>
                  <a:pt x="11096" y="3894"/>
                </a:lnTo>
                <a:lnTo>
                  <a:pt x="10926" y="3748"/>
                </a:lnTo>
                <a:lnTo>
                  <a:pt x="10731" y="3626"/>
                </a:lnTo>
                <a:lnTo>
                  <a:pt x="10512" y="3553"/>
                </a:lnTo>
                <a:lnTo>
                  <a:pt x="10269" y="3529"/>
                </a:lnTo>
                <a:lnTo>
                  <a:pt x="10026" y="3505"/>
                </a:lnTo>
                <a:lnTo>
                  <a:pt x="10196" y="3310"/>
                </a:lnTo>
                <a:lnTo>
                  <a:pt x="10269" y="3188"/>
                </a:lnTo>
                <a:lnTo>
                  <a:pt x="10342" y="3042"/>
                </a:lnTo>
                <a:lnTo>
                  <a:pt x="10391" y="2896"/>
                </a:lnTo>
                <a:lnTo>
                  <a:pt x="10415" y="2726"/>
                </a:lnTo>
                <a:lnTo>
                  <a:pt x="10439" y="2580"/>
                </a:lnTo>
                <a:lnTo>
                  <a:pt x="10439" y="2434"/>
                </a:lnTo>
                <a:lnTo>
                  <a:pt x="10415" y="2264"/>
                </a:lnTo>
                <a:lnTo>
                  <a:pt x="10366" y="2118"/>
                </a:lnTo>
                <a:lnTo>
                  <a:pt x="10269" y="1826"/>
                </a:lnTo>
                <a:lnTo>
                  <a:pt x="10123" y="1534"/>
                </a:lnTo>
                <a:lnTo>
                  <a:pt x="9928" y="1290"/>
                </a:lnTo>
                <a:lnTo>
                  <a:pt x="9807" y="1193"/>
                </a:lnTo>
                <a:lnTo>
                  <a:pt x="9685" y="1096"/>
                </a:lnTo>
                <a:lnTo>
                  <a:pt x="9563" y="1023"/>
                </a:lnTo>
                <a:lnTo>
                  <a:pt x="9442" y="974"/>
                </a:lnTo>
                <a:lnTo>
                  <a:pt x="9198" y="901"/>
                </a:lnTo>
                <a:lnTo>
                  <a:pt x="8931" y="877"/>
                </a:lnTo>
                <a:lnTo>
                  <a:pt x="8663" y="901"/>
                </a:lnTo>
                <a:lnTo>
                  <a:pt x="8396" y="974"/>
                </a:lnTo>
                <a:lnTo>
                  <a:pt x="8152" y="1071"/>
                </a:lnTo>
                <a:lnTo>
                  <a:pt x="7909" y="1217"/>
                </a:lnTo>
                <a:lnTo>
                  <a:pt x="7714" y="1388"/>
                </a:lnTo>
                <a:lnTo>
                  <a:pt x="7714" y="1120"/>
                </a:lnTo>
                <a:lnTo>
                  <a:pt x="7666" y="852"/>
                </a:lnTo>
                <a:lnTo>
                  <a:pt x="7617" y="706"/>
                </a:lnTo>
                <a:lnTo>
                  <a:pt x="7568" y="560"/>
                </a:lnTo>
                <a:lnTo>
                  <a:pt x="7471" y="439"/>
                </a:lnTo>
                <a:lnTo>
                  <a:pt x="7374" y="317"/>
                </a:lnTo>
                <a:lnTo>
                  <a:pt x="7252" y="220"/>
                </a:lnTo>
                <a:lnTo>
                  <a:pt x="7130" y="147"/>
                </a:lnTo>
                <a:lnTo>
                  <a:pt x="6984" y="98"/>
                </a:lnTo>
                <a:lnTo>
                  <a:pt x="6838" y="49"/>
                </a:lnTo>
                <a:lnTo>
                  <a:pt x="6546"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19"/>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29</a:t>
            </a:fld>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smtClean="0">
                <a:latin typeface="Neuton"/>
                <a:ea typeface="Neuton"/>
                <a:cs typeface="Neuton"/>
                <a:sym typeface="Neuton"/>
              </a:rPr>
              <a:t>1.</a:t>
            </a:r>
            <a:r>
              <a:rPr lang="zh-TW" altLang="en-US" dirty="0" smtClean="0">
                <a:latin typeface="Neuton"/>
                <a:ea typeface="Neuton"/>
                <a:cs typeface="Neuton"/>
                <a:sym typeface="Neuton"/>
              </a:rPr>
              <a:t>簡介</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154000"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背景趨勢、動機、目的、需求分析、構想</a:t>
            </a:r>
            <a:endParaRPr lang="en-US" altLang="zh-TW" dirty="0" smtClean="0"/>
          </a:p>
        </p:txBody>
      </p:sp>
      <p:sp>
        <p:nvSpPr>
          <p:cNvPr id="4" name="Google Shape;675;p18"/>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r>
              <a:rPr lang="en-US" altLang="zh-TW" sz="1200" dirty="0">
                <a:solidFill>
                  <a:schemeClr val="bg1"/>
                </a:solidFill>
                <a:latin typeface="Neuton" panose="020B0604020202020204" charset="0"/>
              </a:rPr>
              <a:t>3</a:t>
            </a:r>
            <a:endParaRPr lang="en" sz="1200" dirty="0">
              <a:solidFill>
                <a:schemeClr val="bg1"/>
              </a:solidFill>
              <a:latin typeface="Neuton" panose="020B060402020202020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89" name="Google Shape;689;p20"/>
          <p:cNvSpPr txBox="1">
            <a:spLocks noGrp="1"/>
          </p:cNvSpPr>
          <p:nvPr>
            <p:ph type="body" idx="1"/>
          </p:nvPr>
        </p:nvSpPr>
        <p:spPr>
          <a:xfrm>
            <a:off x="628975" y="1581150"/>
            <a:ext cx="2916900"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White</a:t>
            </a:r>
            <a:endParaRPr b="1"/>
          </a:p>
          <a:p>
            <a:pPr marL="0" lvl="0" indent="0" algn="l" rtl="0">
              <a:spcBef>
                <a:spcPts val="600"/>
              </a:spcBef>
              <a:spcAft>
                <a:spcPts val="0"/>
              </a:spcAft>
              <a:buNone/>
            </a:pPr>
            <a:r>
              <a:rPr lang="en"/>
              <a:t>Is the color of milk and fresh snow, the color produced by the combination of all the colors of the visible spectrum.</a:t>
            </a:r>
            <a:endParaRPr/>
          </a:p>
        </p:txBody>
      </p:sp>
      <p:sp>
        <p:nvSpPr>
          <p:cNvPr id="690" name="Google Shape;690;p20"/>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You can also split your content</a:t>
            </a:r>
            <a:endParaRPr/>
          </a:p>
        </p:txBody>
      </p:sp>
      <p:sp>
        <p:nvSpPr>
          <p:cNvPr id="691" name="Google Shape;691;p20"/>
          <p:cNvSpPr txBox="1">
            <a:spLocks noGrp="1"/>
          </p:cNvSpPr>
          <p:nvPr>
            <p:ph type="body" idx="2"/>
          </p:nvPr>
        </p:nvSpPr>
        <p:spPr>
          <a:xfrm>
            <a:off x="3721633" y="1581150"/>
            <a:ext cx="2916900"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Black</a:t>
            </a:r>
            <a:endParaRPr b="1"/>
          </a:p>
          <a:p>
            <a:pPr marL="0" lvl="0" indent="0" algn="l" rtl="0">
              <a:spcBef>
                <a:spcPts val="600"/>
              </a:spcBef>
              <a:spcAft>
                <a:spcPts val="0"/>
              </a:spcAft>
              <a:buNone/>
            </a:pPr>
            <a:r>
              <a:rPr lang="en"/>
              <a:t>Is the color of coal, ebony, and of outer space. It is the darkest color, the result of the absence of or complete absorption of light.</a:t>
            </a:r>
            <a:endParaRPr/>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30</a:t>
            </a:fld>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697" name="Google Shape;697;p21"/>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In two or three columns</a:t>
            </a:r>
            <a:endParaRPr/>
          </a:p>
        </p:txBody>
      </p:sp>
      <p:sp>
        <p:nvSpPr>
          <p:cNvPr id="698" name="Google Shape;698;p21"/>
          <p:cNvSpPr txBox="1">
            <a:spLocks noGrp="1"/>
          </p:cNvSpPr>
          <p:nvPr>
            <p:ph type="body" idx="1"/>
          </p:nvPr>
        </p:nvSpPr>
        <p:spPr>
          <a:xfrm>
            <a:off x="628875" y="1581150"/>
            <a:ext cx="1937100" cy="27897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Yellow</a:t>
            </a:r>
            <a:endParaRPr b="1"/>
          </a:p>
          <a:p>
            <a:pPr marL="0" lvl="0" indent="0" algn="l" rtl="0">
              <a:spcBef>
                <a:spcPts val="600"/>
              </a:spcBef>
              <a:spcAft>
                <a:spcPts val="0"/>
              </a:spcAft>
              <a:buNone/>
            </a:pPr>
            <a:r>
              <a:rPr lang="en"/>
              <a:t>Is the color of gold, butter and ripe lemons. In the spectrum of visible light, yellow is found between green and orange.</a:t>
            </a:r>
            <a:endParaRPr/>
          </a:p>
        </p:txBody>
      </p:sp>
      <p:sp>
        <p:nvSpPr>
          <p:cNvPr id="699" name="Google Shape;699;p21"/>
          <p:cNvSpPr txBox="1">
            <a:spLocks noGrp="1"/>
          </p:cNvSpPr>
          <p:nvPr>
            <p:ph type="body" idx="2"/>
          </p:nvPr>
        </p:nvSpPr>
        <p:spPr>
          <a:xfrm>
            <a:off x="2665192" y="1581150"/>
            <a:ext cx="1937100" cy="27897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Blue</a:t>
            </a:r>
            <a:endParaRPr b="1"/>
          </a:p>
          <a:p>
            <a:pPr marL="0" lvl="0" indent="0" algn="l" rtl="0">
              <a:spcBef>
                <a:spcPts val="600"/>
              </a:spcBef>
              <a:spcAft>
                <a:spcPts val="0"/>
              </a:spcAft>
              <a:buNone/>
            </a:pPr>
            <a:r>
              <a:rPr lang="en"/>
              <a:t>Is the colour of the clear sky and the deep sea. It is located between violet and green on the optical spectrum.</a:t>
            </a:r>
            <a:endParaRPr/>
          </a:p>
        </p:txBody>
      </p:sp>
      <p:sp>
        <p:nvSpPr>
          <p:cNvPr id="700" name="Google Shape;700;p21"/>
          <p:cNvSpPr txBox="1">
            <a:spLocks noGrp="1"/>
          </p:cNvSpPr>
          <p:nvPr>
            <p:ph type="body" idx="3"/>
          </p:nvPr>
        </p:nvSpPr>
        <p:spPr>
          <a:xfrm>
            <a:off x="4701509" y="1581150"/>
            <a:ext cx="1937100" cy="27897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Red</a:t>
            </a:r>
            <a:endParaRPr b="1"/>
          </a:p>
          <a:p>
            <a:pPr marL="0" lvl="0" indent="0" algn="l" rtl="0">
              <a:spcBef>
                <a:spcPts val="600"/>
              </a:spcBef>
              <a:spcAft>
                <a:spcPts val="0"/>
              </a:spcAft>
              <a:buNone/>
            </a:pPr>
            <a:r>
              <a:rPr lang="en"/>
              <a:t>Is the color of blood, and because of this it has historically been associated with sacrifice, danger and courage. </a:t>
            </a:r>
            <a:endParaRPr/>
          </a:p>
          <a:p>
            <a:pPr marL="0" lvl="0" indent="0" algn="l" rtl="0">
              <a:spcBef>
                <a:spcPts val="600"/>
              </a:spcBef>
              <a:spcAft>
                <a:spcPts val="0"/>
              </a:spcAft>
              <a:buNone/>
            </a:pPr>
            <a:endParaRPr/>
          </a:p>
        </p:txBody>
      </p:sp>
      <p:sp>
        <p:nvSpPr>
          <p:cNvPr id="701" name="Google Shape;701;p21"/>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31</a:t>
            </a:fld>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705"/>
        <p:cNvGrpSpPr/>
        <p:nvPr/>
      </p:nvGrpSpPr>
      <p:grpSpPr>
        <a:xfrm>
          <a:off x="0" y="0"/>
          <a:ext cx="0" cy="0"/>
          <a:chOff x="0" y="0"/>
          <a:chExt cx="0" cy="0"/>
        </a:xfrm>
      </p:grpSpPr>
      <p:sp>
        <p:nvSpPr>
          <p:cNvPr id="706" name="Google Shape;706;p22"/>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A picture is worth a thousand words</a:t>
            </a:r>
            <a:endParaRPr/>
          </a:p>
        </p:txBody>
      </p:sp>
      <p:sp>
        <p:nvSpPr>
          <p:cNvPr id="707" name="Google Shape;707;p22"/>
          <p:cNvSpPr txBox="1">
            <a:spLocks noGrp="1"/>
          </p:cNvSpPr>
          <p:nvPr>
            <p:ph type="body" idx="1"/>
          </p:nvPr>
        </p:nvSpPr>
        <p:spPr>
          <a:xfrm>
            <a:off x="628975" y="1491950"/>
            <a:ext cx="4170300" cy="32556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a:t>A complex idea can be conveyed with just a single still image, namely making it possible to absorb large amounts of data quickly.</a:t>
            </a:r>
            <a:endParaRPr/>
          </a:p>
        </p:txBody>
      </p:sp>
      <p:pic>
        <p:nvPicPr>
          <p:cNvPr id="708" name="Google Shape;708;p22" descr="photo-1428738982447-44768851a467.jpg"/>
          <p:cNvPicPr preferRelativeResize="0"/>
          <p:nvPr/>
        </p:nvPicPr>
        <p:blipFill rotWithShape="1">
          <a:blip r:embed="rId3">
            <a:alphaModFix/>
          </a:blip>
          <a:srcRect l="40840" r="21872"/>
          <a:stretch/>
        </p:blipFill>
        <p:spPr>
          <a:xfrm>
            <a:off x="5734475" y="-20538"/>
            <a:ext cx="3409500" cy="5143500"/>
          </a:xfrm>
          <a:prstGeom prst="rect">
            <a:avLst/>
          </a:prstGeom>
          <a:noFill/>
          <a:ln>
            <a:noFill/>
          </a:ln>
        </p:spPr>
      </p:pic>
      <p:sp>
        <p:nvSpPr>
          <p:cNvPr id="709" name="Google Shape;709;p22"/>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solidFill>
                  <a:srgbClr val="FFFFFF"/>
                </a:solidFill>
              </a:rPr>
              <a:t>32</a:t>
            </a:fld>
            <a:endParaRPr>
              <a:solidFill>
                <a:srgbClr val="FFFFFF"/>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713"/>
        <p:cNvGrpSpPr/>
        <p:nvPr/>
      </p:nvGrpSpPr>
      <p:grpSpPr>
        <a:xfrm>
          <a:off x="0" y="0"/>
          <a:ext cx="0" cy="0"/>
          <a:chOff x="0" y="0"/>
          <a:chExt cx="0" cy="0"/>
        </a:xfrm>
      </p:grpSpPr>
      <p:sp>
        <p:nvSpPr>
          <p:cNvPr id="714" name="Google Shape;714;p23"/>
          <p:cNvSpPr txBox="1">
            <a:spLocks noGrp="1"/>
          </p:cNvSpPr>
          <p:nvPr>
            <p:ph type="title" idx="4294967295"/>
          </p:nvPr>
        </p:nvSpPr>
        <p:spPr>
          <a:xfrm>
            <a:off x="1592400" y="3407675"/>
            <a:ext cx="4754100" cy="1380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b="0">
                <a:solidFill>
                  <a:srgbClr val="FFFFFF"/>
                </a:solidFill>
              </a:rPr>
              <a:t>Want big impact?</a:t>
            </a:r>
            <a:endParaRPr b="0">
              <a:solidFill>
                <a:srgbClr val="FFFFFF"/>
              </a:solidFill>
            </a:endParaRPr>
          </a:p>
          <a:p>
            <a:pPr marL="0" lvl="0" indent="0" algn="l" rtl="0">
              <a:spcBef>
                <a:spcPts val="0"/>
              </a:spcBef>
              <a:spcAft>
                <a:spcPts val="0"/>
              </a:spcAft>
              <a:buNone/>
            </a:pPr>
            <a:r>
              <a:rPr lang="en">
                <a:solidFill>
                  <a:srgbClr val="FFFFFF"/>
                </a:solidFill>
              </a:rPr>
              <a:t>Use big image.</a:t>
            </a:r>
            <a:endParaRPr>
              <a:solidFill>
                <a:srgbClr val="FFFFFF"/>
              </a:solidFill>
            </a:endParaRPr>
          </a:p>
        </p:txBody>
      </p:sp>
      <p:sp>
        <p:nvSpPr>
          <p:cNvPr id="715" name="Google Shape;715;p23"/>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33</a:t>
            </a:fld>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719"/>
        <p:cNvGrpSpPr/>
        <p:nvPr/>
      </p:nvGrpSpPr>
      <p:grpSpPr>
        <a:xfrm>
          <a:off x="0" y="0"/>
          <a:ext cx="0" cy="0"/>
          <a:chOff x="0" y="0"/>
          <a:chExt cx="0" cy="0"/>
        </a:xfrm>
      </p:grpSpPr>
      <p:sp>
        <p:nvSpPr>
          <p:cNvPr id="720" name="Google Shape;720;p24"/>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Use charts to explain your ideas</a:t>
            </a:r>
            <a:endParaRPr/>
          </a:p>
        </p:txBody>
      </p:sp>
      <p:sp>
        <p:nvSpPr>
          <p:cNvPr id="721" name="Google Shape;721;p24"/>
          <p:cNvSpPr/>
          <p:nvPr/>
        </p:nvSpPr>
        <p:spPr>
          <a:xfrm>
            <a:off x="2567275" y="1862225"/>
            <a:ext cx="2133000" cy="2133000"/>
          </a:xfrm>
          <a:prstGeom prst="ellipse">
            <a:avLst/>
          </a:prstGeom>
          <a:noFill/>
          <a:ln w="76200" cap="flat" cmpd="sng">
            <a:solidFill>
              <a:srgbClr val="93B770"/>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a:solidFill>
                  <a:srgbClr val="666666"/>
                </a:solidFill>
                <a:latin typeface="Neuton"/>
                <a:ea typeface="Neuton"/>
                <a:cs typeface="Neuton"/>
                <a:sym typeface="Neuton"/>
              </a:rPr>
              <a:t>Gray</a:t>
            </a:r>
            <a:endParaRPr>
              <a:solidFill>
                <a:srgbClr val="666666"/>
              </a:solidFill>
              <a:latin typeface="Neuton"/>
              <a:ea typeface="Neuton"/>
              <a:cs typeface="Neuton"/>
              <a:sym typeface="Neuton"/>
            </a:endParaRPr>
          </a:p>
        </p:txBody>
      </p:sp>
      <p:sp>
        <p:nvSpPr>
          <p:cNvPr id="722" name="Google Shape;722;p24"/>
          <p:cNvSpPr/>
          <p:nvPr/>
        </p:nvSpPr>
        <p:spPr>
          <a:xfrm>
            <a:off x="745150" y="1862225"/>
            <a:ext cx="2133000" cy="2133000"/>
          </a:xfrm>
          <a:prstGeom prst="ellipse">
            <a:avLst/>
          </a:prstGeom>
          <a:noFill/>
          <a:ln w="76200" cap="flat" cmpd="sng">
            <a:solidFill>
              <a:srgbClr val="BDCC64"/>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a:solidFill>
                  <a:srgbClr val="666666"/>
                </a:solidFill>
                <a:latin typeface="Neuton"/>
                <a:ea typeface="Neuton"/>
                <a:cs typeface="Neuton"/>
                <a:sym typeface="Neuton"/>
              </a:rPr>
              <a:t>White</a:t>
            </a:r>
            <a:endParaRPr>
              <a:solidFill>
                <a:srgbClr val="666666"/>
              </a:solidFill>
              <a:latin typeface="Neuton"/>
              <a:ea typeface="Neuton"/>
              <a:cs typeface="Neuton"/>
              <a:sym typeface="Neuton"/>
            </a:endParaRPr>
          </a:p>
        </p:txBody>
      </p:sp>
      <p:sp>
        <p:nvSpPr>
          <p:cNvPr id="723" name="Google Shape;723;p24"/>
          <p:cNvSpPr/>
          <p:nvPr/>
        </p:nvSpPr>
        <p:spPr>
          <a:xfrm>
            <a:off x="4389400" y="1862225"/>
            <a:ext cx="2133000" cy="2133000"/>
          </a:xfrm>
          <a:prstGeom prst="ellipse">
            <a:avLst/>
          </a:prstGeom>
          <a:noFill/>
          <a:ln w="76200" cap="flat" cmpd="sng">
            <a:solidFill>
              <a:srgbClr val="97BFAC"/>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a:solidFill>
                  <a:srgbClr val="666666"/>
                </a:solidFill>
                <a:latin typeface="Neuton"/>
                <a:ea typeface="Neuton"/>
                <a:cs typeface="Neuton"/>
                <a:sym typeface="Neuton"/>
              </a:rPr>
              <a:t>Black</a:t>
            </a:r>
            <a:endParaRPr>
              <a:solidFill>
                <a:srgbClr val="666666"/>
              </a:solidFill>
              <a:latin typeface="Neuton"/>
              <a:ea typeface="Neuton"/>
              <a:cs typeface="Neuton"/>
              <a:sym typeface="Neuton"/>
            </a:endParaRPr>
          </a:p>
        </p:txBody>
      </p:sp>
      <p:sp>
        <p:nvSpPr>
          <p:cNvPr id="724" name="Google Shape;724;p24"/>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34</a:t>
            </a:fld>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728"/>
        <p:cNvGrpSpPr/>
        <p:nvPr/>
      </p:nvGrpSpPr>
      <p:grpSpPr>
        <a:xfrm>
          <a:off x="0" y="0"/>
          <a:ext cx="0" cy="0"/>
          <a:chOff x="0" y="0"/>
          <a:chExt cx="0" cy="0"/>
        </a:xfrm>
      </p:grpSpPr>
      <p:sp>
        <p:nvSpPr>
          <p:cNvPr id="729" name="Google Shape;729;p25"/>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And tables to compare data</a:t>
            </a:r>
            <a:endParaRPr/>
          </a:p>
        </p:txBody>
      </p:sp>
      <p:graphicFrame>
        <p:nvGraphicFramePr>
          <p:cNvPr id="730" name="Google Shape;730;p25"/>
          <p:cNvGraphicFramePr/>
          <p:nvPr/>
        </p:nvGraphicFramePr>
        <p:xfrm>
          <a:off x="722000" y="1793081"/>
          <a:ext cx="5550400" cy="2500900"/>
        </p:xfrm>
        <a:graphic>
          <a:graphicData uri="http://schemas.openxmlformats.org/drawingml/2006/table">
            <a:tbl>
              <a:tblPr>
                <a:noFill/>
                <a:tableStyleId>{F56BFDEF-B6D0-4D26-9E58-F35EBD6662BA}</a:tableStyleId>
              </a:tblPr>
              <a:tblGrid>
                <a:gridCol w="1387600"/>
                <a:gridCol w="1387600"/>
                <a:gridCol w="1387600"/>
                <a:gridCol w="1387600"/>
              </a:tblGrid>
              <a:tr h="625225">
                <a:tc>
                  <a:txBody>
                    <a:bodyPr/>
                    <a:lstStyle/>
                    <a:p>
                      <a:pPr marL="0" lvl="0" indent="0" algn="l" rtl="0">
                        <a:spcBef>
                          <a:spcPts val="0"/>
                        </a:spcBef>
                        <a:spcAft>
                          <a:spcPts val="0"/>
                        </a:spcAft>
                        <a:buNone/>
                      </a:pPr>
                      <a:endParaRPr sz="18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A</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B</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C</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r>
              <a:tr h="625225">
                <a:tc>
                  <a:txBody>
                    <a:bodyPr/>
                    <a:lstStyle/>
                    <a:p>
                      <a:pPr marL="0" lvl="0" indent="0" algn="r" rtl="0">
                        <a:spcBef>
                          <a:spcPts val="0"/>
                        </a:spcBef>
                        <a:spcAft>
                          <a:spcPts val="0"/>
                        </a:spcAft>
                        <a:buNone/>
                      </a:pPr>
                      <a:r>
                        <a:rPr lang="en" sz="1800">
                          <a:solidFill>
                            <a:srgbClr val="FFFFFF"/>
                          </a:solidFill>
                          <a:latin typeface="Neuton"/>
                          <a:ea typeface="Neuton"/>
                          <a:cs typeface="Neuton"/>
                          <a:sym typeface="Neuton"/>
                        </a:rPr>
                        <a:t>Yellow</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lvl="0" indent="0" algn="ctr" rtl="0">
                        <a:spcBef>
                          <a:spcPts val="0"/>
                        </a:spcBef>
                        <a:spcAft>
                          <a:spcPts val="0"/>
                        </a:spcAft>
                        <a:buNone/>
                      </a:pPr>
                      <a:r>
                        <a:rPr lang="en" sz="1800" dirty="0">
                          <a:solidFill>
                            <a:srgbClr val="FFFFFF"/>
                          </a:solidFill>
                          <a:latin typeface="Neuton"/>
                          <a:ea typeface="Neuton"/>
                          <a:cs typeface="Neuton"/>
                          <a:sym typeface="Neuton"/>
                        </a:rPr>
                        <a:t>10</a:t>
                      </a:r>
                      <a:endParaRPr sz="18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20</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7</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r>
              <a:tr h="625225">
                <a:tc>
                  <a:txBody>
                    <a:bodyPr/>
                    <a:lstStyle/>
                    <a:p>
                      <a:pPr marL="0" lvl="0" indent="0" algn="r" rtl="0">
                        <a:spcBef>
                          <a:spcPts val="0"/>
                        </a:spcBef>
                        <a:spcAft>
                          <a:spcPts val="0"/>
                        </a:spcAft>
                        <a:buNone/>
                      </a:pPr>
                      <a:r>
                        <a:rPr lang="en" sz="1800">
                          <a:solidFill>
                            <a:srgbClr val="FFFFFF"/>
                          </a:solidFill>
                          <a:latin typeface="Neuton"/>
                          <a:ea typeface="Neuton"/>
                          <a:cs typeface="Neuton"/>
                          <a:sym typeface="Neuton"/>
                        </a:rPr>
                        <a:t>Blue</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30</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15</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10</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r>
              <a:tr h="625225">
                <a:tc>
                  <a:txBody>
                    <a:bodyPr/>
                    <a:lstStyle/>
                    <a:p>
                      <a:pPr marL="0" lvl="0" indent="0" algn="r" rtl="0">
                        <a:spcBef>
                          <a:spcPts val="0"/>
                        </a:spcBef>
                        <a:spcAft>
                          <a:spcPts val="0"/>
                        </a:spcAft>
                        <a:buNone/>
                      </a:pPr>
                      <a:r>
                        <a:rPr lang="en" sz="1800" dirty="0">
                          <a:solidFill>
                            <a:srgbClr val="FFFFFF"/>
                          </a:solidFill>
                          <a:latin typeface="Neuton"/>
                          <a:ea typeface="Neuton"/>
                          <a:cs typeface="Neuton"/>
                          <a:sym typeface="Neuton"/>
                        </a:rPr>
                        <a:t>Orange</a:t>
                      </a:r>
                      <a:endParaRPr sz="18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5</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lvl="0" indent="0" algn="ctr" rtl="0">
                        <a:spcBef>
                          <a:spcPts val="0"/>
                        </a:spcBef>
                        <a:spcAft>
                          <a:spcPts val="0"/>
                        </a:spcAft>
                        <a:buNone/>
                      </a:pPr>
                      <a:r>
                        <a:rPr lang="en" sz="1800">
                          <a:solidFill>
                            <a:srgbClr val="FFFFFF"/>
                          </a:solidFill>
                          <a:latin typeface="Neuton"/>
                          <a:ea typeface="Neuton"/>
                          <a:cs typeface="Neuton"/>
                          <a:sym typeface="Neuton"/>
                        </a:rPr>
                        <a:t>24</a:t>
                      </a:r>
                      <a:endParaRPr sz="180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lvl="0" indent="0" algn="ctr" rtl="0">
                        <a:spcBef>
                          <a:spcPts val="0"/>
                        </a:spcBef>
                        <a:spcAft>
                          <a:spcPts val="0"/>
                        </a:spcAft>
                        <a:buNone/>
                      </a:pPr>
                      <a:r>
                        <a:rPr lang="en" sz="1800" dirty="0">
                          <a:solidFill>
                            <a:srgbClr val="FFFFFF"/>
                          </a:solidFill>
                          <a:latin typeface="Neuton"/>
                          <a:ea typeface="Neuton"/>
                          <a:cs typeface="Neuton"/>
                          <a:sym typeface="Neuton"/>
                        </a:rPr>
                        <a:t>16</a:t>
                      </a:r>
                      <a:endParaRPr sz="18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r>
            </a:tbl>
          </a:graphicData>
        </a:graphic>
      </p:graphicFrame>
      <p:sp>
        <p:nvSpPr>
          <p:cNvPr id="731" name="Google Shape;731;p25"/>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35</a:t>
            </a:fld>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735"/>
        <p:cNvGrpSpPr/>
        <p:nvPr/>
      </p:nvGrpSpPr>
      <p:grpSpPr>
        <a:xfrm>
          <a:off x="0" y="0"/>
          <a:ext cx="0" cy="0"/>
          <a:chOff x="0" y="0"/>
          <a:chExt cx="0" cy="0"/>
        </a:xfrm>
      </p:grpSpPr>
      <p:sp>
        <p:nvSpPr>
          <p:cNvPr id="736" name="Google Shape;736;p26"/>
          <p:cNvSpPr/>
          <p:nvPr/>
        </p:nvSpPr>
        <p:spPr>
          <a:xfrm>
            <a:off x="1167701" y="936375"/>
            <a:ext cx="6865858" cy="3270743"/>
          </a:xfrm>
          <a:custGeom>
            <a:avLst/>
            <a:gdLst/>
            <a:ahLst/>
            <a:cxnLst/>
            <a:rect l="l" t="t" r="r" b="b"/>
            <a:pathLst>
              <a:path w="285750" h="136125" extrusionOk="0">
                <a:moveTo>
                  <a:pt x="74830" y="1313"/>
                </a:moveTo>
                <a:lnTo>
                  <a:pt x="74352" y="1330"/>
                </a:lnTo>
                <a:lnTo>
                  <a:pt x="74864" y="1330"/>
                </a:lnTo>
                <a:lnTo>
                  <a:pt x="74830" y="1313"/>
                </a:lnTo>
                <a:close/>
                <a:moveTo>
                  <a:pt x="77830" y="1739"/>
                </a:moveTo>
                <a:lnTo>
                  <a:pt x="77830" y="1739"/>
                </a:lnTo>
                <a:lnTo>
                  <a:pt x="77830" y="1739"/>
                </a:lnTo>
                <a:close/>
                <a:moveTo>
                  <a:pt x="176011" y="1432"/>
                </a:moveTo>
                <a:lnTo>
                  <a:pt x="176114" y="1636"/>
                </a:lnTo>
                <a:lnTo>
                  <a:pt x="175500" y="1841"/>
                </a:lnTo>
                <a:lnTo>
                  <a:pt x="175807" y="1943"/>
                </a:lnTo>
                <a:lnTo>
                  <a:pt x="178875" y="1943"/>
                </a:lnTo>
                <a:lnTo>
                  <a:pt x="178773" y="1636"/>
                </a:lnTo>
                <a:lnTo>
                  <a:pt x="176011" y="1432"/>
                </a:lnTo>
                <a:close/>
                <a:moveTo>
                  <a:pt x="135102" y="1841"/>
                </a:moveTo>
                <a:lnTo>
                  <a:pt x="134898" y="1943"/>
                </a:lnTo>
                <a:lnTo>
                  <a:pt x="135102" y="2045"/>
                </a:lnTo>
                <a:lnTo>
                  <a:pt x="134489" y="2045"/>
                </a:lnTo>
                <a:lnTo>
                  <a:pt x="134795" y="2148"/>
                </a:lnTo>
                <a:lnTo>
                  <a:pt x="134489" y="2148"/>
                </a:lnTo>
                <a:lnTo>
                  <a:pt x="135920" y="2352"/>
                </a:lnTo>
                <a:lnTo>
                  <a:pt x="135307" y="2455"/>
                </a:lnTo>
                <a:lnTo>
                  <a:pt x="137148" y="2557"/>
                </a:lnTo>
                <a:lnTo>
                  <a:pt x="137148" y="2659"/>
                </a:lnTo>
                <a:lnTo>
                  <a:pt x="139500" y="2148"/>
                </a:lnTo>
                <a:lnTo>
                  <a:pt x="137148" y="2045"/>
                </a:lnTo>
                <a:lnTo>
                  <a:pt x="137250" y="1841"/>
                </a:lnTo>
                <a:lnTo>
                  <a:pt x="136739" y="1841"/>
                </a:lnTo>
                <a:lnTo>
                  <a:pt x="136739" y="2045"/>
                </a:lnTo>
                <a:lnTo>
                  <a:pt x="135102" y="1841"/>
                </a:lnTo>
                <a:close/>
                <a:moveTo>
                  <a:pt x="178466" y="2045"/>
                </a:moveTo>
                <a:lnTo>
                  <a:pt x="177443" y="2148"/>
                </a:lnTo>
                <a:lnTo>
                  <a:pt x="177136" y="2455"/>
                </a:lnTo>
                <a:lnTo>
                  <a:pt x="181534" y="2864"/>
                </a:lnTo>
                <a:lnTo>
                  <a:pt x="181534" y="2864"/>
                </a:lnTo>
                <a:lnTo>
                  <a:pt x="180716" y="2659"/>
                </a:lnTo>
                <a:lnTo>
                  <a:pt x="181023" y="2659"/>
                </a:lnTo>
                <a:lnTo>
                  <a:pt x="180818" y="2250"/>
                </a:lnTo>
                <a:lnTo>
                  <a:pt x="178466" y="2045"/>
                </a:lnTo>
                <a:close/>
                <a:moveTo>
                  <a:pt x="75068" y="3170"/>
                </a:moveTo>
                <a:lnTo>
                  <a:pt x="74870" y="3225"/>
                </a:lnTo>
                <a:lnTo>
                  <a:pt x="75022" y="3201"/>
                </a:lnTo>
                <a:lnTo>
                  <a:pt x="75022" y="3201"/>
                </a:lnTo>
                <a:lnTo>
                  <a:pt x="75068" y="3170"/>
                </a:lnTo>
                <a:close/>
                <a:moveTo>
                  <a:pt x="72920" y="1227"/>
                </a:moveTo>
                <a:lnTo>
                  <a:pt x="72102" y="1330"/>
                </a:lnTo>
                <a:lnTo>
                  <a:pt x="72511" y="1330"/>
                </a:lnTo>
                <a:lnTo>
                  <a:pt x="70977" y="1534"/>
                </a:lnTo>
                <a:lnTo>
                  <a:pt x="71591" y="1739"/>
                </a:lnTo>
                <a:lnTo>
                  <a:pt x="70364" y="1739"/>
                </a:lnTo>
                <a:lnTo>
                  <a:pt x="70568" y="1841"/>
                </a:lnTo>
                <a:lnTo>
                  <a:pt x="70057" y="1943"/>
                </a:lnTo>
                <a:lnTo>
                  <a:pt x="71080" y="2045"/>
                </a:lnTo>
                <a:lnTo>
                  <a:pt x="69648" y="2045"/>
                </a:lnTo>
                <a:lnTo>
                  <a:pt x="69750" y="2352"/>
                </a:lnTo>
                <a:lnTo>
                  <a:pt x="70670" y="2352"/>
                </a:lnTo>
                <a:lnTo>
                  <a:pt x="69545" y="2557"/>
                </a:lnTo>
                <a:lnTo>
                  <a:pt x="70568" y="2557"/>
                </a:lnTo>
                <a:lnTo>
                  <a:pt x="70466" y="2659"/>
                </a:lnTo>
                <a:lnTo>
                  <a:pt x="72102" y="2557"/>
                </a:lnTo>
                <a:lnTo>
                  <a:pt x="70773" y="2761"/>
                </a:lnTo>
                <a:lnTo>
                  <a:pt x="70466" y="2966"/>
                </a:lnTo>
                <a:lnTo>
                  <a:pt x="70159" y="3068"/>
                </a:lnTo>
                <a:lnTo>
                  <a:pt x="70977" y="3170"/>
                </a:lnTo>
                <a:lnTo>
                  <a:pt x="70364" y="3273"/>
                </a:lnTo>
                <a:lnTo>
                  <a:pt x="72102" y="3477"/>
                </a:lnTo>
                <a:lnTo>
                  <a:pt x="72102" y="3170"/>
                </a:lnTo>
                <a:lnTo>
                  <a:pt x="72307" y="3273"/>
                </a:lnTo>
                <a:lnTo>
                  <a:pt x="73330" y="3170"/>
                </a:lnTo>
                <a:lnTo>
                  <a:pt x="73227" y="3068"/>
                </a:lnTo>
                <a:lnTo>
                  <a:pt x="73739" y="2864"/>
                </a:lnTo>
                <a:lnTo>
                  <a:pt x="73432" y="3068"/>
                </a:lnTo>
                <a:lnTo>
                  <a:pt x="75580" y="2557"/>
                </a:lnTo>
                <a:lnTo>
                  <a:pt x="74557" y="2455"/>
                </a:lnTo>
                <a:lnTo>
                  <a:pt x="74659" y="2045"/>
                </a:lnTo>
                <a:lnTo>
                  <a:pt x="74966" y="1841"/>
                </a:lnTo>
                <a:lnTo>
                  <a:pt x="74352" y="1943"/>
                </a:lnTo>
                <a:lnTo>
                  <a:pt x="74455" y="2045"/>
                </a:lnTo>
                <a:lnTo>
                  <a:pt x="73534" y="1739"/>
                </a:lnTo>
                <a:lnTo>
                  <a:pt x="73534" y="1636"/>
                </a:lnTo>
                <a:lnTo>
                  <a:pt x="72920" y="1227"/>
                </a:lnTo>
                <a:close/>
                <a:moveTo>
                  <a:pt x="74870" y="3225"/>
                </a:moveTo>
                <a:lnTo>
                  <a:pt x="73227" y="3477"/>
                </a:lnTo>
                <a:lnTo>
                  <a:pt x="74301" y="3380"/>
                </a:lnTo>
                <a:lnTo>
                  <a:pt x="74301" y="3380"/>
                </a:lnTo>
                <a:lnTo>
                  <a:pt x="74870" y="3225"/>
                </a:lnTo>
                <a:close/>
                <a:moveTo>
                  <a:pt x="74352" y="3375"/>
                </a:moveTo>
                <a:lnTo>
                  <a:pt x="74301" y="3380"/>
                </a:lnTo>
                <a:lnTo>
                  <a:pt x="74301" y="3380"/>
                </a:lnTo>
                <a:lnTo>
                  <a:pt x="73943" y="3477"/>
                </a:lnTo>
                <a:lnTo>
                  <a:pt x="74352" y="3375"/>
                </a:lnTo>
                <a:close/>
                <a:moveTo>
                  <a:pt x="182148" y="2557"/>
                </a:moveTo>
                <a:lnTo>
                  <a:pt x="182250" y="2966"/>
                </a:lnTo>
                <a:lnTo>
                  <a:pt x="182148" y="3170"/>
                </a:lnTo>
                <a:lnTo>
                  <a:pt x="182045" y="3580"/>
                </a:lnTo>
                <a:lnTo>
                  <a:pt x="185114" y="3170"/>
                </a:lnTo>
                <a:lnTo>
                  <a:pt x="183682" y="2761"/>
                </a:lnTo>
                <a:lnTo>
                  <a:pt x="183170" y="2864"/>
                </a:lnTo>
                <a:lnTo>
                  <a:pt x="182966" y="2761"/>
                </a:lnTo>
                <a:lnTo>
                  <a:pt x="183068" y="2659"/>
                </a:lnTo>
                <a:lnTo>
                  <a:pt x="182455" y="2557"/>
                </a:lnTo>
                <a:lnTo>
                  <a:pt x="182455" y="2557"/>
                </a:lnTo>
                <a:lnTo>
                  <a:pt x="182557" y="2659"/>
                </a:lnTo>
                <a:lnTo>
                  <a:pt x="182148" y="2557"/>
                </a:lnTo>
                <a:close/>
                <a:moveTo>
                  <a:pt x="64739" y="2557"/>
                </a:moveTo>
                <a:lnTo>
                  <a:pt x="63614" y="2864"/>
                </a:lnTo>
                <a:lnTo>
                  <a:pt x="64023" y="2864"/>
                </a:lnTo>
                <a:lnTo>
                  <a:pt x="63716" y="2966"/>
                </a:lnTo>
                <a:lnTo>
                  <a:pt x="63716" y="2966"/>
                </a:lnTo>
                <a:lnTo>
                  <a:pt x="64432" y="2864"/>
                </a:lnTo>
                <a:lnTo>
                  <a:pt x="64125" y="2966"/>
                </a:lnTo>
                <a:lnTo>
                  <a:pt x="64534" y="3068"/>
                </a:lnTo>
                <a:lnTo>
                  <a:pt x="64125" y="3068"/>
                </a:lnTo>
                <a:lnTo>
                  <a:pt x="64330" y="3170"/>
                </a:lnTo>
                <a:lnTo>
                  <a:pt x="63511" y="3375"/>
                </a:lnTo>
                <a:lnTo>
                  <a:pt x="65352" y="3477"/>
                </a:lnTo>
                <a:lnTo>
                  <a:pt x="65352" y="3580"/>
                </a:lnTo>
                <a:lnTo>
                  <a:pt x="66068" y="3682"/>
                </a:lnTo>
                <a:lnTo>
                  <a:pt x="66273" y="3375"/>
                </a:lnTo>
                <a:lnTo>
                  <a:pt x="66580" y="3170"/>
                </a:lnTo>
                <a:lnTo>
                  <a:pt x="65966" y="2966"/>
                </a:lnTo>
                <a:lnTo>
                  <a:pt x="66068" y="2864"/>
                </a:lnTo>
                <a:lnTo>
                  <a:pt x="65148" y="2966"/>
                </a:lnTo>
                <a:lnTo>
                  <a:pt x="65148" y="2864"/>
                </a:lnTo>
                <a:lnTo>
                  <a:pt x="64739" y="2557"/>
                </a:lnTo>
                <a:close/>
                <a:moveTo>
                  <a:pt x="67705" y="2966"/>
                </a:moveTo>
                <a:lnTo>
                  <a:pt x="67295" y="3273"/>
                </a:lnTo>
                <a:lnTo>
                  <a:pt x="67705" y="3477"/>
                </a:lnTo>
                <a:lnTo>
                  <a:pt x="67398" y="3682"/>
                </a:lnTo>
                <a:lnTo>
                  <a:pt x="69136" y="3273"/>
                </a:lnTo>
                <a:lnTo>
                  <a:pt x="67705" y="2966"/>
                </a:lnTo>
                <a:close/>
                <a:moveTo>
                  <a:pt x="136943" y="3170"/>
                </a:moveTo>
                <a:lnTo>
                  <a:pt x="135818" y="3273"/>
                </a:lnTo>
                <a:lnTo>
                  <a:pt x="136841" y="3682"/>
                </a:lnTo>
                <a:lnTo>
                  <a:pt x="136432" y="3886"/>
                </a:lnTo>
                <a:lnTo>
                  <a:pt x="137557" y="3886"/>
                </a:lnTo>
                <a:lnTo>
                  <a:pt x="137352" y="3989"/>
                </a:lnTo>
                <a:lnTo>
                  <a:pt x="137761" y="4091"/>
                </a:lnTo>
                <a:lnTo>
                  <a:pt x="138784" y="3784"/>
                </a:lnTo>
                <a:lnTo>
                  <a:pt x="137659" y="3477"/>
                </a:lnTo>
                <a:lnTo>
                  <a:pt x="137761" y="3477"/>
                </a:lnTo>
                <a:lnTo>
                  <a:pt x="137148" y="3375"/>
                </a:lnTo>
                <a:lnTo>
                  <a:pt x="136943" y="3170"/>
                </a:lnTo>
                <a:close/>
                <a:moveTo>
                  <a:pt x="131114" y="2250"/>
                </a:moveTo>
                <a:lnTo>
                  <a:pt x="131114" y="2352"/>
                </a:lnTo>
                <a:lnTo>
                  <a:pt x="130295" y="2352"/>
                </a:lnTo>
                <a:lnTo>
                  <a:pt x="131318" y="2864"/>
                </a:lnTo>
                <a:lnTo>
                  <a:pt x="130705" y="2864"/>
                </a:lnTo>
                <a:lnTo>
                  <a:pt x="131625" y="3375"/>
                </a:lnTo>
                <a:lnTo>
                  <a:pt x="132648" y="3273"/>
                </a:lnTo>
                <a:lnTo>
                  <a:pt x="132545" y="3170"/>
                </a:lnTo>
                <a:lnTo>
                  <a:pt x="132545" y="3068"/>
                </a:lnTo>
                <a:lnTo>
                  <a:pt x="132955" y="3068"/>
                </a:lnTo>
                <a:lnTo>
                  <a:pt x="133261" y="3273"/>
                </a:lnTo>
                <a:lnTo>
                  <a:pt x="133875" y="3068"/>
                </a:lnTo>
                <a:lnTo>
                  <a:pt x="133670" y="3170"/>
                </a:lnTo>
                <a:lnTo>
                  <a:pt x="134080" y="3273"/>
                </a:lnTo>
                <a:lnTo>
                  <a:pt x="132443" y="3580"/>
                </a:lnTo>
                <a:lnTo>
                  <a:pt x="132750" y="3784"/>
                </a:lnTo>
                <a:lnTo>
                  <a:pt x="134080" y="3784"/>
                </a:lnTo>
                <a:lnTo>
                  <a:pt x="132545" y="4091"/>
                </a:lnTo>
                <a:lnTo>
                  <a:pt x="134284" y="4602"/>
                </a:lnTo>
                <a:lnTo>
                  <a:pt x="134386" y="4398"/>
                </a:lnTo>
                <a:lnTo>
                  <a:pt x="134284" y="4295"/>
                </a:lnTo>
                <a:lnTo>
                  <a:pt x="134898" y="3886"/>
                </a:lnTo>
                <a:lnTo>
                  <a:pt x="134898" y="3580"/>
                </a:lnTo>
                <a:lnTo>
                  <a:pt x="135205" y="3477"/>
                </a:lnTo>
                <a:lnTo>
                  <a:pt x="135511" y="3170"/>
                </a:lnTo>
                <a:lnTo>
                  <a:pt x="136432" y="3068"/>
                </a:lnTo>
                <a:lnTo>
                  <a:pt x="135920" y="2864"/>
                </a:lnTo>
                <a:lnTo>
                  <a:pt x="136023" y="2761"/>
                </a:lnTo>
                <a:lnTo>
                  <a:pt x="134795" y="2659"/>
                </a:lnTo>
                <a:lnTo>
                  <a:pt x="134795" y="2455"/>
                </a:lnTo>
                <a:lnTo>
                  <a:pt x="134182" y="2557"/>
                </a:lnTo>
                <a:lnTo>
                  <a:pt x="134386" y="2352"/>
                </a:lnTo>
                <a:lnTo>
                  <a:pt x="133261" y="2250"/>
                </a:lnTo>
                <a:lnTo>
                  <a:pt x="133261" y="2250"/>
                </a:lnTo>
                <a:lnTo>
                  <a:pt x="133568" y="2864"/>
                </a:lnTo>
                <a:lnTo>
                  <a:pt x="133568" y="2864"/>
                </a:lnTo>
                <a:lnTo>
                  <a:pt x="132750" y="2455"/>
                </a:lnTo>
                <a:lnTo>
                  <a:pt x="131318" y="2455"/>
                </a:lnTo>
                <a:lnTo>
                  <a:pt x="131932" y="2250"/>
                </a:lnTo>
                <a:close/>
                <a:moveTo>
                  <a:pt x="66682" y="4398"/>
                </a:moveTo>
                <a:lnTo>
                  <a:pt x="66784" y="4500"/>
                </a:lnTo>
                <a:lnTo>
                  <a:pt x="66477" y="4500"/>
                </a:lnTo>
                <a:lnTo>
                  <a:pt x="67091" y="4705"/>
                </a:lnTo>
                <a:lnTo>
                  <a:pt x="66784" y="4705"/>
                </a:lnTo>
                <a:lnTo>
                  <a:pt x="68232" y="4795"/>
                </a:lnTo>
                <a:lnTo>
                  <a:pt x="68232" y="4795"/>
                </a:lnTo>
                <a:lnTo>
                  <a:pt x="68625" y="4500"/>
                </a:lnTo>
                <a:lnTo>
                  <a:pt x="66682" y="4398"/>
                </a:lnTo>
                <a:close/>
                <a:moveTo>
                  <a:pt x="68232" y="4795"/>
                </a:moveTo>
                <a:lnTo>
                  <a:pt x="68216" y="4807"/>
                </a:lnTo>
                <a:lnTo>
                  <a:pt x="68324" y="4801"/>
                </a:lnTo>
                <a:lnTo>
                  <a:pt x="68324" y="4801"/>
                </a:lnTo>
                <a:lnTo>
                  <a:pt x="68232" y="4795"/>
                </a:lnTo>
                <a:close/>
                <a:moveTo>
                  <a:pt x="71489" y="4500"/>
                </a:moveTo>
                <a:lnTo>
                  <a:pt x="70568" y="4705"/>
                </a:lnTo>
                <a:lnTo>
                  <a:pt x="71080" y="4807"/>
                </a:lnTo>
                <a:lnTo>
                  <a:pt x="71489" y="4500"/>
                </a:lnTo>
                <a:close/>
                <a:moveTo>
                  <a:pt x="81102" y="205"/>
                </a:moveTo>
                <a:lnTo>
                  <a:pt x="81614" y="409"/>
                </a:lnTo>
                <a:lnTo>
                  <a:pt x="80386" y="307"/>
                </a:lnTo>
                <a:lnTo>
                  <a:pt x="80489" y="409"/>
                </a:lnTo>
                <a:lnTo>
                  <a:pt x="79773" y="409"/>
                </a:lnTo>
                <a:lnTo>
                  <a:pt x="79977" y="511"/>
                </a:lnTo>
                <a:lnTo>
                  <a:pt x="79466" y="511"/>
                </a:lnTo>
                <a:lnTo>
                  <a:pt x="80693" y="920"/>
                </a:lnTo>
                <a:lnTo>
                  <a:pt x="80693" y="920"/>
                </a:lnTo>
                <a:lnTo>
                  <a:pt x="79159" y="716"/>
                </a:lnTo>
                <a:lnTo>
                  <a:pt x="77011" y="716"/>
                </a:lnTo>
                <a:lnTo>
                  <a:pt x="77727" y="818"/>
                </a:lnTo>
                <a:lnTo>
                  <a:pt x="73841" y="1023"/>
                </a:lnTo>
                <a:lnTo>
                  <a:pt x="73943" y="1125"/>
                </a:lnTo>
                <a:lnTo>
                  <a:pt x="74864" y="1023"/>
                </a:lnTo>
                <a:lnTo>
                  <a:pt x="74864" y="1023"/>
                </a:lnTo>
                <a:lnTo>
                  <a:pt x="74250" y="1125"/>
                </a:lnTo>
                <a:lnTo>
                  <a:pt x="75989" y="1125"/>
                </a:lnTo>
                <a:lnTo>
                  <a:pt x="74659" y="1227"/>
                </a:lnTo>
                <a:lnTo>
                  <a:pt x="74830" y="1313"/>
                </a:lnTo>
                <a:lnTo>
                  <a:pt x="74830" y="1313"/>
                </a:lnTo>
                <a:lnTo>
                  <a:pt x="77216" y="1227"/>
                </a:lnTo>
                <a:lnTo>
                  <a:pt x="74557" y="1534"/>
                </a:lnTo>
                <a:lnTo>
                  <a:pt x="74557" y="1534"/>
                </a:lnTo>
                <a:lnTo>
                  <a:pt x="78034" y="1330"/>
                </a:lnTo>
                <a:lnTo>
                  <a:pt x="75784" y="1739"/>
                </a:lnTo>
                <a:lnTo>
                  <a:pt x="75784" y="1739"/>
                </a:lnTo>
                <a:lnTo>
                  <a:pt x="78341" y="1636"/>
                </a:lnTo>
                <a:lnTo>
                  <a:pt x="78341" y="1636"/>
                </a:lnTo>
                <a:lnTo>
                  <a:pt x="77830" y="1739"/>
                </a:lnTo>
                <a:lnTo>
                  <a:pt x="81818" y="1125"/>
                </a:lnTo>
                <a:lnTo>
                  <a:pt x="81818" y="1125"/>
                </a:lnTo>
                <a:lnTo>
                  <a:pt x="80386" y="1534"/>
                </a:lnTo>
                <a:lnTo>
                  <a:pt x="81409" y="1534"/>
                </a:lnTo>
                <a:lnTo>
                  <a:pt x="77523" y="1943"/>
                </a:lnTo>
                <a:lnTo>
                  <a:pt x="78648" y="2352"/>
                </a:lnTo>
                <a:lnTo>
                  <a:pt x="78648" y="2352"/>
                </a:lnTo>
                <a:lnTo>
                  <a:pt x="75375" y="2045"/>
                </a:lnTo>
                <a:lnTo>
                  <a:pt x="75375" y="2352"/>
                </a:lnTo>
                <a:lnTo>
                  <a:pt x="76193" y="2761"/>
                </a:lnTo>
                <a:lnTo>
                  <a:pt x="75682" y="2761"/>
                </a:lnTo>
                <a:lnTo>
                  <a:pt x="77216" y="2864"/>
                </a:lnTo>
                <a:lnTo>
                  <a:pt x="75022" y="3201"/>
                </a:lnTo>
                <a:lnTo>
                  <a:pt x="75022" y="3201"/>
                </a:lnTo>
                <a:lnTo>
                  <a:pt x="74761" y="3375"/>
                </a:lnTo>
                <a:lnTo>
                  <a:pt x="75170" y="3477"/>
                </a:lnTo>
                <a:lnTo>
                  <a:pt x="74148" y="3682"/>
                </a:lnTo>
                <a:lnTo>
                  <a:pt x="74045" y="3886"/>
                </a:lnTo>
                <a:lnTo>
                  <a:pt x="75989" y="3580"/>
                </a:lnTo>
                <a:lnTo>
                  <a:pt x="73739" y="3989"/>
                </a:lnTo>
                <a:lnTo>
                  <a:pt x="73432" y="3682"/>
                </a:lnTo>
                <a:lnTo>
                  <a:pt x="72716" y="3682"/>
                </a:lnTo>
                <a:lnTo>
                  <a:pt x="72818" y="4193"/>
                </a:lnTo>
                <a:lnTo>
                  <a:pt x="71489" y="4500"/>
                </a:lnTo>
                <a:lnTo>
                  <a:pt x="71489" y="4500"/>
                </a:lnTo>
                <a:lnTo>
                  <a:pt x="71489" y="4500"/>
                </a:lnTo>
                <a:lnTo>
                  <a:pt x="71284" y="4807"/>
                </a:lnTo>
                <a:lnTo>
                  <a:pt x="71898" y="4705"/>
                </a:lnTo>
                <a:lnTo>
                  <a:pt x="71898" y="4807"/>
                </a:lnTo>
                <a:lnTo>
                  <a:pt x="75784" y="4807"/>
                </a:lnTo>
                <a:lnTo>
                  <a:pt x="75477" y="5011"/>
                </a:lnTo>
                <a:lnTo>
                  <a:pt x="75477" y="5011"/>
                </a:lnTo>
                <a:lnTo>
                  <a:pt x="77318" y="4705"/>
                </a:lnTo>
                <a:lnTo>
                  <a:pt x="77727" y="4398"/>
                </a:lnTo>
                <a:lnTo>
                  <a:pt x="77114" y="4398"/>
                </a:lnTo>
                <a:lnTo>
                  <a:pt x="77216" y="4193"/>
                </a:lnTo>
                <a:lnTo>
                  <a:pt x="75682" y="4091"/>
                </a:lnTo>
                <a:lnTo>
                  <a:pt x="76193" y="4091"/>
                </a:lnTo>
                <a:lnTo>
                  <a:pt x="76091" y="3989"/>
                </a:lnTo>
                <a:lnTo>
                  <a:pt x="78341" y="3886"/>
                </a:lnTo>
                <a:lnTo>
                  <a:pt x="78545" y="3580"/>
                </a:lnTo>
                <a:lnTo>
                  <a:pt x="80489" y="3375"/>
                </a:lnTo>
                <a:lnTo>
                  <a:pt x="79977" y="3170"/>
                </a:lnTo>
                <a:lnTo>
                  <a:pt x="81205" y="3068"/>
                </a:lnTo>
                <a:lnTo>
                  <a:pt x="79159" y="2761"/>
                </a:lnTo>
                <a:lnTo>
                  <a:pt x="81614" y="2659"/>
                </a:lnTo>
                <a:lnTo>
                  <a:pt x="80386" y="2455"/>
                </a:lnTo>
                <a:lnTo>
                  <a:pt x="82534" y="2352"/>
                </a:lnTo>
                <a:lnTo>
                  <a:pt x="81920" y="2250"/>
                </a:lnTo>
                <a:lnTo>
                  <a:pt x="83966" y="2250"/>
                </a:lnTo>
                <a:lnTo>
                  <a:pt x="83864" y="2148"/>
                </a:lnTo>
                <a:lnTo>
                  <a:pt x="84375" y="2045"/>
                </a:lnTo>
                <a:lnTo>
                  <a:pt x="83557" y="2045"/>
                </a:lnTo>
                <a:lnTo>
                  <a:pt x="84682" y="1943"/>
                </a:lnTo>
                <a:lnTo>
                  <a:pt x="84580" y="1739"/>
                </a:lnTo>
                <a:lnTo>
                  <a:pt x="88466" y="1125"/>
                </a:lnTo>
                <a:lnTo>
                  <a:pt x="86216" y="1330"/>
                </a:lnTo>
                <a:lnTo>
                  <a:pt x="90920" y="614"/>
                </a:lnTo>
                <a:lnTo>
                  <a:pt x="89898" y="511"/>
                </a:lnTo>
                <a:lnTo>
                  <a:pt x="90000" y="409"/>
                </a:lnTo>
                <a:lnTo>
                  <a:pt x="89795" y="409"/>
                </a:lnTo>
                <a:lnTo>
                  <a:pt x="89898" y="307"/>
                </a:lnTo>
                <a:lnTo>
                  <a:pt x="89898" y="307"/>
                </a:lnTo>
                <a:lnTo>
                  <a:pt x="87136" y="409"/>
                </a:lnTo>
                <a:lnTo>
                  <a:pt x="88466" y="205"/>
                </a:lnTo>
                <a:lnTo>
                  <a:pt x="84682" y="205"/>
                </a:lnTo>
                <a:lnTo>
                  <a:pt x="84989" y="409"/>
                </a:lnTo>
                <a:lnTo>
                  <a:pt x="82739" y="205"/>
                </a:lnTo>
                <a:lnTo>
                  <a:pt x="83352" y="409"/>
                </a:lnTo>
                <a:lnTo>
                  <a:pt x="83352" y="409"/>
                </a:lnTo>
                <a:lnTo>
                  <a:pt x="81102" y="205"/>
                </a:lnTo>
                <a:close/>
                <a:moveTo>
                  <a:pt x="62898" y="4909"/>
                </a:moveTo>
                <a:lnTo>
                  <a:pt x="63205" y="5011"/>
                </a:lnTo>
                <a:lnTo>
                  <a:pt x="63205" y="4909"/>
                </a:lnTo>
                <a:close/>
                <a:moveTo>
                  <a:pt x="55227" y="3989"/>
                </a:moveTo>
                <a:lnTo>
                  <a:pt x="55330" y="4091"/>
                </a:lnTo>
                <a:lnTo>
                  <a:pt x="50318" y="5011"/>
                </a:lnTo>
                <a:lnTo>
                  <a:pt x="50523" y="5011"/>
                </a:lnTo>
                <a:lnTo>
                  <a:pt x="50318" y="5216"/>
                </a:lnTo>
                <a:lnTo>
                  <a:pt x="50318" y="5216"/>
                </a:lnTo>
                <a:lnTo>
                  <a:pt x="51545" y="5011"/>
                </a:lnTo>
                <a:lnTo>
                  <a:pt x="51443" y="5318"/>
                </a:lnTo>
                <a:lnTo>
                  <a:pt x="54102" y="4500"/>
                </a:lnTo>
                <a:lnTo>
                  <a:pt x="53591" y="4909"/>
                </a:lnTo>
                <a:lnTo>
                  <a:pt x="53591" y="4909"/>
                </a:lnTo>
                <a:lnTo>
                  <a:pt x="56045" y="4091"/>
                </a:lnTo>
                <a:lnTo>
                  <a:pt x="55227" y="3989"/>
                </a:lnTo>
                <a:close/>
                <a:moveTo>
                  <a:pt x="65761" y="4705"/>
                </a:moveTo>
                <a:lnTo>
                  <a:pt x="63818" y="4807"/>
                </a:lnTo>
                <a:lnTo>
                  <a:pt x="64227" y="4909"/>
                </a:lnTo>
                <a:lnTo>
                  <a:pt x="63920" y="4909"/>
                </a:lnTo>
                <a:lnTo>
                  <a:pt x="64330" y="5011"/>
                </a:lnTo>
                <a:lnTo>
                  <a:pt x="64023" y="5216"/>
                </a:lnTo>
                <a:lnTo>
                  <a:pt x="63205" y="5011"/>
                </a:lnTo>
                <a:lnTo>
                  <a:pt x="62898" y="5114"/>
                </a:lnTo>
                <a:lnTo>
                  <a:pt x="63000" y="5114"/>
                </a:lnTo>
                <a:lnTo>
                  <a:pt x="63102" y="5318"/>
                </a:lnTo>
                <a:lnTo>
                  <a:pt x="63102" y="5318"/>
                </a:lnTo>
                <a:lnTo>
                  <a:pt x="62489" y="5216"/>
                </a:lnTo>
                <a:lnTo>
                  <a:pt x="61875" y="5420"/>
                </a:lnTo>
                <a:lnTo>
                  <a:pt x="64125" y="5420"/>
                </a:lnTo>
                <a:lnTo>
                  <a:pt x="62898" y="5625"/>
                </a:lnTo>
                <a:lnTo>
                  <a:pt x="63102" y="5727"/>
                </a:lnTo>
                <a:lnTo>
                  <a:pt x="63000" y="5932"/>
                </a:lnTo>
                <a:lnTo>
                  <a:pt x="63000" y="5932"/>
                </a:lnTo>
                <a:lnTo>
                  <a:pt x="65148" y="5420"/>
                </a:lnTo>
                <a:lnTo>
                  <a:pt x="64943" y="5318"/>
                </a:lnTo>
                <a:lnTo>
                  <a:pt x="65761" y="4705"/>
                </a:lnTo>
                <a:close/>
                <a:moveTo>
                  <a:pt x="209148" y="5011"/>
                </a:moveTo>
                <a:lnTo>
                  <a:pt x="209455" y="5420"/>
                </a:lnTo>
                <a:lnTo>
                  <a:pt x="207102" y="5216"/>
                </a:lnTo>
                <a:lnTo>
                  <a:pt x="207409" y="5318"/>
                </a:lnTo>
                <a:lnTo>
                  <a:pt x="207205" y="5318"/>
                </a:lnTo>
                <a:lnTo>
                  <a:pt x="207716" y="5625"/>
                </a:lnTo>
                <a:lnTo>
                  <a:pt x="207511" y="5625"/>
                </a:lnTo>
                <a:lnTo>
                  <a:pt x="211705" y="5932"/>
                </a:lnTo>
                <a:lnTo>
                  <a:pt x="210170" y="5420"/>
                </a:lnTo>
                <a:lnTo>
                  <a:pt x="210170" y="5420"/>
                </a:lnTo>
                <a:lnTo>
                  <a:pt x="212420" y="5727"/>
                </a:lnTo>
                <a:lnTo>
                  <a:pt x="212318" y="5523"/>
                </a:lnTo>
                <a:lnTo>
                  <a:pt x="209148" y="5011"/>
                </a:lnTo>
                <a:close/>
                <a:moveTo>
                  <a:pt x="65148" y="5932"/>
                </a:moveTo>
                <a:lnTo>
                  <a:pt x="65966" y="6239"/>
                </a:lnTo>
                <a:lnTo>
                  <a:pt x="66989" y="5932"/>
                </a:lnTo>
                <a:close/>
                <a:moveTo>
                  <a:pt x="59523" y="4500"/>
                </a:moveTo>
                <a:lnTo>
                  <a:pt x="58193" y="4807"/>
                </a:lnTo>
                <a:lnTo>
                  <a:pt x="58295" y="5011"/>
                </a:lnTo>
                <a:lnTo>
                  <a:pt x="57886" y="5216"/>
                </a:lnTo>
                <a:lnTo>
                  <a:pt x="58193" y="5420"/>
                </a:lnTo>
                <a:lnTo>
                  <a:pt x="56455" y="5216"/>
                </a:lnTo>
                <a:lnTo>
                  <a:pt x="56659" y="5216"/>
                </a:lnTo>
                <a:lnTo>
                  <a:pt x="55739" y="4909"/>
                </a:lnTo>
                <a:lnTo>
                  <a:pt x="55841" y="4807"/>
                </a:lnTo>
                <a:lnTo>
                  <a:pt x="54716" y="4909"/>
                </a:lnTo>
                <a:lnTo>
                  <a:pt x="55227" y="5011"/>
                </a:lnTo>
                <a:lnTo>
                  <a:pt x="53795" y="5216"/>
                </a:lnTo>
                <a:lnTo>
                  <a:pt x="54818" y="5216"/>
                </a:lnTo>
                <a:lnTo>
                  <a:pt x="53182" y="5420"/>
                </a:lnTo>
                <a:lnTo>
                  <a:pt x="54511" y="5318"/>
                </a:lnTo>
                <a:lnTo>
                  <a:pt x="52466" y="5727"/>
                </a:lnTo>
                <a:lnTo>
                  <a:pt x="53386" y="5932"/>
                </a:lnTo>
                <a:lnTo>
                  <a:pt x="53693" y="5830"/>
                </a:lnTo>
                <a:lnTo>
                  <a:pt x="53898" y="5932"/>
                </a:lnTo>
                <a:lnTo>
                  <a:pt x="54307" y="5830"/>
                </a:lnTo>
                <a:lnTo>
                  <a:pt x="54409" y="5727"/>
                </a:lnTo>
                <a:lnTo>
                  <a:pt x="55227" y="5625"/>
                </a:lnTo>
                <a:lnTo>
                  <a:pt x="54614" y="5830"/>
                </a:lnTo>
                <a:lnTo>
                  <a:pt x="56455" y="5727"/>
                </a:lnTo>
                <a:lnTo>
                  <a:pt x="56455" y="5727"/>
                </a:lnTo>
                <a:lnTo>
                  <a:pt x="54102" y="6136"/>
                </a:lnTo>
                <a:lnTo>
                  <a:pt x="54102" y="6341"/>
                </a:lnTo>
                <a:lnTo>
                  <a:pt x="57784" y="5932"/>
                </a:lnTo>
                <a:lnTo>
                  <a:pt x="57682" y="5932"/>
                </a:lnTo>
                <a:lnTo>
                  <a:pt x="59625" y="5727"/>
                </a:lnTo>
                <a:lnTo>
                  <a:pt x="60443" y="5114"/>
                </a:lnTo>
                <a:lnTo>
                  <a:pt x="58909" y="5318"/>
                </a:lnTo>
                <a:lnTo>
                  <a:pt x="59216" y="5114"/>
                </a:lnTo>
                <a:lnTo>
                  <a:pt x="58909" y="5114"/>
                </a:lnTo>
                <a:lnTo>
                  <a:pt x="59523" y="4500"/>
                </a:lnTo>
                <a:close/>
                <a:moveTo>
                  <a:pt x="70057" y="4705"/>
                </a:moveTo>
                <a:lnTo>
                  <a:pt x="68324" y="4801"/>
                </a:lnTo>
                <a:lnTo>
                  <a:pt x="68324" y="4801"/>
                </a:lnTo>
                <a:lnTo>
                  <a:pt x="68420" y="4807"/>
                </a:lnTo>
                <a:lnTo>
                  <a:pt x="68420" y="5318"/>
                </a:lnTo>
                <a:lnTo>
                  <a:pt x="67909" y="5625"/>
                </a:lnTo>
                <a:lnTo>
                  <a:pt x="67807" y="5830"/>
                </a:lnTo>
                <a:lnTo>
                  <a:pt x="68420" y="6034"/>
                </a:lnTo>
                <a:lnTo>
                  <a:pt x="68318" y="6136"/>
                </a:lnTo>
                <a:lnTo>
                  <a:pt x="69955" y="6136"/>
                </a:lnTo>
                <a:lnTo>
                  <a:pt x="69648" y="6341"/>
                </a:lnTo>
                <a:lnTo>
                  <a:pt x="75580" y="6034"/>
                </a:lnTo>
                <a:lnTo>
                  <a:pt x="75068" y="5932"/>
                </a:lnTo>
                <a:lnTo>
                  <a:pt x="75580" y="5523"/>
                </a:lnTo>
                <a:lnTo>
                  <a:pt x="74966" y="5420"/>
                </a:lnTo>
                <a:lnTo>
                  <a:pt x="75068" y="5318"/>
                </a:lnTo>
                <a:lnTo>
                  <a:pt x="71898" y="5523"/>
                </a:lnTo>
                <a:lnTo>
                  <a:pt x="72000" y="5625"/>
                </a:lnTo>
                <a:lnTo>
                  <a:pt x="70261" y="5420"/>
                </a:lnTo>
                <a:lnTo>
                  <a:pt x="70159" y="5523"/>
                </a:lnTo>
                <a:lnTo>
                  <a:pt x="69750" y="5523"/>
                </a:lnTo>
                <a:lnTo>
                  <a:pt x="70261" y="5318"/>
                </a:lnTo>
                <a:lnTo>
                  <a:pt x="69239" y="4909"/>
                </a:lnTo>
                <a:lnTo>
                  <a:pt x="70568" y="4909"/>
                </a:lnTo>
                <a:lnTo>
                  <a:pt x="69443" y="4807"/>
                </a:lnTo>
                <a:lnTo>
                  <a:pt x="70057" y="4705"/>
                </a:lnTo>
                <a:close/>
                <a:moveTo>
                  <a:pt x="165273" y="4705"/>
                </a:moveTo>
                <a:lnTo>
                  <a:pt x="160773" y="4909"/>
                </a:lnTo>
                <a:lnTo>
                  <a:pt x="160875" y="5011"/>
                </a:lnTo>
                <a:lnTo>
                  <a:pt x="160364" y="5114"/>
                </a:lnTo>
                <a:lnTo>
                  <a:pt x="159341" y="5420"/>
                </a:lnTo>
                <a:lnTo>
                  <a:pt x="158727" y="5625"/>
                </a:lnTo>
                <a:lnTo>
                  <a:pt x="158830" y="5727"/>
                </a:lnTo>
                <a:lnTo>
                  <a:pt x="158216" y="5830"/>
                </a:lnTo>
                <a:lnTo>
                  <a:pt x="158727" y="5932"/>
                </a:lnTo>
                <a:lnTo>
                  <a:pt x="158318" y="6239"/>
                </a:lnTo>
                <a:lnTo>
                  <a:pt x="158727" y="6341"/>
                </a:lnTo>
                <a:lnTo>
                  <a:pt x="158318" y="6443"/>
                </a:lnTo>
                <a:lnTo>
                  <a:pt x="158114" y="6648"/>
                </a:lnTo>
                <a:lnTo>
                  <a:pt x="157602" y="6955"/>
                </a:lnTo>
                <a:lnTo>
                  <a:pt x="158114" y="7261"/>
                </a:lnTo>
                <a:lnTo>
                  <a:pt x="160057" y="7057"/>
                </a:lnTo>
                <a:lnTo>
                  <a:pt x="159750" y="6852"/>
                </a:lnTo>
                <a:lnTo>
                  <a:pt x="160159" y="6341"/>
                </a:lnTo>
                <a:lnTo>
                  <a:pt x="160875" y="6239"/>
                </a:lnTo>
                <a:lnTo>
                  <a:pt x="160875" y="6136"/>
                </a:lnTo>
                <a:lnTo>
                  <a:pt x="161182" y="6034"/>
                </a:lnTo>
                <a:lnTo>
                  <a:pt x="160977" y="5932"/>
                </a:lnTo>
                <a:lnTo>
                  <a:pt x="165273" y="4705"/>
                </a:lnTo>
                <a:close/>
                <a:moveTo>
                  <a:pt x="212114" y="6852"/>
                </a:moveTo>
                <a:lnTo>
                  <a:pt x="211500" y="7261"/>
                </a:lnTo>
                <a:lnTo>
                  <a:pt x="214057" y="7364"/>
                </a:lnTo>
                <a:lnTo>
                  <a:pt x="212114" y="6852"/>
                </a:lnTo>
                <a:close/>
                <a:moveTo>
                  <a:pt x="177955" y="7159"/>
                </a:moveTo>
                <a:lnTo>
                  <a:pt x="178568" y="7466"/>
                </a:lnTo>
                <a:lnTo>
                  <a:pt x="177852" y="7261"/>
                </a:lnTo>
                <a:lnTo>
                  <a:pt x="177955" y="7159"/>
                </a:lnTo>
                <a:close/>
                <a:moveTo>
                  <a:pt x="58602" y="6955"/>
                </a:moveTo>
                <a:lnTo>
                  <a:pt x="57375" y="7159"/>
                </a:lnTo>
                <a:lnTo>
                  <a:pt x="57784" y="7568"/>
                </a:lnTo>
                <a:lnTo>
                  <a:pt x="58602" y="7261"/>
                </a:lnTo>
                <a:lnTo>
                  <a:pt x="58602" y="6955"/>
                </a:lnTo>
                <a:close/>
                <a:moveTo>
                  <a:pt x="108307" y="7568"/>
                </a:moveTo>
                <a:lnTo>
                  <a:pt x="108211" y="7587"/>
                </a:lnTo>
                <a:lnTo>
                  <a:pt x="108211" y="7587"/>
                </a:lnTo>
                <a:lnTo>
                  <a:pt x="108381" y="7603"/>
                </a:lnTo>
                <a:lnTo>
                  <a:pt x="108381" y="7603"/>
                </a:lnTo>
                <a:lnTo>
                  <a:pt x="108307" y="7568"/>
                </a:lnTo>
                <a:close/>
                <a:moveTo>
                  <a:pt x="73636" y="7159"/>
                </a:moveTo>
                <a:lnTo>
                  <a:pt x="74659" y="7670"/>
                </a:lnTo>
                <a:lnTo>
                  <a:pt x="76193" y="7670"/>
                </a:lnTo>
                <a:lnTo>
                  <a:pt x="76193" y="7466"/>
                </a:lnTo>
                <a:lnTo>
                  <a:pt x="75989" y="7261"/>
                </a:lnTo>
                <a:lnTo>
                  <a:pt x="73636" y="7159"/>
                </a:lnTo>
                <a:close/>
                <a:moveTo>
                  <a:pt x="108381" y="7603"/>
                </a:moveTo>
                <a:lnTo>
                  <a:pt x="109841" y="8284"/>
                </a:lnTo>
                <a:lnTo>
                  <a:pt x="110250" y="7773"/>
                </a:lnTo>
                <a:lnTo>
                  <a:pt x="108381" y="7603"/>
                </a:lnTo>
                <a:close/>
                <a:moveTo>
                  <a:pt x="68011" y="6852"/>
                </a:moveTo>
                <a:lnTo>
                  <a:pt x="64227" y="7364"/>
                </a:lnTo>
                <a:lnTo>
                  <a:pt x="63511" y="8386"/>
                </a:lnTo>
                <a:lnTo>
                  <a:pt x="63511" y="8386"/>
                </a:lnTo>
                <a:lnTo>
                  <a:pt x="64534" y="8182"/>
                </a:lnTo>
                <a:lnTo>
                  <a:pt x="64739" y="7773"/>
                </a:lnTo>
                <a:lnTo>
                  <a:pt x="65352" y="7773"/>
                </a:lnTo>
                <a:lnTo>
                  <a:pt x="68011" y="6852"/>
                </a:lnTo>
                <a:close/>
                <a:moveTo>
                  <a:pt x="216716" y="8182"/>
                </a:moveTo>
                <a:lnTo>
                  <a:pt x="217227" y="8489"/>
                </a:lnTo>
                <a:lnTo>
                  <a:pt x="217330" y="8182"/>
                </a:lnTo>
                <a:close/>
                <a:moveTo>
                  <a:pt x="62080" y="6852"/>
                </a:moveTo>
                <a:lnTo>
                  <a:pt x="60852" y="7159"/>
                </a:lnTo>
                <a:lnTo>
                  <a:pt x="61568" y="7364"/>
                </a:lnTo>
                <a:lnTo>
                  <a:pt x="61057" y="7466"/>
                </a:lnTo>
                <a:lnTo>
                  <a:pt x="61057" y="7568"/>
                </a:lnTo>
                <a:lnTo>
                  <a:pt x="60341" y="7773"/>
                </a:lnTo>
                <a:lnTo>
                  <a:pt x="60034" y="7466"/>
                </a:lnTo>
                <a:lnTo>
                  <a:pt x="59420" y="7773"/>
                </a:lnTo>
                <a:lnTo>
                  <a:pt x="59727" y="8182"/>
                </a:lnTo>
                <a:lnTo>
                  <a:pt x="60136" y="8284"/>
                </a:lnTo>
                <a:lnTo>
                  <a:pt x="60443" y="8898"/>
                </a:lnTo>
                <a:lnTo>
                  <a:pt x="61159" y="8898"/>
                </a:lnTo>
                <a:lnTo>
                  <a:pt x="61364" y="8489"/>
                </a:lnTo>
                <a:lnTo>
                  <a:pt x="62182" y="8591"/>
                </a:lnTo>
                <a:lnTo>
                  <a:pt x="63205" y="7773"/>
                </a:lnTo>
                <a:lnTo>
                  <a:pt x="62795" y="7875"/>
                </a:lnTo>
                <a:lnTo>
                  <a:pt x="62795" y="7670"/>
                </a:lnTo>
                <a:lnTo>
                  <a:pt x="62898" y="7670"/>
                </a:lnTo>
                <a:lnTo>
                  <a:pt x="62182" y="7568"/>
                </a:lnTo>
                <a:lnTo>
                  <a:pt x="63409" y="7261"/>
                </a:lnTo>
                <a:lnTo>
                  <a:pt x="63205" y="7159"/>
                </a:lnTo>
                <a:lnTo>
                  <a:pt x="63511" y="6852"/>
                </a:lnTo>
                <a:close/>
                <a:moveTo>
                  <a:pt x="47250" y="6443"/>
                </a:moveTo>
                <a:lnTo>
                  <a:pt x="47148" y="6852"/>
                </a:lnTo>
                <a:lnTo>
                  <a:pt x="43977" y="8386"/>
                </a:lnTo>
                <a:lnTo>
                  <a:pt x="44284" y="8386"/>
                </a:lnTo>
                <a:lnTo>
                  <a:pt x="44898" y="8693"/>
                </a:lnTo>
                <a:lnTo>
                  <a:pt x="44795" y="9102"/>
                </a:lnTo>
                <a:lnTo>
                  <a:pt x="44795" y="9102"/>
                </a:lnTo>
                <a:lnTo>
                  <a:pt x="51955" y="7159"/>
                </a:lnTo>
                <a:lnTo>
                  <a:pt x="51545" y="6545"/>
                </a:lnTo>
                <a:lnTo>
                  <a:pt x="50318" y="6750"/>
                </a:lnTo>
                <a:lnTo>
                  <a:pt x="50420" y="6545"/>
                </a:lnTo>
                <a:lnTo>
                  <a:pt x="50011" y="6648"/>
                </a:lnTo>
                <a:lnTo>
                  <a:pt x="50216" y="6545"/>
                </a:lnTo>
                <a:lnTo>
                  <a:pt x="47250" y="6443"/>
                </a:lnTo>
                <a:close/>
                <a:moveTo>
                  <a:pt x="158625" y="7261"/>
                </a:moveTo>
                <a:lnTo>
                  <a:pt x="157602" y="7875"/>
                </a:lnTo>
                <a:lnTo>
                  <a:pt x="157500" y="8182"/>
                </a:lnTo>
                <a:lnTo>
                  <a:pt x="156989" y="8284"/>
                </a:lnTo>
                <a:lnTo>
                  <a:pt x="159034" y="9102"/>
                </a:lnTo>
                <a:lnTo>
                  <a:pt x="158830" y="9102"/>
                </a:lnTo>
                <a:lnTo>
                  <a:pt x="158830" y="9205"/>
                </a:lnTo>
                <a:lnTo>
                  <a:pt x="158727" y="9205"/>
                </a:lnTo>
                <a:lnTo>
                  <a:pt x="158727" y="9307"/>
                </a:lnTo>
                <a:lnTo>
                  <a:pt x="158625" y="9307"/>
                </a:lnTo>
                <a:lnTo>
                  <a:pt x="160773" y="9614"/>
                </a:lnTo>
                <a:lnTo>
                  <a:pt x="160773" y="9614"/>
                </a:lnTo>
                <a:lnTo>
                  <a:pt x="160568" y="9511"/>
                </a:lnTo>
                <a:lnTo>
                  <a:pt x="161489" y="9511"/>
                </a:lnTo>
                <a:lnTo>
                  <a:pt x="159239" y="8080"/>
                </a:lnTo>
                <a:lnTo>
                  <a:pt x="159341" y="7773"/>
                </a:lnTo>
                <a:lnTo>
                  <a:pt x="159545" y="7670"/>
                </a:lnTo>
                <a:lnTo>
                  <a:pt x="159545" y="7466"/>
                </a:lnTo>
                <a:lnTo>
                  <a:pt x="158625" y="7261"/>
                </a:lnTo>
                <a:close/>
                <a:moveTo>
                  <a:pt x="18920" y="9818"/>
                </a:moveTo>
                <a:lnTo>
                  <a:pt x="18511" y="9920"/>
                </a:lnTo>
                <a:lnTo>
                  <a:pt x="18511" y="9920"/>
                </a:lnTo>
                <a:lnTo>
                  <a:pt x="18637" y="9901"/>
                </a:lnTo>
                <a:lnTo>
                  <a:pt x="18637" y="9901"/>
                </a:lnTo>
                <a:lnTo>
                  <a:pt x="18920" y="9818"/>
                </a:lnTo>
                <a:close/>
                <a:moveTo>
                  <a:pt x="137352" y="10125"/>
                </a:moveTo>
                <a:lnTo>
                  <a:pt x="137352" y="10125"/>
                </a:lnTo>
                <a:lnTo>
                  <a:pt x="137352" y="10125"/>
                </a:lnTo>
                <a:close/>
                <a:moveTo>
                  <a:pt x="88977" y="9818"/>
                </a:moveTo>
                <a:lnTo>
                  <a:pt x="88670" y="10125"/>
                </a:lnTo>
                <a:lnTo>
                  <a:pt x="88466" y="10125"/>
                </a:lnTo>
                <a:lnTo>
                  <a:pt x="88364" y="10432"/>
                </a:lnTo>
                <a:lnTo>
                  <a:pt x="88875" y="10534"/>
                </a:lnTo>
                <a:lnTo>
                  <a:pt x="88568" y="10636"/>
                </a:lnTo>
                <a:lnTo>
                  <a:pt x="89489" y="10636"/>
                </a:lnTo>
                <a:lnTo>
                  <a:pt x="90000" y="10227"/>
                </a:lnTo>
                <a:lnTo>
                  <a:pt x="88977" y="9818"/>
                </a:lnTo>
                <a:close/>
                <a:moveTo>
                  <a:pt x="52466" y="7261"/>
                </a:moveTo>
                <a:lnTo>
                  <a:pt x="48170" y="8591"/>
                </a:lnTo>
                <a:lnTo>
                  <a:pt x="48784" y="8693"/>
                </a:lnTo>
                <a:lnTo>
                  <a:pt x="48375" y="8898"/>
                </a:lnTo>
                <a:lnTo>
                  <a:pt x="50216" y="8795"/>
                </a:lnTo>
                <a:lnTo>
                  <a:pt x="50216" y="8795"/>
                </a:lnTo>
                <a:lnTo>
                  <a:pt x="49705" y="8898"/>
                </a:lnTo>
                <a:lnTo>
                  <a:pt x="49807" y="8898"/>
                </a:lnTo>
                <a:lnTo>
                  <a:pt x="47761" y="9307"/>
                </a:lnTo>
                <a:lnTo>
                  <a:pt x="51545" y="9818"/>
                </a:lnTo>
                <a:lnTo>
                  <a:pt x="48273" y="9920"/>
                </a:lnTo>
                <a:lnTo>
                  <a:pt x="47557" y="10534"/>
                </a:lnTo>
                <a:lnTo>
                  <a:pt x="49193" y="10739"/>
                </a:lnTo>
                <a:lnTo>
                  <a:pt x="48989" y="11352"/>
                </a:lnTo>
                <a:lnTo>
                  <a:pt x="54102" y="10534"/>
                </a:lnTo>
                <a:lnTo>
                  <a:pt x="54102" y="10739"/>
                </a:lnTo>
                <a:lnTo>
                  <a:pt x="54818" y="10841"/>
                </a:lnTo>
                <a:lnTo>
                  <a:pt x="54614" y="10943"/>
                </a:lnTo>
                <a:lnTo>
                  <a:pt x="56148" y="11045"/>
                </a:lnTo>
                <a:lnTo>
                  <a:pt x="57170" y="10534"/>
                </a:lnTo>
                <a:lnTo>
                  <a:pt x="56250" y="10739"/>
                </a:lnTo>
                <a:lnTo>
                  <a:pt x="56455" y="10534"/>
                </a:lnTo>
                <a:lnTo>
                  <a:pt x="56352" y="10432"/>
                </a:lnTo>
                <a:lnTo>
                  <a:pt x="58295" y="10023"/>
                </a:lnTo>
                <a:lnTo>
                  <a:pt x="57989" y="9920"/>
                </a:lnTo>
                <a:lnTo>
                  <a:pt x="57989" y="9818"/>
                </a:lnTo>
                <a:lnTo>
                  <a:pt x="56864" y="9409"/>
                </a:lnTo>
                <a:lnTo>
                  <a:pt x="57682" y="7670"/>
                </a:lnTo>
                <a:lnTo>
                  <a:pt x="56455" y="7364"/>
                </a:lnTo>
                <a:lnTo>
                  <a:pt x="55739" y="8489"/>
                </a:lnTo>
                <a:lnTo>
                  <a:pt x="55023" y="8693"/>
                </a:lnTo>
                <a:lnTo>
                  <a:pt x="55023" y="8693"/>
                </a:lnTo>
                <a:lnTo>
                  <a:pt x="55227" y="7875"/>
                </a:lnTo>
                <a:lnTo>
                  <a:pt x="54614" y="7773"/>
                </a:lnTo>
                <a:lnTo>
                  <a:pt x="53591" y="8080"/>
                </a:lnTo>
                <a:lnTo>
                  <a:pt x="53693" y="7977"/>
                </a:lnTo>
                <a:lnTo>
                  <a:pt x="53182" y="8080"/>
                </a:lnTo>
                <a:lnTo>
                  <a:pt x="53182" y="8080"/>
                </a:lnTo>
                <a:lnTo>
                  <a:pt x="53898" y="7773"/>
                </a:lnTo>
                <a:lnTo>
                  <a:pt x="51750" y="7875"/>
                </a:lnTo>
                <a:lnTo>
                  <a:pt x="52466" y="7261"/>
                </a:lnTo>
                <a:close/>
                <a:moveTo>
                  <a:pt x="60341" y="10330"/>
                </a:moveTo>
                <a:lnTo>
                  <a:pt x="58602" y="10841"/>
                </a:lnTo>
                <a:lnTo>
                  <a:pt x="59114" y="11148"/>
                </a:lnTo>
                <a:lnTo>
                  <a:pt x="60136" y="11352"/>
                </a:lnTo>
                <a:lnTo>
                  <a:pt x="61159" y="11045"/>
                </a:lnTo>
                <a:lnTo>
                  <a:pt x="60239" y="10432"/>
                </a:lnTo>
                <a:lnTo>
                  <a:pt x="60341" y="10330"/>
                </a:lnTo>
                <a:close/>
                <a:moveTo>
                  <a:pt x="175193" y="11250"/>
                </a:moveTo>
                <a:lnTo>
                  <a:pt x="176114" y="11557"/>
                </a:lnTo>
                <a:lnTo>
                  <a:pt x="176114" y="12068"/>
                </a:lnTo>
                <a:lnTo>
                  <a:pt x="177136" y="12170"/>
                </a:lnTo>
                <a:lnTo>
                  <a:pt x="177136" y="12170"/>
                </a:lnTo>
                <a:lnTo>
                  <a:pt x="176011" y="12068"/>
                </a:lnTo>
                <a:lnTo>
                  <a:pt x="175193" y="11250"/>
                </a:lnTo>
                <a:close/>
                <a:moveTo>
                  <a:pt x="73023" y="11557"/>
                </a:moveTo>
                <a:lnTo>
                  <a:pt x="72307" y="12375"/>
                </a:lnTo>
                <a:lnTo>
                  <a:pt x="73432" y="12375"/>
                </a:lnTo>
                <a:lnTo>
                  <a:pt x="74148" y="11659"/>
                </a:lnTo>
                <a:lnTo>
                  <a:pt x="73023" y="11557"/>
                </a:lnTo>
                <a:close/>
                <a:moveTo>
                  <a:pt x="108409" y="13295"/>
                </a:moveTo>
                <a:lnTo>
                  <a:pt x="108716" y="13398"/>
                </a:lnTo>
                <a:lnTo>
                  <a:pt x="108818" y="13398"/>
                </a:lnTo>
                <a:lnTo>
                  <a:pt x="108409" y="13295"/>
                </a:lnTo>
                <a:close/>
                <a:moveTo>
                  <a:pt x="9205" y="13807"/>
                </a:moveTo>
                <a:lnTo>
                  <a:pt x="9102" y="13909"/>
                </a:lnTo>
                <a:lnTo>
                  <a:pt x="9205" y="13909"/>
                </a:lnTo>
                <a:lnTo>
                  <a:pt x="9205" y="13807"/>
                </a:lnTo>
                <a:close/>
                <a:moveTo>
                  <a:pt x="5420" y="11045"/>
                </a:moveTo>
                <a:lnTo>
                  <a:pt x="0" y="14420"/>
                </a:lnTo>
                <a:lnTo>
                  <a:pt x="511" y="14318"/>
                </a:lnTo>
                <a:lnTo>
                  <a:pt x="1227" y="13909"/>
                </a:lnTo>
                <a:lnTo>
                  <a:pt x="1227" y="13705"/>
                </a:lnTo>
                <a:lnTo>
                  <a:pt x="1739" y="13398"/>
                </a:lnTo>
                <a:lnTo>
                  <a:pt x="1636" y="13500"/>
                </a:lnTo>
                <a:lnTo>
                  <a:pt x="2352" y="13295"/>
                </a:lnTo>
                <a:lnTo>
                  <a:pt x="2148" y="13398"/>
                </a:lnTo>
                <a:lnTo>
                  <a:pt x="2761" y="13193"/>
                </a:lnTo>
                <a:lnTo>
                  <a:pt x="2761" y="13193"/>
                </a:lnTo>
                <a:lnTo>
                  <a:pt x="1636" y="14011"/>
                </a:lnTo>
                <a:lnTo>
                  <a:pt x="3273" y="14114"/>
                </a:lnTo>
                <a:lnTo>
                  <a:pt x="3068" y="14625"/>
                </a:lnTo>
                <a:lnTo>
                  <a:pt x="3375" y="15034"/>
                </a:lnTo>
                <a:lnTo>
                  <a:pt x="3989" y="14932"/>
                </a:lnTo>
                <a:lnTo>
                  <a:pt x="3682" y="15136"/>
                </a:lnTo>
                <a:lnTo>
                  <a:pt x="4295" y="14932"/>
                </a:lnTo>
                <a:lnTo>
                  <a:pt x="4193" y="15034"/>
                </a:lnTo>
                <a:lnTo>
                  <a:pt x="4193" y="15034"/>
                </a:lnTo>
                <a:lnTo>
                  <a:pt x="4602" y="14727"/>
                </a:lnTo>
                <a:lnTo>
                  <a:pt x="4500" y="14625"/>
                </a:lnTo>
                <a:lnTo>
                  <a:pt x="5523" y="14318"/>
                </a:lnTo>
                <a:lnTo>
                  <a:pt x="5318" y="14318"/>
                </a:lnTo>
                <a:lnTo>
                  <a:pt x="5830" y="14114"/>
                </a:lnTo>
                <a:lnTo>
                  <a:pt x="5727" y="14114"/>
                </a:lnTo>
                <a:lnTo>
                  <a:pt x="5727" y="13909"/>
                </a:lnTo>
                <a:lnTo>
                  <a:pt x="6136" y="14011"/>
                </a:lnTo>
                <a:lnTo>
                  <a:pt x="6750" y="14011"/>
                </a:lnTo>
                <a:lnTo>
                  <a:pt x="6852" y="13807"/>
                </a:lnTo>
                <a:lnTo>
                  <a:pt x="7159" y="13909"/>
                </a:lnTo>
                <a:lnTo>
                  <a:pt x="8386" y="13500"/>
                </a:lnTo>
                <a:lnTo>
                  <a:pt x="8080" y="13398"/>
                </a:lnTo>
                <a:lnTo>
                  <a:pt x="7977" y="13398"/>
                </a:lnTo>
                <a:lnTo>
                  <a:pt x="8080" y="13193"/>
                </a:lnTo>
                <a:lnTo>
                  <a:pt x="8080" y="12886"/>
                </a:lnTo>
                <a:lnTo>
                  <a:pt x="7364" y="12682"/>
                </a:lnTo>
                <a:lnTo>
                  <a:pt x="7364" y="12682"/>
                </a:lnTo>
                <a:lnTo>
                  <a:pt x="7568" y="12784"/>
                </a:lnTo>
                <a:lnTo>
                  <a:pt x="6852" y="12886"/>
                </a:lnTo>
                <a:lnTo>
                  <a:pt x="7261" y="12682"/>
                </a:lnTo>
                <a:lnTo>
                  <a:pt x="6341" y="12682"/>
                </a:lnTo>
                <a:lnTo>
                  <a:pt x="6034" y="12989"/>
                </a:lnTo>
                <a:lnTo>
                  <a:pt x="6034" y="13193"/>
                </a:lnTo>
                <a:lnTo>
                  <a:pt x="5625" y="13398"/>
                </a:lnTo>
                <a:lnTo>
                  <a:pt x="5625" y="13398"/>
                </a:lnTo>
                <a:lnTo>
                  <a:pt x="5932" y="13193"/>
                </a:lnTo>
                <a:lnTo>
                  <a:pt x="5523" y="13295"/>
                </a:lnTo>
                <a:lnTo>
                  <a:pt x="5523" y="13091"/>
                </a:lnTo>
                <a:lnTo>
                  <a:pt x="6545" y="12375"/>
                </a:lnTo>
                <a:lnTo>
                  <a:pt x="6136" y="12375"/>
                </a:lnTo>
                <a:lnTo>
                  <a:pt x="6648" y="12068"/>
                </a:lnTo>
                <a:lnTo>
                  <a:pt x="5830" y="11659"/>
                </a:lnTo>
                <a:lnTo>
                  <a:pt x="5932" y="11557"/>
                </a:lnTo>
                <a:lnTo>
                  <a:pt x="5727" y="11352"/>
                </a:lnTo>
                <a:lnTo>
                  <a:pt x="5523" y="11557"/>
                </a:lnTo>
                <a:lnTo>
                  <a:pt x="5523" y="11352"/>
                </a:lnTo>
                <a:lnTo>
                  <a:pt x="5625" y="11250"/>
                </a:lnTo>
                <a:lnTo>
                  <a:pt x="5420" y="11045"/>
                </a:lnTo>
                <a:close/>
                <a:moveTo>
                  <a:pt x="113011" y="13193"/>
                </a:moveTo>
                <a:lnTo>
                  <a:pt x="112807" y="13398"/>
                </a:lnTo>
                <a:lnTo>
                  <a:pt x="112500" y="13398"/>
                </a:lnTo>
                <a:lnTo>
                  <a:pt x="112193" y="13602"/>
                </a:lnTo>
                <a:lnTo>
                  <a:pt x="111682" y="13500"/>
                </a:lnTo>
                <a:lnTo>
                  <a:pt x="111682" y="13500"/>
                </a:lnTo>
                <a:lnTo>
                  <a:pt x="111784" y="13807"/>
                </a:lnTo>
                <a:lnTo>
                  <a:pt x="111170" y="13500"/>
                </a:lnTo>
                <a:lnTo>
                  <a:pt x="110864" y="13500"/>
                </a:lnTo>
                <a:lnTo>
                  <a:pt x="110864" y="13807"/>
                </a:lnTo>
                <a:lnTo>
                  <a:pt x="110250" y="13602"/>
                </a:lnTo>
                <a:lnTo>
                  <a:pt x="110148" y="14011"/>
                </a:lnTo>
                <a:lnTo>
                  <a:pt x="109739" y="14011"/>
                </a:lnTo>
                <a:lnTo>
                  <a:pt x="109636" y="14216"/>
                </a:lnTo>
                <a:lnTo>
                  <a:pt x="109432" y="14114"/>
                </a:lnTo>
                <a:lnTo>
                  <a:pt x="109534" y="14011"/>
                </a:lnTo>
                <a:lnTo>
                  <a:pt x="109330" y="13807"/>
                </a:lnTo>
                <a:lnTo>
                  <a:pt x="109534" y="13602"/>
                </a:lnTo>
                <a:lnTo>
                  <a:pt x="108716" y="13398"/>
                </a:lnTo>
                <a:lnTo>
                  <a:pt x="108511" y="13398"/>
                </a:lnTo>
                <a:lnTo>
                  <a:pt x="108716" y="13705"/>
                </a:lnTo>
                <a:lnTo>
                  <a:pt x="108102" y="13500"/>
                </a:lnTo>
                <a:lnTo>
                  <a:pt x="108102" y="13500"/>
                </a:lnTo>
                <a:lnTo>
                  <a:pt x="108205" y="13602"/>
                </a:lnTo>
                <a:lnTo>
                  <a:pt x="108102" y="13705"/>
                </a:lnTo>
                <a:lnTo>
                  <a:pt x="107898" y="13705"/>
                </a:lnTo>
                <a:lnTo>
                  <a:pt x="108205" y="13807"/>
                </a:lnTo>
                <a:lnTo>
                  <a:pt x="107693" y="13807"/>
                </a:lnTo>
                <a:lnTo>
                  <a:pt x="107795" y="14011"/>
                </a:lnTo>
                <a:lnTo>
                  <a:pt x="107386" y="14011"/>
                </a:lnTo>
                <a:lnTo>
                  <a:pt x="109125" y="14114"/>
                </a:lnTo>
                <a:lnTo>
                  <a:pt x="108614" y="14318"/>
                </a:lnTo>
                <a:lnTo>
                  <a:pt x="109125" y="14318"/>
                </a:lnTo>
                <a:lnTo>
                  <a:pt x="109125" y="14420"/>
                </a:lnTo>
                <a:lnTo>
                  <a:pt x="107898" y="14523"/>
                </a:lnTo>
                <a:lnTo>
                  <a:pt x="107795" y="14727"/>
                </a:lnTo>
                <a:lnTo>
                  <a:pt x="109227" y="14830"/>
                </a:lnTo>
                <a:lnTo>
                  <a:pt x="108818" y="15136"/>
                </a:lnTo>
                <a:lnTo>
                  <a:pt x="109227" y="15034"/>
                </a:lnTo>
                <a:lnTo>
                  <a:pt x="108307" y="15341"/>
                </a:lnTo>
                <a:lnTo>
                  <a:pt x="108716" y="15545"/>
                </a:lnTo>
                <a:lnTo>
                  <a:pt x="109432" y="15443"/>
                </a:lnTo>
                <a:lnTo>
                  <a:pt x="111375" y="15852"/>
                </a:lnTo>
                <a:lnTo>
                  <a:pt x="114648" y="14625"/>
                </a:lnTo>
                <a:lnTo>
                  <a:pt x="114648" y="14216"/>
                </a:lnTo>
                <a:lnTo>
                  <a:pt x="114034" y="13807"/>
                </a:lnTo>
                <a:lnTo>
                  <a:pt x="113830" y="13500"/>
                </a:lnTo>
                <a:lnTo>
                  <a:pt x="114239" y="13295"/>
                </a:lnTo>
                <a:lnTo>
                  <a:pt x="113011" y="13193"/>
                </a:lnTo>
                <a:close/>
                <a:moveTo>
                  <a:pt x="65557" y="13705"/>
                </a:moveTo>
                <a:lnTo>
                  <a:pt x="63102" y="15750"/>
                </a:lnTo>
                <a:lnTo>
                  <a:pt x="63818" y="15750"/>
                </a:lnTo>
                <a:lnTo>
                  <a:pt x="64023" y="16159"/>
                </a:lnTo>
                <a:lnTo>
                  <a:pt x="66309" y="15364"/>
                </a:lnTo>
                <a:lnTo>
                  <a:pt x="66309" y="15364"/>
                </a:lnTo>
                <a:lnTo>
                  <a:pt x="67091" y="15852"/>
                </a:lnTo>
                <a:lnTo>
                  <a:pt x="68114" y="15545"/>
                </a:lnTo>
                <a:lnTo>
                  <a:pt x="67091" y="15443"/>
                </a:lnTo>
                <a:lnTo>
                  <a:pt x="67295" y="14830"/>
                </a:lnTo>
                <a:lnTo>
                  <a:pt x="65659" y="14011"/>
                </a:lnTo>
                <a:lnTo>
                  <a:pt x="65557" y="13705"/>
                </a:lnTo>
                <a:close/>
                <a:moveTo>
                  <a:pt x="128864" y="16773"/>
                </a:moveTo>
                <a:lnTo>
                  <a:pt x="128455" y="16875"/>
                </a:lnTo>
                <a:lnTo>
                  <a:pt x="128455" y="16875"/>
                </a:lnTo>
                <a:lnTo>
                  <a:pt x="128785" y="16804"/>
                </a:lnTo>
                <a:lnTo>
                  <a:pt x="128785" y="16804"/>
                </a:lnTo>
                <a:lnTo>
                  <a:pt x="128864" y="16773"/>
                </a:lnTo>
                <a:close/>
                <a:moveTo>
                  <a:pt x="73227" y="6955"/>
                </a:moveTo>
                <a:lnTo>
                  <a:pt x="70773" y="7364"/>
                </a:lnTo>
                <a:lnTo>
                  <a:pt x="71080" y="7670"/>
                </a:lnTo>
                <a:lnTo>
                  <a:pt x="70159" y="7773"/>
                </a:lnTo>
                <a:lnTo>
                  <a:pt x="70466" y="8080"/>
                </a:lnTo>
                <a:lnTo>
                  <a:pt x="70466" y="8386"/>
                </a:lnTo>
                <a:lnTo>
                  <a:pt x="69443" y="8386"/>
                </a:lnTo>
                <a:lnTo>
                  <a:pt x="69955" y="8693"/>
                </a:lnTo>
                <a:lnTo>
                  <a:pt x="69545" y="9205"/>
                </a:lnTo>
                <a:lnTo>
                  <a:pt x="68318" y="9205"/>
                </a:lnTo>
                <a:lnTo>
                  <a:pt x="69545" y="8898"/>
                </a:lnTo>
                <a:lnTo>
                  <a:pt x="69136" y="8489"/>
                </a:lnTo>
                <a:lnTo>
                  <a:pt x="69443" y="7773"/>
                </a:lnTo>
                <a:lnTo>
                  <a:pt x="71284" y="6955"/>
                </a:lnTo>
                <a:lnTo>
                  <a:pt x="71284" y="6955"/>
                </a:lnTo>
                <a:lnTo>
                  <a:pt x="67193" y="8284"/>
                </a:lnTo>
                <a:lnTo>
                  <a:pt x="66682" y="8898"/>
                </a:lnTo>
                <a:lnTo>
                  <a:pt x="67909" y="9205"/>
                </a:lnTo>
                <a:lnTo>
                  <a:pt x="66477" y="9205"/>
                </a:lnTo>
                <a:lnTo>
                  <a:pt x="68114" y="9716"/>
                </a:lnTo>
                <a:lnTo>
                  <a:pt x="67909" y="9920"/>
                </a:lnTo>
                <a:lnTo>
                  <a:pt x="70875" y="10125"/>
                </a:lnTo>
                <a:lnTo>
                  <a:pt x="70875" y="10023"/>
                </a:lnTo>
                <a:lnTo>
                  <a:pt x="72205" y="10227"/>
                </a:lnTo>
                <a:lnTo>
                  <a:pt x="72614" y="9716"/>
                </a:lnTo>
                <a:lnTo>
                  <a:pt x="73534" y="9920"/>
                </a:lnTo>
                <a:lnTo>
                  <a:pt x="73432" y="10227"/>
                </a:lnTo>
                <a:lnTo>
                  <a:pt x="73841" y="10330"/>
                </a:lnTo>
                <a:lnTo>
                  <a:pt x="73636" y="10432"/>
                </a:lnTo>
                <a:lnTo>
                  <a:pt x="74148" y="10330"/>
                </a:lnTo>
                <a:lnTo>
                  <a:pt x="74250" y="10739"/>
                </a:lnTo>
                <a:lnTo>
                  <a:pt x="73432" y="11148"/>
                </a:lnTo>
                <a:lnTo>
                  <a:pt x="74685" y="10969"/>
                </a:lnTo>
                <a:lnTo>
                  <a:pt x="74761" y="11045"/>
                </a:lnTo>
                <a:lnTo>
                  <a:pt x="74557" y="11148"/>
                </a:lnTo>
                <a:lnTo>
                  <a:pt x="75375" y="11557"/>
                </a:lnTo>
                <a:lnTo>
                  <a:pt x="75477" y="12273"/>
                </a:lnTo>
                <a:lnTo>
                  <a:pt x="73534" y="13398"/>
                </a:lnTo>
                <a:lnTo>
                  <a:pt x="73636" y="13807"/>
                </a:lnTo>
                <a:lnTo>
                  <a:pt x="72000" y="14216"/>
                </a:lnTo>
                <a:lnTo>
                  <a:pt x="72000" y="14318"/>
                </a:lnTo>
                <a:lnTo>
                  <a:pt x="72000" y="14420"/>
                </a:lnTo>
                <a:lnTo>
                  <a:pt x="71898" y="14625"/>
                </a:lnTo>
                <a:lnTo>
                  <a:pt x="72000" y="14318"/>
                </a:lnTo>
                <a:lnTo>
                  <a:pt x="71080" y="14114"/>
                </a:lnTo>
                <a:lnTo>
                  <a:pt x="70057" y="14727"/>
                </a:lnTo>
                <a:lnTo>
                  <a:pt x="70977" y="15136"/>
                </a:lnTo>
                <a:lnTo>
                  <a:pt x="72307" y="14727"/>
                </a:lnTo>
                <a:lnTo>
                  <a:pt x="72818" y="14830"/>
                </a:lnTo>
                <a:lnTo>
                  <a:pt x="72716" y="15034"/>
                </a:lnTo>
                <a:lnTo>
                  <a:pt x="72716" y="15034"/>
                </a:lnTo>
                <a:lnTo>
                  <a:pt x="73330" y="14830"/>
                </a:lnTo>
                <a:lnTo>
                  <a:pt x="73125" y="15034"/>
                </a:lnTo>
                <a:lnTo>
                  <a:pt x="73739" y="15545"/>
                </a:lnTo>
                <a:lnTo>
                  <a:pt x="73636" y="15648"/>
                </a:lnTo>
                <a:lnTo>
                  <a:pt x="74148" y="15750"/>
                </a:lnTo>
                <a:lnTo>
                  <a:pt x="73636" y="15955"/>
                </a:lnTo>
                <a:lnTo>
                  <a:pt x="74250" y="16261"/>
                </a:lnTo>
                <a:lnTo>
                  <a:pt x="74045" y="16364"/>
                </a:lnTo>
                <a:lnTo>
                  <a:pt x="76909" y="17386"/>
                </a:lnTo>
                <a:lnTo>
                  <a:pt x="77318" y="17080"/>
                </a:lnTo>
                <a:lnTo>
                  <a:pt x="76398" y="16364"/>
                </a:lnTo>
                <a:lnTo>
                  <a:pt x="76500" y="16261"/>
                </a:lnTo>
                <a:lnTo>
                  <a:pt x="75989" y="15648"/>
                </a:lnTo>
                <a:lnTo>
                  <a:pt x="76705" y="15648"/>
                </a:lnTo>
                <a:lnTo>
                  <a:pt x="78034" y="16568"/>
                </a:lnTo>
                <a:lnTo>
                  <a:pt x="78239" y="16364"/>
                </a:lnTo>
                <a:lnTo>
                  <a:pt x="78545" y="16364"/>
                </a:lnTo>
                <a:lnTo>
                  <a:pt x="78545" y="15648"/>
                </a:lnTo>
                <a:lnTo>
                  <a:pt x="78955" y="15955"/>
                </a:lnTo>
                <a:lnTo>
                  <a:pt x="78955" y="15443"/>
                </a:lnTo>
                <a:lnTo>
                  <a:pt x="79057" y="15341"/>
                </a:lnTo>
                <a:lnTo>
                  <a:pt x="78750" y="15341"/>
                </a:lnTo>
                <a:lnTo>
                  <a:pt x="78545" y="15136"/>
                </a:lnTo>
                <a:lnTo>
                  <a:pt x="78955" y="14932"/>
                </a:lnTo>
                <a:lnTo>
                  <a:pt x="78648" y="14932"/>
                </a:lnTo>
                <a:lnTo>
                  <a:pt x="78955" y="14830"/>
                </a:lnTo>
                <a:lnTo>
                  <a:pt x="78648" y="14625"/>
                </a:lnTo>
                <a:lnTo>
                  <a:pt x="78034" y="14625"/>
                </a:lnTo>
                <a:lnTo>
                  <a:pt x="77830" y="14216"/>
                </a:lnTo>
                <a:lnTo>
                  <a:pt x="78034" y="14114"/>
                </a:lnTo>
                <a:lnTo>
                  <a:pt x="77523" y="14011"/>
                </a:lnTo>
                <a:lnTo>
                  <a:pt x="77727" y="13807"/>
                </a:lnTo>
                <a:lnTo>
                  <a:pt x="77318" y="13398"/>
                </a:lnTo>
                <a:lnTo>
                  <a:pt x="78341" y="13602"/>
                </a:lnTo>
                <a:lnTo>
                  <a:pt x="78136" y="13193"/>
                </a:lnTo>
                <a:lnTo>
                  <a:pt x="78545" y="13091"/>
                </a:lnTo>
                <a:lnTo>
                  <a:pt x="79466" y="13398"/>
                </a:lnTo>
                <a:lnTo>
                  <a:pt x="79159" y="13602"/>
                </a:lnTo>
                <a:lnTo>
                  <a:pt x="79159" y="13602"/>
                </a:lnTo>
                <a:lnTo>
                  <a:pt x="80284" y="13295"/>
                </a:lnTo>
                <a:lnTo>
                  <a:pt x="79466" y="13909"/>
                </a:lnTo>
                <a:lnTo>
                  <a:pt x="79568" y="14318"/>
                </a:lnTo>
                <a:lnTo>
                  <a:pt x="79977" y="14114"/>
                </a:lnTo>
                <a:lnTo>
                  <a:pt x="80182" y="14420"/>
                </a:lnTo>
                <a:lnTo>
                  <a:pt x="80489" y="14420"/>
                </a:lnTo>
                <a:lnTo>
                  <a:pt x="80693" y="13909"/>
                </a:lnTo>
                <a:lnTo>
                  <a:pt x="80489" y="13909"/>
                </a:lnTo>
                <a:lnTo>
                  <a:pt x="81818" y="13602"/>
                </a:lnTo>
                <a:lnTo>
                  <a:pt x="81511" y="13398"/>
                </a:lnTo>
                <a:lnTo>
                  <a:pt x="81716" y="13295"/>
                </a:lnTo>
                <a:lnTo>
                  <a:pt x="81614" y="13193"/>
                </a:lnTo>
                <a:lnTo>
                  <a:pt x="82023" y="13295"/>
                </a:lnTo>
                <a:lnTo>
                  <a:pt x="82023" y="12989"/>
                </a:lnTo>
                <a:lnTo>
                  <a:pt x="82227" y="12989"/>
                </a:lnTo>
                <a:lnTo>
                  <a:pt x="82227" y="12682"/>
                </a:lnTo>
                <a:lnTo>
                  <a:pt x="81000" y="12886"/>
                </a:lnTo>
                <a:lnTo>
                  <a:pt x="81716" y="12477"/>
                </a:lnTo>
                <a:lnTo>
                  <a:pt x="80591" y="12375"/>
                </a:lnTo>
                <a:lnTo>
                  <a:pt x="81307" y="12170"/>
                </a:lnTo>
                <a:lnTo>
                  <a:pt x="80591" y="11966"/>
                </a:lnTo>
                <a:lnTo>
                  <a:pt x="80795" y="11864"/>
                </a:lnTo>
                <a:lnTo>
                  <a:pt x="80284" y="12068"/>
                </a:lnTo>
                <a:lnTo>
                  <a:pt x="80386" y="11864"/>
                </a:lnTo>
                <a:lnTo>
                  <a:pt x="80080" y="11864"/>
                </a:lnTo>
                <a:lnTo>
                  <a:pt x="80182" y="11761"/>
                </a:lnTo>
                <a:lnTo>
                  <a:pt x="79670" y="11966"/>
                </a:lnTo>
                <a:lnTo>
                  <a:pt x="80080" y="11557"/>
                </a:lnTo>
                <a:lnTo>
                  <a:pt x="79670" y="11761"/>
                </a:lnTo>
                <a:lnTo>
                  <a:pt x="79466" y="11761"/>
                </a:lnTo>
                <a:lnTo>
                  <a:pt x="79568" y="11557"/>
                </a:lnTo>
                <a:lnTo>
                  <a:pt x="79773" y="11455"/>
                </a:lnTo>
                <a:lnTo>
                  <a:pt x="79057" y="11352"/>
                </a:lnTo>
                <a:lnTo>
                  <a:pt x="78955" y="11148"/>
                </a:lnTo>
                <a:lnTo>
                  <a:pt x="78239" y="11045"/>
                </a:lnTo>
                <a:lnTo>
                  <a:pt x="79466" y="10943"/>
                </a:lnTo>
                <a:lnTo>
                  <a:pt x="78648" y="10841"/>
                </a:lnTo>
                <a:lnTo>
                  <a:pt x="80284" y="10739"/>
                </a:lnTo>
                <a:lnTo>
                  <a:pt x="78648" y="10534"/>
                </a:lnTo>
                <a:lnTo>
                  <a:pt x="80080" y="10330"/>
                </a:lnTo>
                <a:lnTo>
                  <a:pt x="79670" y="10023"/>
                </a:lnTo>
                <a:lnTo>
                  <a:pt x="79057" y="10125"/>
                </a:lnTo>
                <a:lnTo>
                  <a:pt x="79364" y="9920"/>
                </a:lnTo>
                <a:lnTo>
                  <a:pt x="78443" y="10023"/>
                </a:lnTo>
                <a:lnTo>
                  <a:pt x="79568" y="9716"/>
                </a:lnTo>
                <a:lnTo>
                  <a:pt x="79466" y="9409"/>
                </a:lnTo>
                <a:lnTo>
                  <a:pt x="78750" y="9409"/>
                </a:lnTo>
                <a:lnTo>
                  <a:pt x="77625" y="10023"/>
                </a:lnTo>
                <a:lnTo>
                  <a:pt x="77420" y="9716"/>
                </a:lnTo>
                <a:lnTo>
                  <a:pt x="78545" y="9205"/>
                </a:lnTo>
                <a:lnTo>
                  <a:pt x="77216" y="9409"/>
                </a:lnTo>
                <a:lnTo>
                  <a:pt x="77216" y="9409"/>
                </a:lnTo>
                <a:lnTo>
                  <a:pt x="78341" y="8898"/>
                </a:lnTo>
                <a:lnTo>
                  <a:pt x="76500" y="8898"/>
                </a:lnTo>
                <a:lnTo>
                  <a:pt x="77011" y="8591"/>
                </a:lnTo>
                <a:lnTo>
                  <a:pt x="75886" y="9000"/>
                </a:lnTo>
                <a:lnTo>
                  <a:pt x="76398" y="8693"/>
                </a:lnTo>
                <a:lnTo>
                  <a:pt x="76091" y="8693"/>
                </a:lnTo>
                <a:lnTo>
                  <a:pt x="76807" y="8386"/>
                </a:lnTo>
                <a:lnTo>
                  <a:pt x="76807" y="8386"/>
                </a:lnTo>
                <a:lnTo>
                  <a:pt x="75580" y="8591"/>
                </a:lnTo>
                <a:lnTo>
                  <a:pt x="75580" y="8591"/>
                </a:lnTo>
                <a:lnTo>
                  <a:pt x="76500" y="8182"/>
                </a:lnTo>
                <a:lnTo>
                  <a:pt x="74761" y="7875"/>
                </a:lnTo>
                <a:lnTo>
                  <a:pt x="74761" y="7875"/>
                </a:lnTo>
                <a:lnTo>
                  <a:pt x="74864" y="8182"/>
                </a:lnTo>
                <a:lnTo>
                  <a:pt x="74045" y="8489"/>
                </a:lnTo>
                <a:lnTo>
                  <a:pt x="73739" y="8080"/>
                </a:lnTo>
                <a:lnTo>
                  <a:pt x="72511" y="8489"/>
                </a:lnTo>
                <a:lnTo>
                  <a:pt x="72818" y="8284"/>
                </a:lnTo>
                <a:lnTo>
                  <a:pt x="72716" y="8182"/>
                </a:lnTo>
                <a:lnTo>
                  <a:pt x="73125" y="7977"/>
                </a:lnTo>
                <a:lnTo>
                  <a:pt x="72614" y="8182"/>
                </a:lnTo>
                <a:lnTo>
                  <a:pt x="73534" y="7773"/>
                </a:lnTo>
                <a:lnTo>
                  <a:pt x="73227" y="6955"/>
                </a:lnTo>
                <a:close/>
                <a:moveTo>
                  <a:pt x="103500" y="0"/>
                </a:moveTo>
                <a:lnTo>
                  <a:pt x="103807" y="102"/>
                </a:lnTo>
                <a:lnTo>
                  <a:pt x="99205" y="205"/>
                </a:lnTo>
                <a:lnTo>
                  <a:pt x="101864" y="307"/>
                </a:lnTo>
                <a:lnTo>
                  <a:pt x="99614" y="409"/>
                </a:lnTo>
                <a:lnTo>
                  <a:pt x="100125" y="511"/>
                </a:lnTo>
                <a:lnTo>
                  <a:pt x="99818" y="818"/>
                </a:lnTo>
                <a:lnTo>
                  <a:pt x="97057" y="511"/>
                </a:lnTo>
                <a:lnTo>
                  <a:pt x="97057" y="818"/>
                </a:lnTo>
                <a:lnTo>
                  <a:pt x="94705" y="1023"/>
                </a:lnTo>
                <a:lnTo>
                  <a:pt x="94705" y="614"/>
                </a:lnTo>
                <a:lnTo>
                  <a:pt x="91841" y="818"/>
                </a:lnTo>
                <a:lnTo>
                  <a:pt x="92966" y="1227"/>
                </a:lnTo>
                <a:lnTo>
                  <a:pt x="90716" y="920"/>
                </a:lnTo>
                <a:lnTo>
                  <a:pt x="86625" y="1841"/>
                </a:lnTo>
                <a:lnTo>
                  <a:pt x="86932" y="2148"/>
                </a:lnTo>
                <a:lnTo>
                  <a:pt x="87955" y="2045"/>
                </a:lnTo>
                <a:lnTo>
                  <a:pt x="87955" y="2045"/>
                </a:lnTo>
                <a:lnTo>
                  <a:pt x="81818" y="3477"/>
                </a:lnTo>
                <a:lnTo>
                  <a:pt x="83148" y="3682"/>
                </a:lnTo>
                <a:lnTo>
                  <a:pt x="82841" y="3784"/>
                </a:lnTo>
                <a:lnTo>
                  <a:pt x="85091" y="3989"/>
                </a:lnTo>
                <a:lnTo>
                  <a:pt x="82023" y="4295"/>
                </a:lnTo>
                <a:lnTo>
                  <a:pt x="82125" y="4398"/>
                </a:lnTo>
                <a:lnTo>
                  <a:pt x="82125" y="4500"/>
                </a:lnTo>
                <a:lnTo>
                  <a:pt x="83557" y="4602"/>
                </a:lnTo>
                <a:lnTo>
                  <a:pt x="82534" y="4807"/>
                </a:lnTo>
                <a:lnTo>
                  <a:pt x="88568" y="5318"/>
                </a:lnTo>
                <a:lnTo>
                  <a:pt x="88568" y="5625"/>
                </a:lnTo>
                <a:lnTo>
                  <a:pt x="89489" y="6341"/>
                </a:lnTo>
                <a:lnTo>
                  <a:pt x="88670" y="6648"/>
                </a:lnTo>
                <a:lnTo>
                  <a:pt x="89386" y="6750"/>
                </a:lnTo>
                <a:lnTo>
                  <a:pt x="89182" y="7057"/>
                </a:lnTo>
                <a:lnTo>
                  <a:pt x="89386" y="7466"/>
                </a:lnTo>
                <a:lnTo>
                  <a:pt x="89386" y="7568"/>
                </a:lnTo>
                <a:lnTo>
                  <a:pt x="89591" y="7773"/>
                </a:lnTo>
                <a:lnTo>
                  <a:pt x="88977" y="7977"/>
                </a:lnTo>
                <a:lnTo>
                  <a:pt x="89080" y="8080"/>
                </a:lnTo>
                <a:lnTo>
                  <a:pt x="88773" y="8182"/>
                </a:lnTo>
                <a:lnTo>
                  <a:pt x="88773" y="8182"/>
                </a:lnTo>
                <a:lnTo>
                  <a:pt x="89386" y="8080"/>
                </a:lnTo>
                <a:lnTo>
                  <a:pt x="88568" y="8795"/>
                </a:lnTo>
                <a:lnTo>
                  <a:pt x="90102" y="8489"/>
                </a:lnTo>
                <a:lnTo>
                  <a:pt x="90102" y="8591"/>
                </a:lnTo>
                <a:lnTo>
                  <a:pt x="90205" y="8591"/>
                </a:lnTo>
                <a:lnTo>
                  <a:pt x="90205" y="8693"/>
                </a:lnTo>
                <a:lnTo>
                  <a:pt x="91023" y="8693"/>
                </a:lnTo>
                <a:lnTo>
                  <a:pt x="90000" y="9102"/>
                </a:lnTo>
                <a:lnTo>
                  <a:pt x="91227" y="9205"/>
                </a:lnTo>
                <a:lnTo>
                  <a:pt x="90716" y="9205"/>
                </a:lnTo>
                <a:lnTo>
                  <a:pt x="91023" y="9409"/>
                </a:lnTo>
                <a:lnTo>
                  <a:pt x="91227" y="9716"/>
                </a:lnTo>
                <a:lnTo>
                  <a:pt x="88875" y="9614"/>
                </a:lnTo>
                <a:lnTo>
                  <a:pt x="91330" y="10125"/>
                </a:lnTo>
                <a:lnTo>
                  <a:pt x="90511" y="10739"/>
                </a:lnTo>
                <a:lnTo>
                  <a:pt x="91023" y="10739"/>
                </a:lnTo>
                <a:lnTo>
                  <a:pt x="90511" y="10841"/>
                </a:lnTo>
                <a:lnTo>
                  <a:pt x="90205" y="11148"/>
                </a:lnTo>
                <a:lnTo>
                  <a:pt x="90511" y="11148"/>
                </a:lnTo>
                <a:lnTo>
                  <a:pt x="88568" y="11557"/>
                </a:lnTo>
                <a:lnTo>
                  <a:pt x="90102" y="11455"/>
                </a:lnTo>
                <a:lnTo>
                  <a:pt x="88057" y="12170"/>
                </a:lnTo>
                <a:lnTo>
                  <a:pt x="90102" y="11966"/>
                </a:lnTo>
                <a:lnTo>
                  <a:pt x="89898" y="12068"/>
                </a:lnTo>
                <a:lnTo>
                  <a:pt x="90205" y="12273"/>
                </a:lnTo>
                <a:lnTo>
                  <a:pt x="88261" y="12273"/>
                </a:lnTo>
                <a:lnTo>
                  <a:pt x="87955" y="12784"/>
                </a:lnTo>
                <a:lnTo>
                  <a:pt x="88773" y="12784"/>
                </a:lnTo>
                <a:lnTo>
                  <a:pt x="87648" y="13500"/>
                </a:lnTo>
                <a:lnTo>
                  <a:pt x="89489" y="12784"/>
                </a:lnTo>
                <a:lnTo>
                  <a:pt x="89489" y="12784"/>
                </a:lnTo>
                <a:lnTo>
                  <a:pt x="87750" y="13602"/>
                </a:lnTo>
                <a:lnTo>
                  <a:pt x="87852" y="13602"/>
                </a:lnTo>
                <a:lnTo>
                  <a:pt x="87750" y="14011"/>
                </a:lnTo>
                <a:lnTo>
                  <a:pt x="89182" y="13807"/>
                </a:lnTo>
                <a:lnTo>
                  <a:pt x="88261" y="14114"/>
                </a:lnTo>
                <a:lnTo>
                  <a:pt x="88057" y="15239"/>
                </a:lnTo>
                <a:lnTo>
                  <a:pt x="88773" y="14727"/>
                </a:lnTo>
                <a:lnTo>
                  <a:pt x="89080" y="14318"/>
                </a:lnTo>
                <a:lnTo>
                  <a:pt x="89489" y="15034"/>
                </a:lnTo>
                <a:lnTo>
                  <a:pt x="88466" y="15034"/>
                </a:lnTo>
                <a:lnTo>
                  <a:pt x="88364" y="15341"/>
                </a:lnTo>
                <a:lnTo>
                  <a:pt x="89080" y="15136"/>
                </a:lnTo>
                <a:lnTo>
                  <a:pt x="88977" y="15239"/>
                </a:lnTo>
                <a:lnTo>
                  <a:pt x="89182" y="15239"/>
                </a:lnTo>
                <a:lnTo>
                  <a:pt x="88261" y="15443"/>
                </a:lnTo>
                <a:lnTo>
                  <a:pt x="88568" y="16466"/>
                </a:lnTo>
                <a:lnTo>
                  <a:pt x="89080" y="16261"/>
                </a:lnTo>
                <a:lnTo>
                  <a:pt x="88568" y="16773"/>
                </a:lnTo>
                <a:lnTo>
                  <a:pt x="89386" y="17182"/>
                </a:lnTo>
                <a:lnTo>
                  <a:pt x="88977" y="17591"/>
                </a:lnTo>
                <a:lnTo>
                  <a:pt x="89386" y="18205"/>
                </a:lnTo>
                <a:lnTo>
                  <a:pt x="89795" y="18205"/>
                </a:lnTo>
                <a:lnTo>
                  <a:pt x="89386" y="18409"/>
                </a:lnTo>
                <a:lnTo>
                  <a:pt x="89795" y="18409"/>
                </a:lnTo>
                <a:lnTo>
                  <a:pt x="89795" y="18307"/>
                </a:lnTo>
                <a:lnTo>
                  <a:pt x="91227" y="18000"/>
                </a:lnTo>
                <a:lnTo>
                  <a:pt x="91023" y="18614"/>
                </a:lnTo>
                <a:lnTo>
                  <a:pt x="91943" y="18511"/>
                </a:lnTo>
                <a:lnTo>
                  <a:pt x="91943" y="18511"/>
                </a:lnTo>
                <a:lnTo>
                  <a:pt x="91330" y="18920"/>
                </a:lnTo>
                <a:lnTo>
                  <a:pt x="91330" y="18920"/>
                </a:lnTo>
                <a:lnTo>
                  <a:pt x="92148" y="18818"/>
                </a:lnTo>
                <a:lnTo>
                  <a:pt x="92148" y="19227"/>
                </a:lnTo>
                <a:lnTo>
                  <a:pt x="92455" y="19227"/>
                </a:lnTo>
                <a:lnTo>
                  <a:pt x="92250" y="19125"/>
                </a:lnTo>
                <a:lnTo>
                  <a:pt x="92966" y="18920"/>
                </a:lnTo>
                <a:lnTo>
                  <a:pt x="92455" y="18614"/>
                </a:lnTo>
                <a:lnTo>
                  <a:pt x="93375" y="18409"/>
                </a:lnTo>
                <a:lnTo>
                  <a:pt x="93989" y="17591"/>
                </a:lnTo>
                <a:lnTo>
                  <a:pt x="93784" y="17489"/>
                </a:lnTo>
                <a:lnTo>
                  <a:pt x="94091" y="17386"/>
                </a:lnTo>
                <a:lnTo>
                  <a:pt x="94295" y="16670"/>
                </a:lnTo>
                <a:lnTo>
                  <a:pt x="93784" y="16568"/>
                </a:lnTo>
                <a:lnTo>
                  <a:pt x="94807" y="16364"/>
                </a:lnTo>
                <a:lnTo>
                  <a:pt x="94500" y="16159"/>
                </a:lnTo>
                <a:lnTo>
                  <a:pt x="95830" y="15648"/>
                </a:lnTo>
                <a:lnTo>
                  <a:pt x="95830" y="15239"/>
                </a:lnTo>
                <a:lnTo>
                  <a:pt x="95216" y="15136"/>
                </a:lnTo>
                <a:lnTo>
                  <a:pt x="96136" y="15034"/>
                </a:lnTo>
                <a:lnTo>
                  <a:pt x="95830" y="14625"/>
                </a:lnTo>
                <a:lnTo>
                  <a:pt x="96955" y="14216"/>
                </a:lnTo>
                <a:lnTo>
                  <a:pt x="96545" y="14011"/>
                </a:lnTo>
                <a:lnTo>
                  <a:pt x="98489" y="13398"/>
                </a:lnTo>
                <a:lnTo>
                  <a:pt x="98182" y="13295"/>
                </a:lnTo>
                <a:lnTo>
                  <a:pt x="98795" y="13295"/>
                </a:lnTo>
                <a:lnTo>
                  <a:pt x="98386" y="13909"/>
                </a:lnTo>
                <a:lnTo>
                  <a:pt x="99205" y="13602"/>
                </a:lnTo>
                <a:lnTo>
                  <a:pt x="99307" y="13705"/>
                </a:lnTo>
                <a:lnTo>
                  <a:pt x="102580" y="11659"/>
                </a:lnTo>
                <a:lnTo>
                  <a:pt x="102682" y="11455"/>
                </a:lnTo>
                <a:lnTo>
                  <a:pt x="109125" y="10227"/>
                </a:lnTo>
                <a:lnTo>
                  <a:pt x="109023" y="10227"/>
                </a:lnTo>
                <a:lnTo>
                  <a:pt x="109636" y="10023"/>
                </a:lnTo>
                <a:lnTo>
                  <a:pt x="106159" y="10023"/>
                </a:lnTo>
                <a:lnTo>
                  <a:pt x="106977" y="9716"/>
                </a:lnTo>
                <a:lnTo>
                  <a:pt x="105239" y="9716"/>
                </a:lnTo>
                <a:lnTo>
                  <a:pt x="105852" y="9205"/>
                </a:lnTo>
                <a:lnTo>
                  <a:pt x="107386" y="9205"/>
                </a:lnTo>
                <a:lnTo>
                  <a:pt x="106773" y="8693"/>
                </a:lnTo>
                <a:lnTo>
                  <a:pt x="108409" y="9102"/>
                </a:lnTo>
                <a:lnTo>
                  <a:pt x="109023" y="9716"/>
                </a:lnTo>
                <a:lnTo>
                  <a:pt x="109636" y="9307"/>
                </a:lnTo>
                <a:lnTo>
                  <a:pt x="109636" y="9716"/>
                </a:lnTo>
                <a:lnTo>
                  <a:pt x="110148" y="9307"/>
                </a:lnTo>
                <a:lnTo>
                  <a:pt x="110148" y="8795"/>
                </a:lnTo>
                <a:lnTo>
                  <a:pt x="109739" y="9000"/>
                </a:lnTo>
                <a:lnTo>
                  <a:pt x="110148" y="8591"/>
                </a:lnTo>
                <a:lnTo>
                  <a:pt x="108205" y="8080"/>
                </a:lnTo>
                <a:lnTo>
                  <a:pt x="108511" y="7977"/>
                </a:lnTo>
                <a:lnTo>
                  <a:pt x="108307" y="7670"/>
                </a:lnTo>
                <a:lnTo>
                  <a:pt x="107284" y="7773"/>
                </a:lnTo>
                <a:lnTo>
                  <a:pt x="107284" y="7773"/>
                </a:lnTo>
                <a:lnTo>
                  <a:pt x="108211" y="7587"/>
                </a:lnTo>
                <a:lnTo>
                  <a:pt x="108211" y="7587"/>
                </a:lnTo>
                <a:lnTo>
                  <a:pt x="106875" y="7466"/>
                </a:lnTo>
                <a:lnTo>
                  <a:pt x="107489" y="7364"/>
                </a:lnTo>
                <a:lnTo>
                  <a:pt x="107080" y="7159"/>
                </a:lnTo>
                <a:lnTo>
                  <a:pt x="108716" y="7159"/>
                </a:lnTo>
                <a:lnTo>
                  <a:pt x="108307" y="6852"/>
                </a:lnTo>
                <a:lnTo>
                  <a:pt x="111375" y="7159"/>
                </a:lnTo>
                <a:lnTo>
                  <a:pt x="111068" y="6750"/>
                </a:lnTo>
                <a:lnTo>
                  <a:pt x="110352" y="6750"/>
                </a:lnTo>
                <a:lnTo>
                  <a:pt x="110352" y="6545"/>
                </a:lnTo>
                <a:lnTo>
                  <a:pt x="110659" y="6239"/>
                </a:lnTo>
                <a:lnTo>
                  <a:pt x="110557" y="6545"/>
                </a:lnTo>
                <a:lnTo>
                  <a:pt x="112295" y="6443"/>
                </a:lnTo>
                <a:lnTo>
                  <a:pt x="111989" y="6034"/>
                </a:lnTo>
                <a:lnTo>
                  <a:pt x="111273" y="6239"/>
                </a:lnTo>
                <a:lnTo>
                  <a:pt x="111273" y="5830"/>
                </a:lnTo>
                <a:lnTo>
                  <a:pt x="110557" y="5830"/>
                </a:lnTo>
                <a:lnTo>
                  <a:pt x="111784" y="5727"/>
                </a:lnTo>
                <a:lnTo>
                  <a:pt x="112091" y="5830"/>
                </a:lnTo>
                <a:lnTo>
                  <a:pt x="112193" y="5011"/>
                </a:lnTo>
                <a:lnTo>
                  <a:pt x="111375" y="4909"/>
                </a:lnTo>
                <a:lnTo>
                  <a:pt x="111068" y="4705"/>
                </a:lnTo>
                <a:lnTo>
                  <a:pt x="110659" y="4602"/>
                </a:lnTo>
                <a:lnTo>
                  <a:pt x="113011" y="4500"/>
                </a:lnTo>
                <a:lnTo>
                  <a:pt x="113216" y="4091"/>
                </a:lnTo>
                <a:lnTo>
                  <a:pt x="111989" y="3886"/>
                </a:lnTo>
                <a:lnTo>
                  <a:pt x="112807" y="3886"/>
                </a:lnTo>
                <a:lnTo>
                  <a:pt x="111580" y="3784"/>
                </a:lnTo>
                <a:lnTo>
                  <a:pt x="112091" y="3170"/>
                </a:lnTo>
                <a:lnTo>
                  <a:pt x="111989" y="3068"/>
                </a:lnTo>
                <a:lnTo>
                  <a:pt x="113114" y="2557"/>
                </a:lnTo>
                <a:lnTo>
                  <a:pt x="112909" y="2352"/>
                </a:lnTo>
                <a:lnTo>
                  <a:pt x="113216" y="1943"/>
                </a:lnTo>
                <a:lnTo>
                  <a:pt x="115261" y="1841"/>
                </a:lnTo>
                <a:lnTo>
                  <a:pt x="114750" y="1739"/>
                </a:lnTo>
                <a:lnTo>
                  <a:pt x="116284" y="1534"/>
                </a:lnTo>
                <a:lnTo>
                  <a:pt x="116080" y="1432"/>
                </a:lnTo>
                <a:lnTo>
                  <a:pt x="117818" y="1125"/>
                </a:lnTo>
                <a:lnTo>
                  <a:pt x="111273" y="1636"/>
                </a:lnTo>
                <a:lnTo>
                  <a:pt x="111273" y="1636"/>
                </a:lnTo>
                <a:lnTo>
                  <a:pt x="112398" y="1125"/>
                </a:lnTo>
                <a:lnTo>
                  <a:pt x="107898" y="818"/>
                </a:lnTo>
                <a:lnTo>
                  <a:pt x="112500" y="409"/>
                </a:lnTo>
                <a:lnTo>
                  <a:pt x="106977" y="205"/>
                </a:lnTo>
                <a:lnTo>
                  <a:pt x="110352" y="0"/>
                </a:lnTo>
                <a:close/>
                <a:moveTo>
                  <a:pt x="5114" y="22807"/>
                </a:moveTo>
                <a:lnTo>
                  <a:pt x="5069" y="22823"/>
                </a:lnTo>
                <a:lnTo>
                  <a:pt x="5069" y="22823"/>
                </a:lnTo>
                <a:lnTo>
                  <a:pt x="5011" y="22909"/>
                </a:lnTo>
                <a:lnTo>
                  <a:pt x="5114" y="22807"/>
                </a:lnTo>
                <a:close/>
                <a:moveTo>
                  <a:pt x="133057" y="23011"/>
                </a:moveTo>
                <a:lnTo>
                  <a:pt x="132955" y="23216"/>
                </a:lnTo>
                <a:lnTo>
                  <a:pt x="132443" y="23216"/>
                </a:lnTo>
                <a:lnTo>
                  <a:pt x="132955" y="23727"/>
                </a:lnTo>
                <a:lnTo>
                  <a:pt x="133261" y="23727"/>
                </a:lnTo>
                <a:lnTo>
                  <a:pt x="133568" y="23216"/>
                </a:lnTo>
                <a:lnTo>
                  <a:pt x="133057" y="23011"/>
                </a:lnTo>
                <a:close/>
                <a:moveTo>
                  <a:pt x="1125" y="23625"/>
                </a:moveTo>
                <a:lnTo>
                  <a:pt x="102" y="24034"/>
                </a:lnTo>
                <a:lnTo>
                  <a:pt x="1120" y="23634"/>
                </a:lnTo>
                <a:lnTo>
                  <a:pt x="1120" y="23634"/>
                </a:lnTo>
                <a:lnTo>
                  <a:pt x="1125" y="23625"/>
                </a:lnTo>
                <a:close/>
                <a:moveTo>
                  <a:pt x="102" y="24034"/>
                </a:moveTo>
                <a:lnTo>
                  <a:pt x="102" y="24034"/>
                </a:lnTo>
                <a:lnTo>
                  <a:pt x="102" y="24034"/>
                </a:lnTo>
                <a:close/>
                <a:moveTo>
                  <a:pt x="138170" y="24136"/>
                </a:moveTo>
                <a:lnTo>
                  <a:pt x="138375" y="24239"/>
                </a:lnTo>
                <a:lnTo>
                  <a:pt x="138477" y="24239"/>
                </a:lnTo>
                <a:lnTo>
                  <a:pt x="138170" y="24136"/>
                </a:lnTo>
                <a:close/>
                <a:moveTo>
                  <a:pt x="118534" y="23523"/>
                </a:moveTo>
                <a:lnTo>
                  <a:pt x="118636" y="23625"/>
                </a:lnTo>
                <a:lnTo>
                  <a:pt x="118330" y="23932"/>
                </a:lnTo>
                <a:lnTo>
                  <a:pt x="118330" y="23727"/>
                </a:lnTo>
                <a:lnTo>
                  <a:pt x="117818" y="23830"/>
                </a:lnTo>
                <a:lnTo>
                  <a:pt x="117511" y="24239"/>
                </a:lnTo>
                <a:lnTo>
                  <a:pt x="117920" y="24239"/>
                </a:lnTo>
                <a:lnTo>
                  <a:pt x="117614" y="24648"/>
                </a:lnTo>
                <a:lnTo>
                  <a:pt x="116489" y="24750"/>
                </a:lnTo>
                <a:lnTo>
                  <a:pt x="116591" y="24852"/>
                </a:lnTo>
                <a:lnTo>
                  <a:pt x="116591" y="25057"/>
                </a:lnTo>
                <a:lnTo>
                  <a:pt x="116795" y="24955"/>
                </a:lnTo>
                <a:lnTo>
                  <a:pt x="116693" y="25261"/>
                </a:lnTo>
                <a:lnTo>
                  <a:pt x="116386" y="25364"/>
                </a:lnTo>
                <a:lnTo>
                  <a:pt x="116386" y="25466"/>
                </a:lnTo>
                <a:lnTo>
                  <a:pt x="116591" y="25466"/>
                </a:lnTo>
                <a:lnTo>
                  <a:pt x="116591" y="25568"/>
                </a:lnTo>
                <a:lnTo>
                  <a:pt x="117307" y="25670"/>
                </a:lnTo>
                <a:lnTo>
                  <a:pt x="116489" y="26284"/>
                </a:lnTo>
                <a:lnTo>
                  <a:pt x="116489" y="26284"/>
                </a:lnTo>
                <a:lnTo>
                  <a:pt x="117409" y="26182"/>
                </a:lnTo>
                <a:lnTo>
                  <a:pt x="116489" y="26489"/>
                </a:lnTo>
                <a:lnTo>
                  <a:pt x="116591" y="26591"/>
                </a:lnTo>
                <a:lnTo>
                  <a:pt x="116080" y="26693"/>
                </a:lnTo>
                <a:lnTo>
                  <a:pt x="116489" y="26693"/>
                </a:lnTo>
                <a:lnTo>
                  <a:pt x="116080" y="27000"/>
                </a:lnTo>
                <a:lnTo>
                  <a:pt x="116693" y="27000"/>
                </a:lnTo>
                <a:lnTo>
                  <a:pt x="116284" y="27205"/>
                </a:lnTo>
                <a:lnTo>
                  <a:pt x="116284" y="27205"/>
                </a:lnTo>
                <a:lnTo>
                  <a:pt x="116693" y="27102"/>
                </a:lnTo>
                <a:lnTo>
                  <a:pt x="116489" y="27307"/>
                </a:lnTo>
                <a:lnTo>
                  <a:pt x="119250" y="26591"/>
                </a:lnTo>
                <a:lnTo>
                  <a:pt x="119148" y="26489"/>
                </a:lnTo>
                <a:lnTo>
                  <a:pt x="119455" y="24852"/>
                </a:lnTo>
                <a:lnTo>
                  <a:pt x="119352" y="24750"/>
                </a:lnTo>
                <a:lnTo>
                  <a:pt x="119966" y="24545"/>
                </a:lnTo>
                <a:lnTo>
                  <a:pt x="119864" y="24341"/>
                </a:lnTo>
                <a:lnTo>
                  <a:pt x="119659" y="24239"/>
                </a:lnTo>
                <a:lnTo>
                  <a:pt x="119455" y="23727"/>
                </a:lnTo>
                <a:lnTo>
                  <a:pt x="118636" y="23830"/>
                </a:lnTo>
                <a:lnTo>
                  <a:pt x="118841" y="23625"/>
                </a:lnTo>
                <a:lnTo>
                  <a:pt x="118534" y="23523"/>
                </a:lnTo>
                <a:close/>
                <a:moveTo>
                  <a:pt x="121398" y="20455"/>
                </a:moveTo>
                <a:lnTo>
                  <a:pt x="120477" y="20761"/>
                </a:lnTo>
                <a:lnTo>
                  <a:pt x="119966" y="21682"/>
                </a:lnTo>
                <a:lnTo>
                  <a:pt x="119761" y="22091"/>
                </a:lnTo>
                <a:lnTo>
                  <a:pt x="119864" y="22091"/>
                </a:lnTo>
                <a:lnTo>
                  <a:pt x="119557" y="22295"/>
                </a:lnTo>
                <a:lnTo>
                  <a:pt x="120273" y="22193"/>
                </a:lnTo>
                <a:lnTo>
                  <a:pt x="119966" y="23523"/>
                </a:lnTo>
                <a:lnTo>
                  <a:pt x="120170" y="23011"/>
                </a:lnTo>
                <a:lnTo>
                  <a:pt x="120580" y="22807"/>
                </a:lnTo>
                <a:lnTo>
                  <a:pt x="120682" y="23011"/>
                </a:lnTo>
                <a:lnTo>
                  <a:pt x="120375" y="24239"/>
                </a:lnTo>
                <a:lnTo>
                  <a:pt x="121807" y="23932"/>
                </a:lnTo>
                <a:lnTo>
                  <a:pt x="122011" y="25568"/>
                </a:lnTo>
                <a:lnTo>
                  <a:pt x="120580" y="26080"/>
                </a:lnTo>
                <a:lnTo>
                  <a:pt x="120580" y="26080"/>
                </a:lnTo>
                <a:lnTo>
                  <a:pt x="120989" y="25977"/>
                </a:lnTo>
                <a:lnTo>
                  <a:pt x="121091" y="26284"/>
                </a:lnTo>
                <a:lnTo>
                  <a:pt x="120068" y="27000"/>
                </a:lnTo>
                <a:lnTo>
                  <a:pt x="120989" y="27205"/>
                </a:lnTo>
                <a:lnTo>
                  <a:pt x="120886" y="27307"/>
                </a:lnTo>
                <a:lnTo>
                  <a:pt x="121602" y="27409"/>
                </a:lnTo>
                <a:lnTo>
                  <a:pt x="122216" y="27102"/>
                </a:lnTo>
                <a:lnTo>
                  <a:pt x="121602" y="27614"/>
                </a:lnTo>
                <a:lnTo>
                  <a:pt x="120989" y="27614"/>
                </a:lnTo>
                <a:lnTo>
                  <a:pt x="119761" y="28739"/>
                </a:lnTo>
                <a:lnTo>
                  <a:pt x="120068" y="28841"/>
                </a:lnTo>
                <a:lnTo>
                  <a:pt x="120375" y="28534"/>
                </a:lnTo>
                <a:lnTo>
                  <a:pt x="121091" y="28534"/>
                </a:lnTo>
                <a:lnTo>
                  <a:pt x="121807" y="28125"/>
                </a:lnTo>
                <a:lnTo>
                  <a:pt x="122625" y="28227"/>
                </a:lnTo>
                <a:lnTo>
                  <a:pt x="122523" y="28125"/>
                </a:lnTo>
                <a:lnTo>
                  <a:pt x="123136" y="28023"/>
                </a:lnTo>
                <a:lnTo>
                  <a:pt x="123034" y="27920"/>
                </a:lnTo>
                <a:lnTo>
                  <a:pt x="124773" y="27920"/>
                </a:lnTo>
                <a:lnTo>
                  <a:pt x="125182" y="27409"/>
                </a:lnTo>
                <a:lnTo>
                  <a:pt x="124466" y="27409"/>
                </a:lnTo>
                <a:lnTo>
                  <a:pt x="125080" y="26898"/>
                </a:lnTo>
                <a:lnTo>
                  <a:pt x="125284" y="25977"/>
                </a:lnTo>
                <a:lnTo>
                  <a:pt x="124159" y="25977"/>
                </a:lnTo>
                <a:lnTo>
                  <a:pt x="123648" y="25159"/>
                </a:lnTo>
                <a:lnTo>
                  <a:pt x="124261" y="25261"/>
                </a:lnTo>
                <a:lnTo>
                  <a:pt x="124261" y="25261"/>
                </a:lnTo>
                <a:lnTo>
                  <a:pt x="124057" y="24750"/>
                </a:lnTo>
                <a:lnTo>
                  <a:pt x="123239" y="24239"/>
                </a:lnTo>
                <a:lnTo>
                  <a:pt x="122932" y="23420"/>
                </a:lnTo>
                <a:lnTo>
                  <a:pt x="121295" y="22807"/>
                </a:lnTo>
                <a:lnTo>
                  <a:pt x="122011" y="22705"/>
                </a:lnTo>
                <a:lnTo>
                  <a:pt x="121705" y="22602"/>
                </a:lnTo>
                <a:lnTo>
                  <a:pt x="122318" y="22295"/>
                </a:lnTo>
                <a:lnTo>
                  <a:pt x="122830" y="21580"/>
                </a:lnTo>
                <a:lnTo>
                  <a:pt x="121091" y="21375"/>
                </a:lnTo>
                <a:lnTo>
                  <a:pt x="121295" y="21170"/>
                </a:lnTo>
                <a:lnTo>
                  <a:pt x="121193" y="21170"/>
                </a:lnTo>
                <a:lnTo>
                  <a:pt x="121807" y="20659"/>
                </a:lnTo>
                <a:lnTo>
                  <a:pt x="121398" y="20455"/>
                </a:lnTo>
                <a:close/>
                <a:moveTo>
                  <a:pt x="23830" y="27920"/>
                </a:moveTo>
                <a:lnTo>
                  <a:pt x="23523" y="28330"/>
                </a:lnTo>
                <a:lnTo>
                  <a:pt x="24034" y="28227"/>
                </a:lnTo>
                <a:lnTo>
                  <a:pt x="23932" y="28432"/>
                </a:lnTo>
                <a:lnTo>
                  <a:pt x="23523" y="28534"/>
                </a:lnTo>
                <a:lnTo>
                  <a:pt x="23625" y="28534"/>
                </a:lnTo>
                <a:lnTo>
                  <a:pt x="23420" y="28739"/>
                </a:lnTo>
                <a:lnTo>
                  <a:pt x="23830" y="28739"/>
                </a:lnTo>
                <a:lnTo>
                  <a:pt x="23932" y="28636"/>
                </a:lnTo>
                <a:lnTo>
                  <a:pt x="24034" y="28943"/>
                </a:lnTo>
                <a:lnTo>
                  <a:pt x="24443" y="29148"/>
                </a:lnTo>
                <a:lnTo>
                  <a:pt x="24034" y="29455"/>
                </a:lnTo>
                <a:lnTo>
                  <a:pt x="24443" y="29455"/>
                </a:lnTo>
                <a:lnTo>
                  <a:pt x="24341" y="29557"/>
                </a:lnTo>
                <a:lnTo>
                  <a:pt x="24545" y="29659"/>
                </a:lnTo>
                <a:lnTo>
                  <a:pt x="24341" y="29761"/>
                </a:lnTo>
                <a:lnTo>
                  <a:pt x="25261" y="29557"/>
                </a:lnTo>
                <a:lnTo>
                  <a:pt x="25057" y="30273"/>
                </a:lnTo>
                <a:lnTo>
                  <a:pt x="25057" y="30273"/>
                </a:lnTo>
                <a:lnTo>
                  <a:pt x="25875" y="30170"/>
                </a:lnTo>
                <a:lnTo>
                  <a:pt x="25466" y="28534"/>
                </a:lnTo>
                <a:lnTo>
                  <a:pt x="23830" y="27920"/>
                </a:lnTo>
                <a:close/>
                <a:moveTo>
                  <a:pt x="25875" y="30170"/>
                </a:moveTo>
                <a:lnTo>
                  <a:pt x="25875" y="30273"/>
                </a:lnTo>
                <a:lnTo>
                  <a:pt x="25977" y="30170"/>
                </a:lnTo>
                <a:close/>
                <a:moveTo>
                  <a:pt x="72102" y="30989"/>
                </a:moveTo>
                <a:lnTo>
                  <a:pt x="72146" y="31003"/>
                </a:lnTo>
                <a:lnTo>
                  <a:pt x="72146" y="31003"/>
                </a:lnTo>
                <a:lnTo>
                  <a:pt x="72205" y="30989"/>
                </a:lnTo>
                <a:close/>
                <a:moveTo>
                  <a:pt x="25568" y="31398"/>
                </a:moveTo>
                <a:lnTo>
                  <a:pt x="25364" y="31500"/>
                </a:lnTo>
                <a:lnTo>
                  <a:pt x="25364" y="31500"/>
                </a:lnTo>
                <a:lnTo>
                  <a:pt x="25466" y="31398"/>
                </a:lnTo>
                <a:close/>
                <a:moveTo>
                  <a:pt x="80386" y="31500"/>
                </a:moveTo>
                <a:lnTo>
                  <a:pt x="80386" y="31500"/>
                </a:lnTo>
                <a:lnTo>
                  <a:pt x="80386" y="31500"/>
                </a:lnTo>
                <a:close/>
                <a:moveTo>
                  <a:pt x="80693" y="27307"/>
                </a:moveTo>
                <a:lnTo>
                  <a:pt x="80182" y="27409"/>
                </a:lnTo>
                <a:lnTo>
                  <a:pt x="78136" y="29864"/>
                </a:lnTo>
                <a:lnTo>
                  <a:pt x="77625" y="29966"/>
                </a:lnTo>
                <a:lnTo>
                  <a:pt x="77318" y="30170"/>
                </a:lnTo>
                <a:lnTo>
                  <a:pt x="77420" y="30068"/>
                </a:lnTo>
                <a:lnTo>
                  <a:pt x="77011" y="30273"/>
                </a:lnTo>
                <a:lnTo>
                  <a:pt x="77727" y="30273"/>
                </a:lnTo>
                <a:lnTo>
                  <a:pt x="76705" y="30989"/>
                </a:lnTo>
                <a:lnTo>
                  <a:pt x="79466" y="30989"/>
                </a:lnTo>
                <a:lnTo>
                  <a:pt x="79159" y="31295"/>
                </a:lnTo>
                <a:lnTo>
                  <a:pt x="80284" y="31193"/>
                </a:lnTo>
                <a:lnTo>
                  <a:pt x="79261" y="32011"/>
                </a:lnTo>
                <a:lnTo>
                  <a:pt x="80489" y="31295"/>
                </a:lnTo>
                <a:lnTo>
                  <a:pt x="80386" y="31500"/>
                </a:lnTo>
                <a:lnTo>
                  <a:pt x="80795" y="30989"/>
                </a:lnTo>
                <a:lnTo>
                  <a:pt x="81000" y="31398"/>
                </a:lnTo>
                <a:lnTo>
                  <a:pt x="80591" y="32011"/>
                </a:lnTo>
                <a:lnTo>
                  <a:pt x="81102" y="31705"/>
                </a:lnTo>
                <a:lnTo>
                  <a:pt x="81000" y="32216"/>
                </a:lnTo>
                <a:lnTo>
                  <a:pt x="81000" y="32216"/>
                </a:lnTo>
                <a:lnTo>
                  <a:pt x="81409" y="32114"/>
                </a:lnTo>
                <a:lnTo>
                  <a:pt x="81920" y="31091"/>
                </a:lnTo>
                <a:lnTo>
                  <a:pt x="81511" y="31398"/>
                </a:lnTo>
                <a:lnTo>
                  <a:pt x="81920" y="30682"/>
                </a:lnTo>
                <a:lnTo>
                  <a:pt x="81205" y="31193"/>
                </a:lnTo>
                <a:lnTo>
                  <a:pt x="81205" y="31193"/>
                </a:lnTo>
                <a:lnTo>
                  <a:pt x="81307" y="30784"/>
                </a:lnTo>
                <a:lnTo>
                  <a:pt x="81102" y="30784"/>
                </a:lnTo>
                <a:lnTo>
                  <a:pt x="81920" y="30170"/>
                </a:lnTo>
                <a:lnTo>
                  <a:pt x="81920" y="30170"/>
                </a:lnTo>
                <a:lnTo>
                  <a:pt x="81000" y="30477"/>
                </a:lnTo>
                <a:lnTo>
                  <a:pt x="81409" y="30170"/>
                </a:lnTo>
                <a:lnTo>
                  <a:pt x="81205" y="30068"/>
                </a:lnTo>
                <a:lnTo>
                  <a:pt x="81307" y="29966"/>
                </a:lnTo>
                <a:lnTo>
                  <a:pt x="81102" y="30068"/>
                </a:lnTo>
                <a:lnTo>
                  <a:pt x="81716" y="29557"/>
                </a:lnTo>
                <a:lnTo>
                  <a:pt x="81000" y="29455"/>
                </a:lnTo>
                <a:lnTo>
                  <a:pt x="81102" y="29250"/>
                </a:lnTo>
                <a:lnTo>
                  <a:pt x="80284" y="29761"/>
                </a:lnTo>
                <a:lnTo>
                  <a:pt x="80489" y="29250"/>
                </a:lnTo>
                <a:lnTo>
                  <a:pt x="80489" y="29250"/>
                </a:lnTo>
                <a:lnTo>
                  <a:pt x="80284" y="29455"/>
                </a:lnTo>
                <a:lnTo>
                  <a:pt x="80386" y="29352"/>
                </a:lnTo>
                <a:lnTo>
                  <a:pt x="79773" y="29352"/>
                </a:lnTo>
                <a:lnTo>
                  <a:pt x="79977" y="29148"/>
                </a:lnTo>
                <a:lnTo>
                  <a:pt x="79773" y="29250"/>
                </a:lnTo>
                <a:lnTo>
                  <a:pt x="80386" y="28841"/>
                </a:lnTo>
                <a:lnTo>
                  <a:pt x="79261" y="29250"/>
                </a:lnTo>
                <a:lnTo>
                  <a:pt x="80489" y="27716"/>
                </a:lnTo>
                <a:lnTo>
                  <a:pt x="80591" y="27511"/>
                </a:lnTo>
                <a:lnTo>
                  <a:pt x="80898" y="27307"/>
                </a:lnTo>
                <a:close/>
                <a:moveTo>
                  <a:pt x="239523" y="32216"/>
                </a:moveTo>
                <a:lnTo>
                  <a:pt x="240239" y="32830"/>
                </a:lnTo>
                <a:lnTo>
                  <a:pt x="239727" y="32318"/>
                </a:lnTo>
                <a:lnTo>
                  <a:pt x="239523" y="32216"/>
                </a:lnTo>
                <a:close/>
                <a:moveTo>
                  <a:pt x="232875" y="24443"/>
                </a:moveTo>
                <a:lnTo>
                  <a:pt x="232773" y="24648"/>
                </a:lnTo>
                <a:lnTo>
                  <a:pt x="233591" y="25159"/>
                </a:lnTo>
                <a:lnTo>
                  <a:pt x="233489" y="25261"/>
                </a:lnTo>
                <a:lnTo>
                  <a:pt x="233386" y="25364"/>
                </a:lnTo>
                <a:lnTo>
                  <a:pt x="234511" y="27102"/>
                </a:lnTo>
                <a:lnTo>
                  <a:pt x="239216" y="32932"/>
                </a:lnTo>
                <a:lnTo>
                  <a:pt x="239114" y="32114"/>
                </a:lnTo>
                <a:lnTo>
                  <a:pt x="239523" y="32216"/>
                </a:lnTo>
                <a:lnTo>
                  <a:pt x="239523" y="32216"/>
                </a:lnTo>
                <a:lnTo>
                  <a:pt x="238193" y="31091"/>
                </a:lnTo>
                <a:lnTo>
                  <a:pt x="237784" y="29557"/>
                </a:lnTo>
                <a:lnTo>
                  <a:pt x="239318" y="30170"/>
                </a:lnTo>
                <a:lnTo>
                  <a:pt x="232875" y="24443"/>
                </a:lnTo>
                <a:close/>
                <a:moveTo>
                  <a:pt x="244841" y="33341"/>
                </a:moveTo>
                <a:lnTo>
                  <a:pt x="244330" y="33443"/>
                </a:lnTo>
                <a:lnTo>
                  <a:pt x="244432" y="33648"/>
                </a:lnTo>
                <a:lnTo>
                  <a:pt x="244125" y="34364"/>
                </a:lnTo>
                <a:lnTo>
                  <a:pt x="244125" y="34466"/>
                </a:lnTo>
                <a:lnTo>
                  <a:pt x="244330" y="33955"/>
                </a:lnTo>
                <a:lnTo>
                  <a:pt x="245045" y="33545"/>
                </a:lnTo>
                <a:lnTo>
                  <a:pt x="244841" y="33341"/>
                </a:lnTo>
                <a:close/>
                <a:moveTo>
                  <a:pt x="243409" y="34466"/>
                </a:moveTo>
                <a:lnTo>
                  <a:pt x="243409" y="35080"/>
                </a:lnTo>
                <a:lnTo>
                  <a:pt x="243614" y="35284"/>
                </a:lnTo>
                <a:lnTo>
                  <a:pt x="243920" y="34466"/>
                </a:lnTo>
                <a:close/>
                <a:moveTo>
                  <a:pt x="54102" y="29864"/>
                </a:moveTo>
                <a:lnTo>
                  <a:pt x="56352" y="30886"/>
                </a:lnTo>
                <a:lnTo>
                  <a:pt x="56045" y="31193"/>
                </a:lnTo>
                <a:lnTo>
                  <a:pt x="56250" y="31602"/>
                </a:lnTo>
                <a:lnTo>
                  <a:pt x="56045" y="31807"/>
                </a:lnTo>
                <a:lnTo>
                  <a:pt x="56250" y="32011"/>
                </a:lnTo>
                <a:lnTo>
                  <a:pt x="56045" y="32114"/>
                </a:lnTo>
                <a:lnTo>
                  <a:pt x="56148" y="32114"/>
                </a:lnTo>
                <a:lnTo>
                  <a:pt x="55943" y="32318"/>
                </a:lnTo>
                <a:lnTo>
                  <a:pt x="58193" y="32727"/>
                </a:lnTo>
                <a:lnTo>
                  <a:pt x="58091" y="32830"/>
                </a:lnTo>
                <a:lnTo>
                  <a:pt x="58500" y="32830"/>
                </a:lnTo>
                <a:lnTo>
                  <a:pt x="58500" y="32932"/>
                </a:lnTo>
                <a:lnTo>
                  <a:pt x="58909" y="33239"/>
                </a:lnTo>
                <a:lnTo>
                  <a:pt x="59114" y="34057"/>
                </a:lnTo>
                <a:lnTo>
                  <a:pt x="59216" y="34057"/>
                </a:lnTo>
                <a:lnTo>
                  <a:pt x="59216" y="34159"/>
                </a:lnTo>
                <a:lnTo>
                  <a:pt x="59011" y="34057"/>
                </a:lnTo>
                <a:lnTo>
                  <a:pt x="58807" y="34364"/>
                </a:lnTo>
                <a:lnTo>
                  <a:pt x="58091" y="34261"/>
                </a:lnTo>
                <a:lnTo>
                  <a:pt x="57989" y="34159"/>
                </a:lnTo>
                <a:lnTo>
                  <a:pt x="58193" y="33955"/>
                </a:lnTo>
                <a:lnTo>
                  <a:pt x="58091" y="33955"/>
                </a:lnTo>
                <a:lnTo>
                  <a:pt x="58091" y="33648"/>
                </a:lnTo>
                <a:lnTo>
                  <a:pt x="57682" y="33648"/>
                </a:lnTo>
                <a:lnTo>
                  <a:pt x="56250" y="35898"/>
                </a:lnTo>
                <a:lnTo>
                  <a:pt x="56045" y="34875"/>
                </a:lnTo>
                <a:lnTo>
                  <a:pt x="55330" y="35182"/>
                </a:lnTo>
                <a:lnTo>
                  <a:pt x="55330" y="35182"/>
                </a:lnTo>
                <a:lnTo>
                  <a:pt x="56352" y="33750"/>
                </a:lnTo>
                <a:lnTo>
                  <a:pt x="56250" y="33443"/>
                </a:lnTo>
                <a:lnTo>
                  <a:pt x="55330" y="33136"/>
                </a:lnTo>
                <a:lnTo>
                  <a:pt x="54409" y="34159"/>
                </a:lnTo>
                <a:lnTo>
                  <a:pt x="54614" y="33648"/>
                </a:lnTo>
                <a:lnTo>
                  <a:pt x="52568" y="36818"/>
                </a:lnTo>
                <a:lnTo>
                  <a:pt x="51545" y="37125"/>
                </a:lnTo>
                <a:lnTo>
                  <a:pt x="52773" y="34364"/>
                </a:lnTo>
                <a:lnTo>
                  <a:pt x="52364" y="34364"/>
                </a:lnTo>
                <a:lnTo>
                  <a:pt x="53693" y="32932"/>
                </a:lnTo>
                <a:lnTo>
                  <a:pt x="53693" y="33136"/>
                </a:lnTo>
                <a:lnTo>
                  <a:pt x="54102" y="32932"/>
                </a:lnTo>
                <a:lnTo>
                  <a:pt x="53898" y="33239"/>
                </a:lnTo>
                <a:lnTo>
                  <a:pt x="53898" y="33239"/>
                </a:lnTo>
                <a:lnTo>
                  <a:pt x="55125" y="32727"/>
                </a:lnTo>
                <a:lnTo>
                  <a:pt x="55534" y="32932"/>
                </a:lnTo>
                <a:lnTo>
                  <a:pt x="55636" y="32830"/>
                </a:lnTo>
                <a:lnTo>
                  <a:pt x="56250" y="32830"/>
                </a:lnTo>
                <a:lnTo>
                  <a:pt x="55534" y="32318"/>
                </a:lnTo>
                <a:lnTo>
                  <a:pt x="55739" y="32114"/>
                </a:lnTo>
                <a:lnTo>
                  <a:pt x="53693" y="32318"/>
                </a:lnTo>
                <a:lnTo>
                  <a:pt x="53591" y="32011"/>
                </a:lnTo>
                <a:lnTo>
                  <a:pt x="52977" y="32011"/>
                </a:lnTo>
                <a:lnTo>
                  <a:pt x="52977" y="31602"/>
                </a:lnTo>
                <a:lnTo>
                  <a:pt x="50830" y="32216"/>
                </a:lnTo>
                <a:lnTo>
                  <a:pt x="50830" y="31909"/>
                </a:lnTo>
                <a:lnTo>
                  <a:pt x="50011" y="32011"/>
                </a:lnTo>
                <a:lnTo>
                  <a:pt x="53489" y="30273"/>
                </a:lnTo>
                <a:lnTo>
                  <a:pt x="53489" y="30273"/>
                </a:lnTo>
                <a:lnTo>
                  <a:pt x="53693" y="30068"/>
                </a:lnTo>
                <a:lnTo>
                  <a:pt x="53898" y="30068"/>
                </a:lnTo>
                <a:lnTo>
                  <a:pt x="53591" y="30375"/>
                </a:lnTo>
                <a:lnTo>
                  <a:pt x="54102" y="30068"/>
                </a:lnTo>
                <a:lnTo>
                  <a:pt x="54102" y="29864"/>
                </a:lnTo>
                <a:close/>
                <a:moveTo>
                  <a:pt x="131932" y="36000"/>
                </a:moveTo>
                <a:lnTo>
                  <a:pt x="131830" y="36205"/>
                </a:lnTo>
                <a:lnTo>
                  <a:pt x="131216" y="36511"/>
                </a:lnTo>
                <a:lnTo>
                  <a:pt x="131318" y="36614"/>
                </a:lnTo>
                <a:lnTo>
                  <a:pt x="131318" y="37023"/>
                </a:lnTo>
                <a:lnTo>
                  <a:pt x="131830" y="37432"/>
                </a:lnTo>
                <a:lnTo>
                  <a:pt x="131932" y="36000"/>
                </a:lnTo>
                <a:close/>
                <a:moveTo>
                  <a:pt x="239216" y="33443"/>
                </a:moveTo>
                <a:lnTo>
                  <a:pt x="240341" y="35693"/>
                </a:lnTo>
                <a:lnTo>
                  <a:pt x="239625" y="35591"/>
                </a:lnTo>
                <a:lnTo>
                  <a:pt x="239625" y="36205"/>
                </a:lnTo>
                <a:lnTo>
                  <a:pt x="240750" y="37432"/>
                </a:lnTo>
                <a:lnTo>
                  <a:pt x="240750" y="37125"/>
                </a:lnTo>
                <a:lnTo>
                  <a:pt x="241159" y="37125"/>
                </a:lnTo>
                <a:lnTo>
                  <a:pt x="240239" y="36614"/>
                </a:lnTo>
                <a:lnTo>
                  <a:pt x="240341" y="36307"/>
                </a:lnTo>
                <a:lnTo>
                  <a:pt x="240750" y="36511"/>
                </a:lnTo>
                <a:lnTo>
                  <a:pt x="241364" y="36409"/>
                </a:lnTo>
                <a:lnTo>
                  <a:pt x="242795" y="36920"/>
                </a:lnTo>
                <a:lnTo>
                  <a:pt x="242693" y="36409"/>
                </a:lnTo>
                <a:lnTo>
                  <a:pt x="244023" y="35489"/>
                </a:lnTo>
                <a:lnTo>
                  <a:pt x="243716" y="35591"/>
                </a:lnTo>
                <a:lnTo>
                  <a:pt x="243205" y="35284"/>
                </a:lnTo>
                <a:lnTo>
                  <a:pt x="242898" y="34568"/>
                </a:lnTo>
                <a:lnTo>
                  <a:pt x="242284" y="34875"/>
                </a:lnTo>
                <a:lnTo>
                  <a:pt x="239216" y="33443"/>
                </a:lnTo>
                <a:close/>
                <a:moveTo>
                  <a:pt x="143693" y="38659"/>
                </a:moveTo>
                <a:lnTo>
                  <a:pt x="144000" y="38864"/>
                </a:lnTo>
                <a:lnTo>
                  <a:pt x="143740" y="38678"/>
                </a:lnTo>
                <a:lnTo>
                  <a:pt x="143740" y="38678"/>
                </a:lnTo>
                <a:lnTo>
                  <a:pt x="143693" y="38659"/>
                </a:lnTo>
                <a:close/>
                <a:moveTo>
                  <a:pt x="155250" y="31602"/>
                </a:moveTo>
                <a:lnTo>
                  <a:pt x="155148" y="31705"/>
                </a:lnTo>
                <a:lnTo>
                  <a:pt x="155659" y="31705"/>
                </a:lnTo>
                <a:lnTo>
                  <a:pt x="155148" y="32011"/>
                </a:lnTo>
                <a:lnTo>
                  <a:pt x="155148" y="32216"/>
                </a:lnTo>
                <a:lnTo>
                  <a:pt x="154636" y="32216"/>
                </a:lnTo>
                <a:lnTo>
                  <a:pt x="155250" y="32727"/>
                </a:lnTo>
                <a:lnTo>
                  <a:pt x="154943" y="32932"/>
                </a:lnTo>
                <a:lnTo>
                  <a:pt x="154739" y="33341"/>
                </a:lnTo>
                <a:lnTo>
                  <a:pt x="154023" y="33443"/>
                </a:lnTo>
                <a:lnTo>
                  <a:pt x="154125" y="33545"/>
                </a:lnTo>
                <a:lnTo>
                  <a:pt x="153920" y="33648"/>
                </a:lnTo>
                <a:lnTo>
                  <a:pt x="158318" y="36205"/>
                </a:lnTo>
                <a:lnTo>
                  <a:pt x="158318" y="37636"/>
                </a:lnTo>
                <a:lnTo>
                  <a:pt x="148398" y="37636"/>
                </a:lnTo>
                <a:lnTo>
                  <a:pt x="149011" y="38148"/>
                </a:lnTo>
                <a:lnTo>
                  <a:pt x="148193" y="38352"/>
                </a:lnTo>
                <a:lnTo>
                  <a:pt x="148398" y="38455"/>
                </a:lnTo>
                <a:lnTo>
                  <a:pt x="147477" y="38557"/>
                </a:lnTo>
                <a:lnTo>
                  <a:pt x="147273" y="38455"/>
                </a:lnTo>
                <a:lnTo>
                  <a:pt x="147273" y="38455"/>
                </a:lnTo>
                <a:lnTo>
                  <a:pt x="147375" y="38557"/>
                </a:lnTo>
                <a:lnTo>
                  <a:pt x="146761" y="38455"/>
                </a:lnTo>
                <a:lnTo>
                  <a:pt x="146045" y="38864"/>
                </a:lnTo>
                <a:lnTo>
                  <a:pt x="146045" y="38864"/>
                </a:lnTo>
                <a:lnTo>
                  <a:pt x="147580" y="37841"/>
                </a:lnTo>
                <a:lnTo>
                  <a:pt x="148091" y="37943"/>
                </a:lnTo>
                <a:lnTo>
                  <a:pt x="148091" y="37943"/>
                </a:lnTo>
                <a:lnTo>
                  <a:pt x="146864" y="36409"/>
                </a:lnTo>
                <a:lnTo>
                  <a:pt x="147682" y="34364"/>
                </a:lnTo>
                <a:lnTo>
                  <a:pt x="147886" y="33955"/>
                </a:lnTo>
                <a:lnTo>
                  <a:pt x="147886" y="34159"/>
                </a:lnTo>
                <a:lnTo>
                  <a:pt x="148295" y="33545"/>
                </a:lnTo>
                <a:lnTo>
                  <a:pt x="148193" y="33239"/>
                </a:lnTo>
                <a:lnTo>
                  <a:pt x="149523" y="32011"/>
                </a:lnTo>
                <a:lnTo>
                  <a:pt x="149830" y="32114"/>
                </a:lnTo>
                <a:lnTo>
                  <a:pt x="149625" y="31602"/>
                </a:lnTo>
                <a:lnTo>
                  <a:pt x="150443" y="32216"/>
                </a:lnTo>
                <a:lnTo>
                  <a:pt x="149625" y="32318"/>
                </a:lnTo>
                <a:lnTo>
                  <a:pt x="150341" y="32727"/>
                </a:lnTo>
                <a:lnTo>
                  <a:pt x="151159" y="32727"/>
                </a:lnTo>
                <a:lnTo>
                  <a:pt x="151261" y="33034"/>
                </a:lnTo>
                <a:lnTo>
                  <a:pt x="150545" y="33443"/>
                </a:lnTo>
                <a:lnTo>
                  <a:pt x="151466" y="33852"/>
                </a:lnTo>
                <a:lnTo>
                  <a:pt x="151466" y="34364"/>
                </a:lnTo>
                <a:lnTo>
                  <a:pt x="152080" y="34364"/>
                </a:lnTo>
                <a:lnTo>
                  <a:pt x="153102" y="33750"/>
                </a:lnTo>
                <a:lnTo>
                  <a:pt x="153614" y="33852"/>
                </a:lnTo>
                <a:lnTo>
                  <a:pt x="153818" y="33443"/>
                </a:lnTo>
                <a:lnTo>
                  <a:pt x="152795" y="33443"/>
                </a:lnTo>
                <a:lnTo>
                  <a:pt x="152386" y="32830"/>
                </a:lnTo>
                <a:lnTo>
                  <a:pt x="152591" y="32420"/>
                </a:lnTo>
                <a:lnTo>
                  <a:pt x="152489" y="32727"/>
                </a:lnTo>
                <a:lnTo>
                  <a:pt x="152489" y="32727"/>
                </a:lnTo>
                <a:lnTo>
                  <a:pt x="155250" y="31602"/>
                </a:lnTo>
                <a:close/>
                <a:moveTo>
                  <a:pt x="144000" y="38864"/>
                </a:moveTo>
                <a:lnTo>
                  <a:pt x="144000" y="38864"/>
                </a:lnTo>
                <a:lnTo>
                  <a:pt x="144000" y="38864"/>
                </a:lnTo>
                <a:close/>
                <a:moveTo>
                  <a:pt x="144000" y="38864"/>
                </a:moveTo>
                <a:lnTo>
                  <a:pt x="144000" y="38864"/>
                </a:lnTo>
                <a:lnTo>
                  <a:pt x="144000" y="38864"/>
                </a:lnTo>
                <a:close/>
                <a:moveTo>
                  <a:pt x="131011" y="37943"/>
                </a:moveTo>
                <a:lnTo>
                  <a:pt x="131011" y="38250"/>
                </a:lnTo>
                <a:lnTo>
                  <a:pt x="131216" y="39580"/>
                </a:lnTo>
                <a:lnTo>
                  <a:pt x="132136" y="39682"/>
                </a:lnTo>
                <a:lnTo>
                  <a:pt x="132136" y="37943"/>
                </a:lnTo>
                <a:close/>
                <a:moveTo>
                  <a:pt x="165580" y="31807"/>
                </a:moveTo>
                <a:lnTo>
                  <a:pt x="166091" y="32011"/>
                </a:lnTo>
                <a:lnTo>
                  <a:pt x="166295" y="31909"/>
                </a:lnTo>
                <a:lnTo>
                  <a:pt x="166705" y="31909"/>
                </a:lnTo>
                <a:lnTo>
                  <a:pt x="167420" y="33545"/>
                </a:lnTo>
                <a:lnTo>
                  <a:pt x="165886" y="33545"/>
                </a:lnTo>
                <a:lnTo>
                  <a:pt x="166193" y="34364"/>
                </a:lnTo>
                <a:lnTo>
                  <a:pt x="165273" y="34568"/>
                </a:lnTo>
                <a:lnTo>
                  <a:pt x="165682" y="34670"/>
                </a:lnTo>
                <a:lnTo>
                  <a:pt x="166398" y="35693"/>
                </a:lnTo>
                <a:lnTo>
                  <a:pt x="166705" y="35795"/>
                </a:lnTo>
                <a:lnTo>
                  <a:pt x="166909" y="36000"/>
                </a:lnTo>
                <a:lnTo>
                  <a:pt x="167420" y="36102"/>
                </a:lnTo>
                <a:lnTo>
                  <a:pt x="168136" y="37739"/>
                </a:lnTo>
                <a:lnTo>
                  <a:pt x="168136" y="36818"/>
                </a:lnTo>
                <a:lnTo>
                  <a:pt x="169670" y="37841"/>
                </a:lnTo>
                <a:lnTo>
                  <a:pt x="169466" y="38250"/>
                </a:lnTo>
                <a:lnTo>
                  <a:pt x="168239" y="37841"/>
                </a:lnTo>
                <a:lnTo>
                  <a:pt x="168648" y="39068"/>
                </a:lnTo>
                <a:lnTo>
                  <a:pt x="168955" y="38864"/>
                </a:lnTo>
                <a:lnTo>
                  <a:pt x="169159" y="39273"/>
                </a:lnTo>
                <a:lnTo>
                  <a:pt x="168852" y="39273"/>
                </a:lnTo>
                <a:lnTo>
                  <a:pt x="168852" y="39580"/>
                </a:lnTo>
                <a:lnTo>
                  <a:pt x="169261" y="39682"/>
                </a:lnTo>
                <a:lnTo>
                  <a:pt x="169773" y="42034"/>
                </a:lnTo>
                <a:lnTo>
                  <a:pt x="169977" y="42034"/>
                </a:lnTo>
                <a:lnTo>
                  <a:pt x="169773" y="42136"/>
                </a:lnTo>
                <a:lnTo>
                  <a:pt x="169773" y="42034"/>
                </a:lnTo>
                <a:lnTo>
                  <a:pt x="167420" y="42136"/>
                </a:lnTo>
                <a:lnTo>
                  <a:pt x="165580" y="41114"/>
                </a:lnTo>
                <a:lnTo>
                  <a:pt x="165375" y="39682"/>
                </a:lnTo>
                <a:lnTo>
                  <a:pt x="165375" y="39682"/>
                </a:lnTo>
                <a:lnTo>
                  <a:pt x="165477" y="39886"/>
                </a:lnTo>
                <a:lnTo>
                  <a:pt x="166295" y="38659"/>
                </a:lnTo>
                <a:lnTo>
                  <a:pt x="163227" y="35693"/>
                </a:lnTo>
                <a:lnTo>
                  <a:pt x="163227" y="35080"/>
                </a:lnTo>
                <a:lnTo>
                  <a:pt x="163125" y="35386"/>
                </a:lnTo>
                <a:lnTo>
                  <a:pt x="162307" y="34261"/>
                </a:lnTo>
                <a:lnTo>
                  <a:pt x="162409" y="34057"/>
                </a:lnTo>
                <a:lnTo>
                  <a:pt x="162511" y="34057"/>
                </a:lnTo>
                <a:lnTo>
                  <a:pt x="162614" y="33136"/>
                </a:lnTo>
                <a:lnTo>
                  <a:pt x="162818" y="33239"/>
                </a:lnTo>
                <a:lnTo>
                  <a:pt x="163636" y="32932"/>
                </a:lnTo>
                <a:lnTo>
                  <a:pt x="163534" y="32727"/>
                </a:lnTo>
                <a:lnTo>
                  <a:pt x="163943" y="32523"/>
                </a:lnTo>
                <a:lnTo>
                  <a:pt x="164045" y="32420"/>
                </a:lnTo>
                <a:lnTo>
                  <a:pt x="163943" y="32318"/>
                </a:lnTo>
                <a:lnTo>
                  <a:pt x="165580" y="31807"/>
                </a:lnTo>
                <a:close/>
                <a:moveTo>
                  <a:pt x="137352" y="40602"/>
                </a:moveTo>
                <a:lnTo>
                  <a:pt x="135511" y="40807"/>
                </a:lnTo>
                <a:lnTo>
                  <a:pt x="134898" y="40705"/>
                </a:lnTo>
                <a:lnTo>
                  <a:pt x="137045" y="42239"/>
                </a:lnTo>
                <a:lnTo>
                  <a:pt x="137148" y="41932"/>
                </a:lnTo>
                <a:lnTo>
                  <a:pt x="137045" y="41625"/>
                </a:lnTo>
                <a:lnTo>
                  <a:pt x="137352" y="40602"/>
                </a:lnTo>
                <a:close/>
                <a:moveTo>
                  <a:pt x="146659" y="43670"/>
                </a:moveTo>
                <a:lnTo>
                  <a:pt x="146148" y="43875"/>
                </a:lnTo>
                <a:lnTo>
                  <a:pt x="146250" y="43875"/>
                </a:lnTo>
                <a:lnTo>
                  <a:pt x="146659" y="43670"/>
                </a:lnTo>
                <a:close/>
                <a:moveTo>
                  <a:pt x="144409" y="43364"/>
                </a:moveTo>
                <a:lnTo>
                  <a:pt x="144307" y="43466"/>
                </a:lnTo>
                <a:lnTo>
                  <a:pt x="144307" y="43773"/>
                </a:lnTo>
                <a:lnTo>
                  <a:pt x="145330" y="44080"/>
                </a:lnTo>
                <a:lnTo>
                  <a:pt x="146148" y="43875"/>
                </a:lnTo>
                <a:lnTo>
                  <a:pt x="146045" y="43670"/>
                </a:lnTo>
                <a:lnTo>
                  <a:pt x="144716" y="43568"/>
                </a:lnTo>
                <a:lnTo>
                  <a:pt x="144818" y="43466"/>
                </a:lnTo>
                <a:lnTo>
                  <a:pt x="144409" y="43364"/>
                </a:lnTo>
                <a:close/>
                <a:moveTo>
                  <a:pt x="153614" y="43364"/>
                </a:moveTo>
                <a:lnTo>
                  <a:pt x="151773" y="43977"/>
                </a:lnTo>
                <a:lnTo>
                  <a:pt x="152489" y="44489"/>
                </a:lnTo>
                <a:lnTo>
                  <a:pt x="153307" y="44080"/>
                </a:lnTo>
                <a:lnTo>
                  <a:pt x="153614" y="43466"/>
                </a:lnTo>
                <a:lnTo>
                  <a:pt x="153614" y="43364"/>
                </a:lnTo>
                <a:close/>
                <a:moveTo>
                  <a:pt x="241568" y="37534"/>
                </a:moveTo>
                <a:lnTo>
                  <a:pt x="241261" y="37636"/>
                </a:lnTo>
                <a:lnTo>
                  <a:pt x="241670" y="37739"/>
                </a:lnTo>
                <a:lnTo>
                  <a:pt x="241466" y="38045"/>
                </a:lnTo>
                <a:lnTo>
                  <a:pt x="240955" y="37636"/>
                </a:lnTo>
                <a:lnTo>
                  <a:pt x="241057" y="37943"/>
                </a:lnTo>
                <a:lnTo>
                  <a:pt x="240955" y="38148"/>
                </a:lnTo>
                <a:lnTo>
                  <a:pt x="241261" y="38864"/>
                </a:lnTo>
                <a:lnTo>
                  <a:pt x="241159" y="38864"/>
                </a:lnTo>
                <a:lnTo>
                  <a:pt x="241875" y="40807"/>
                </a:lnTo>
                <a:lnTo>
                  <a:pt x="241670" y="41114"/>
                </a:lnTo>
                <a:lnTo>
                  <a:pt x="241466" y="41727"/>
                </a:lnTo>
                <a:lnTo>
                  <a:pt x="240955" y="42136"/>
                </a:lnTo>
                <a:lnTo>
                  <a:pt x="240443" y="41932"/>
                </a:lnTo>
                <a:lnTo>
                  <a:pt x="240545" y="41420"/>
                </a:lnTo>
                <a:lnTo>
                  <a:pt x="240545" y="41420"/>
                </a:lnTo>
                <a:lnTo>
                  <a:pt x="240136" y="41727"/>
                </a:lnTo>
                <a:lnTo>
                  <a:pt x="240341" y="43261"/>
                </a:lnTo>
                <a:lnTo>
                  <a:pt x="239727" y="43466"/>
                </a:lnTo>
                <a:lnTo>
                  <a:pt x="239420" y="43364"/>
                </a:lnTo>
                <a:lnTo>
                  <a:pt x="237477" y="43977"/>
                </a:lnTo>
                <a:lnTo>
                  <a:pt x="236761" y="45102"/>
                </a:lnTo>
                <a:lnTo>
                  <a:pt x="237886" y="45205"/>
                </a:lnTo>
                <a:lnTo>
                  <a:pt x="237784" y="44795"/>
                </a:lnTo>
                <a:lnTo>
                  <a:pt x="240341" y="44489"/>
                </a:lnTo>
                <a:lnTo>
                  <a:pt x="240239" y="44795"/>
                </a:lnTo>
                <a:lnTo>
                  <a:pt x="240955" y="45614"/>
                </a:lnTo>
                <a:lnTo>
                  <a:pt x="241670" y="44795"/>
                </a:lnTo>
                <a:lnTo>
                  <a:pt x="241261" y="44080"/>
                </a:lnTo>
                <a:lnTo>
                  <a:pt x="241568" y="44386"/>
                </a:lnTo>
                <a:lnTo>
                  <a:pt x="241568" y="44182"/>
                </a:lnTo>
                <a:lnTo>
                  <a:pt x="241670" y="44489"/>
                </a:lnTo>
                <a:lnTo>
                  <a:pt x="242693" y="44489"/>
                </a:lnTo>
                <a:lnTo>
                  <a:pt x="243102" y="43977"/>
                </a:lnTo>
                <a:lnTo>
                  <a:pt x="243307" y="43977"/>
                </a:lnTo>
                <a:lnTo>
                  <a:pt x="243409" y="43773"/>
                </a:lnTo>
                <a:lnTo>
                  <a:pt x="243614" y="43773"/>
                </a:lnTo>
                <a:lnTo>
                  <a:pt x="243511" y="43364"/>
                </a:lnTo>
                <a:lnTo>
                  <a:pt x="243818" y="43466"/>
                </a:lnTo>
                <a:lnTo>
                  <a:pt x="243818" y="43773"/>
                </a:lnTo>
                <a:lnTo>
                  <a:pt x="244023" y="44182"/>
                </a:lnTo>
                <a:lnTo>
                  <a:pt x="244432" y="43261"/>
                </a:lnTo>
                <a:lnTo>
                  <a:pt x="244023" y="42852"/>
                </a:lnTo>
                <a:lnTo>
                  <a:pt x="243205" y="40602"/>
                </a:lnTo>
                <a:lnTo>
                  <a:pt x="243511" y="40500"/>
                </a:lnTo>
                <a:lnTo>
                  <a:pt x="243409" y="39886"/>
                </a:lnTo>
                <a:lnTo>
                  <a:pt x="243409" y="39784"/>
                </a:lnTo>
                <a:lnTo>
                  <a:pt x="241568" y="37534"/>
                </a:lnTo>
                <a:close/>
                <a:moveTo>
                  <a:pt x="238909" y="44795"/>
                </a:moveTo>
                <a:lnTo>
                  <a:pt x="238807" y="45102"/>
                </a:lnTo>
                <a:lnTo>
                  <a:pt x="238398" y="45000"/>
                </a:lnTo>
                <a:lnTo>
                  <a:pt x="238295" y="45307"/>
                </a:lnTo>
                <a:lnTo>
                  <a:pt x="237989" y="45716"/>
                </a:lnTo>
                <a:lnTo>
                  <a:pt x="238398" y="45920"/>
                </a:lnTo>
                <a:lnTo>
                  <a:pt x="238705" y="46330"/>
                </a:lnTo>
                <a:lnTo>
                  <a:pt x="239523" y="45614"/>
                </a:lnTo>
                <a:lnTo>
                  <a:pt x="239830" y="45818"/>
                </a:lnTo>
                <a:lnTo>
                  <a:pt x="240034" y="45307"/>
                </a:lnTo>
                <a:lnTo>
                  <a:pt x="239625" y="44795"/>
                </a:lnTo>
                <a:close/>
                <a:moveTo>
                  <a:pt x="151875" y="47659"/>
                </a:moveTo>
                <a:lnTo>
                  <a:pt x="151773" y="47761"/>
                </a:lnTo>
                <a:lnTo>
                  <a:pt x="152080" y="47864"/>
                </a:lnTo>
                <a:lnTo>
                  <a:pt x="151875" y="47659"/>
                </a:lnTo>
                <a:close/>
                <a:moveTo>
                  <a:pt x="236455" y="45307"/>
                </a:moveTo>
                <a:lnTo>
                  <a:pt x="236045" y="45614"/>
                </a:lnTo>
                <a:lnTo>
                  <a:pt x="236045" y="45818"/>
                </a:lnTo>
                <a:lnTo>
                  <a:pt x="235943" y="45716"/>
                </a:lnTo>
                <a:lnTo>
                  <a:pt x="236352" y="46227"/>
                </a:lnTo>
                <a:lnTo>
                  <a:pt x="236045" y="46023"/>
                </a:lnTo>
                <a:lnTo>
                  <a:pt x="236352" y="46534"/>
                </a:lnTo>
                <a:lnTo>
                  <a:pt x="236659" y="46227"/>
                </a:lnTo>
                <a:lnTo>
                  <a:pt x="236455" y="46023"/>
                </a:lnTo>
                <a:lnTo>
                  <a:pt x="236659" y="46125"/>
                </a:lnTo>
                <a:lnTo>
                  <a:pt x="236966" y="46534"/>
                </a:lnTo>
                <a:lnTo>
                  <a:pt x="237068" y="47761"/>
                </a:lnTo>
                <a:lnTo>
                  <a:pt x="237580" y="47966"/>
                </a:lnTo>
                <a:lnTo>
                  <a:pt x="237580" y="47455"/>
                </a:lnTo>
                <a:lnTo>
                  <a:pt x="237784" y="48170"/>
                </a:lnTo>
                <a:lnTo>
                  <a:pt x="237886" y="47966"/>
                </a:lnTo>
                <a:lnTo>
                  <a:pt x="237886" y="47761"/>
                </a:lnTo>
                <a:lnTo>
                  <a:pt x="238193" y="47761"/>
                </a:lnTo>
                <a:lnTo>
                  <a:pt x="237886" y="45818"/>
                </a:lnTo>
                <a:lnTo>
                  <a:pt x="237580" y="45818"/>
                </a:lnTo>
                <a:lnTo>
                  <a:pt x="237477" y="45409"/>
                </a:lnTo>
                <a:lnTo>
                  <a:pt x="237273" y="45511"/>
                </a:lnTo>
                <a:lnTo>
                  <a:pt x="236864" y="45307"/>
                </a:lnTo>
                <a:close/>
                <a:moveTo>
                  <a:pt x="49602" y="49398"/>
                </a:moveTo>
                <a:lnTo>
                  <a:pt x="49705" y="49500"/>
                </a:lnTo>
                <a:lnTo>
                  <a:pt x="49655" y="49401"/>
                </a:lnTo>
                <a:lnTo>
                  <a:pt x="49655" y="49401"/>
                </a:lnTo>
                <a:lnTo>
                  <a:pt x="49602" y="49398"/>
                </a:lnTo>
                <a:close/>
                <a:moveTo>
                  <a:pt x="53489" y="53386"/>
                </a:moveTo>
                <a:lnTo>
                  <a:pt x="53485" y="53390"/>
                </a:lnTo>
                <a:lnTo>
                  <a:pt x="53485" y="53390"/>
                </a:lnTo>
                <a:lnTo>
                  <a:pt x="53489" y="53489"/>
                </a:lnTo>
                <a:lnTo>
                  <a:pt x="53489" y="53386"/>
                </a:lnTo>
                <a:close/>
                <a:moveTo>
                  <a:pt x="231648" y="54102"/>
                </a:moveTo>
                <a:lnTo>
                  <a:pt x="231239" y="54205"/>
                </a:lnTo>
                <a:lnTo>
                  <a:pt x="230625" y="55739"/>
                </a:lnTo>
                <a:lnTo>
                  <a:pt x="231648" y="57477"/>
                </a:lnTo>
                <a:lnTo>
                  <a:pt x="231852" y="54511"/>
                </a:lnTo>
                <a:lnTo>
                  <a:pt x="231648" y="54102"/>
                </a:lnTo>
                <a:close/>
                <a:moveTo>
                  <a:pt x="46432" y="57886"/>
                </a:moveTo>
                <a:lnTo>
                  <a:pt x="46432" y="57989"/>
                </a:lnTo>
                <a:lnTo>
                  <a:pt x="46636" y="57886"/>
                </a:lnTo>
                <a:close/>
                <a:moveTo>
                  <a:pt x="176216" y="59114"/>
                </a:moveTo>
                <a:lnTo>
                  <a:pt x="176216" y="59114"/>
                </a:lnTo>
                <a:lnTo>
                  <a:pt x="176216" y="59114"/>
                </a:lnTo>
                <a:close/>
                <a:moveTo>
                  <a:pt x="52057" y="56250"/>
                </a:moveTo>
                <a:lnTo>
                  <a:pt x="49193" y="57170"/>
                </a:lnTo>
                <a:lnTo>
                  <a:pt x="49091" y="57375"/>
                </a:lnTo>
                <a:lnTo>
                  <a:pt x="48682" y="57580"/>
                </a:lnTo>
                <a:lnTo>
                  <a:pt x="48989" y="57477"/>
                </a:lnTo>
                <a:lnTo>
                  <a:pt x="48989" y="57682"/>
                </a:lnTo>
                <a:lnTo>
                  <a:pt x="51443" y="56761"/>
                </a:lnTo>
                <a:lnTo>
                  <a:pt x="51443" y="56761"/>
                </a:lnTo>
                <a:lnTo>
                  <a:pt x="51239" y="56966"/>
                </a:lnTo>
                <a:lnTo>
                  <a:pt x="54205" y="57886"/>
                </a:lnTo>
                <a:lnTo>
                  <a:pt x="54307" y="58500"/>
                </a:lnTo>
                <a:lnTo>
                  <a:pt x="55330" y="58807"/>
                </a:lnTo>
                <a:lnTo>
                  <a:pt x="54818" y="59625"/>
                </a:lnTo>
                <a:lnTo>
                  <a:pt x="54818" y="59625"/>
                </a:lnTo>
                <a:lnTo>
                  <a:pt x="57068" y="59420"/>
                </a:lnTo>
                <a:lnTo>
                  <a:pt x="57170" y="59523"/>
                </a:lnTo>
                <a:lnTo>
                  <a:pt x="57886" y="59420"/>
                </a:lnTo>
                <a:lnTo>
                  <a:pt x="57886" y="59114"/>
                </a:lnTo>
                <a:lnTo>
                  <a:pt x="55739" y="58091"/>
                </a:lnTo>
                <a:lnTo>
                  <a:pt x="55534" y="57886"/>
                </a:lnTo>
                <a:lnTo>
                  <a:pt x="55330" y="57784"/>
                </a:lnTo>
                <a:lnTo>
                  <a:pt x="55534" y="57784"/>
                </a:lnTo>
                <a:lnTo>
                  <a:pt x="55125" y="57580"/>
                </a:lnTo>
                <a:lnTo>
                  <a:pt x="55227" y="57682"/>
                </a:lnTo>
                <a:lnTo>
                  <a:pt x="52057" y="56250"/>
                </a:lnTo>
                <a:close/>
                <a:moveTo>
                  <a:pt x="207307" y="59625"/>
                </a:moveTo>
                <a:lnTo>
                  <a:pt x="207307" y="59625"/>
                </a:lnTo>
                <a:lnTo>
                  <a:pt x="207307" y="59625"/>
                </a:lnTo>
                <a:close/>
                <a:moveTo>
                  <a:pt x="222648" y="59420"/>
                </a:moveTo>
                <a:lnTo>
                  <a:pt x="222648" y="59523"/>
                </a:lnTo>
                <a:lnTo>
                  <a:pt x="221625" y="59727"/>
                </a:lnTo>
                <a:lnTo>
                  <a:pt x="221727" y="59727"/>
                </a:lnTo>
                <a:lnTo>
                  <a:pt x="221216" y="60341"/>
                </a:lnTo>
                <a:lnTo>
                  <a:pt x="221727" y="61159"/>
                </a:lnTo>
                <a:lnTo>
                  <a:pt x="222750" y="60852"/>
                </a:lnTo>
                <a:lnTo>
                  <a:pt x="223159" y="59932"/>
                </a:lnTo>
                <a:lnTo>
                  <a:pt x="222648" y="59420"/>
                </a:lnTo>
                <a:close/>
                <a:moveTo>
                  <a:pt x="54511" y="60955"/>
                </a:moveTo>
                <a:lnTo>
                  <a:pt x="54205" y="61057"/>
                </a:lnTo>
                <a:lnTo>
                  <a:pt x="54614" y="61670"/>
                </a:lnTo>
                <a:lnTo>
                  <a:pt x="55023" y="61773"/>
                </a:lnTo>
                <a:lnTo>
                  <a:pt x="55534" y="61568"/>
                </a:lnTo>
                <a:lnTo>
                  <a:pt x="55943" y="61568"/>
                </a:lnTo>
                <a:lnTo>
                  <a:pt x="54511" y="60955"/>
                </a:lnTo>
                <a:close/>
                <a:moveTo>
                  <a:pt x="58602" y="59727"/>
                </a:moveTo>
                <a:lnTo>
                  <a:pt x="59114" y="60034"/>
                </a:lnTo>
                <a:lnTo>
                  <a:pt x="59114" y="60443"/>
                </a:lnTo>
                <a:lnTo>
                  <a:pt x="59420" y="60955"/>
                </a:lnTo>
                <a:lnTo>
                  <a:pt x="59114" y="61057"/>
                </a:lnTo>
                <a:lnTo>
                  <a:pt x="57784" y="60852"/>
                </a:lnTo>
                <a:lnTo>
                  <a:pt x="57580" y="61159"/>
                </a:lnTo>
                <a:lnTo>
                  <a:pt x="57989" y="61466"/>
                </a:lnTo>
                <a:lnTo>
                  <a:pt x="59420" y="61261"/>
                </a:lnTo>
                <a:lnTo>
                  <a:pt x="59932" y="61568"/>
                </a:lnTo>
                <a:lnTo>
                  <a:pt x="60239" y="61875"/>
                </a:lnTo>
                <a:lnTo>
                  <a:pt x="60545" y="61261"/>
                </a:lnTo>
                <a:lnTo>
                  <a:pt x="62693" y="61261"/>
                </a:lnTo>
                <a:lnTo>
                  <a:pt x="63000" y="60750"/>
                </a:lnTo>
                <a:lnTo>
                  <a:pt x="61977" y="60341"/>
                </a:lnTo>
                <a:lnTo>
                  <a:pt x="62284" y="60239"/>
                </a:lnTo>
                <a:lnTo>
                  <a:pt x="58602" y="59727"/>
                </a:lnTo>
                <a:close/>
                <a:moveTo>
                  <a:pt x="208739" y="63614"/>
                </a:moveTo>
                <a:lnTo>
                  <a:pt x="208739" y="63614"/>
                </a:lnTo>
                <a:lnTo>
                  <a:pt x="208739" y="63614"/>
                </a:lnTo>
                <a:close/>
                <a:moveTo>
                  <a:pt x="48989" y="64227"/>
                </a:moveTo>
                <a:lnTo>
                  <a:pt x="48989" y="64330"/>
                </a:lnTo>
                <a:lnTo>
                  <a:pt x="49091" y="64432"/>
                </a:lnTo>
                <a:lnTo>
                  <a:pt x="49091" y="64432"/>
                </a:lnTo>
                <a:lnTo>
                  <a:pt x="48989" y="64227"/>
                </a:lnTo>
                <a:close/>
                <a:moveTo>
                  <a:pt x="44182" y="66375"/>
                </a:moveTo>
                <a:lnTo>
                  <a:pt x="44386" y="66477"/>
                </a:lnTo>
                <a:lnTo>
                  <a:pt x="44386" y="66477"/>
                </a:lnTo>
                <a:lnTo>
                  <a:pt x="44284" y="66375"/>
                </a:lnTo>
                <a:close/>
                <a:moveTo>
                  <a:pt x="232261" y="60955"/>
                </a:moveTo>
                <a:lnTo>
                  <a:pt x="231955" y="61670"/>
                </a:lnTo>
                <a:lnTo>
                  <a:pt x="232159" y="63511"/>
                </a:lnTo>
                <a:lnTo>
                  <a:pt x="231648" y="63307"/>
                </a:lnTo>
                <a:lnTo>
                  <a:pt x="232364" y="64943"/>
                </a:lnTo>
                <a:lnTo>
                  <a:pt x="232568" y="64739"/>
                </a:lnTo>
                <a:lnTo>
                  <a:pt x="232977" y="65148"/>
                </a:lnTo>
                <a:lnTo>
                  <a:pt x="232773" y="65864"/>
                </a:lnTo>
                <a:lnTo>
                  <a:pt x="233591" y="65966"/>
                </a:lnTo>
                <a:lnTo>
                  <a:pt x="233795" y="65659"/>
                </a:lnTo>
                <a:lnTo>
                  <a:pt x="234716" y="66375"/>
                </a:lnTo>
                <a:lnTo>
                  <a:pt x="234409" y="65761"/>
                </a:lnTo>
                <a:lnTo>
                  <a:pt x="236045" y="67091"/>
                </a:lnTo>
                <a:lnTo>
                  <a:pt x="235432" y="65966"/>
                </a:lnTo>
                <a:lnTo>
                  <a:pt x="235739" y="65864"/>
                </a:lnTo>
                <a:lnTo>
                  <a:pt x="235125" y="65659"/>
                </a:lnTo>
                <a:lnTo>
                  <a:pt x="235125" y="65864"/>
                </a:lnTo>
                <a:lnTo>
                  <a:pt x="234511" y="65352"/>
                </a:lnTo>
                <a:lnTo>
                  <a:pt x="234205" y="65455"/>
                </a:lnTo>
                <a:lnTo>
                  <a:pt x="234307" y="65659"/>
                </a:lnTo>
                <a:lnTo>
                  <a:pt x="233284" y="64330"/>
                </a:lnTo>
                <a:lnTo>
                  <a:pt x="233489" y="63511"/>
                </a:lnTo>
                <a:lnTo>
                  <a:pt x="233795" y="63205"/>
                </a:lnTo>
                <a:lnTo>
                  <a:pt x="233591" y="61159"/>
                </a:lnTo>
                <a:lnTo>
                  <a:pt x="233284" y="61261"/>
                </a:lnTo>
                <a:lnTo>
                  <a:pt x="232261" y="60955"/>
                </a:lnTo>
                <a:close/>
                <a:moveTo>
                  <a:pt x="236045" y="67091"/>
                </a:moveTo>
                <a:lnTo>
                  <a:pt x="236045" y="67091"/>
                </a:lnTo>
                <a:lnTo>
                  <a:pt x="236045" y="67091"/>
                </a:lnTo>
                <a:close/>
                <a:moveTo>
                  <a:pt x="232670" y="66170"/>
                </a:moveTo>
                <a:lnTo>
                  <a:pt x="233693" y="67398"/>
                </a:lnTo>
                <a:lnTo>
                  <a:pt x="233693" y="66580"/>
                </a:lnTo>
                <a:lnTo>
                  <a:pt x="233080" y="66170"/>
                </a:lnTo>
                <a:close/>
                <a:moveTo>
                  <a:pt x="222750" y="67705"/>
                </a:moveTo>
                <a:lnTo>
                  <a:pt x="222750" y="67705"/>
                </a:lnTo>
                <a:lnTo>
                  <a:pt x="222750" y="67705"/>
                </a:lnTo>
                <a:close/>
                <a:moveTo>
                  <a:pt x="222750" y="67705"/>
                </a:moveTo>
                <a:lnTo>
                  <a:pt x="222737" y="67743"/>
                </a:lnTo>
                <a:lnTo>
                  <a:pt x="222750" y="67807"/>
                </a:lnTo>
                <a:lnTo>
                  <a:pt x="222750" y="67705"/>
                </a:lnTo>
                <a:close/>
                <a:moveTo>
                  <a:pt x="235330" y="67091"/>
                </a:moveTo>
                <a:lnTo>
                  <a:pt x="235330" y="67807"/>
                </a:lnTo>
                <a:lnTo>
                  <a:pt x="235739" y="67602"/>
                </a:lnTo>
                <a:lnTo>
                  <a:pt x="236148" y="67909"/>
                </a:lnTo>
                <a:lnTo>
                  <a:pt x="235534" y="67193"/>
                </a:lnTo>
                <a:lnTo>
                  <a:pt x="235330" y="67091"/>
                </a:lnTo>
                <a:close/>
                <a:moveTo>
                  <a:pt x="236250" y="67091"/>
                </a:moveTo>
                <a:lnTo>
                  <a:pt x="237068" y="68420"/>
                </a:lnTo>
                <a:lnTo>
                  <a:pt x="237682" y="68625"/>
                </a:lnTo>
                <a:lnTo>
                  <a:pt x="237784" y="68625"/>
                </a:lnTo>
                <a:lnTo>
                  <a:pt x="237170" y="67295"/>
                </a:lnTo>
                <a:lnTo>
                  <a:pt x="236250" y="67091"/>
                </a:lnTo>
                <a:close/>
                <a:moveTo>
                  <a:pt x="234307" y="67807"/>
                </a:moveTo>
                <a:lnTo>
                  <a:pt x="234205" y="67909"/>
                </a:lnTo>
                <a:lnTo>
                  <a:pt x="234409" y="68011"/>
                </a:lnTo>
                <a:lnTo>
                  <a:pt x="234409" y="69341"/>
                </a:lnTo>
                <a:lnTo>
                  <a:pt x="235330" y="68420"/>
                </a:lnTo>
                <a:lnTo>
                  <a:pt x="234307" y="67807"/>
                </a:lnTo>
                <a:close/>
                <a:moveTo>
                  <a:pt x="236455" y="68216"/>
                </a:moveTo>
                <a:lnTo>
                  <a:pt x="236557" y="68625"/>
                </a:lnTo>
                <a:lnTo>
                  <a:pt x="236864" y="68932"/>
                </a:lnTo>
                <a:lnTo>
                  <a:pt x="237170" y="69750"/>
                </a:lnTo>
                <a:lnTo>
                  <a:pt x="237170" y="69341"/>
                </a:lnTo>
                <a:lnTo>
                  <a:pt x="237273" y="69545"/>
                </a:lnTo>
                <a:lnTo>
                  <a:pt x="237273" y="69443"/>
                </a:lnTo>
                <a:lnTo>
                  <a:pt x="237273" y="69136"/>
                </a:lnTo>
                <a:lnTo>
                  <a:pt x="237170" y="68932"/>
                </a:lnTo>
                <a:lnTo>
                  <a:pt x="236966" y="68318"/>
                </a:lnTo>
                <a:lnTo>
                  <a:pt x="236761" y="68420"/>
                </a:lnTo>
                <a:lnTo>
                  <a:pt x="236455" y="68216"/>
                </a:lnTo>
                <a:close/>
                <a:moveTo>
                  <a:pt x="193091" y="69852"/>
                </a:moveTo>
                <a:lnTo>
                  <a:pt x="193295" y="70261"/>
                </a:lnTo>
                <a:lnTo>
                  <a:pt x="193160" y="69965"/>
                </a:lnTo>
                <a:lnTo>
                  <a:pt x="193091" y="69852"/>
                </a:lnTo>
                <a:close/>
                <a:moveTo>
                  <a:pt x="235636" y="68830"/>
                </a:moveTo>
                <a:lnTo>
                  <a:pt x="235227" y="69034"/>
                </a:lnTo>
                <a:lnTo>
                  <a:pt x="235125" y="69239"/>
                </a:lnTo>
                <a:lnTo>
                  <a:pt x="235227" y="69648"/>
                </a:lnTo>
                <a:lnTo>
                  <a:pt x="234818" y="69955"/>
                </a:lnTo>
                <a:lnTo>
                  <a:pt x="235636" y="70670"/>
                </a:lnTo>
                <a:lnTo>
                  <a:pt x="235636" y="68830"/>
                </a:lnTo>
                <a:close/>
                <a:moveTo>
                  <a:pt x="232057" y="68420"/>
                </a:moveTo>
                <a:lnTo>
                  <a:pt x="230318" y="71284"/>
                </a:lnTo>
                <a:lnTo>
                  <a:pt x="230318" y="71386"/>
                </a:lnTo>
                <a:lnTo>
                  <a:pt x="232261" y="69341"/>
                </a:lnTo>
                <a:lnTo>
                  <a:pt x="232057" y="68420"/>
                </a:lnTo>
                <a:close/>
                <a:moveTo>
                  <a:pt x="196568" y="70159"/>
                </a:moveTo>
                <a:lnTo>
                  <a:pt x="196364" y="71795"/>
                </a:lnTo>
                <a:lnTo>
                  <a:pt x="196364" y="72000"/>
                </a:lnTo>
                <a:lnTo>
                  <a:pt x="197591" y="73739"/>
                </a:lnTo>
                <a:lnTo>
                  <a:pt x="198102" y="72102"/>
                </a:lnTo>
                <a:lnTo>
                  <a:pt x="196875" y="70261"/>
                </a:lnTo>
                <a:lnTo>
                  <a:pt x="196568" y="70159"/>
                </a:lnTo>
                <a:close/>
                <a:moveTo>
                  <a:pt x="237580" y="70261"/>
                </a:moveTo>
                <a:lnTo>
                  <a:pt x="237580" y="70773"/>
                </a:lnTo>
                <a:lnTo>
                  <a:pt x="237068" y="70977"/>
                </a:lnTo>
                <a:lnTo>
                  <a:pt x="237068" y="71182"/>
                </a:lnTo>
                <a:lnTo>
                  <a:pt x="236761" y="71182"/>
                </a:lnTo>
                <a:lnTo>
                  <a:pt x="236659" y="71591"/>
                </a:lnTo>
                <a:lnTo>
                  <a:pt x="236250" y="71795"/>
                </a:lnTo>
                <a:lnTo>
                  <a:pt x="236148" y="71182"/>
                </a:lnTo>
                <a:lnTo>
                  <a:pt x="235739" y="71284"/>
                </a:lnTo>
                <a:lnTo>
                  <a:pt x="235432" y="71693"/>
                </a:lnTo>
                <a:lnTo>
                  <a:pt x="234818" y="71898"/>
                </a:lnTo>
                <a:lnTo>
                  <a:pt x="234818" y="72818"/>
                </a:lnTo>
                <a:lnTo>
                  <a:pt x="235227" y="72000"/>
                </a:lnTo>
                <a:lnTo>
                  <a:pt x="235636" y="72102"/>
                </a:lnTo>
                <a:lnTo>
                  <a:pt x="235943" y="72409"/>
                </a:lnTo>
                <a:lnTo>
                  <a:pt x="236045" y="72000"/>
                </a:lnTo>
                <a:lnTo>
                  <a:pt x="236455" y="72205"/>
                </a:lnTo>
                <a:lnTo>
                  <a:pt x="236557" y="73125"/>
                </a:lnTo>
                <a:lnTo>
                  <a:pt x="237580" y="73943"/>
                </a:lnTo>
                <a:lnTo>
                  <a:pt x="237682" y="73841"/>
                </a:lnTo>
                <a:lnTo>
                  <a:pt x="237682" y="74045"/>
                </a:lnTo>
                <a:lnTo>
                  <a:pt x="238091" y="73841"/>
                </a:lnTo>
                <a:lnTo>
                  <a:pt x="237784" y="73227"/>
                </a:lnTo>
                <a:lnTo>
                  <a:pt x="237989" y="72614"/>
                </a:lnTo>
                <a:lnTo>
                  <a:pt x="238295" y="72818"/>
                </a:lnTo>
                <a:lnTo>
                  <a:pt x="238500" y="73534"/>
                </a:lnTo>
                <a:lnTo>
                  <a:pt x="238500" y="73023"/>
                </a:lnTo>
                <a:lnTo>
                  <a:pt x="238807" y="72614"/>
                </a:lnTo>
                <a:lnTo>
                  <a:pt x="238500" y="71284"/>
                </a:lnTo>
                <a:lnTo>
                  <a:pt x="238398" y="71182"/>
                </a:lnTo>
                <a:lnTo>
                  <a:pt x="238500" y="70977"/>
                </a:lnTo>
                <a:lnTo>
                  <a:pt x="238295" y="70466"/>
                </a:lnTo>
                <a:lnTo>
                  <a:pt x="237580" y="70261"/>
                </a:lnTo>
                <a:close/>
                <a:moveTo>
                  <a:pt x="240443" y="77727"/>
                </a:moveTo>
                <a:lnTo>
                  <a:pt x="240034" y="78545"/>
                </a:lnTo>
                <a:lnTo>
                  <a:pt x="240136" y="80284"/>
                </a:lnTo>
                <a:lnTo>
                  <a:pt x="240852" y="81000"/>
                </a:lnTo>
                <a:lnTo>
                  <a:pt x="240341" y="79568"/>
                </a:lnTo>
                <a:lnTo>
                  <a:pt x="241261" y="79773"/>
                </a:lnTo>
                <a:lnTo>
                  <a:pt x="240750" y="79057"/>
                </a:lnTo>
                <a:lnTo>
                  <a:pt x="241057" y="78852"/>
                </a:lnTo>
                <a:lnTo>
                  <a:pt x="241057" y="78545"/>
                </a:lnTo>
                <a:lnTo>
                  <a:pt x="240136" y="78955"/>
                </a:lnTo>
                <a:lnTo>
                  <a:pt x="240443" y="78648"/>
                </a:lnTo>
                <a:lnTo>
                  <a:pt x="240443" y="78341"/>
                </a:lnTo>
                <a:lnTo>
                  <a:pt x="240341" y="78136"/>
                </a:lnTo>
                <a:lnTo>
                  <a:pt x="240443" y="77727"/>
                </a:lnTo>
                <a:close/>
                <a:moveTo>
                  <a:pt x="79875" y="80284"/>
                </a:moveTo>
                <a:lnTo>
                  <a:pt x="78136" y="80591"/>
                </a:lnTo>
                <a:lnTo>
                  <a:pt x="78136" y="81511"/>
                </a:lnTo>
                <a:lnTo>
                  <a:pt x="78443" y="81818"/>
                </a:lnTo>
                <a:lnTo>
                  <a:pt x="79466" y="81511"/>
                </a:lnTo>
                <a:lnTo>
                  <a:pt x="80080" y="80693"/>
                </a:lnTo>
                <a:lnTo>
                  <a:pt x="79875" y="80284"/>
                </a:lnTo>
                <a:close/>
                <a:moveTo>
                  <a:pt x="261102" y="82636"/>
                </a:moveTo>
                <a:lnTo>
                  <a:pt x="261000" y="82841"/>
                </a:lnTo>
                <a:lnTo>
                  <a:pt x="261205" y="82943"/>
                </a:lnTo>
                <a:lnTo>
                  <a:pt x="261307" y="82943"/>
                </a:lnTo>
                <a:lnTo>
                  <a:pt x="261102" y="82636"/>
                </a:lnTo>
                <a:close/>
                <a:moveTo>
                  <a:pt x="220500" y="81818"/>
                </a:moveTo>
                <a:lnTo>
                  <a:pt x="219784" y="81920"/>
                </a:lnTo>
                <a:lnTo>
                  <a:pt x="219886" y="82227"/>
                </a:lnTo>
                <a:lnTo>
                  <a:pt x="220295" y="82534"/>
                </a:lnTo>
                <a:lnTo>
                  <a:pt x="220295" y="82841"/>
                </a:lnTo>
                <a:lnTo>
                  <a:pt x="221011" y="83148"/>
                </a:lnTo>
                <a:lnTo>
                  <a:pt x="221114" y="82636"/>
                </a:lnTo>
                <a:lnTo>
                  <a:pt x="220500" y="81818"/>
                </a:lnTo>
                <a:close/>
                <a:moveTo>
                  <a:pt x="222034" y="82636"/>
                </a:moveTo>
                <a:lnTo>
                  <a:pt x="221830" y="83045"/>
                </a:lnTo>
                <a:lnTo>
                  <a:pt x="221830" y="83352"/>
                </a:lnTo>
                <a:lnTo>
                  <a:pt x="222341" y="83148"/>
                </a:lnTo>
                <a:lnTo>
                  <a:pt x="222034" y="82636"/>
                </a:lnTo>
                <a:close/>
                <a:moveTo>
                  <a:pt x="240443" y="83352"/>
                </a:moveTo>
                <a:lnTo>
                  <a:pt x="240239" y="83659"/>
                </a:lnTo>
                <a:lnTo>
                  <a:pt x="240239" y="83659"/>
                </a:lnTo>
                <a:lnTo>
                  <a:pt x="240545" y="83352"/>
                </a:lnTo>
                <a:close/>
                <a:moveTo>
                  <a:pt x="240852" y="82943"/>
                </a:moveTo>
                <a:lnTo>
                  <a:pt x="240545" y="83352"/>
                </a:lnTo>
                <a:lnTo>
                  <a:pt x="240750" y="83557"/>
                </a:lnTo>
                <a:lnTo>
                  <a:pt x="241261" y="83455"/>
                </a:lnTo>
                <a:lnTo>
                  <a:pt x="241670" y="83557"/>
                </a:lnTo>
                <a:lnTo>
                  <a:pt x="241977" y="83455"/>
                </a:lnTo>
                <a:lnTo>
                  <a:pt x="242898" y="83966"/>
                </a:lnTo>
                <a:lnTo>
                  <a:pt x="241568" y="82943"/>
                </a:lnTo>
                <a:close/>
                <a:moveTo>
                  <a:pt x="230011" y="72818"/>
                </a:moveTo>
                <a:lnTo>
                  <a:pt x="228989" y="74250"/>
                </a:lnTo>
                <a:lnTo>
                  <a:pt x="228989" y="74761"/>
                </a:lnTo>
                <a:lnTo>
                  <a:pt x="228477" y="74966"/>
                </a:lnTo>
                <a:lnTo>
                  <a:pt x="228477" y="74864"/>
                </a:lnTo>
                <a:lnTo>
                  <a:pt x="227557" y="75375"/>
                </a:lnTo>
                <a:lnTo>
                  <a:pt x="227045" y="76398"/>
                </a:lnTo>
                <a:lnTo>
                  <a:pt x="225409" y="77216"/>
                </a:lnTo>
                <a:lnTo>
                  <a:pt x="225307" y="77420"/>
                </a:lnTo>
                <a:lnTo>
                  <a:pt x="225205" y="77523"/>
                </a:lnTo>
                <a:lnTo>
                  <a:pt x="225205" y="78648"/>
                </a:lnTo>
                <a:lnTo>
                  <a:pt x="223670" y="77932"/>
                </a:lnTo>
                <a:lnTo>
                  <a:pt x="223159" y="78750"/>
                </a:lnTo>
                <a:lnTo>
                  <a:pt x="223261" y="78750"/>
                </a:lnTo>
                <a:lnTo>
                  <a:pt x="224182" y="83045"/>
                </a:lnTo>
                <a:lnTo>
                  <a:pt x="225511" y="83045"/>
                </a:lnTo>
                <a:lnTo>
                  <a:pt x="225818" y="83659"/>
                </a:lnTo>
                <a:lnTo>
                  <a:pt x="226023" y="83455"/>
                </a:lnTo>
                <a:lnTo>
                  <a:pt x="226330" y="83557"/>
                </a:lnTo>
                <a:lnTo>
                  <a:pt x="226739" y="83045"/>
                </a:lnTo>
                <a:lnTo>
                  <a:pt x="227352" y="83557"/>
                </a:lnTo>
                <a:lnTo>
                  <a:pt x="227966" y="83352"/>
                </a:lnTo>
                <a:lnTo>
                  <a:pt x="228068" y="83557"/>
                </a:lnTo>
                <a:lnTo>
                  <a:pt x="228375" y="84273"/>
                </a:lnTo>
                <a:lnTo>
                  <a:pt x="229398" y="83659"/>
                </a:lnTo>
                <a:lnTo>
                  <a:pt x="229705" y="83250"/>
                </a:lnTo>
                <a:lnTo>
                  <a:pt x="229602" y="83045"/>
                </a:lnTo>
                <a:lnTo>
                  <a:pt x="229807" y="82739"/>
                </a:lnTo>
                <a:lnTo>
                  <a:pt x="229705" y="81920"/>
                </a:lnTo>
                <a:lnTo>
                  <a:pt x="230216" y="81102"/>
                </a:lnTo>
                <a:lnTo>
                  <a:pt x="230523" y="81102"/>
                </a:lnTo>
                <a:lnTo>
                  <a:pt x="231239" y="78955"/>
                </a:lnTo>
                <a:lnTo>
                  <a:pt x="231852" y="79159"/>
                </a:lnTo>
                <a:lnTo>
                  <a:pt x="232159" y="79159"/>
                </a:lnTo>
                <a:lnTo>
                  <a:pt x="232057" y="78955"/>
                </a:lnTo>
                <a:lnTo>
                  <a:pt x="231136" y="77932"/>
                </a:lnTo>
                <a:lnTo>
                  <a:pt x="231034" y="77114"/>
                </a:lnTo>
                <a:lnTo>
                  <a:pt x="230932" y="77011"/>
                </a:lnTo>
                <a:lnTo>
                  <a:pt x="230420" y="76295"/>
                </a:lnTo>
                <a:lnTo>
                  <a:pt x="230830" y="76193"/>
                </a:lnTo>
                <a:lnTo>
                  <a:pt x="230932" y="76091"/>
                </a:lnTo>
                <a:lnTo>
                  <a:pt x="230932" y="75580"/>
                </a:lnTo>
                <a:lnTo>
                  <a:pt x="231750" y="75580"/>
                </a:lnTo>
                <a:lnTo>
                  <a:pt x="231443" y="74864"/>
                </a:lnTo>
                <a:lnTo>
                  <a:pt x="232261" y="74761"/>
                </a:lnTo>
                <a:lnTo>
                  <a:pt x="231136" y="73841"/>
                </a:lnTo>
                <a:lnTo>
                  <a:pt x="230727" y="73943"/>
                </a:lnTo>
                <a:lnTo>
                  <a:pt x="230420" y="72920"/>
                </a:lnTo>
                <a:lnTo>
                  <a:pt x="230011" y="73227"/>
                </a:lnTo>
                <a:lnTo>
                  <a:pt x="230011" y="72818"/>
                </a:lnTo>
                <a:close/>
                <a:moveTo>
                  <a:pt x="261307" y="82943"/>
                </a:moveTo>
                <a:lnTo>
                  <a:pt x="262841" y="84989"/>
                </a:lnTo>
                <a:lnTo>
                  <a:pt x="262330" y="83761"/>
                </a:lnTo>
                <a:lnTo>
                  <a:pt x="261307" y="82943"/>
                </a:lnTo>
                <a:close/>
                <a:moveTo>
                  <a:pt x="237682" y="78239"/>
                </a:moveTo>
                <a:lnTo>
                  <a:pt x="237170" y="78852"/>
                </a:lnTo>
                <a:lnTo>
                  <a:pt x="234614" y="78955"/>
                </a:lnTo>
                <a:lnTo>
                  <a:pt x="234409" y="78750"/>
                </a:lnTo>
                <a:lnTo>
                  <a:pt x="233489" y="79057"/>
                </a:lnTo>
                <a:lnTo>
                  <a:pt x="232977" y="79875"/>
                </a:lnTo>
                <a:lnTo>
                  <a:pt x="232977" y="80080"/>
                </a:lnTo>
                <a:lnTo>
                  <a:pt x="232875" y="80182"/>
                </a:lnTo>
                <a:lnTo>
                  <a:pt x="232977" y="80898"/>
                </a:lnTo>
                <a:lnTo>
                  <a:pt x="232875" y="80693"/>
                </a:lnTo>
                <a:lnTo>
                  <a:pt x="232057" y="83455"/>
                </a:lnTo>
                <a:lnTo>
                  <a:pt x="232364" y="83659"/>
                </a:lnTo>
                <a:lnTo>
                  <a:pt x="232568" y="83864"/>
                </a:lnTo>
                <a:lnTo>
                  <a:pt x="232670" y="85909"/>
                </a:lnTo>
                <a:lnTo>
                  <a:pt x="233386" y="85807"/>
                </a:lnTo>
                <a:lnTo>
                  <a:pt x="233591" y="82841"/>
                </a:lnTo>
                <a:lnTo>
                  <a:pt x="234409" y="84784"/>
                </a:lnTo>
                <a:lnTo>
                  <a:pt x="235636" y="84375"/>
                </a:lnTo>
                <a:lnTo>
                  <a:pt x="235125" y="83761"/>
                </a:lnTo>
                <a:lnTo>
                  <a:pt x="235227" y="83148"/>
                </a:lnTo>
                <a:lnTo>
                  <a:pt x="234409" y="82023"/>
                </a:lnTo>
                <a:lnTo>
                  <a:pt x="234614" y="82023"/>
                </a:lnTo>
                <a:lnTo>
                  <a:pt x="235739" y="81000"/>
                </a:lnTo>
                <a:lnTo>
                  <a:pt x="236148" y="81102"/>
                </a:lnTo>
                <a:lnTo>
                  <a:pt x="235739" y="80693"/>
                </a:lnTo>
                <a:lnTo>
                  <a:pt x="235739" y="80795"/>
                </a:lnTo>
                <a:lnTo>
                  <a:pt x="233591" y="81205"/>
                </a:lnTo>
                <a:lnTo>
                  <a:pt x="233284" y="80693"/>
                </a:lnTo>
                <a:lnTo>
                  <a:pt x="233182" y="80182"/>
                </a:lnTo>
                <a:lnTo>
                  <a:pt x="235943" y="79568"/>
                </a:lnTo>
                <a:lnTo>
                  <a:pt x="236455" y="79773"/>
                </a:lnTo>
                <a:lnTo>
                  <a:pt x="236966" y="79670"/>
                </a:lnTo>
                <a:lnTo>
                  <a:pt x="237580" y="79057"/>
                </a:lnTo>
                <a:lnTo>
                  <a:pt x="237682" y="78239"/>
                </a:lnTo>
                <a:close/>
                <a:moveTo>
                  <a:pt x="210580" y="74659"/>
                </a:moveTo>
                <a:lnTo>
                  <a:pt x="219068" y="86114"/>
                </a:lnTo>
                <a:lnTo>
                  <a:pt x="219068" y="85705"/>
                </a:lnTo>
                <a:lnTo>
                  <a:pt x="219989" y="86011"/>
                </a:lnTo>
                <a:lnTo>
                  <a:pt x="220398" y="83250"/>
                </a:lnTo>
                <a:lnTo>
                  <a:pt x="219273" y="82636"/>
                </a:lnTo>
                <a:lnTo>
                  <a:pt x="218966" y="81102"/>
                </a:lnTo>
                <a:lnTo>
                  <a:pt x="218352" y="80898"/>
                </a:lnTo>
                <a:lnTo>
                  <a:pt x="218148" y="80489"/>
                </a:lnTo>
                <a:lnTo>
                  <a:pt x="218455" y="79977"/>
                </a:lnTo>
                <a:lnTo>
                  <a:pt x="218045" y="79466"/>
                </a:lnTo>
                <a:lnTo>
                  <a:pt x="217330" y="79773"/>
                </a:lnTo>
                <a:lnTo>
                  <a:pt x="217739" y="79568"/>
                </a:lnTo>
                <a:lnTo>
                  <a:pt x="216102" y="77830"/>
                </a:lnTo>
                <a:lnTo>
                  <a:pt x="215795" y="78034"/>
                </a:lnTo>
                <a:lnTo>
                  <a:pt x="212625" y="74659"/>
                </a:lnTo>
                <a:close/>
                <a:moveTo>
                  <a:pt x="246170" y="85602"/>
                </a:moveTo>
                <a:lnTo>
                  <a:pt x="245864" y="85909"/>
                </a:lnTo>
                <a:lnTo>
                  <a:pt x="245761" y="86216"/>
                </a:lnTo>
                <a:lnTo>
                  <a:pt x="246273" y="86523"/>
                </a:lnTo>
                <a:lnTo>
                  <a:pt x="246375" y="86011"/>
                </a:lnTo>
                <a:lnTo>
                  <a:pt x="246170" y="85602"/>
                </a:lnTo>
                <a:close/>
                <a:moveTo>
                  <a:pt x="261818" y="84375"/>
                </a:moveTo>
                <a:lnTo>
                  <a:pt x="261716" y="84886"/>
                </a:lnTo>
                <a:lnTo>
                  <a:pt x="260693" y="85705"/>
                </a:lnTo>
                <a:lnTo>
                  <a:pt x="260386" y="85705"/>
                </a:lnTo>
                <a:lnTo>
                  <a:pt x="260284" y="85193"/>
                </a:lnTo>
                <a:lnTo>
                  <a:pt x="260080" y="85705"/>
                </a:lnTo>
                <a:lnTo>
                  <a:pt x="258648" y="85909"/>
                </a:lnTo>
                <a:lnTo>
                  <a:pt x="259773" y="86523"/>
                </a:lnTo>
                <a:lnTo>
                  <a:pt x="262125" y="85500"/>
                </a:lnTo>
                <a:lnTo>
                  <a:pt x="262023" y="85295"/>
                </a:lnTo>
                <a:lnTo>
                  <a:pt x="262227" y="85193"/>
                </a:lnTo>
                <a:lnTo>
                  <a:pt x="262432" y="84477"/>
                </a:lnTo>
                <a:lnTo>
                  <a:pt x="261818" y="84375"/>
                </a:lnTo>
                <a:close/>
                <a:moveTo>
                  <a:pt x="249239" y="87852"/>
                </a:moveTo>
                <a:lnTo>
                  <a:pt x="248727" y="88670"/>
                </a:lnTo>
                <a:lnTo>
                  <a:pt x="249648" y="88466"/>
                </a:lnTo>
                <a:lnTo>
                  <a:pt x="249239" y="87852"/>
                </a:lnTo>
                <a:close/>
                <a:moveTo>
                  <a:pt x="220500" y="86216"/>
                </a:moveTo>
                <a:lnTo>
                  <a:pt x="219682" y="86932"/>
                </a:lnTo>
                <a:lnTo>
                  <a:pt x="219784" y="87136"/>
                </a:lnTo>
                <a:lnTo>
                  <a:pt x="227250" y="88875"/>
                </a:lnTo>
                <a:lnTo>
                  <a:pt x="227761" y="88977"/>
                </a:lnTo>
                <a:lnTo>
                  <a:pt x="227761" y="88057"/>
                </a:lnTo>
                <a:lnTo>
                  <a:pt x="226330" y="87648"/>
                </a:lnTo>
                <a:lnTo>
                  <a:pt x="226125" y="87136"/>
                </a:lnTo>
                <a:lnTo>
                  <a:pt x="224591" y="86727"/>
                </a:lnTo>
                <a:lnTo>
                  <a:pt x="224284" y="87136"/>
                </a:lnTo>
                <a:lnTo>
                  <a:pt x="222648" y="87034"/>
                </a:lnTo>
                <a:lnTo>
                  <a:pt x="222239" y="86523"/>
                </a:lnTo>
                <a:lnTo>
                  <a:pt x="220500" y="86216"/>
                </a:lnTo>
                <a:close/>
                <a:moveTo>
                  <a:pt x="227761" y="88364"/>
                </a:moveTo>
                <a:lnTo>
                  <a:pt x="228273" y="89080"/>
                </a:lnTo>
                <a:lnTo>
                  <a:pt x="228886" y="88670"/>
                </a:lnTo>
                <a:lnTo>
                  <a:pt x="228375" y="88364"/>
                </a:lnTo>
                <a:close/>
                <a:moveTo>
                  <a:pt x="229398" y="88568"/>
                </a:moveTo>
                <a:lnTo>
                  <a:pt x="228989" y="88977"/>
                </a:lnTo>
                <a:lnTo>
                  <a:pt x="229705" y="89182"/>
                </a:lnTo>
                <a:lnTo>
                  <a:pt x="229807" y="88670"/>
                </a:lnTo>
                <a:lnTo>
                  <a:pt x="229398" y="88568"/>
                </a:lnTo>
                <a:close/>
                <a:moveTo>
                  <a:pt x="235432" y="88466"/>
                </a:moveTo>
                <a:lnTo>
                  <a:pt x="234920" y="88875"/>
                </a:lnTo>
                <a:lnTo>
                  <a:pt x="233182" y="88568"/>
                </a:lnTo>
                <a:lnTo>
                  <a:pt x="232670" y="88670"/>
                </a:lnTo>
                <a:lnTo>
                  <a:pt x="232670" y="89182"/>
                </a:lnTo>
                <a:lnTo>
                  <a:pt x="234716" y="88977"/>
                </a:lnTo>
                <a:lnTo>
                  <a:pt x="235330" y="88773"/>
                </a:lnTo>
                <a:lnTo>
                  <a:pt x="235534" y="88466"/>
                </a:lnTo>
                <a:close/>
                <a:moveTo>
                  <a:pt x="230932" y="88364"/>
                </a:moveTo>
                <a:lnTo>
                  <a:pt x="230727" y="88568"/>
                </a:lnTo>
                <a:lnTo>
                  <a:pt x="231034" y="88977"/>
                </a:lnTo>
                <a:lnTo>
                  <a:pt x="231034" y="88977"/>
                </a:lnTo>
                <a:lnTo>
                  <a:pt x="230420" y="88670"/>
                </a:lnTo>
                <a:lnTo>
                  <a:pt x="230011" y="89386"/>
                </a:lnTo>
                <a:lnTo>
                  <a:pt x="231341" y="88977"/>
                </a:lnTo>
                <a:lnTo>
                  <a:pt x="231750" y="89080"/>
                </a:lnTo>
                <a:lnTo>
                  <a:pt x="231648" y="88977"/>
                </a:lnTo>
                <a:lnTo>
                  <a:pt x="231750" y="88977"/>
                </a:lnTo>
                <a:lnTo>
                  <a:pt x="231648" y="88670"/>
                </a:lnTo>
                <a:lnTo>
                  <a:pt x="231239" y="88568"/>
                </a:lnTo>
                <a:lnTo>
                  <a:pt x="230932" y="88364"/>
                </a:lnTo>
                <a:close/>
                <a:moveTo>
                  <a:pt x="232670" y="89591"/>
                </a:moveTo>
                <a:lnTo>
                  <a:pt x="231750" y="89898"/>
                </a:lnTo>
                <a:lnTo>
                  <a:pt x="232670" y="90409"/>
                </a:lnTo>
                <a:lnTo>
                  <a:pt x="233284" y="90205"/>
                </a:lnTo>
                <a:lnTo>
                  <a:pt x="232670" y="89591"/>
                </a:lnTo>
                <a:close/>
                <a:moveTo>
                  <a:pt x="239420" y="88670"/>
                </a:moveTo>
                <a:lnTo>
                  <a:pt x="237989" y="88773"/>
                </a:lnTo>
                <a:lnTo>
                  <a:pt x="235943" y="90102"/>
                </a:lnTo>
                <a:lnTo>
                  <a:pt x="235943" y="90511"/>
                </a:lnTo>
                <a:lnTo>
                  <a:pt x="237068" y="90102"/>
                </a:lnTo>
                <a:lnTo>
                  <a:pt x="239420" y="88670"/>
                </a:lnTo>
                <a:close/>
                <a:moveTo>
                  <a:pt x="244636" y="80386"/>
                </a:moveTo>
                <a:lnTo>
                  <a:pt x="243205" y="81409"/>
                </a:lnTo>
                <a:lnTo>
                  <a:pt x="243920" y="81614"/>
                </a:lnTo>
                <a:lnTo>
                  <a:pt x="244125" y="82125"/>
                </a:lnTo>
                <a:lnTo>
                  <a:pt x="244432" y="82330"/>
                </a:lnTo>
                <a:lnTo>
                  <a:pt x="245761" y="82227"/>
                </a:lnTo>
                <a:lnTo>
                  <a:pt x="245557" y="82739"/>
                </a:lnTo>
                <a:lnTo>
                  <a:pt x="244023" y="82943"/>
                </a:lnTo>
                <a:lnTo>
                  <a:pt x="244534" y="83250"/>
                </a:lnTo>
                <a:lnTo>
                  <a:pt x="244739" y="84068"/>
                </a:lnTo>
                <a:lnTo>
                  <a:pt x="245659" y="83148"/>
                </a:lnTo>
                <a:lnTo>
                  <a:pt x="245761" y="83966"/>
                </a:lnTo>
                <a:lnTo>
                  <a:pt x="246580" y="84068"/>
                </a:lnTo>
                <a:lnTo>
                  <a:pt x="246784" y="84580"/>
                </a:lnTo>
                <a:lnTo>
                  <a:pt x="249648" y="85909"/>
                </a:lnTo>
                <a:lnTo>
                  <a:pt x="249443" y="86011"/>
                </a:lnTo>
                <a:lnTo>
                  <a:pt x="249648" y="86011"/>
                </a:lnTo>
                <a:lnTo>
                  <a:pt x="250261" y="87443"/>
                </a:lnTo>
                <a:lnTo>
                  <a:pt x="249852" y="87545"/>
                </a:lnTo>
                <a:lnTo>
                  <a:pt x="250057" y="88057"/>
                </a:lnTo>
                <a:lnTo>
                  <a:pt x="249852" y="88466"/>
                </a:lnTo>
                <a:lnTo>
                  <a:pt x="251080" y="88159"/>
                </a:lnTo>
                <a:lnTo>
                  <a:pt x="251080" y="88670"/>
                </a:lnTo>
                <a:lnTo>
                  <a:pt x="251693" y="89386"/>
                </a:lnTo>
                <a:lnTo>
                  <a:pt x="253534" y="89386"/>
                </a:lnTo>
                <a:lnTo>
                  <a:pt x="253841" y="88977"/>
                </a:lnTo>
                <a:lnTo>
                  <a:pt x="252920" y="88466"/>
                </a:lnTo>
                <a:lnTo>
                  <a:pt x="254455" y="88261"/>
                </a:lnTo>
                <a:lnTo>
                  <a:pt x="254455" y="88159"/>
                </a:lnTo>
                <a:lnTo>
                  <a:pt x="254557" y="88159"/>
                </a:lnTo>
                <a:lnTo>
                  <a:pt x="254250" y="87750"/>
                </a:lnTo>
                <a:lnTo>
                  <a:pt x="254864" y="87955"/>
                </a:lnTo>
                <a:lnTo>
                  <a:pt x="255375" y="87852"/>
                </a:lnTo>
                <a:lnTo>
                  <a:pt x="257625" y="90307"/>
                </a:lnTo>
                <a:lnTo>
                  <a:pt x="260080" y="91023"/>
                </a:lnTo>
                <a:lnTo>
                  <a:pt x="260080" y="90716"/>
                </a:lnTo>
                <a:lnTo>
                  <a:pt x="260489" y="90614"/>
                </a:lnTo>
                <a:lnTo>
                  <a:pt x="259670" y="90307"/>
                </a:lnTo>
                <a:lnTo>
                  <a:pt x="259670" y="90102"/>
                </a:lnTo>
                <a:lnTo>
                  <a:pt x="259159" y="89386"/>
                </a:lnTo>
                <a:lnTo>
                  <a:pt x="258648" y="89386"/>
                </a:lnTo>
                <a:lnTo>
                  <a:pt x="257318" y="87034"/>
                </a:lnTo>
                <a:lnTo>
                  <a:pt x="258136" y="86932"/>
                </a:lnTo>
                <a:lnTo>
                  <a:pt x="256500" y="85705"/>
                </a:lnTo>
                <a:lnTo>
                  <a:pt x="256398" y="84989"/>
                </a:lnTo>
                <a:lnTo>
                  <a:pt x="251898" y="82636"/>
                </a:lnTo>
                <a:lnTo>
                  <a:pt x="249545" y="81716"/>
                </a:lnTo>
                <a:lnTo>
                  <a:pt x="248727" y="81920"/>
                </a:lnTo>
                <a:lnTo>
                  <a:pt x="248727" y="82125"/>
                </a:lnTo>
                <a:lnTo>
                  <a:pt x="246989" y="83455"/>
                </a:lnTo>
                <a:lnTo>
                  <a:pt x="246375" y="82636"/>
                </a:lnTo>
                <a:lnTo>
                  <a:pt x="246273" y="82943"/>
                </a:lnTo>
                <a:lnTo>
                  <a:pt x="245864" y="80795"/>
                </a:lnTo>
                <a:lnTo>
                  <a:pt x="244636" y="80386"/>
                </a:lnTo>
                <a:close/>
                <a:moveTo>
                  <a:pt x="242693" y="91534"/>
                </a:moveTo>
                <a:lnTo>
                  <a:pt x="241977" y="91636"/>
                </a:lnTo>
                <a:lnTo>
                  <a:pt x="241977" y="91841"/>
                </a:lnTo>
                <a:lnTo>
                  <a:pt x="242386" y="92352"/>
                </a:lnTo>
                <a:lnTo>
                  <a:pt x="242693" y="91534"/>
                </a:lnTo>
                <a:close/>
                <a:moveTo>
                  <a:pt x="285750" y="96648"/>
                </a:moveTo>
                <a:lnTo>
                  <a:pt x="285545" y="96750"/>
                </a:lnTo>
                <a:lnTo>
                  <a:pt x="284420" y="97159"/>
                </a:lnTo>
                <a:lnTo>
                  <a:pt x="284216" y="97261"/>
                </a:lnTo>
                <a:lnTo>
                  <a:pt x="285239" y="97261"/>
                </a:lnTo>
                <a:lnTo>
                  <a:pt x="285750" y="96648"/>
                </a:lnTo>
                <a:close/>
                <a:moveTo>
                  <a:pt x="285648" y="97057"/>
                </a:moveTo>
                <a:lnTo>
                  <a:pt x="285239" y="97261"/>
                </a:lnTo>
                <a:lnTo>
                  <a:pt x="285545" y="97261"/>
                </a:lnTo>
                <a:lnTo>
                  <a:pt x="285648" y="97057"/>
                </a:lnTo>
                <a:close/>
                <a:moveTo>
                  <a:pt x="284011" y="98080"/>
                </a:moveTo>
                <a:lnTo>
                  <a:pt x="282886" y="98591"/>
                </a:lnTo>
                <a:lnTo>
                  <a:pt x="283807" y="98693"/>
                </a:lnTo>
                <a:lnTo>
                  <a:pt x="284114" y="98386"/>
                </a:lnTo>
                <a:lnTo>
                  <a:pt x="284011" y="98080"/>
                </a:lnTo>
                <a:close/>
                <a:moveTo>
                  <a:pt x="168852" y="92761"/>
                </a:moveTo>
                <a:lnTo>
                  <a:pt x="168136" y="92864"/>
                </a:lnTo>
                <a:lnTo>
                  <a:pt x="168136" y="93682"/>
                </a:lnTo>
                <a:lnTo>
                  <a:pt x="167318" y="94295"/>
                </a:lnTo>
                <a:lnTo>
                  <a:pt x="167318" y="95114"/>
                </a:lnTo>
                <a:lnTo>
                  <a:pt x="166807" y="95420"/>
                </a:lnTo>
                <a:lnTo>
                  <a:pt x="166705" y="95318"/>
                </a:lnTo>
                <a:lnTo>
                  <a:pt x="165886" y="96341"/>
                </a:lnTo>
                <a:lnTo>
                  <a:pt x="165375" y="96239"/>
                </a:lnTo>
                <a:lnTo>
                  <a:pt x="164966" y="96443"/>
                </a:lnTo>
                <a:lnTo>
                  <a:pt x="164761" y="96443"/>
                </a:lnTo>
                <a:lnTo>
                  <a:pt x="164045" y="96955"/>
                </a:lnTo>
                <a:lnTo>
                  <a:pt x="163330" y="105955"/>
                </a:lnTo>
                <a:lnTo>
                  <a:pt x="163943" y="106261"/>
                </a:lnTo>
                <a:lnTo>
                  <a:pt x="165477" y="105852"/>
                </a:lnTo>
                <a:lnTo>
                  <a:pt x="168750" y="96034"/>
                </a:lnTo>
                <a:lnTo>
                  <a:pt x="169159" y="96341"/>
                </a:lnTo>
                <a:lnTo>
                  <a:pt x="169364" y="96136"/>
                </a:lnTo>
                <a:lnTo>
                  <a:pt x="168852" y="92761"/>
                </a:lnTo>
                <a:close/>
                <a:moveTo>
                  <a:pt x="79364" y="112500"/>
                </a:moveTo>
                <a:lnTo>
                  <a:pt x="79057" y="112807"/>
                </a:lnTo>
                <a:lnTo>
                  <a:pt x="79057" y="113011"/>
                </a:lnTo>
                <a:lnTo>
                  <a:pt x="79364" y="112500"/>
                </a:lnTo>
                <a:close/>
                <a:moveTo>
                  <a:pt x="185114" y="3784"/>
                </a:moveTo>
                <a:lnTo>
                  <a:pt x="184091" y="4398"/>
                </a:lnTo>
                <a:lnTo>
                  <a:pt x="184909" y="4705"/>
                </a:lnTo>
                <a:lnTo>
                  <a:pt x="183273" y="4705"/>
                </a:lnTo>
                <a:lnTo>
                  <a:pt x="183989" y="5011"/>
                </a:lnTo>
                <a:lnTo>
                  <a:pt x="184193" y="5318"/>
                </a:lnTo>
                <a:lnTo>
                  <a:pt x="184193" y="5318"/>
                </a:lnTo>
                <a:lnTo>
                  <a:pt x="183784" y="5011"/>
                </a:lnTo>
                <a:lnTo>
                  <a:pt x="180102" y="5114"/>
                </a:lnTo>
                <a:lnTo>
                  <a:pt x="180920" y="5216"/>
                </a:lnTo>
                <a:lnTo>
                  <a:pt x="177341" y="5727"/>
                </a:lnTo>
                <a:lnTo>
                  <a:pt x="177545" y="5932"/>
                </a:lnTo>
                <a:lnTo>
                  <a:pt x="177341" y="6239"/>
                </a:lnTo>
                <a:lnTo>
                  <a:pt x="176830" y="6136"/>
                </a:lnTo>
                <a:lnTo>
                  <a:pt x="177955" y="6443"/>
                </a:lnTo>
                <a:lnTo>
                  <a:pt x="177239" y="6443"/>
                </a:lnTo>
                <a:lnTo>
                  <a:pt x="178568" y="6852"/>
                </a:lnTo>
                <a:lnTo>
                  <a:pt x="178057" y="7057"/>
                </a:lnTo>
                <a:lnTo>
                  <a:pt x="178261" y="6852"/>
                </a:lnTo>
                <a:lnTo>
                  <a:pt x="178261" y="6852"/>
                </a:lnTo>
                <a:lnTo>
                  <a:pt x="174477" y="7057"/>
                </a:lnTo>
                <a:lnTo>
                  <a:pt x="174682" y="7466"/>
                </a:lnTo>
                <a:lnTo>
                  <a:pt x="174989" y="7568"/>
                </a:lnTo>
                <a:lnTo>
                  <a:pt x="175091" y="7773"/>
                </a:lnTo>
                <a:lnTo>
                  <a:pt x="177648" y="8795"/>
                </a:lnTo>
                <a:lnTo>
                  <a:pt x="177852" y="9205"/>
                </a:lnTo>
                <a:lnTo>
                  <a:pt x="178261" y="9511"/>
                </a:lnTo>
                <a:lnTo>
                  <a:pt x="178169" y="9789"/>
                </a:lnTo>
                <a:lnTo>
                  <a:pt x="177852" y="9409"/>
                </a:lnTo>
                <a:lnTo>
                  <a:pt x="177545" y="9716"/>
                </a:lnTo>
                <a:lnTo>
                  <a:pt x="177034" y="8591"/>
                </a:lnTo>
                <a:lnTo>
                  <a:pt x="173352" y="8182"/>
                </a:lnTo>
                <a:lnTo>
                  <a:pt x="173352" y="8182"/>
                </a:lnTo>
                <a:lnTo>
                  <a:pt x="173966" y="8489"/>
                </a:lnTo>
                <a:lnTo>
                  <a:pt x="172636" y="8489"/>
                </a:lnTo>
                <a:lnTo>
                  <a:pt x="175193" y="9205"/>
                </a:lnTo>
                <a:lnTo>
                  <a:pt x="175193" y="9205"/>
                </a:lnTo>
                <a:lnTo>
                  <a:pt x="172432" y="8898"/>
                </a:lnTo>
                <a:lnTo>
                  <a:pt x="172432" y="8693"/>
                </a:lnTo>
                <a:lnTo>
                  <a:pt x="172227" y="8591"/>
                </a:lnTo>
                <a:lnTo>
                  <a:pt x="172227" y="8182"/>
                </a:lnTo>
                <a:lnTo>
                  <a:pt x="171307" y="7670"/>
                </a:lnTo>
                <a:lnTo>
                  <a:pt x="171307" y="7670"/>
                </a:lnTo>
                <a:lnTo>
                  <a:pt x="171716" y="8284"/>
                </a:lnTo>
                <a:lnTo>
                  <a:pt x="171102" y="8898"/>
                </a:lnTo>
                <a:lnTo>
                  <a:pt x="172227" y="9511"/>
                </a:lnTo>
                <a:lnTo>
                  <a:pt x="172330" y="10330"/>
                </a:lnTo>
                <a:lnTo>
                  <a:pt x="174886" y="11148"/>
                </a:lnTo>
                <a:lnTo>
                  <a:pt x="173966" y="11045"/>
                </a:lnTo>
                <a:lnTo>
                  <a:pt x="174170" y="12068"/>
                </a:lnTo>
                <a:lnTo>
                  <a:pt x="173966" y="12375"/>
                </a:lnTo>
                <a:lnTo>
                  <a:pt x="173966" y="12580"/>
                </a:lnTo>
                <a:lnTo>
                  <a:pt x="173250" y="13398"/>
                </a:lnTo>
                <a:lnTo>
                  <a:pt x="170898" y="12886"/>
                </a:lnTo>
                <a:lnTo>
                  <a:pt x="172023" y="12886"/>
                </a:lnTo>
                <a:lnTo>
                  <a:pt x="172125" y="13091"/>
                </a:lnTo>
                <a:lnTo>
                  <a:pt x="172636" y="12989"/>
                </a:lnTo>
                <a:lnTo>
                  <a:pt x="172330" y="12784"/>
                </a:lnTo>
                <a:lnTo>
                  <a:pt x="173045" y="11761"/>
                </a:lnTo>
                <a:lnTo>
                  <a:pt x="173045" y="11352"/>
                </a:lnTo>
                <a:lnTo>
                  <a:pt x="172330" y="11045"/>
                </a:lnTo>
                <a:lnTo>
                  <a:pt x="171307" y="9920"/>
                </a:lnTo>
                <a:lnTo>
                  <a:pt x="171307" y="9716"/>
                </a:lnTo>
                <a:lnTo>
                  <a:pt x="171102" y="9307"/>
                </a:lnTo>
                <a:lnTo>
                  <a:pt x="170284" y="8898"/>
                </a:lnTo>
                <a:lnTo>
                  <a:pt x="170182" y="7875"/>
                </a:lnTo>
                <a:lnTo>
                  <a:pt x="168545" y="7670"/>
                </a:lnTo>
                <a:lnTo>
                  <a:pt x="167727" y="8080"/>
                </a:lnTo>
                <a:lnTo>
                  <a:pt x="167625" y="8795"/>
                </a:lnTo>
                <a:lnTo>
                  <a:pt x="167114" y="9205"/>
                </a:lnTo>
                <a:lnTo>
                  <a:pt x="167727" y="9409"/>
                </a:lnTo>
                <a:lnTo>
                  <a:pt x="168034" y="10432"/>
                </a:lnTo>
                <a:lnTo>
                  <a:pt x="169875" y="10943"/>
                </a:lnTo>
                <a:lnTo>
                  <a:pt x="169568" y="11557"/>
                </a:lnTo>
                <a:lnTo>
                  <a:pt x="164148" y="10227"/>
                </a:lnTo>
                <a:lnTo>
                  <a:pt x="163636" y="10432"/>
                </a:lnTo>
                <a:lnTo>
                  <a:pt x="164352" y="10841"/>
                </a:lnTo>
                <a:lnTo>
                  <a:pt x="163841" y="11250"/>
                </a:lnTo>
                <a:lnTo>
                  <a:pt x="159648" y="11557"/>
                </a:lnTo>
                <a:lnTo>
                  <a:pt x="159648" y="11557"/>
                </a:lnTo>
                <a:lnTo>
                  <a:pt x="159955" y="11455"/>
                </a:lnTo>
                <a:lnTo>
                  <a:pt x="159852" y="11045"/>
                </a:lnTo>
                <a:lnTo>
                  <a:pt x="159750" y="11045"/>
                </a:lnTo>
                <a:lnTo>
                  <a:pt x="158830" y="11250"/>
                </a:lnTo>
                <a:lnTo>
                  <a:pt x="159136" y="11352"/>
                </a:lnTo>
                <a:lnTo>
                  <a:pt x="158830" y="11455"/>
                </a:lnTo>
                <a:lnTo>
                  <a:pt x="158625" y="11352"/>
                </a:lnTo>
                <a:lnTo>
                  <a:pt x="156682" y="11966"/>
                </a:lnTo>
                <a:lnTo>
                  <a:pt x="156886" y="12068"/>
                </a:lnTo>
                <a:lnTo>
                  <a:pt x="155250" y="12886"/>
                </a:lnTo>
                <a:lnTo>
                  <a:pt x="154330" y="12273"/>
                </a:lnTo>
                <a:lnTo>
                  <a:pt x="155352" y="11966"/>
                </a:lnTo>
                <a:lnTo>
                  <a:pt x="152898" y="11250"/>
                </a:lnTo>
                <a:lnTo>
                  <a:pt x="153614" y="11659"/>
                </a:lnTo>
                <a:lnTo>
                  <a:pt x="153614" y="12375"/>
                </a:lnTo>
                <a:lnTo>
                  <a:pt x="154227" y="12784"/>
                </a:lnTo>
                <a:lnTo>
                  <a:pt x="154227" y="13602"/>
                </a:lnTo>
                <a:lnTo>
                  <a:pt x="152795" y="13193"/>
                </a:lnTo>
                <a:lnTo>
                  <a:pt x="151466" y="14011"/>
                </a:lnTo>
                <a:lnTo>
                  <a:pt x="152080" y="14727"/>
                </a:lnTo>
                <a:lnTo>
                  <a:pt x="151568" y="14932"/>
                </a:lnTo>
                <a:lnTo>
                  <a:pt x="149625" y="14318"/>
                </a:lnTo>
                <a:lnTo>
                  <a:pt x="149420" y="14523"/>
                </a:lnTo>
                <a:lnTo>
                  <a:pt x="150545" y="15239"/>
                </a:lnTo>
                <a:lnTo>
                  <a:pt x="150341" y="15545"/>
                </a:lnTo>
                <a:lnTo>
                  <a:pt x="146864" y="13295"/>
                </a:lnTo>
                <a:lnTo>
                  <a:pt x="147068" y="13193"/>
                </a:lnTo>
                <a:lnTo>
                  <a:pt x="145636" y="12580"/>
                </a:lnTo>
                <a:lnTo>
                  <a:pt x="151057" y="13398"/>
                </a:lnTo>
                <a:lnTo>
                  <a:pt x="151977" y="12886"/>
                </a:lnTo>
                <a:lnTo>
                  <a:pt x="151875" y="12375"/>
                </a:lnTo>
                <a:lnTo>
                  <a:pt x="150648" y="11659"/>
                </a:lnTo>
                <a:lnTo>
                  <a:pt x="150750" y="11761"/>
                </a:lnTo>
                <a:lnTo>
                  <a:pt x="150750" y="11761"/>
                </a:lnTo>
                <a:lnTo>
                  <a:pt x="146455" y="10636"/>
                </a:lnTo>
                <a:lnTo>
                  <a:pt x="146045" y="10841"/>
                </a:lnTo>
                <a:lnTo>
                  <a:pt x="145841" y="10636"/>
                </a:lnTo>
                <a:lnTo>
                  <a:pt x="145841" y="10534"/>
                </a:lnTo>
                <a:lnTo>
                  <a:pt x="145227" y="10432"/>
                </a:lnTo>
                <a:lnTo>
                  <a:pt x="145739" y="10330"/>
                </a:lnTo>
                <a:lnTo>
                  <a:pt x="145023" y="10125"/>
                </a:lnTo>
                <a:lnTo>
                  <a:pt x="145023" y="10125"/>
                </a:lnTo>
                <a:lnTo>
                  <a:pt x="145125" y="10227"/>
                </a:lnTo>
                <a:lnTo>
                  <a:pt x="143591" y="10330"/>
                </a:lnTo>
                <a:lnTo>
                  <a:pt x="143489" y="10125"/>
                </a:lnTo>
                <a:lnTo>
                  <a:pt x="142875" y="9920"/>
                </a:lnTo>
                <a:lnTo>
                  <a:pt x="144102" y="9920"/>
                </a:lnTo>
                <a:lnTo>
                  <a:pt x="143080" y="9409"/>
                </a:lnTo>
                <a:lnTo>
                  <a:pt x="142466" y="9920"/>
                </a:lnTo>
                <a:lnTo>
                  <a:pt x="141955" y="9409"/>
                </a:lnTo>
                <a:lnTo>
                  <a:pt x="141443" y="9716"/>
                </a:lnTo>
                <a:lnTo>
                  <a:pt x="141341" y="9511"/>
                </a:lnTo>
                <a:lnTo>
                  <a:pt x="141136" y="9409"/>
                </a:lnTo>
                <a:lnTo>
                  <a:pt x="140727" y="9920"/>
                </a:lnTo>
                <a:lnTo>
                  <a:pt x="140830" y="9409"/>
                </a:lnTo>
                <a:lnTo>
                  <a:pt x="140318" y="9307"/>
                </a:lnTo>
                <a:lnTo>
                  <a:pt x="139398" y="10023"/>
                </a:lnTo>
                <a:lnTo>
                  <a:pt x="138886" y="9716"/>
                </a:lnTo>
                <a:lnTo>
                  <a:pt x="138068" y="9920"/>
                </a:lnTo>
                <a:lnTo>
                  <a:pt x="138477" y="10227"/>
                </a:lnTo>
                <a:lnTo>
                  <a:pt x="137864" y="10125"/>
                </a:lnTo>
                <a:lnTo>
                  <a:pt x="137557" y="10330"/>
                </a:lnTo>
                <a:lnTo>
                  <a:pt x="137761" y="10534"/>
                </a:lnTo>
                <a:lnTo>
                  <a:pt x="137352" y="10636"/>
                </a:lnTo>
                <a:lnTo>
                  <a:pt x="137352" y="10125"/>
                </a:lnTo>
                <a:lnTo>
                  <a:pt x="137045" y="10534"/>
                </a:lnTo>
                <a:lnTo>
                  <a:pt x="136330" y="10534"/>
                </a:lnTo>
                <a:lnTo>
                  <a:pt x="136636" y="10636"/>
                </a:lnTo>
                <a:lnTo>
                  <a:pt x="136125" y="10636"/>
                </a:lnTo>
                <a:lnTo>
                  <a:pt x="136125" y="10841"/>
                </a:lnTo>
                <a:lnTo>
                  <a:pt x="135818" y="10841"/>
                </a:lnTo>
                <a:lnTo>
                  <a:pt x="135716" y="11045"/>
                </a:lnTo>
                <a:lnTo>
                  <a:pt x="135102" y="11352"/>
                </a:lnTo>
                <a:lnTo>
                  <a:pt x="135818" y="11455"/>
                </a:lnTo>
                <a:lnTo>
                  <a:pt x="135307" y="11455"/>
                </a:lnTo>
                <a:lnTo>
                  <a:pt x="135102" y="11761"/>
                </a:lnTo>
                <a:lnTo>
                  <a:pt x="135102" y="11966"/>
                </a:lnTo>
                <a:lnTo>
                  <a:pt x="134795" y="11659"/>
                </a:lnTo>
                <a:lnTo>
                  <a:pt x="134386" y="11761"/>
                </a:lnTo>
                <a:lnTo>
                  <a:pt x="134591" y="11864"/>
                </a:lnTo>
                <a:lnTo>
                  <a:pt x="134080" y="12068"/>
                </a:lnTo>
                <a:lnTo>
                  <a:pt x="134386" y="12068"/>
                </a:lnTo>
                <a:lnTo>
                  <a:pt x="134693" y="12273"/>
                </a:lnTo>
                <a:lnTo>
                  <a:pt x="134693" y="12375"/>
                </a:lnTo>
                <a:lnTo>
                  <a:pt x="133875" y="12477"/>
                </a:lnTo>
                <a:lnTo>
                  <a:pt x="134591" y="12477"/>
                </a:lnTo>
                <a:lnTo>
                  <a:pt x="133364" y="12784"/>
                </a:lnTo>
                <a:lnTo>
                  <a:pt x="133568" y="12886"/>
                </a:lnTo>
                <a:lnTo>
                  <a:pt x="133057" y="13091"/>
                </a:lnTo>
                <a:lnTo>
                  <a:pt x="133670" y="13295"/>
                </a:lnTo>
                <a:lnTo>
                  <a:pt x="132852" y="13500"/>
                </a:lnTo>
                <a:lnTo>
                  <a:pt x="133057" y="13602"/>
                </a:lnTo>
                <a:lnTo>
                  <a:pt x="133057" y="14216"/>
                </a:lnTo>
                <a:lnTo>
                  <a:pt x="132750" y="14420"/>
                </a:lnTo>
                <a:lnTo>
                  <a:pt x="132545" y="14318"/>
                </a:lnTo>
                <a:lnTo>
                  <a:pt x="131932" y="14727"/>
                </a:lnTo>
                <a:lnTo>
                  <a:pt x="132239" y="14625"/>
                </a:lnTo>
                <a:lnTo>
                  <a:pt x="130909" y="15750"/>
                </a:lnTo>
                <a:lnTo>
                  <a:pt x="131114" y="15852"/>
                </a:lnTo>
                <a:lnTo>
                  <a:pt x="131830" y="15545"/>
                </a:lnTo>
                <a:lnTo>
                  <a:pt x="131727" y="15443"/>
                </a:lnTo>
                <a:lnTo>
                  <a:pt x="132136" y="15443"/>
                </a:lnTo>
                <a:lnTo>
                  <a:pt x="131932" y="15545"/>
                </a:lnTo>
                <a:lnTo>
                  <a:pt x="132136" y="15545"/>
                </a:lnTo>
                <a:lnTo>
                  <a:pt x="131727" y="15852"/>
                </a:lnTo>
                <a:lnTo>
                  <a:pt x="130091" y="15955"/>
                </a:lnTo>
                <a:lnTo>
                  <a:pt x="129886" y="16057"/>
                </a:lnTo>
                <a:lnTo>
                  <a:pt x="130193" y="16466"/>
                </a:lnTo>
                <a:lnTo>
                  <a:pt x="128864" y="16568"/>
                </a:lnTo>
                <a:lnTo>
                  <a:pt x="129886" y="16568"/>
                </a:lnTo>
                <a:lnTo>
                  <a:pt x="128785" y="16804"/>
                </a:lnTo>
                <a:lnTo>
                  <a:pt x="128785" y="16804"/>
                </a:lnTo>
                <a:lnTo>
                  <a:pt x="127841" y="17182"/>
                </a:lnTo>
                <a:lnTo>
                  <a:pt x="128966" y="17386"/>
                </a:lnTo>
                <a:lnTo>
                  <a:pt x="127739" y="17386"/>
                </a:lnTo>
                <a:lnTo>
                  <a:pt x="128045" y="18102"/>
                </a:lnTo>
                <a:lnTo>
                  <a:pt x="129477" y="17795"/>
                </a:lnTo>
                <a:lnTo>
                  <a:pt x="129580" y="18000"/>
                </a:lnTo>
                <a:lnTo>
                  <a:pt x="129273" y="18205"/>
                </a:lnTo>
                <a:lnTo>
                  <a:pt x="127739" y="18307"/>
                </a:lnTo>
                <a:lnTo>
                  <a:pt x="128250" y="18511"/>
                </a:lnTo>
                <a:lnTo>
                  <a:pt x="127943" y="18818"/>
                </a:lnTo>
                <a:lnTo>
                  <a:pt x="128250" y="19023"/>
                </a:lnTo>
                <a:lnTo>
                  <a:pt x="127943" y="19227"/>
                </a:lnTo>
                <a:lnTo>
                  <a:pt x="128045" y="19330"/>
                </a:lnTo>
                <a:lnTo>
                  <a:pt x="129170" y="18614"/>
                </a:lnTo>
                <a:lnTo>
                  <a:pt x="128864" y="19023"/>
                </a:lnTo>
                <a:lnTo>
                  <a:pt x="128557" y="19023"/>
                </a:lnTo>
                <a:lnTo>
                  <a:pt x="128659" y="19330"/>
                </a:lnTo>
                <a:lnTo>
                  <a:pt x="127943" y="19841"/>
                </a:lnTo>
                <a:lnTo>
                  <a:pt x="128864" y="19534"/>
                </a:lnTo>
                <a:lnTo>
                  <a:pt x="128557" y="19841"/>
                </a:lnTo>
                <a:lnTo>
                  <a:pt x="128864" y="20045"/>
                </a:lnTo>
                <a:lnTo>
                  <a:pt x="128250" y="20352"/>
                </a:lnTo>
                <a:lnTo>
                  <a:pt x="129068" y="20761"/>
                </a:lnTo>
                <a:lnTo>
                  <a:pt x="128966" y="20864"/>
                </a:lnTo>
                <a:lnTo>
                  <a:pt x="131011" y="20148"/>
                </a:lnTo>
                <a:lnTo>
                  <a:pt x="131114" y="19943"/>
                </a:lnTo>
                <a:lnTo>
                  <a:pt x="131727" y="19841"/>
                </a:lnTo>
                <a:lnTo>
                  <a:pt x="131727" y="19534"/>
                </a:lnTo>
                <a:lnTo>
                  <a:pt x="131830" y="19330"/>
                </a:lnTo>
                <a:lnTo>
                  <a:pt x="132034" y="19841"/>
                </a:lnTo>
                <a:lnTo>
                  <a:pt x="132443" y="20045"/>
                </a:lnTo>
                <a:lnTo>
                  <a:pt x="132443" y="20659"/>
                </a:lnTo>
                <a:lnTo>
                  <a:pt x="133670" y="22295"/>
                </a:lnTo>
                <a:lnTo>
                  <a:pt x="133670" y="22500"/>
                </a:lnTo>
                <a:lnTo>
                  <a:pt x="133773" y="22705"/>
                </a:lnTo>
                <a:lnTo>
                  <a:pt x="133466" y="22705"/>
                </a:lnTo>
                <a:lnTo>
                  <a:pt x="133875" y="23523"/>
                </a:lnTo>
                <a:lnTo>
                  <a:pt x="135000" y="23318"/>
                </a:lnTo>
                <a:lnTo>
                  <a:pt x="135205" y="22909"/>
                </a:lnTo>
                <a:lnTo>
                  <a:pt x="136023" y="22807"/>
                </a:lnTo>
                <a:lnTo>
                  <a:pt x="136432" y="20557"/>
                </a:lnTo>
                <a:lnTo>
                  <a:pt x="136636" y="20557"/>
                </a:lnTo>
                <a:lnTo>
                  <a:pt x="136023" y="20455"/>
                </a:lnTo>
                <a:lnTo>
                  <a:pt x="137761" y="19739"/>
                </a:lnTo>
                <a:lnTo>
                  <a:pt x="137250" y="19739"/>
                </a:lnTo>
                <a:lnTo>
                  <a:pt x="137966" y="19227"/>
                </a:lnTo>
                <a:lnTo>
                  <a:pt x="136636" y="18307"/>
                </a:lnTo>
                <a:lnTo>
                  <a:pt x="136432" y="17489"/>
                </a:lnTo>
                <a:lnTo>
                  <a:pt x="136636" y="17591"/>
                </a:lnTo>
                <a:lnTo>
                  <a:pt x="136636" y="17080"/>
                </a:lnTo>
                <a:lnTo>
                  <a:pt x="136432" y="16773"/>
                </a:lnTo>
                <a:lnTo>
                  <a:pt x="136943" y="16670"/>
                </a:lnTo>
                <a:lnTo>
                  <a:pt x="136841" y="16670"/>
                </a:lnTo>
                <a:lnTo>
                  <a:pt x="136739" y="16466"/>
                </a:lnTo>
                <a:lnTo>
                  <a:pt x="137148" y="16364"/>
                </a:lnTo>
                <a:lnTo>
                  <a:pt x="137045" y="16364"/>
                </a:lnTo>
                <a:lnTo>
                  <a:pt x="137455" y="16159"/>
                </a:lnTo>
                <a:lnTo>
                  <a:pt x="137352" y="16057"/>
                </a:lnTo>
                <a:lnTo>
                  <a:pt x="137864" y="15955"/>
                </a:lnTo>
                <a:lnTo>
                  <a:pt x="137864" y="15852"/>
                </a:lnTo>
                <a:lnTo>
                  <a:pt x="139091" y="15034"/>
                </a:lnTo>
                <a:lnTo>
                  <a:pt x="138784" y="14625"/>
                </a:lnTo>
                <a:lnTo>
                  <a:pt x="138886" y="14216"/>
                </a:lnTo>
                <a:lnTo>
                  <a:pt x="138989" y="14216"/>
                </a:lnTo>
                <a:lnTo>
                  <a:pt x="139193" y="14011"/>
                </a:lnTo>
                <a:lnTo>
                  <a:pt x="139398" y="14011"/>
                </a:lnTo>
                <a:lnTo>
                  <a:pt x="139295" y="13909"/>
                </a:lnTo>
                <a:lnTo>
                  <a:pt x="141034" y="13705"/>
                </a:lnTo>
                <a:lnTo>
                  <a:pt x="141545" y="14011"/>
                </a:lnTo>
                <a:lnTo>
                  <a:pt x="141648" y="14625"/>
                </a:lnTo>
                <a:lnTo>
                  <a:pt x="139807" y="15852"/>
                </a:lnTo>
                <a:lnTo>
                  <a:pt x="139807" y="15955"/>
                </a:lnTo>
                <a:lnTo>
                  <a:pt x="139295" y="16159"/>
                </a:lnTo>
                <a:lnTo>
                  <a:pt x="139602" y="18511"/>
                </a:lnTo>
                <a:lnTo>
                  <a:pt x="140523" y="18716"/>
                </a:lnTo>
                <a:lnTo>
                  <a:pt x="140523" y="18920"/>
                </a:lnTo>
                <a:lnTo>
                  <a:pt x="140727" y="18920"/>
                </a:lnTo>
                <a:lnTo>
                  <a:pt x="140830" y="19330"/>
                </a:lnTo>
                <a:lnTo>
                  <a:pt x="142977" y="18818"/>
                </a:lnTo>
                <a:lnTo>
                  <a:pt x="142875" y="18716"/>
                </a:lnTo>
                <a:lnTo>
                  <a:pt x="143386" y="18511"/>
                </a:lnTo>
                <a:lnTo>
                  <a:pt x="143284" y="18716"/>
                </a:lnTo>
                <a:lnTo>
                  <a:pt x="144731" y="18619"/>
                </a:lnTo>
                <a:lnTo>
                  <a:pt x="144731" y="18619"/>
                </a:lnTo>
                <a:lnTo>
                  <a:pt x="146045" y="19125"/>
                </a:lnTo>
                <a:lnTo>
                  <a:pt x="144920" y="19227"/>
                </a:lnTo>
                <a:lnTo>
                  <a:pt x="144818" y="19432"/>
                </a:lnTo>
                <a:lnTo>
                  <a:pt x="144614" y="19330"/>
                </a:lnTo>
                <a:lnTo>
                  <a:pt x="144511" y="19636"/>
                </a:lnTo>
                <a:lnTo>
                  <a:pt x="141750" y="19739"/>
                </a:lnTo>
                <a:lnTo>
                  <a:pt x="141341" y="20045"/>
                </a:lnTo>
                <a:lnTo>
                  <a:pt x="142261" y="20864"/>
                </a:lnTo>
                <a:lnTo>
                  <a:pt x="142261" y="21784"/>
                </a:lnTo>
                <a:lnTo>
                  <a:pt x="140318" y="21375"/>
                </a:lnTo>
                <a:lnTo>
                  <a:pt x="139909" y="22398"/>
                </a:lnTo>
                <a:lnTo>
                  <a:pt x="140011" y="23318"/>
                </a:lnTo>
                <a:lnTo>
                  <a:pt x="140114" y="23932"/>
                </a:lnTo>
                <a:lnTo>
                  <a:pt x="139807" y="23932"/>
                </a:lnTo>
                <a:lnTo>
                  <a:pt x="140011" y="23318"/>
                </a:lnTo>
                <a:lnTo>
                  <a:pt x="138886" y="24545"/>
                </a:lnTo>
                <a:lnTo>
                  <a:pt x="138375" y="24239"/>
                </a:lnTo>
                <a:lnTo>
                  <a:pt x="134693" y="24750"/>
                </a:lnTo>
                <a:lnTo>
                  <a:pt x="135307" y="25261"/>
                </a:lnTo>
                <a:lnTo>
                  <a:pt x="134795" y="25057"/>
                </a:lnTo>
                <a:lnTo>
                  <a:pt x="134693" y="24750"/>
                </a:lnTo>
                <a:lnTo>
                  <a:pt x="133773" y="24443"/>
                </a:lnTo>
                <a:lnTo>
                  <a:pt x="132852" y="24955"/>
                </a:lnTo>
                <a:lnTo>
                  <a:pt x="131625" y="24443"/>
                </a:lnTo>
                <a:lnTo>
                  <a:pt x="131625" y="24136"/>
                </a:lnTo>
                <a:lnTo>
                  <a:pt x="131318" y="23830"/>
                </a:lnTo>
                <a:lnTo>
                  <a:pt x="131420" y="23420"/>
                </a:lnTo>
                <a:lnTo>
                  <a:pt x="131727" y="23216"/>
                </a:lnTo>
                <a:lnTo>
                  <a:pt x="131625" y="23114"/>
                </a:lnTo>
                <a:lnTo>
                  <a:pt x="132341" y="22500"/>
                </a:lnTo>
                <a:lnTo>
                  <a:pt x="131932" y="22398"/>
                </a:lnTo>
                <a:lnTo>
                  <a:pt x="132034" y="21273"/>
                </a:lnTo>
                <a:lnTo>
                  <a:pt x="132034" y="21273"/>
                </a:lnTo>
                <a:lnTo>
                  <a:pt x="130602" y="21886"/>
                </a:lnTo>
                <a:lnTo>
                  <a:pt x="130602" y="22193"/>
                </a:lnTo>
                <a:lnTo>
                  <a:pt x="131011" y="22295"/>
                </a:lnTo>
                <a:lnTo>
                  <a:pt x="130705" y="22398"/>
                </a:lnTo>
                <a:lnTo>
                  <a:pt x="130295" y="22398"/>
                </a:lnTo>
                <a:lnTo>
                  <a:pt x="130295" y="23318"/>
                </a:lnTo>
                <a:lnTo>
                  <a:pt x="130909" y="24341"/>
                </a:lnTo>
                <a:lnTo>
                  <a:pt x="130807" y="24545"/>
                </a:lnTo>
                <a:lnTo>
                  <a:pt x="131625" y="25261"/>
                </a:lnTo>
                <a:lnTo>
                  <a:pt x="131011" y="25057"/>
                </a:lnTo>
                <a:lnTo>
                  <a:pt x="130705" y="25466"/>
                </a:lnTo>
                <a:lnTo>
                  <a:pt x="128864" y="25466"/>
                </a:lnTo>
                <a:lnTo>
                  <a:pt x="127739" y="26080"/>
                </a:lnTo>
                <a:lnTo>
                  <a:pt x="127432" y="27205"/>
                </a:lnTo>
                <a:lnTo>
                  <a:pt x="127227" y="27205"/>
                </a:lnTo>
                <a:lnTo>
                  <a:pt x="127534" y="27409"/>
                </a:lnTo>
                <a:lnTo>
                  <a:pt x="127534" y="27409"/>
                </a:lnTo>
                <a:lnTo>
                  <a:pt x="126818" y="27307"/>
                </a:lnTo>
                <a:lnTo>
                  <a:pt x="126818" y="27307"/>
                </a:lnTo>
                <a:lnTo>
                  <a:pt x="127432" y="27409"/>
                </a:lnTo>
                <a:lnTo>
                  <a:pt x="125386" y="28023"/>
                </a:lnTo>
                <a:lnTo>
                  <a:pt x="124977" y="28841"/>
                </a:lnTo>
                <a:lnTo>
                  <a:pt x="124261" y="29148"/>
                </a:lnTo>
                <a:lnTo>
                  <a:pt x="124466" y="29352"/>
                </a:lnTo>
                <a:lnTo>
                  <a:pt x="123239" y="29455"/>
                </a:lnTo>
                <a:lnTo>
                  <a:pt x="123136" y="29148"/>
                </a:lnTo>
                <a:lnTo>
                  <a:pt x="122727" y="29352"/>
                </a:lnTo>
                <a:lnTo>
                  <a:pt x="123034" y="30170"/>
                </a:lnTo>
                <a:lnTo>
                  <a:pt x="120375" y="30375"/>
                </a:lnTo>
                <a:lnTo>
                  <a:pt x="120784" y="30477"/>
                </a:lnTo>
                <a:lnTo>
                  <a:pt x="120477" y="30580"/>
                </a:lnTo>
                <a:lnTo>
                  <a:pt x="120682" y="30682"/>
                </a:lnTo>
                <a:lnTo>
                  <a:pt x="120375" y="30784"/>
                </a:lnTo>
                <a:lnTo>
                  <a:pt x="122011" y="31193"/>
                </a:lnTo>
                <a:lnTo>
                  <a:pt x="121909" y="31295"/>
                </a:lnTo>
                <a:lnTo>
                  <a:pt x="122114" y="31295"/>
                </a:lnTo>
                <a:lnTo>
                  <a:pt x="122114" y="31398"/>
                </a:lnTo>
                <a:lnTo>
                  <a:pt x="122727" y="31602"/>
                </a:lnTo>
                <a:lnTo>
                  <a:pt x="122420" y="31705"/>
                </a:lnTo>
                <a:lnTo>
                  <a:pt x="122523" y="32114"/>
                </a:lnTo>
                <a:lnTo>
                  <a:pt x="123239" y="32523"/>
                </a:lnTo>
                <a:lnTo>
                  <a:pt x="123341" y="33136"/>
                </a:lnTo>
                <a:lnTo>
                  <a:pt x="123136" y="33034"/>
                </a:lnTo>
                <a:lnTo>
                  <a:pt x="123750" y="33852"/>
                </a:lnTo>
                <a:lnTo>
                  <a:pt x="123750" y="33852"/>
                </a:lnTo>
                <a:lnTo>
                  <a:pt x="123239" y="33341"/>
                </a:lnTo>
                <a:lnTo>
                  <a:pt x="123136" y="34261"/>
                </a:lnTo>
                <a:lnTo>
                  <a:pt x="123239" y="34159"/>
                </a:lnTo>
                <a:lnTo>
                  <a:pt x="123239" y="34261"/>
                </a:lnTo>
                <a:lnTo>
                  <a:pt x="122830" y="35386"/>
                </a:lnTo>
                <a:lnTo>
                  <a:pt x="117409" y="35284"/>
                </a:lnTo>
                <a:lnTo>
                  <a:pt x="117307" y="35489"/>
                </a:lnTo>
                <a:lnTo>
                  <a:pt x="116898" y="35591"/>
                </a:lnTo>
                <a:lnTo>
                  <a:pt x="116693" y="36307"/>
                </a:lnTo>
                <a:lnTo>
                  <a:pt x="116898" y="36307"/>
                </a:lnTo>
                <a:lnTo>
                  <a:pt x="116898" y="36614"/>
                </a:lnTo>
                <a:lnTo>
                  <a:pt x="117000" y="36614"/>
                </a:lnTo>
                <a:lnTo>
                  <a:pt x="116182" y="40091"/>
                </a:lnTo>
                <a:lnTo>
                  <a:pt x="116795" y="39784"/>
                </a:lnTo>
                <a:lnTo>
                  <a:pt x="116386" y="40295"/>
                </a:lnTo>
                <a:lnTo>
                  <a:pt x="116687" y="40446"/>
                </a:lnTo>
                <a:lnTo>
                  <a:pt x="116687" y="40446"/>
                </a:lnTo>
                <a:lnTo>
                  <a:pt x="116489" y="41932"/>
                </a:lnTo>
                <a:lnTo>
                  <a:pt x="118330" y="41625"/>
                </a:lnTo>
                <a:lnTo>
                  <a:pt x="118739" y="42136"/>
                </a:lnTo>
                <a:lnTo>
                  <a:pt x="118841" y="42034"/>
                </a:lnTo>
                <a:lnTo>
                  <a:pt x="119455" y="42955"/>
                </a:lnTo>
                <a:lnTo>
                  <a:pt x="122420" y="42034"/>
                </a:lnTo>
                <a:lnTo>
                  <a:pt x="122727" y="41625"/>
                </a:lnTo>
                <a:lnTo>
                  <a:pt x="123545" y="41318"/>
                </a:lnTo>
                <a:lnTo>
                  <a:pt x="123852" y="40500"/>
                </a:lnTo>
                <a:lnTo>
                  <a:pt x="124261" y="40193"/>
                </a:lnTo>
                <a:lnTo>
                  <a:pt x="123955" y="39784"/>
                </a:lnTo>
                <a:lnTo>
                  <a:pt x="124773" y="38045"/>
                </a:lnTo>
                <a:lnTo>
                  <a:pt x="126818" y="36920"/>
                </a:lnTo>
                <a:lnTo>
                  <a:pt x="126818" y="35693"/>
                </a:lnTo>
                <a:lnTo>
                  <a:pt x="129682" y="35591"/>
                </a:lnTo>
                <a:lnTo>
                  <a:pt x="131318" y="34466"/>
                </a:lnTo>
                <a:lnTo>
                  <a:pt x="136943" y="38864"/>
                </a:lnTo>
                <a:lnTo>
                  <a:pt x="137250" y="38864"/>
                </a:lnTo>
                <a:lnTo>
                  <a:pt x="137761" y="40091"/>
                </a:lnTo>
                <a:lnTo>
                  <a:pt x="137557" y="40193"/>
                </a:lnTo>
                <a:lnTo>
                  <a:pt x="137352" y="40807"/>
                </a:lnTo>
                <a:lnTo>
                  <a:pt x="137761" y="41011"/>
                </a:lnTo>
                <a:lnTo>
                  <a:pt x="138170" y="39989"/>
                </a:lnTo>
                <a:lnTo>
                  <a:pt x="138580" y="39886"/>
                </a:lnTo>
                <a:lnTo>
                  <a:pt x="138477" y="39375"/>
                </a:lnTo>
                <a:lnTo>
                  <a:pt x="138068" y="39170"/>
                </a:lnTo>
                <a:lnTo>
                  <a:pt x="138375" y="38455"/>
                </a:lnTo>
                <a:lnTo>
                  <a:pt x="139602" y="38966"/>
                </a:lnTo>
                <a:lnTo>
                  <a:pt x="137455" y="37432"/>
                </a:lnTo>
                <a:lnTo>
                  <a:pt x="137557" y="37023"/>
                </a:lnTo>
                <a:lnTo>
                  <a:pt x="136432" y="36818"/>
                </a:lnTo>
                <a:lnTo>
                  <a:pt x="134182" y="34057"/>
                </a:lnTo>
                <a:lnTo>
                  <a:pt x="134284" y="33341"/>
                </a:lnTo>
                <a:lnTo>
                  <a:pt x="135307" y="33239"/>
                </a:lnTo>
                <a:lnTo>
                  <a:pt x="135205" y="33750"/>
                </a:lnTo>
                <a:lnTo>
                  <a:pt x="135716" y="33750"/>
                </a:lnTo>
                <a:lnTo>
                  <a:pt x="135818" y="33545"/>
                </a:lnTo>
                <a:lnTo>
                  <a:pt x="136841" y="34670"/>
                </a:lnTo>
                <a:lnTo>
                  <a:pt x="136534" y="34670"/>
                </a:lnTo>
                <a:lnTo>
                  <a:pt x="138784" y="36102"/>
                </a:lnTo>
                <a:lnTo>
                  <a:pt x="138170" y="35898"/>
                </a:lnTo>
                <a:lnTo>
                  <a:pt x="140420" y="37330"/>
                </a:lnTo>
                <a:lnTo>
                  <a:pt x="140420" y="38557"/>
                </a:lnTo>
                <a:lnTo>
                  <a:pt x="140318" y="38557"/>
                </a:lnTo>
                <a:lnTo>
                  <a:pt x="141955" y="39989"/>
                </a:lnTo>
                <a:lnTo>
                  <a:pt x="141648" y="39989"/>
                </a:lnTo>
                <a:lnTo>
                  <a:pt x="141955" y="40398"/>
                </a:lnTo>
                <a:lnTo>
                  <a:pt x="143080" y="40500"/>
                </a:lnTo>
                <a:lnTo>
                  <a:pt x="143489" y="40807"/>
                </a:lnTo>
                <a:lnTo>
                  <a:pt x="143489" y="40909"/>
                </a:lnTo>
                <a:lnTo>
                  <a:pt x="142159" y="40909"/>
                </a:lnTo>
                <a:lnTo>
                  <a:pt x="142773" y="42239"/>
                </a:lnTo>
                <a:lnTo>
                  <a:pt x="143284" y="42545"/>
                </a:lnTo>
                <a:lnTo>
                  <a:pt x="143898" y="42545"/>
                </a:lnTo>
                <a:lnTo>
                  <a:pt x="143489" y="41318"/>
                </a:lnTo>
                <a:lnTo>
                  <a:pt x="144102" y="41523"/>
                </a:lnTo>
                <a:lnTo>
                  <a:pt x="144102" y="41523"/>
                </a:lnTo>
                <a:lnTo>
                  <a:pt x="143591" y="41011"/>
                </a:lnTo>
                <a:lnTo>
                  <a:pt x="144205" y="41011"/>
                </a:lnTo>
                <a:lnTo>
                  <a:pt x="144409" y="40807"/>
                </a:lnTo>
                <a:lnTo>
                  <a:pt x="143182" y="39989"/>
                </a:lnTo>
                <a:lnTo>
                  <a:pt x="143591" y="39784"/>
                </a:lnTo>
                <a:lnTo>
                  <a:pt x="143386" y="39682"/>
                </a:lnTo>
                <a:lnTo>
                  <a:pt x="143591" y="39580"/>
                </a:lnTo>
                <a:lnTo>
                  <a:pt x="143693" y="39784"/>
                </a:lnTo>
                <a:lnTo>
                  <a:pt x="143591" y="39477"/>
                </a:lnTo>
                <a:lnTo>
                  <a:pt x="143080" y="38761"/>
                </a:lnTo>
                <a:lnTo>
                  <a:pt x="143284" y="38352"/>
                </a:lnTo>
                <a:lnTo>
                  <a:pt x="143740" y="38678"/>
                </a:lnTo>
                <a:lnTo>
                  <a:pt x="143740" y="38678"/>
                </a:lnTo>
                <a:lnTo>
                  <a:pt x="144205" y="38864"/>
                </a:lnTo>
                <a:lnTo>
                  <a:pt x="144102" y="38557"/>
                </a:lnTo>
                <a:lnTo>
                  <a:pt x="144511" y="38761"/>
                </a:lnTo>
                <a:lnTo>
                  <a:pt x="144000" y="38250"/>
                </a:lnTo>
                <a:lnTo>
                  <a:pt x="145636" y="38045"/>
                </a:lnTo>
                <a:lnTo>
                  <a:pt x="145943" y="38250"/>
                </a:lnTo>
                <a:lnTo>
                  <a:pt x="146557" y="38250"/>
                </a:lnTo>
                <a:lnTo>
                  <a:pt x="146045" y="38864"/>
                </a:lnTo>
                <a:lnTo>
                  <a:pt x="146864" y="39989"/>
                </a:lnTo>
                <a:lnTo>
                  <a:pt x="146761" y="40295"/>
                </a:lnTo>
                <a:lnTo>
                  <a:pt x="147068" y="40398"/>
                </a:lnTo>
                <a:lnTo>
                  <a:pt x="146659" y="40602"/>
                </a:lnTo>
                <a:lnTo>
                  <a:pt x="146455" y="40295"/>
                </a:lnTo>
                <a:lnTo>
                  <a:pt x="146352" y="40705"/>
                </a:lnTo>
                <a:lnTo>
                  <a:pt x="146864" y="40807"/>
                </a:lnTo>
                <a:lnTo>
                  <a:pt x="147477" y="41727"/>
                </a:lnTo>
                <a:lnTo>
                  <a:pt x="147375" y="41830"/>
                </a:lnTo>
                <a:lnTo>
                  <a:pt x="147273" y="41932"/>
                </a:lnTo>
                <a:lnTo>
                  <a:pt x="148091" y="41932"/>
                </a:lnTo>
                <a:lnTo>
                  <a:pt x="147477" y="42239"/>
                </a:lnTo>
                <a:lnTo>
                  <a:pt x="147989" y="42239"/>
                </a:lnTo>
                <a:lnTo>
                  <a:pt x="147989" y="42341"/>
                </a:lnTo>
                <a:lnTo>
                  <a:pt x="148602" y="42239"/>
                </a:lnTo>
                <a:lnTo>
                  <a:pt x="149523" y="42852"/>
                </a:lnTo>
                <a:lnTo>
                  <a:pt x="150136" y="42648"/>
                </a:lnTo>
                <a:lnTo>
                  <a:pt x="150341" y="42136"/>
                </a:lnTo>
                <a:lnTo>
                  <a:pt x="152080" y="42955"/>
                </a:lnTo>
                <a:lnTo>
                  <a:pt x="152898" y="42852"/>
                </a:lnTo>
                <a:lnTo>
                  <a:pt x="153511" y="42239"/>
                </a:lnTo>
                <a:lnTo>
                  <a:pt x="154227" y="42443"/>
                </a:lnTo>
                <a:lnTo>
                  <a:pt x="154636" y="42136"/>
                </a:lnTo>
                <a:lnTo>
                  <a:pt x="154023" y="47659"/>
                </a:lnTo>
                <a:lnTo>
                  <a:pt x="152489" y="48068"/>
                </a:lnTo>
                <a:lnTo>
                  <a:pt x="152080" y="47864"/>
                </a:lnTo>
                <a:lnTo>
                  <a:pt x="151773" y="47864"/>
                </a:lnTo>
                <a:lnTo>
                  <a:pt x="151773" y="47761"/>
                </a:lnTo>
                <a:lnTo>
                  <a:pt x="151261" y="47557"/>
                </a:lnTo>
                <a:lnTo>
                  <a:pt x="150648" y="47761"/>
                </a:lnTo>
                <a:lnTo>
                  <a:pt x="150955" y="47557"/>
                </a:lnTo>
                <a:lnTo>
                  <a:pt x="150955" y="47557"/>
                </a:lnTo>
                <a:lnTo>
                  <a:pt x="149114" y="48170"/>
                </a:lnTo>
                <a:lnTo>
                  <a:pt x="146148" y="47659"/>
                </a:lnTo>
                <a:lnTo>
                  <a:pt x="145739" y="47148"/>
                </a:lnTo>
                <a:lnTo>
                  <a:pt x="144102" y="46739"/>
                </a:lnTo>
                <a:lnTo>
                  <a:pt x="144000" y="46432"/>
                </a:lnTo>
                <a:lnTo>
                  <a:pt x="143489" y="46227"/>
                </a:lnTo>
                <a:lnTo>
                  <a:pt x="141955" y="46534"/>
                </a:lnTo>
                <a:lnTo>
                  <a:pt x="141443" y="47250"/>
                </a:lnTo>
                <a:lnTo>
                  <a:pt x="141648" y="48170"/>
                </a:lnTo>
                <a:lnTo>
                  <a:pt x="140114" y="48580"/>
                </a:lnTo>
                <a:lnTo>
                  <a:pt x="133773" y="45818"/>
                </a:lnTo>
                <a:lnTo>
                  <a:pt x="133875" y="45818"/>
                </a:lnTo>
                <a:lnTo>
                  <a:pt x="132750" y="44898"/>
                </a:lnTo>
                <a:lnTo>
                  <a:pt x="133568" y="43670"/>
                </a:lnTo>
                <a:lnTo>
                  <a:pt x="133159" y="43057"/>
                </a:lnTo>
                <a:lnTo>
                  <a:pt x="133466" y="41932"/>
                </a:lnTo>
                <a:lnTo>
                  <a:pt x="132852" y="42136"/>
                </a:lnTo>
                <a:lnTo>
                  <a:pt x="132852" y="41830"/>
                </a:lnTo>
                <a:lnTo>
                  <a:pt x="132545" y="41727"/>
                </a:lnTo>
                <a:lnTo>
                  <a:pt x="132545" y="41625"/>
                </a:lnTo>
                <a:lnTo>
                  <a:pt x="130807" y="42136"/>
                </a:lnTo>
                <a:lnTo>
                  <a:pt x="130295" y="41830"/>
                </a:lnTo>
                <a:lnTo>
                  <a:pt x="122318" y="43977"/>
                </a:lnTo>
                <a:lnTo>
                  <a:pt x="121602" y="43670"/>
                </a:lnTo>
                <a:lnTo>
                  <a:pt x="120477" y="43875"/>
                </a:lnTo>
                <a:lnTo>
                  <a:pt x="119659" y="43057"/>
                </a:lnTo>
                <a:lnTo>
                  <a:pt x="115568" y="48477"/>
                </a:lnTo>
                <a:lnTo>
                  <a:pt x="115773" y="48784"/>
                </a:lnTo>
                <a:lnTo>
                  <a:pt x="114034" y="50932"/>
                </a:lnTo>
                <a:lnTo>
                  <a:pt x="112909" y="51239"/>
                </a:lnTo>
                <a:lnTo>
                  <a:pt x="109943" y="55739"/>
                </a:lnTo>
                <a:lnTo>
                  <a:pt x="109943" y="55739"/>
                </a:lnTo>
                <a:lnTo>
                  <a:pt x="110148" y="55534"/>
                </a:lnTo>
                <a:lnTo>
                  <a:pt x="110148" y="55534"/>
                </a:lnTo>
                <a:lnTo>
                  <a:pt x="108920" y="58602"/>
                </a:lnTo>
                <a:lnTo>
                  <a:pt x="109432" y="58807"/>
                </a:lnTo>
                <a:lnTo>
                  <a:pt x="109432" y="60034"/>
                </a:lnTo>
                <a:lnTo>
                  <a:pt x="109636" y="59932"/>
                </a:lnTo>
                <a:lnTo>
                  <a:pt x="109330" y="63716"/>
                </a:lnTo>
                <a:lnTo>
                  <a:pt x="108409" y="64841"/>
                </a:lnTo>
                <a:lnTo>
                  <a:pt x="109023" y="65659"/>
                </a:lnTo>
                <a:lnTo>
                  <a:pt x="109227" y="65557"/>
                </a:lnTo>
                <a:lnTo>
                  <a:pt x="109227" y="66170"/>
                </a:lnTo>
                <a:lnTo>
                  <a:pt x="110250" y="66170"/>
                </a:lnTo>
                <a:lnTo>
                  <a:pt x="109330" y="66375"/>
                </a:lnTo>
                <a:lnTo>
                  <a:pt x="109227" y="66273"/>
                </a:lnTo>
                <a:lnTo>
                  <a:pt x="109023" y="67091"/>
                </a:lnTo>
                <a:lnTo>
                  <a:pt x="109023" y="67091"/>
                </a:lnTo>
                <a:lnTo>
                  <a:pt x="109227" y="66989"/>
                </a:lnTo>
                <a:lnTo>
                  <a:pt x="109739" y="67909"/>
                </a:lnTo>
                <a:lnTo>
                  <a:pt x="110557" y="67705"/>
                </a:lnTo>
                <a:lnTo>
                  <a:pt x="110557" y="67705"/>
                </a:lnTo>
                <a:lnTo>
                  <a:pt x="110148" y="67909"/>
                </a:lnTo>
                <a:lnTo>
                  <a:pt x="110557" y="68114"/>
                </a:lnTo>
                <a:lnTo>
                  <a:pt x="110148" y="68318"/>
                </a:lnTo>
                <a:lnTo>
                  <a:pt x="110250" y="68318"/>
                </a:lnTo>
                <a:lnTo>
                  <a:pt x="110455" y="68523"/>
                </a:lnTo>
                <a:lnTo>
                  <a:pt x="110352" y="68727"/>
                </a:lnTo>
                <a:lnTo>
                  <a:pt x="110557" y="68625"/>
                </a:lnTo>
                <a:lnTo>
                  <a:pt x="110659" y="68932"/>
                </a:lnTo>
                <a:lnTo>
                  <a:pt x="110864" y="69034"/>
                </a:lnTo>
                <a:lnTo>
                  <a:pt x="110966" y="68932"/>
                </a:lnTo>
                <a:lnTo>
                  <a:pt x="111375" y="69648"/>
                </a:lnTo>
                <a:lnTo>
                  <a:pt x="111784" y="69852"/>
                </a:lnTo>
                <a:lnTo>
                  <a:pt x="111784" y="70261"/>
                </a:lnTo>
                <a:lnTo>
                  <a:pt x="112295" y="70875"/>
                </a:lnTo>
                <a:lnTo>
                  <a:pt x="112193" y="71182"/>
                </a:lnTo>
                <a:lnTo>
                  <a:pt x="112500" y="71182"/>
                </a:lnTo>
                <a:lnTo>
                  <a:pt x="112193" y="71284"/>
                </a:lnTo>
                <a:lnTo>
                  <a:pt x="117511" y="75477"/>
                </a:lnTo>
                <a:lnTo>
                  <a:pt x="119557" y="74761"/>
                </a:lnTo>
                <a:lnTo>
                  <a:pt x="119250" y="74761"/>
                </a:lnTo>
                <a:lnTo>
                  <a:pt x="120477" y="74659"/>
                </a:lnTo>
                <a:lnTo>
                  <a:pt x="119966" y="74659"/>
                </a:lnTo>
                <a:lnTo>
                  <a:pt x="121295" y="74557"/>
                </a:lnTo>
                <a:lnTo>
                  <a:pt x="121398" y="74761"/>
                </a:lnTo>
                <a:lnTo>
                  <a:pt x="127534" y="73227"/>
                </a:lnTo>
                <a:lnTo>
                  <a:pt x="127330" y="73432"/>
                </a:lnTo>
                <a:lnTo>
                  <a:pt x="129170" y="74455"/>
                </a:lnTo>
                <a:lnTo>
                  <a:pt x="129170" y="74761"/>
                </a:lnTo>
                <a:lnTo>
                  <a:pt x="129068" y="74761"/>
                </a:lnTo>
                <a:lnTo>
                  <a:pt x="129886" y="75477"/>
                </a:lnTo>
                <a:lnTo>
                  <a:pt x="130091" y="75477"/>
                </a:lnTo>
                <a:lnTo>
                  <a:pt x="130398" y="75580"/>
                </a:lnTo>
                <a:lnTo>
                  <a:pt x="130295" y="75170"/>
                </a:lnTo>
                <a:lnTo>
                  <a:pt x="130398" y="75477"/>
                </a:lnTo>
                <a:lnTo>
                  <a:pt x="130602" y="75170"/>
                </a:lnTo>
                <a:lnTo>
                  <a:pt x="131420" y="75375"/>
                </a:lnTo>
                <a:lnTo>
                  <a:pt x="131625" y="74966"/>
                </a:lnTo>
                <a:lnTo>
                  <a:pt x="132341" y="75784"/>
                </a:lnTo>
                <a:lnTo>
                  <a:pt x="132955" y="75886"/>
                </a:lnTo>
                <a:lnTo>
                  <a:pt x="132852" y="79466"/>
                </a:lnTo>
                <a:lnTo>
                  <a:pt x="132648" y="79568"/>
                </a:lnTo>
                <a:lnTo>
                  <a:pt x="133261" y="79875"/>
                </a:lnTo>
                <a:lnTo>
                  <a:pt x="133057" y="79977"/>
                </a:lnTo>
                <a:lnTo>
                  <a:pt x="132648" y="79670"/>
                </a:lnTo>
                <a:lnTo>
                  <a:pt x="132443" y="80591"/>
                </a:lnTo>
                <a:lnTo>
                  <a:pt x="132034" y="80693"/>
                </a:lnTo>
                <a:lnTo>
                  <a:pt x="132852" y="81716"/>
                </a:lnTo>
                <a:lnTo>
                  <a:pt x="132852" y="81716"/>
                </a:lnTo>
                <a:lnTo>
                  <a:pt x="132341" y="81409"/>
                </a:lnTo>
                <a:lnTo>
                  <a:pt x="132750" y="82023"/>
                </a:lnTo>
                <a:lnTo>
                  <a:pt x="132648" y="82023"/>
                </a:lnTo>
                <a:lnTo>
                  <a:pt x="133261" y="82636"/>
                </a:lnTo>
                <a:lnTo>
                  <a:pt x="132955" y="82534"/>
                </a:lnTo>
                <a:lnTo>
                  <a:pt x="135205" y="85909"/>
                </a:lnTo>
                <a:lnTo>
                  <a:pt x="136023" y="86114"/>
                </a:lnTo>
                <a:lnTo>
                  <a:pt x="135307" y="86318"/>
                </a:lnTo>
                <a:lnTo>
                  <a:pt x="135920" y="89284"/>
                </a:lnTo>
                <a:lnTo>
                  <a:pt x="136023" y="89182"/>
                </a:lnTo>
                <a:lnTo>
                  <a:pt x="136432" y="92557"/>
                </a:lnTo>
                <a:lnTo>
                  <a:pt x="134795" y="96648"/>
                </a:lnTo>
                <a:lnTo>
                  <a:pt x="137045" y="103602"/>
                </a:lnTo>
                <a:lnTo>
                  <a:pt x="136943" y="103602"/>
                </a:lnTo>
                <a:lnTo>
                  <a:pt x="140011" y="115364"/>
                </a:lnTo>
                <a:lnTo>
                  <a:pt x="146148" y="114955"/>
                </a:lnTo>
                <a:lnTo>
                  <a:pt x="146557" y="114648"/>
                </a:lnTo>
                <a:lnTo>
                  <a:pt x="147068" y="114648"/>
                </a:lnTo>
                <a:lnTo>
                  <a:pt x="152693" y="109125"/>
                </a:lnTo>
                <a:lnTo>
                  <a:pt x="153205" y="106977"/>
                </a:lnTo>
                <a:lnTo>
                  <a:pt x="153102" y="107080"/>
                </a:lnTo>
                <a:lnTo>
                  <a:pt x="153205" y="106875"/>
                </a:lnTo>
                <a:lnTo>
                  <a:pt x="153205" y="106977"/>
                </a:lnTo>
                <a:lnTo>
                  <a:pt x="155659" y="104523"/>
                </a:lnTo>
                <a:lnTo>
                  <a:pt x="155659" y="102784"/>
                </a:lnTo>
                <a:lnTo>
                  <a:pt x="155557" y="103091"/>
                </a:lnTo>
                <a:lnTo>
                  <a:pt x="155045" y="100330"/>
                </a:lnTo>
                <a:lnTo>
                  <a:pt x="160670" y="95932"/>
                </a:lnTo>
                <a:lnTo>
                  <a:pt x="160875" y="91125"/>
                </a:lnTo>
                <a:lnTo>
                  <a:pt x="160057" y="90307"/>
                </a:lnTo>
                <a:lnTo>
                  <a:pt x="159955" y="87136"/>
                </a:lnTo>
                <a:lnTo>
                  <a:pt x="159341" y="86523"/>
                </a:lnTo>
                <a:lnTo>
                  <a:pt x="161284" y="82125"/>
                </a:lnTo>
                <a:lnTo>
                  <a:pt x="161693" y="82023"/>
                </a:lnTo>
                <a:lnTo>
                  <a:pt x="170591" y="69341"/>
                </a:lnTo>
                <a:lnTo>
                  <a:pt x="170386" y="69136"/>
                </a:lnTo>
                <a:lnTo>
                  <a:pt x="170284" y="69341"/>
                </a:lnTo>
                <a:lnTo>
                  <a:pt x="170182" y="67807"/>
                </a:lnTo>
                <a:lnTo>
                  <a:pt x="164557" y="69341"/>
                </a:lnTo>
                <a:lnTo>
                  <a:pt x="162511" y="68114"/>
                </a:lnTo>
                <a:lnTo>
                  <a:pt x="163330" y="67602"/>
                </a:lnTo>
                <a:lnTo>
                  <a:pt x="162920" y="66784"/>
                </a:lnTo>
                <a:lnTo>
                  <a:pt x="162920" y="66886"/>
                </a:lnTo>
                <a:lnTo>
                  <a:pt x="159955" y="64125"/>
                </a:lnTo>
                <a:lnTo>
                  <a:pt x="159955" y="64534"/>
                </a:lnTo>
                <a:lnTo>
                  <a:pt x="157193" y="58295"/>
                </a:lnTo>
                <a:lnTo>
                  <a:pt x="157193" y="58295"/>
                </a:lnTo>
                <a:lnTo>
                  <a:pt x="157295" y="58398"/>
                </a:lnTo>
                <a:lnTo>
                  <a:pt x="156375" y="56761"/>
                </a:lnTo>
                <a:lnTo>
                  <a:pt x="155966" y="56557"/>
                </a:lnTo>
                <a:lnTo>
                  <a:pt x="155659" y="56148"/>
                </a:lnTo>
                <a:lnTo>
                  <a:pt x="155864" y="55432"/>
                </a:lnTo>
                <a:lnTo>
                  <a:pt x="152591" y="49193"/>
                </a:lnTo>
                <a:lnTo>
                  <a:pt x="152591" y="49193"/>
                </a:lnTo>
                <a:lnTo>
                  <a:pt x="153716" y="51136"/>
                </a:lnTo>
                <a:lnTo>
                  <a:pt x="154330" y="50830"/>
                </a:lnTo>
                <a:lnTo>
                  <a:pt x="154739" y="49602"/>
                </a:lnTo>
                <a:lnTo>
                  <a:pt x="154534" y="51136"/>
                </a:lnTo>
                <a:lnTo>
                  <a:pt x="158727" y="56557"/>
                </a:lnTo>
                <a:lnTo>
                  <a:pt x="158625" y="56557"/>
                </a:lnTo>
                <a:lnTo>
                  <a:pt x="162614" y="64330"/>
                </a:lnTo>
                <a:lnTo>
                  <a:pt x="162511" y="64227"/>
                </a:lnTo>
                <a:lnTo>
                  <a:pt x="162511" y="64227"/>
                </a:lnTo>
                <a:lnTo>
                  <a:pt x="163330" y="66989"/>
                </a:lnTo>
                <a:lnTo>
                  <a:pt x="171102" y="63818"/>
                </a:lnTo>
                <a:lnTo>
                  <a:pt x="171102" y="63409"/>
                </a:lnTo>
                <a:lnTo>
                  <a:pt x="173557" y="62489"/>
                </a:lnTo>
                <a:lnTo>
                  <a:pt x="173659" y="61977"/>
                </a:lnTo>
                <a:lnTo>
                  <a:pt x="174580" y="61568"/>
                </a:lnTo>
                <a:lnTo>
                  <a:pt x="174989" y="60750"/>
                </a:lnTo>
                <a:lnTo>
                  <a:pt x="175807" y="60443"/>
                </a:lnTo>
                <a:lnTo>
                  <a:pt x="175705" y="59625"/>
                </a:lnTo>
                <a:lnTo>
                  <a:pt x="176114" y="58807"/>
                </a:lnTo>
                <a:lnTo>
                  <a:pt x="176216" y="59114"/>
                </a:lnTo>
                <a:lnTo>
                  <a:pt x="177341" y="57170"/>
                </a:lnTo>
                <a:lnTo>
                  <a:pt x="174273" y="54920"/>
                </a:lnTo>
                <a:lnTo>
                  <a:pt x="173864" y="52977"/>
                </a:lnTo>
                <a:lnTo>
                  <a:pt x="172330" y="55023"/>
                </a:lnTo>
                <a:lnTo>
                  <a:pt x="170080" y="55330"/>
                </a:lnTo>
                <a:lnTo>
                  <a:pt x="169875" y="55023"/>
                </a:lnTo>
                <a:lnTo>
                  <a:pt x="169568" y="55023"/>
                </a:lnTo>
                <a:lnTo>
                  <a:pt x="169670" y="54818"/>
                </a:lnTo>
                <a:lnTo>
                  <a:pt x="169466" y="54716"/>
                </a:lnTo>
                <a:lnTo>
                  <a:pt x="169670" y="54000"/>
                </a:lnTo>
                <a:lnTo>
                  <a:pt x="169466" y="53284"/>
                </a:lnTo>
                <a:lnTo>
                  <a:pt x="169057" y="53795"/>
                </a:lnTo>
                <a:lnTo>
                  <a:pt x="169057" y="54511"/>
                </a:lnTo>
                <a:lnTo>
                  <a:pt x="168239" y="53182"/>
                </a:lnTo>
                <a:lnTo>
                  <a:pt x="168341" y="53182"/>
                </a:lnTo>
                <a:lnTo>
                  <a:pt x="168239" y="52568"/>
                </a:lnTo>
                <a:lnTo>
                  <a:pt x="168341" y="52568"/>
                </a:lnTo>
                <a:lnTo>
                  <a:pt x="165886" y="49807"/>
                </a:lnTo>
                <a:lnTo>
                  <a:pt x="166193" y="49602"/>
                </a:lnTo>
                <a:lnTo>
                  <a:pt x="165989" y="49193"/>
                </a:lnTo>
                <a:lnTo>
                  <a:pt x="166398" y="49295"/>
                </a:lnTo>
                <a:lnTo>
                  <a:pt x="166807" y="48682"/>
                </a:lnTo>
                <a:lnTo>
                  <a:pt x="166807" y="48784"/>
                </a:lnTo>
                <a:lnTo>
                  <a:pt x="171409" y="52568"/>
                </a:lnTo>
                <a:lnTo>
                  <a:pt x="172943" y="52466"/>
                </a:lnTo>
                <a:lnTo>
                  <a:pt x="173557" y="52057"/>
                </a:lnTo>
                <a:lnTo>
                  <a:pt x="174273" y="52364"/>
                </a:lnTo>
                <a:lnTo>
                  <a:pt x="174580" y="53182"/>
                </a:lnTo>
                <a:lnTo>
                  <a:pt x="177545" y="54000"/>
                </a:lnTo>
                <a:lnTo>
                  <a:pt x="177648" y="53898"/>
                </a:lnTo>
                <a:lnTo>
                  <a:pt x="177750" y="54000"/>
                </a:lnTo>
                <a:lnTo>
                  <a:pt x="182761" y="53898"/>
                </a:lnTo>
                <a:lnTo>
                  <a:pt x="182557" y="53795"/>
                </a:lnTo>
                <a:lnTo>
                  <a:pt x="182557" y="53795"/>
                </a:lnTo>
                <a:lnTo>
                  <a:pt x="182864" y="53898"/>
                </a:lnTo>
                <a:lnTo>
                  <a:pt x="182966" y="53898"/>
                </a:lnTo>
                <a:lnTo>
                  <a:pt x="184091" y="55432"/>
                </a:lnTo>
                <a:lnTo>
                  <a:pt x="184500" y="55636"/>
                </a:lnTo>
                <a:lnTo>
                  <a:pt x="184500" y="55534"/>
                </a:lnTo>
                <a:lnTo>
                  <a:pt x="185114" y="55534"/>
                </a:lnTo>
                <a:lnTo>
                  <a:pt x="184909" y="56045"/>
                </a:lnTo>
                <a:lnTo>
                  <a:pt x="185727" y="56557"/>
                </a:lnTo>
                <a:lnTo>
                  <a:pt x="186750" y="56250"/>
                </a:lnTo>
                <a:lnTo>
                  <a:pt x="185727" y="57068"/>
                </a:lnTo>
                <a:lnTo>
                  <a:pt x="185420" y="57068"/>
                </a:lnTo>
                <a:lnTo>
                  <a:pt x="187568" y="58602"/>
                </a:lnTo>
                <a:lnTo>
                  <a:pt x="188386" y="58193"/>
                </a:lnTo>
                <a:lnTo>
                  <a:pt x="188284" y="57170"/>
                </a:lnTo>
                <a:lnTo>
                  <a:pt x="188898" y="57170"/>
                </a:lnTo>
                <a:lnTo>
                  <a:pt x="188693" y="57682"/>
                </a:lnTo>
                <a:lnTo>
                  <a:pt x="189205" y="57682"/>
                </a:lnTo>
                <a:lnTo>
                  <a:pt x="188795" y="57989"/>
                </a:lnTo>
                <a:lnTo>
                  <a:pt x="188898" y="57989"/>
                </a:lnTo>
                <a:lnTo>
                  <a:pt x="189307" y="60239"/>
                </a:lnTo>
                <a:lnTo>
                  <a:pt x="189205" y="60239"/>
                </a:lnTo>
                <a:lnTo>
                  <a:pt x="189205" y="60545"/>
                </a:lnTo>
                <a:lnTo>
                  <a:pt x="189307" y="60341"/>
                </a:lnTo>
                <a:lnTo>
                  <a:pt x="190636" y="64227"/>
                </a:lnTo>
                <a:lnTo>
                  <a:pt x="190534" y="64227"/>
                </a:lnTo>
                <a:lnTo>
                  <a:pt x="193160" y="69965"/>
                </a:lnTo>
                <a:lnTo>
                  <a:pt x="194216" y="71693"/>
                </a:lnTo>
                <a:lnTo>
                  <a:pt x="195955" y="70568"/>
                </a:lnTo>
                <a:lnTo>
                  <a:pt x="195545" y="70261"/>
                </a:lnTo>
                <a:lnTo>
                  <a:pt x="195852" y="69443"/>
                </a:lnTo>
                <a:lnTo>
                  <a:pt x="196364" y="69239"/>
                </a:lnTo>
                <a:lnTo>
                  <a:pt x="196568" y="66375"/>
                </a:lnTo>
                <a:lnTo>
                  <a:pt x="196466" y="66170"/>
                </a:lnTo>
                <a:lnTo>
                  <a:pt x="196261" y="63920"/>
                </a:lnTo>
                <a:lnTo>
                  <a:pt x="196875" y="63818"/>
                </a:lnTo>
                <a:lnTo>
                  <a:pt x="200455" y="59830"/>
                </a:lnTo>
                <a:lnTo>
                  <a:pt x="200250" y="59932"/>
                </a:lnTo>
                <a:lnTo>
                  <a:pt x="200250" y="59932"/>
                </a:lnTo>
                <a:lnTo>
                  <a:pt x="201580" y="58705"/>
                </a:lnTo>
                <a:lnTo>
                  <a:pt x="201477" y="58091"/>
                </a:lnTo>
                <a:lnTo>
                  <a:pt x="202398" y="57580"/>
                </a:lnTo>
                <a:lnTo>
                  <a:pt x="202295" y="57068"/>
                </a:lnTo>
                <a:lnTo>
                  <a:pt x="202500" y="57580"/>
                </a:lnTo>
                <a:lnTo>
                  <a:pt x="202705" y="57682"/>
                </a:lnTo>
                <a:lnTo>
                  <a:pt x="202909" y="57273"/>
                </a:lnTo>
                <a:lnTo>
                  <a:pt x="203114" y="57886"/>
                </a:lnTo>
                <a:lnTo>
                  <a:pt x="203216" y="57682"/>
                </a:lnTo>
                <a:lnTo>
                  <a:pt x="203420" y="57784"/>
                </a:lnTo>
                <a:lnTo>
                  <a:pt x="203420" y="57784"/>
                </a:lnTo>
                <a:lnTo>
                  <a:pt x="203216" y="57477"/>
                </a:lnTo>
                <a:lnTo>
                  <a:pt x="203318" y="57273"/>
                </a:lnTo>
                <a:lnTo>
                  <a:pt x="203625" y="57682"/>
                </a:lnTo>
                <a:lnTo>
                  <a:pt x="203625" y="57170"/>
                </a:lnTo>
                <a:lnTo>
                  <a:pt x="203830" y="57682"/>
                </a:lnTo>
                <a:lnTo>
                  <a:pt x="204136" y="56966"/>
                </a:lnTo>
                <a:lnTo>
                  <a:pt x="204136" y="57375"/>
                </a:lnTo>
                <a:lnTo>
                  <a:pt x="204341" y="57273"/>
                </a:lnTo>
                <a:lnTo>
                  <a:pt x="204341" y="57580"/>
                </a:lnTo>
                <a:lnTo>
                  <a:pt x="204648" y="57170"/>
                </a:lnTo>
                <a:lnTo>
                  <a:pt x="204545" y="56250"/>
                </a:lnTo>
                <a:lnTo>
                  <a:pt x="204239" y="55943"/>
                </a:lnTo>
                <a:lnTo>
                  <a:pt x="204443" y="55943"/>
                </a:lnTo>
                <a:lnTo>
                  <a:pt x="204443" y="55739"/>
                </a:lnTo>
                <a:lnTo>
                  <a:pt x="205773" y="57068"/>
                </a:lnTo>
                <a:lnTo>
                  <a:pt x="206795" y="59216"/>
                </a:lnTo>
                <a:lnTo>
                  <a:pt x="206795" y="58909"/>
                </a:lnTo>
                <a:lnTo>
                  <a:pt x="207102" y="59011"/>
                </a:lnTo>
                <a:lnTo>
                  <a:pt x="207307" y="59625"/>
                </a:lnTo>
                <a:lnTo>
                  <a:pt x="207307" y="59420"/>
                </a:lnTo>
                <a:lnTo>
                  <a:pt x="207818" y="59523"/>
                </a:lnTo>
                <a:lnTo>
                  <a:pt x="208125" y="60136"/>
                </a:lnTo>
                <a:lnTo>
                  <a:pt x="207716" y="60136"/>
                </a:lnTo>
                <a:lnTo>
                  <a:pt x="208125" y="60648"/>
                </a:lnTo>
                <a:lnTo>
                  <a:pt x="208125" y="60239"/>
                </a:lnTo>
                <a:lnTo>
                  <a:pt x="208432" y="60750"/>
                </a:lnTo>
                <a:lnTo>
                  <a:pt x="208330" y="60750"/>
                </a:lnTo>
                <a:lnTo>
                  <a:pt x="208739" y="63614"/>
                </a:lnTo>
                <a:lnTo>
                  <a:pt x="209148" y="63102"/>
                </a:lnTo>
                <a:lnTo>
                  <a:pt x="209148" y="63716"/>
                </a:lnTo>
                <a:lnTo>
                  <a:pt x="209352" y="63409"/>
                </a:lnTo>
                <a:lnTo>
                  <a:pt x="210170" y="63409"/>
                </a:lnTo>
                <a:lnTo>
                  <a:pt x="210477" y="63205"/>
                </a:lnTo>
                <a:lnTo>
                  <a:pt x="210477" y="62795"/>
                </a:lnTo>
                <a:lnTo>
                  <a:pt x="210886" y="62898"/>
                </a:lnTo>
                <a:lnTo>
                  <a:pt x="210989" y="62182"/>
                </a:lnTo>
                <a:lnTo>
                  <a:pt x="211807" y="63000"/>
                </a:lnTo>
                <a:lnTo>
                  <a:pt x="212318" y="64943"/>
                </a:lnTo>
                <a:lnTo>
                  <a:pt x="212216" y="64943"/>
                </a:lnTo>
                <a:lnTo>
                  <a:pt x="212523" y="65966"/>
                </a:lnTo>
                <a:lnTo>
                  <a:pt x="212625" y="65659"/>
                </a:lnTo>
                <a:lnTo>
                  <a:pt x="213239" y="69750"/>
                </a:lnTo>
                <a:lnTo>
                  <a:pt x="213341" y="69545"/>
                </a:lnTo>
                <a:lnTo>
                  <a:pt x="213136" y="71386"/>
                </a:lnTo>
                <a:lnTo>
                  <a:pt x="218045" y="78545"/>
                </a:lnTo>
                <a:lnTo>
                  <a:pt x="218455" y="78545"/>
                </a:lnTo>
                <a:lnTo>
                  <a:pt x="218557" y="78341"/>
                </a:lnTo>
                <a:lnTo>
                  <a:pt x="218864" y="78341"/>
                </a:lnTo>
                <a:lnTo>
                  <a:pt x="217739" y="74659"/>
                </a:lnTo>
                <a:lnTo>
                  <a:pt x="215182" y="72307"/>
                </a:lnTo>
                <a:lnTo>
                  <a:pt x="215284" y="72614"/>
                </a:lnTo>
                <a:lnTo>
                  <a:pt x="214875" y="72102"/>
                </a:lnTo>
                <a:lnTo>
                  <a:pt x="215182" y="72307"/>
                </a:lnTo>
                <a:lnTo>
                  <a:pt x="214875" y="71284"/>
                </a:lnTo>
                <a:lnTo>
                  <a:pt x="214773" y="71386"/>
                </a:lnTo>
                <a:lnTo>
                  <a:pt x="213852" y="69852"/>
                </a:lnTo>
                <a:lnTo>
                  <a:pt x="214364" y="66580"/>
                </a:lnTo>
                <a:lnTo>
                  <a:pt x="214261" y="66375"/>
                </a:lnTo>
                <a:lnTo>
                  <a:pt x="215080" y="66273"/>
                </a:lnTo>
                <a:lnTo>
                  <a:pt x="215080" y="66784"/>
                </a:lnTo>
                <a:lnTo>
                  <a:pt x="216409" y="67398"/>
                </a:lnTo>
                <a:lnTo>
                  <a:pt x="216409" y="67295"/>
                </a:lnTo>
                <a:lnTo>
                  <a:pt x="216716" y="67602"/>
                </a:lnTo>
                <a:lnTo>
                  <a:pt x="216716" y="67500"/>
                </a:lnTo>
                <a:lnTo>
                  <a:pt x="217023" y="68011"/>
                </a:lnTo>
                <a:lnTo>
                  <a:pt x="217125" y="67909"/>
                </a:lnTo>
                <a:lnTo>
                  <a:pt x="217330" y="68625"/>
                </a:lnTo>
                <a:lnTo>
                  <a:pt x="217636" y="68625"/>
                </a:lnTo>
                <a:lnTo>
                  <a:pt x="217739" y="69034"/>
                </a:lnTo>
                <a:lnTo>
                  <a:pt x="219068" y="69648"/>
                </a:lnTo>
                <a:lnTo>
                  <a:pt x="218966" y="71182"/>
                </a:lnTo>
                <a:lnTo>
                  <a:pt x="218966" y="71182"/>
                </a:lnTo>
                <a:lnTo>
                  <a:pt x="219886" y="70568"/>
                </a:lnTo>
                <a:lnTo>
                  <a:pt x="219886" y="69750"/>
                </a:lnTo>
                <a:lnTo>
                  <a:pt x="220500" y="70159"/>
                </a:lnTo>
                <a:lnTo>
                  <a:pt x="220091" y="69545"/>
                </a:lnTo>
                <a:lnTo>
                  <a:pt x="220602" y="69852"/>
                </a:lnTo>
                <a:lnTo>
                  <a:pt x="220398" y="69443"/>
                </a:lnTo>
                <a:lnTo>
                  <a:pt x="222545" y="68318"/>
                </a:lnTo>
                <a:lnTo>
                  <a:pt x="222737" y="67743"/>
                </a:lnTo>
                <a:lnTo>
                  <a:pt x="222648" y="67295"/>
                </a:lnTo>
                <a:lnTo>
                  <a:pt x="222750" y="67295"/>
                </a:lnTo>
                <a:lnTo>
                  <a:pt x="222750" y="66886"/>
                </a:lnTo>
                <a:lnTo>
                  <a:pt x="222852" y="67091"/>
                </a:lnTo>
                <a:lnTo>
                  <a:pt x="222545" y="65864"/>
                </a:lnTo>
                <a:lnTo>
                  <a:pt x="219375" y="61773"/>
                </a:lnTo>
                <a:lnTo>
                  <a:pt x="219477" y="61773"/>
                </a:lnTo>
                <a:lnTo>
                  <a:pt x="218659" y="60239"/>
                </a:lnTo>
                <a:lnTo>
                  <a:pt x="219170" y="58398"/>
                </a:lnTo>
                <a:lnTo>
                  <a:pt x="219682" y="58500"/>
                </a:lnTo>
                <a:lnTo>
                  <a:pt x="220602" y="57477"/>
                </a:lnTo>
                <a:lnTo>
                  <a:pt x="221216" y="57989"/>
                </a:lnTo>
                <a:lnTo>
                  <a:pt x="221625" y="57682"/>
                </a:lnTo>
                <a:lnTo>
                  <a:pt x="221830" y="57886"/>
                </a:lnTo>
                <a:lnTo>
                  <a:pt x="221830" y="58500"/>
                </a:lnTo>
                <a:lnTo>
                  <a:pt x="222239" y="59011"/>
                </a:lnTo>
                <a:lnTo>
                  <a:pt x="222136" y="59011"/>
                </a:lnTo>
                <a:lnTo>
                  <a:pt x="222545" y="59114"/>
                </a:lnTo>
                <a:lnTo>
                  <a:pt x="222239" y="58500"/>
                </a:lnTo>
                <a:lnTo>
                  <a:pt x="222443" y="58091"/>
                </a:lnTo>
                <a:lnTo>
                  <a:pt x="224080" y="57477"/>
                </a:lnTo>
                <a:lnTo>
                  <a:pt x="224591" y="57477"/>
                </a:lnTo>
                <a:lnTo>
                  <a:pt x="224693" y="57170"/>
                </a:lnTo>
                <a:lnTo>
                  <a:pt x="225102" y="57068"/>
                </a:lnTo>
                <a:lnTo>
                  <a:pt x="224795" y="56455"/>
                </a:lnTo>
                <a:lnTo>
                  <a:pt x="225000" y="56250"/>
                </a:lnTo>
                <a:lnTo>
                  <a:pt x="225716" y="57068"/>
                </a:lnTo>
                <a:lnTo>
                  <a:pt x="226023" y="56659"/>
                </a:lnTo>
                <a:lnTo>
                  <a:pt x="226125" y="56761"/>
                </a:lnTo>
                <a:lnTo>
                  <a:pt x="226534" y="56659"/>
                </a:lnTo>
                <a:lnTo>
                  <a:pt x="226739" y="56659"/>
                </a:lnTo>
                <a:lnTo>
                  <a:pt x="226739" y="56557"/>
                </a:lnTo>
                <a:lnTo>
                  <a:pt x="227352" y="56455"/>
                </a:lnTo>
                <a:lnTo>
                  <a:pt x="227761" y="55739"/>
                </a:lnTo>
                <a:lnTo>
                  <a:pt x="228170" y="55739"/>
                </a:lnTo>
                <a:lnTo>
                  <a:pt x="228375" y="55534"/>
                </a:lnTo>
                <a:lnTo>
                  <a:pt x="228477" y="54920"/>
                </a:lnTo>
                <a:lnTo>
                  <a:pt x="229807" y="54000"/>
                </a:lnTo>
                <a:lnTo>
                  <a:pt x="229705" y="53386"/>
                </a:lnTo>
                <a:lnTo>
                  <a:pt x="229193" y="53182"/>
                </a:lnTo>
                <a:lnTo>
                  <a:pt x="229807" y="52977"/>
                </a:lnTo>
                <a:lnTo>
                  <a:pt x="229398" y="52466"/>
                </a:lnTo>
                <a:lnTo>
                  <a:pt x="229602" y="52466"/>
                </a:lnTo>
                <a:lnTo>
                  <a:pt x="229807" y="52670"/>
                </a:lnTo>
                <a:lnTo>
                  <a:pt x="230318" y="50932"/>
                </a:lnTo>
                <a:lnTo>
                  <a:pt x="230727" y="50932"/>
                </a:lnTo>
                <a:lnTo>
                  <a:pt x="230523" y="50318"/>
                </a:lnTo>
                <a:lnTo>
                  <a:pt x="230625" y="50318"/>
                </a:lnTo>
                <a:lnTo>
                  <a:pt x="230318" y="50114"/>
                </a:lnTo>
                <a:lnTo>
                  <a:pt x="230727" y="50114"/>
                </a:lnTo>
                <a:lnTo>
                  <a:pt x="230625" y="49602"/>
                </a:lnTo>
                <a:lnTo>
                  <a:pt x="230318" y="49705"/>
                </a:lnTo>
                <a:lnTo>
                  <a:pt x="230625" y="49295"/>
                </a:lnTo>
                <a:lnTo>
                  <a:pt x="229807" y="48886"/>
                </a:lnTo>
                <a:lnTo>
                  <a:pt x="229295" y="49091"/>
                </a:lnTo>
                <a:lnTo>
                  <a:pt x="228886" y="48989"/>
                </a:lnTo>
                <a:lnTo>
                  <a:pt x="230011" y="48273"/>
                </a:lnTo>
                <a:lnTo>
                  <a:pt x="229909" y="47966"/>
                </a:lnTo>
                <a:lnTo>
                  <a:pt x="228682" y="47148"/>
                </a:lnTo>
                <a:lnTo>
                  <a:pt x="228170" y="47250"/>
                </a:lnTo>
                <a:lnTo>
                  <a:pt x="228477" y="47045"/>
                </a:lnTo>
                <a:lnTo>
                  <a:pt x="229807" y="47455"/>
                </a:lnTo>
                <a:lnTo>
                  <a:pt x="226227" y="44080"/>
                </a:lnTo>
                <a:lnTo>
                  <a:pt x="226739" y="43057"/>
                </a:lnTo>
                <a:lnTo>
                  <a:pt x="226534" y="42750"/>
                </a:lnTo>
                <a:lnTo>
                  <a:pt x="226534" y="42750"/>
                </a:lnTo>
                <a:lnTo>
                  <a:pt x="226739" y="42955"/>
                </a:lnTo>
                <a:lnTo>
                  <a:pt x="227045" y="42545"/>
                </a:lnTo>
                <a:lnTo>
                  <a:pt x="226943" y="42341"/>
                </a:lnTo>
                <a:lnTo>
                  <a:pt x="228170" y="41932"/>
                </a:lnTo>
                <a:lnTo>
                  <a:pt x="228170" y="41523"/>
                </a:lnTo>
                <a:lnTo>
                  <a:pt x="225920" y="41216"/>
                </a:lnTo>
                <a:lnTo>
                  <a:pt x="225511" y="41830"/>
                </a:lnTo>
                <a:lnTo>
                  <a:pt x="225000" y="41625"/>
                </a:lnTo>
                <a:lnTo>
                  <a:pt x="224898" y="41216"/>
                </a:lnTo>
                <a:lnTo>
                  <a:pt x="223159" y="39989"/>
                </a:lnTo>
                <a:lnTo>
                  <a:pt x="224182" y="39580"/>
                </a:lnTo>
                <a:lnTo>
                  <a:pt x="224284" y="38966"/>
                </a:lnTo>
                <a:lnTo>
                  <a:pt x="224898" y="38659"/>
                </a:lnTo>
                <a:lnTo>
                  <a:pt x="225000" y="38250"/>
                </a:lnTo>
                <a:lnTo>
                  <a:pt x="225614" y="37943"/>
                </a:lnTo>
                <a:lnTo>
                  <a:pt x="226227" y="38557"/>
                </a:lnTo>
                <a:lnTo>
                  <a:pt x="226023" y="39477"/>
                </a:lnTo>
                <a:lnTo>
                  <a:pt x="226432" y="39477"/>
                </a:lnTo>
                <a:lnTo>
                  <a:pt x="226432" y="39784"/>
                </a:lnTo>
                <a:lnTo>
                  <a:pt x="226125" y="39989"/>
                </a:lnTo>
                <a:lnTo>
                  <a:pt x="226534" y="39989"/>
                </a:lnTo>
                <a:lnTo>
                  <a:pt x="226636" y="39886"/>
                </a:lnTo>
                <a:lnTo>
                  <a:pt x="228273" y="38864"/>
                </a:lnTo>
                <a:lnTo>
                  <a:pt x="228682" y="39273"/>
                </a:lnTo>
                <a:lnTo>
                  <a:pt x="228784" y="39068"/>
                </a:lnTo>
                <a:lnTo>
                  <a:pt x="229500" y="39580"/>
                </a:lnTo>
                <a:lnTo>
                  <a:pt x="229602" y="40091"/>
                </a:lnTo>
                <a:lnTo>
                  <a:pt x="229909" y="40193"/>
                </a:lnTo>
                <a:lnTo>
                  <a:pt x="229500" y="40807"/>
                </a:lnTo>
                <a:lnTo>
                  <a:pt x="230011" y="40807"/>
                </a:lnTo>
                <a:lnTo>
                  <a:pt x="229807" y="41011"/>
                </a:lnTo>
                <a:lnTo>
                  <a:pt x="230114" y="41114"/>
                </a:lnTo>
                <a:lnTo>
                  <a:pt x="230216" y="41216"/>
                </a:lnTo>
                <a:lnTo>
                  <a:pt x="230420" y="41114"/>
                </a:lnTo>
                <a:lnTo>
                  <a:pt x="230523" y="40909"/>
                </a:lnTo>
                <a:lnTo>
                  <a:pt x="231955" y="42136"/>
                </a:lnTo>
                <a:lnTo>
                  <a:pt x="231341" y="42136"/>
                </a:lnTo>
                <a:lnTo>
                  <a:pt x="232670" y="44182"/>
                </a:lnTo>
                <a:lnTo>
                  <a:pt x="232568" y="44284"/>
                </a:lnTo>
                <a:lnTo>
                  <a:pt x="232670" y="44386"/>
                </a:lnTo>
                <a:lnTo>
                  <a:pt x="232466" y="44386"/>
                </a:lnTo>
                <a:lnTo>
                  <a:pt x="232875" y="44795"/>
                </a:lnTo>
                <a:lnTo>
                  <a:pt x="233080" y="44591"/>
                </a:lnTo>
                <a:lnTo>
                  <a:pt x="233182" y="44284"/>
                </a:lnTo>
                <a:lnTo>
                  <a:pt x="233489" y="44489"/>
                </a:lnTo>
                <a:lnTo>
                  <a:pt x="233386" y="44284"/>
                </a:lnTo>
                <a:lnTo>
                  <a:pt x="233591" y="44284"/>
                </a:lnTo>
                <a:lnTo>
                  <a:pt x="233693" y="44080"/>
                </a:lnTo>
                <a:lnTo>
                  <a:pt x="234205" y="44182"/>
                </a:lnTo>
                <a:lnTo>
                  <a:pt x="234614" y="43875"/>
                </a:lnTo>
                <a:lnTo>
                  <a:pt x="234614" y="42955"/>
                </a:lnTo>
                <a:lnTo>
                  <a:pt x="231034" y="39170"/>
                </a:lnTo>
                <a:lnTo>
                  <a:pt x="232261" y="38045"/>
                </a:lnTo>
                <a:lnTo>
                  <a:pt x="232057" y="36205"/>
                </a:lnTo>
                <a:lnTo>
                  <a:pt x="232057" y="36205"/>
                </a:lnTo>
                <a:lnTo>
                  <a:pt x="232364" y="36307"/>
                </a:lnTo>
                <a:lnTo>
                  <a:pt x="232670" y="35591"/>
                </a:lnTo>
                <a:lnTo>
                  <a:pt x="232977" y="35591"/>
                </a:lnTo>
                <a:lnTo>
                  <a:pt x="234102" y="36102"/>
                </a:lnTo>
                <a:lnTo>
                  <a:pt x="235739" y="30273"/>
                </a:lnTo>
                <a:lnTo>
                  <a:pt x="232670" y="25773"/>
                </a:lnTo>
                <a:lnTo>
                  <a:pt x="232670" y="25466"/>
                </a:lnTo>
                <a:lnTo>
                  <a:pt x="229909" y="24545"/>
                </a:lnTo>
                <a:lnTo>
                  <a:pt x="230420" y="25159"/>
                </a:lnTo>
                <a:lnTo>
                  <a:pt x="230318" y="25364"/>
                </a:lnTo>
                <a:lnTo>
                  <a:pt x="230114" y="24955"/>
                </a:lnTo>
                <a:lnTo>
                  <a:pt x="230114" y="25159"/>
                </a:lnTo>
                <a:lnTo>
                  <a:pt x="229500" y="25261"/>
                </a:lnTo>
                <a:lnTo>
                  <a:pt x="229602" y="24955"/>
                </a:lnTo>
                <a:lnTo>
                  <a:pt x="228886" y="24648"/>
                </a:lnTo>
                <a:lnTo>
                  <a:pt x="229193" y="25057"/>
                </a:lnTo>
                <a:lnTo>
                  <a:pt x="226841" y="23830"/>
                </a:lnTo>
                <a:lnTo>
                  <a:pt x="228068" y="21068"/>
                </a:lnTo>
                <a:lnTo>
                  <a:pt x="227864" y="20761"/>
                </a:lnTo>
                <a:lnTo>
                  <a:pt x="228170" y="20455"/>
                </a:lnTo>
                <a:lnTo>
                  <a:pt x="228170" y="20045"/>
                </a:lnTo>
                <a:lnTo>
                  <a:pt x="231034" y="19841"/>
                </a:lnTo>
                <a:lnTo>
                  <a:pt x="231034" y="19636"/>
                </a:lnTo>
                <a:lnTo>
                  <a:pt x="232875" y="19841"/>
                </a:lnTo>
                <a:lnTo>
                  <a:pt x="232568" y="19534"/>
                </a:lnTo>
                <a:lnTo>
                  <a:pt x="232875" y="19636"/>
                </a:lnTo>
                <a:lnTo>
                  <a:pt x="232670" y="19432"/>
                </a:lnTo>
                <a:lnTo>
                  <a:pt x="233898" y="19534"/>
                </a:lnTo>
                <a:lnTo>
                  <a:pt x="233795" y="19636"/>
                </a:lnTo>
                <a:lnTo>
                  <a:pt x="235432" y="19841"/>
                </a:lnTo>
                <a:lnTo>
                  <a:pt x="234716" y="19943"/>
                </a:lnTo>
                <a:lnTo>
                  <a:pt x="236250" y="19943"/>
                </a:lnTo>
                <a:lnTo>
                  <a:pt x="236250" y="19841"/>
                </a:lnTo>
                <a:lnTo>
                  <a:pt x="236966" y="19943"/>
                </a:lnTo>
                <a:lnTo>
                  <a:pt x="237068" y="19841"/>
                </a:lnTo>
                <a:lnTo>
                  <a:pt x="237580" y="19841"/>
                </a:lnTo>
                <a:lnTo>
                  <a:pt x="236557" y="19636"/>
                </a:lnTo>
                <a:lnTo>
                  <a:pt x="236148" y="18818"/>
                </a:lnTo>
                <a:lnTo>
                  <a:pt x="236352" y="17489"/>
                </a:lnTo>
                <a:lnTo>
                  <a:pt x="238602" y="17693"/>
                </a:lnTo>
                <a:lnTo>
                  <a:pt x="239011" y="18205"/>
                </a:lnTo>
                <a:lnTo>
                  <a:pt x="239216" y="18102"/>
                </a:lnTo>
                <a:lnTo>
                  <a:pt x="239625" y="18511"/>
                </a:lnTo>
                <a:lnTo>
                  <a:pt x="239932" y="18409"/>
                </a:lnTo>
                <a:lnTo>
                  <a:pt x="240341" y="17591"/>
                </a:lnTo>
                <a:lnTo>
                  <a:pt x="240239" y="17489"/>
                </a:lnTo>
                <a:lnTo>
                  <a:pt x="240648" y="17693"/>
                </a:lnTo>
                <a:lnTo>
                  <a:pt x="239727" y="16773"/>
                </a:lnTo>
                <a:lnTo>
                  <a:pt x="241364" y="16875"/>
                </a:lnTo>
                <a:lnTo>
                  <a:pt x="240648" y="16875"/>
                </a:lnTo>
                <a:lnTo>
                  <a:pt x="241875" y="18307"/>
                </a:lnTo>
                <a:lnTo>
                  <a:pt x="241261" y="18614"/>
                </a:lnTo>
                <a:lnTo>
                  <a:pt x="241261" y="19432"/>
                </a:lnTo>
                <a:lnTo>
                  <a:pt x="241159" y="19534"/>
                </a:lnTo>
                <a:lnTo>
                  <a:pt x="241057" y="20966"/>
                </a:lnTo>
                <a:lnTo>
                  <a:pt x="240648" y="20966"/>
                </a:lnTo>
                <a:lnTo>
                  <a:pt x="240750" y="21170"/>
                </a:lnTo>
                <a:lnTo>
                  <a:pt x="240443" y="21273"/>
                </a:lnTo>
                <a:lnTo>
                  <a:pt x="240852" y="21784"/>
                </a:lnTo>
                <a:lnTo>
                  <a:pt x="240852" y="22398"/>
                </a:lnTo>
                <a:lnTo>
                  <a:pt x="246784" y="27716"/>
                </a:lnTo>
                <a:lnTo>
                  <a:pt x="247091" y="26898"/>
                </a:lnTo>
                <a:lnTo>
                  <a:pt x="246273" y="25773"/>
                </a:lnTo>
                <a:lnTo>
                  <a:pt x="246273" y="25773"/>
                </a:lnTo>
                <a:lnTo>
                  <a:pt x="246580" y="25977"/>
                </a:lnTo>
                <a:lnTo>
                  <a:pt x="247398" y="25773"/>
                </a:lnTo>
                <a:lnTo>
                  <a:pt x="246477" y="24852"/>
                </a:lnTo>
                <a:lnTo>
                  <a:pt x="246580" y="24341"/>
                </a:lnTo>
                <a:lnTo>
                  <a:pt x="247193" y="24341"/>
                </a:lnTo>
                <a:lnTo>
                  <a:pt x="246068" y="22705"/>
                </a:lnTo>
                <a:lnTo>
                  <a:pt x="246170" y="22398"/>
                </a:lnTo>
                <a:lnTo>
                  <a:pt x="246375" y="22807"/>
                </a:lnTo>
                <a:lnTo>
                  <a:pt x="246784" y="22705"/>
                </a:lnTo>
                <a:lnTo>
                  <a:pt x="245045" y="21170"/>
                </a:lnTo>
                <a:lnTo>
                  <a:pt x="244330" y="21068"/>
                </a:lnTo>
                <a:lnTo>
                  <a:pt x="244432" y="21273"/>
                </a:lnTo>
                <a:lnTo>
                  <a:pt x="243614" y="20761"/>
                </a:lnTo>
                <a:lnTo>
                  <a:pt x="243307" y="19943"/>
                </a:lnTo>
                <a:lnTo>
                  <a:pt x="243409" y="19943"/>
                </a:lnTo>
                <a:lnTo>
                  <a:pt x="242898" y="19227"/>
                </a:lnTo>
                <a:lnTo>
                  <a:pt x="244023" y="19227"/>
                </a:lnTo>
                <a:lnTo>
                  <a:pt x="243818" y="19023"/>
                </a:lnTo>
                <a:lnTo>
                  <a:pt x="244330" y="18716"/>
                </a:lnTo>
                <a:lnTo>
                  <a:pt x="244943" y="19227"/>
                </a:lnTo>
                <a:lnTo>
                  <a:pt x="244943" y="18920"/>
                </a:lnTo>
                <a:lnTo>
                  <a:pt x="245250" y="18716"/>
                </a:lnTo>
                <a:lnTo>
                  <a:pt x="247807" y="19125"/>
                </a:lnTo>
                <a:lnTo>
                  <a:pt x="247398" y="18716"/>
                </a:lnTo>
                <a:lnTo>
                  <a:pt x="247909" y="18102"/>
                </a:lnTo>
                <a:lnTo>
                  <a:pt x="247807" y="18000"/>
                </a:lnTo>
                <a:lnTo>
                  <a:pt x="247909" y="17898"/>
                </a:lnTo>
                <a:lnTo>
                  <a:pt x="248011" y="17898"/>
                </a:lnTo>
                <a:lnTo>
                  <a:pt x="247807" y="17693"/>
                </a:lnTo>
                <a:lnTo>
                  <a:pt x="248011" y="17795"/>
                </a:lnTo>
                <a:lnTo>
                  <a:pt x="248011" y="17489"/>
                </a:lnTo>
                <a:lnTo>
                  <a:pt x="249545" y="16773"/>
                </a:lnTo>
                <a:lnTo>
                  <a:pt x="249136" y="16568"/>
                </a:lnTo>
                <a:lnTo>
                  <a:pt x="251182" y="16977"/>
                </a:lnTo>
                <a:lnTo>
                  <a:pt x="251080" y="16670"/>
                </a:lnTo>
                <a:lnTo>
                  <a:pt x="249443" y="15852"/>
                </a:lnTo>
                <a:lnTo>
                  <a:pt x="249443" y="15852"/>
                </a:lnTo>
                <a:lnTo>
                  <a:pt x="249545" y="15955"/>
                </a:lnTo>
                <a:lnTo>
                  <a:pt x="249545" y="15955"/>
                </a:lnTo>
                <a:lnTo>
                  <a:pt x="249136" y="15750"/>
                </a:lnTo>
                <a:lnTo>
                  <a:pt x="249239" y="15750"/>
                </a:lnTo>
                <a:lnTo>
                  <a:pt x="248011" y="15034"/>
                </a:lnTo>
                <a:lnTo>
                  <a:pt x="248114" y="15239"/>
                </a:lnTo>
                <a:lnTo>
                  <a:pt x="245045" y="14830"/>
                </a:lnTo>
                <a:lnTo>
                  <a:pt x="246682" y="14625"/>
                </a:lnTo>
                <a:lnTo>
                  <a:pt x="245761" y="14420"/>
                </a:lnTo>
                <a:lnTo>
                  <a:pt x="248318" y="14420"/>
                </a:lnTo>
                <a:lnTo>
                  <a:pt x="237375" y="10125"/>
                </a:lnTo>
                <a:lnTo>
                  <a:pt x="237477" y="10227"/>
                </a:lnTo>
                <a:lnTo>
                  <a:pt x="235330" y="10023"/>
                </a:lnTo>
                <a:lnTo>
                  <a:pt x="236864" y="11148"/>
                </a:lnTo>
                <a:lnTo>
                  <a:pt x="236864" y="11148"/>
                </a:lnTo>
                <a:lnTo>
                  <a:pt x="234000" y="10330"/>
                </a:lnTo>
                <a:lnTo>
                  <a:pt x="233795" y="10432"/>
                </a:lnTo>
                <a:lnTo>
                  <a:pt x="230523" y="10432"/>
                </a:lnTo>
                <a:lnTo>
                  <a:pt x="231136" y="11352"/>
                </a:lnTo>
                <a:lnTo>
                  <a:pt x="231136" y="11352"/>
                </a:lnTo>
                <a:lnTo>
                  <a:pt x="222034" y="9205"/>
                </a:lnTo>
                <a:lnTo>
                  <a:pt x="222239" y="9205"/>
                </a:lnTo>
                <a:lnTo>
                  <a:pt x="219375" y="8591"/>
                </a:lnTo>
                <a:lnTo>
                  <a:pt x="219886" y="8489"/>
                </a:lnTo>
                <a:lnTo>
                  <a:pt x="217636" y="8080"/>
                </a:lnTo>
                <a:lnTo>
                  <a:pt x="217330" y="8591"/>
                </a:lnTo>
                <a:lnTo>
                  <a:pt x="216614" y="8489"/>
                </a:lnTo>
                <a:lnTo>
                  <a:pt x="217023" y="8489"/>
                </a:lnTo>
                <a:lnTo>
                  <a:pt x="216716" y="8182"/>
                </a:lnTo>
                <a:lnTo>
                  <a:pt x="215693" y="8182"/>
                </a:lnTo>
                <a:lnTo>
                  <a:pt x="216920" y="8080"/>
                </a:lnTo>
                <a:lnTo>
                  <a:pt x="212727" y="7670"/>
                </a:lnTo>
                <a:lnTo>
                  <a:pt x="213341" y="7875"/>
                </a:lnTo>
                <a:lnTo>
                  <a:pt x="212420" y="8080"/>
                </a:lnTo>
                <a:lnTo>
                  <a:pt x="213239" y="8182"/>
                </a:lnTo>
                <a:lnTo>
                  <a:pt x="213034" y="8284"/>
                </a:lnTo>
                <a:lnTo>
                  <a:pt x="212932" y="8386"/>
                </a:lnTo>
                <a:lnTo>
                  <a:pt x="213852" y="8795"/>
                </a:lnTo>
                <a:lnTo>
                  <a:pt x="212830" y="8795"/>
                </a:lnTo>
                <a:lnTo>
                  <a:pt x="213034" y="9000"/>
                </a:lnTo>
                <a:lnTo>
                  <a:pt x="212830" y="9000"/>
                </a:lnTo>
                <a:lnTo>
                  <a:pt x="213034" y="9102"/>
                </a:lnTo>
                <a:lnTo>
                  <a:pt x="210886" y="8693"/>
                </a:lnTo>
                <a:lnTo>
                  <a:pt x="210580" y="8898"/>
                </a:lnTo>
                <a:lnTo>
                  <a:pt x="208739" y="8591"/>
                </a:lnTo>
                <a:lnTo>
                  <a:pt x="209045" y="9000"/>
                </a:lnTo>
                <a:lnTo>
                  <a:pt x="209045" y="9409"/>
                </a:lnTo>
                <a:lnTo>
                  <a:pt x="208534" y="9307"/>
                </a:lnTo>
                <a:lnTo>
                  <a:pt x="206591" y="8693"/>
                </a:lnTo>
                <a:lnTo>
                  <a:pt x="206898" y="8591"/>
                </a:lnTo>
                <a:lnTo>
                  <a:pt x="205057" y="8080"/>
                </a:lnTo>
                <a:lnTo>
                  <a:pt x="206386" y="8284"/>
                </a:lnTo>
                <a:lnTo>
                  <a:pt x="205364" y="7977"/>
                </a:lnTo>
                <a:lnTo>
                  <a:pt x="205773" y="7773"/>
                </a:lnTo>
                <a:lnTo>
                  <a:pt x="201068" y="7057"/>
                </a:lnTo>
                <a:lnTo>
                  <a:pt x="201682" y="7364"/>
                </a:lnTo>
                <a:lnTo>
                  <a:pt x="201170" y="7568"/>
                </a:lnTo>
                <a:lnTo>
                  <a:pt x="201477" y="7670"/>
                </a:lnTo>
                <a:lnTo>
                  <a:pt x="198205" y="7159"/>
                </a:lnTo>
                <a:lnTo>
                  <a:pt x="195034" y="7159"/>
                </a:lnTo>
                <a:lnTo>
                  <a:pt x="195443" y="7261"/>
                </a:lnTo>
                <a:lnTo>
                  <a:pt x="195545" y="7568"/>
                </a:lnTo>
                <a:lnTo>
                  <a:pt x="195955" y="7875"/>
                </a:lnTo>
                <a:lnTo>
                  <a:pt x="195545" y="7670"/>
                </a:lnTo>
                <a:lnTo>
                  <a:pt x="195545" y="7568"/>
                </a:lnTo>
                <a:lnTo>
                  <a:pt x="194830" y="7159"/>
                </a:lnTo>
                <a:lnTo>
                  <a:pt x="194830" y="6955"/>
                </a:lnTo>
                <a:lnTo>
                  <a:pt x="194216" y="6750"/>
                </a:lnTo>
                <a:lnTo>
                  <a:pt x="194011" y="6955"/>
                </a:lnTo>
                <a:lnTo>
                  <a:pt x="193193" y="6750"/>
                </a:lnTo>
                <a:lnTo>
                  <a:pt x="193295" y="6750"/>
                </a:lnTo>
                <a:lnTo>
                  <a:pt x="192989" y="6648"/>
                </a:lnTo>
                <a:lnTo>
                  <a:pt x="193091" y="6750"/>
                </a:lnTo>
                <a:lnTo>
                  <a:pt x="192375" y="6955"/>
                </a:lnTo>
                <a:lnTo>
                  <a:pt x="193193" y="6955"/>
                </a:lnTo>
                <a:lnTo>
                  <a:pt x="190432" y="7773"/>
                </a:lnTo>
                <a:lnTo>
                  <a:pt x="191966" y="6648"/>
                </a:lnTo>
                <a:lnTo>
                  <a:pt x="191966" y="6443"/>
                </a:lnTo>
                <a:lnTo>
                  <a:pt x="193193" y="5830"/>
                </a:lnTo>
                <a:lnTo>
                  <a:pt x="192068" y="5216"/>
                </a:lnTo>
                <a:lnTo>
                  <a:pt x="192068" y="5216"/>
                </a:lnTo>
                <a:lnTo>
                  <a:pt x="192989" y="5523"/>
                </a:lnTo>
                <a:lnTo>
                  <a:pt x="191966" y="4909"/>
                </a:lnTo>
                <a:lnTo>
                  <a:pt x="191966" y="5114"/>
                </a:lnTo>
                <a:lnTo>
                  <a:pt x="188489" y="4602"/>
                </a:lnTo>
                <a:lnTo>
                  <a:pt x="188489" y="4602"/>
                </a:lnTo>
                <a:lnTo>
                  <a:pt x="188591" y="4705"/>
                </a:lnTo>
                <a:lnTo>
                  <a:pt x="187670" y="4705"/>
                </a:lnTo>
                <a:lnTo>
                  <a:pt x="187977" y="4398"/>
                </a:lnTo>
                <a:lnTo>
                  <a:pt x="185830" y="4295"/>
                </a:lnTo>
                <a:lnTo>
                  <a:pt x="186648" y="4091"/>
                </a:lnTo>
                <a:lnTo>
                  <a:pt x="185114" y="3784"/>
                </a:lnTo>
                <a:close/>
                <a:moveTo>
                  <a:pt x="252818" y="91125"/>
                </a:moveTo>
                <a:lnTo>
                  <a:pt x="252307" y="92455"/>
                </a:lnTo>
                <a:lnTo>
                  <a:pt x="252205" y="92352"/>
                </a:lnTo>
                <a:lnTo>
                  <a:pt x="252000" y="92966"/>
                </a:lnTo>
                <a:lnTo>
                  <a:pt x="252102" y="93170"/>
                </a:lnTo>
                <a:lnTo>
                  <a:pt x="250364" y="97875"/>
                </a:lnTo>
                <a:lnTo>
                  <a:pt x="249341" y="98080"/>
                </a:lnTo>
                <a:lnTo>
                  <a:pt x="246375" y="95727"/>
                </a:lnTo>
                <a:lnTo>
                  <a:pt x="246170" y="95011"/>
                </a:lnTo>
                <a:lnTo>
                  <a:pt x="246886" y="93580"/>
                </a:lnTo>
                <a:lnTo>
                  <a:pt x="247091" y="93682"/>
                </a:lnTo>
                <a:lnTo>
                  <a:pt x="247705" y="92761"/>
                </a:lnTo>
                <a:lnTo>
                  <a:pt x="247193" y="92455"/>
                </a:lnTo>
                <a:lnTo>
                  <a:pt x="247091" y="92864"/>
                </a:lnTo>
                <a:lnTo>
                  <a:pt x="246784" y="92352"/>
                </a:lnTo>
                <a:lnTo>
                  <a:pt x="246886" y="92148"/>
                </a:lnTo>
                <a:lnTo>
                  <a:pt x="246886" y="92148"/>
                </a:lnTo>
                <a:lnTo>
                  <a:pt x="246170" y="92557"/>
                </a:lnTo>
                <a:lnTo>
                  <a:pt x="244227" y="91841"/>
                </a:lnTo>
                <a:lnTo>
                  <a:pt x="244023" y="91841"/>
                </a:lnTo>
                <a:lnTo>
                  <a:pt x="243716" y="91534"/>
                </a:lnTo>
                <a:lnTo>
                  <a:pt x="243307" y="91534"/>
                </a:lnTo>
                <a:lnTo>
                  <a:pt x="243818" y="91841"/>
                </a:lnTo>
                <a:lnTo>
                  <a:pt x="243920" y="92455"/>
                </a:lnTo>
                <a:lnTo>
                  <a:pt x="243614" y="92659"/>
                </a:lnTo>
                <a:lnTo>
                  <a:pt x="242591" y="92455"/>
                </a:lnTo>
                <a:lnTo>
                  <a:pt x="242182" y="92966"/>
                </a:lnTo>
                <a:lnTo>
                  <a:pt x="241977" y="92864"/>
                </a:lnTo>
                <a:lnTo>
                  <a:pt x="241977" y="93068"/>
                </a:lnTo>
                <a:lnTo>
                  <a:pt x="241773" y="93068"/>
                </a:lnTo>
                <a:lnTo>
                  <a:pt x="241466" y="93375"/>
                </a:lnTo>
                <a:lnTo>
                  <a:pt x="241466" y="93784"/>
                </a:lnTo>
                <a:lnTo>
                  <a:pt x="241159" y="93989"/>
                </a:lnTo>
                <a:lnTo>
                  <a:pt x="240852" y="95011"/>
                </a:lnTo>
                <a:lnTo>
                  <a:pt x="240955" y="95318"/>
                </a:lnTo>
                <a:lnTo>
                  <a:pt x="240750" y="95625"/>
                </a:lnTo>
                <a:lnTo>
                  <a:pt x="239420" y="95727"/>
                </a:lnTo>
                <a:lnTo>
                  <a:pt x="239318" y="95727"/>
                </a:lnTo>
                <a:lnTo>
                  <a:pt x="239318" y="95011"/>
                </a:lnTo>
                <a:lnTo>
                  <a:pt x="238500" y="94193"/>
                </a:lnTo>
                <a:lnTo>
                  <a:pt x="238295" y="94500"/>
                </a:lnTo>
                <a:lnTo>
                  <a:pt x="237784" y="94602"/>
                </a:lnTo>
                <a:lnTo>
                  <a:pt x="237375" y="95114"/>
                </a:lnTo>
                <a:lnTo>
                  <a:pt x="237273" y="95011"/>
                </a:lnTo>
                <a:lnTo>
                  <a:pt x="237273" y="94705"/>
                </a:lnTo>
                <a:lnTo>
                  <a:pt x="236557" y="95932"/>
                </a:lnTo>
                <a:lnTo>
                  <a:pt x="236250" y="95727"/>
                </a:lnTo>
                <a:lnTo>
                  <a:pt x="235943" y="96443"/>
                </a:lnTo>
                <a:lnTo>
                  <a:pt x="236148" y="96341"/>
                </a:lnTo>
                <a:lnTo>
                  <a:pt x="236045" y="96545"/>
                </a:lnTo>
                <a:lnTo>
                  <a:pt x="235841" y="96648"/>
                </a:lnTo>
                <a:lnTo>
                  <a:pt x="236148" y="96955"/>
                </a:lnTo>
                <a:lnTo>
                  <a:pt x="235023" y="97057"/>
                </a:lnTo>
                <a:lnTo>
                  <a:pt x="235125" y="97670"/>
                </a:lnTo>
                <a:lnTo>
                  <a:pt x="234818" y="98080"/>
                </a:lnTo>
                <a:lnTo>
                  <a:pt x="234614" y="97364"/>
                </a:lnTo>
                <a:lnTo>
                  <a:pt x="234307" y="97159"/>
                </a:lnTo>
                <a:lnTo>
                  <a:pt x="233795" y="97568"/>
                </a:lnTo>
                <a:lnTo>
                  <a:pt x="233489" y="98795"/>
                </a:lnTo>
                <a:lnTo>
                  <a:pt x="225511" y="103193"/>
                </a:lnTo>
                <a:lnTo>
                  <a:pt x="225614" y="102477"/>
                </a:lnTo>
                <a:lnTo>
                  <a:pt x="224591" y="105034"/>
                </a:lnTo>
                <a:lnTo>
                  <a:pt x="224795" y="106466"/>
                </a:lnTo>
                <a:lnTo>
                  <a:pt x="224386" y="106977"/>
                </a:lnTo>
                <a:lnTo>
                  <a:pt x="224386" y="107386"/>
                </a:lnTo>
                <a:lnTo>
                  <a:pt x="224080" y="106875"/>
                </a:lnTo>
                <a:lnTo>
                  <a:pt x="223977" y="106977"/>
                </a:lnTo>
                <a:lnTo>
                  <a:pt x="223875" y="106977"/>
                </a:lnTo>
                <a:lnTo>
                  <a:pt x="224284" y="113318"/>
                </a:lnTo>
                <a:lnTo>
                  <a:pt x="222955" y="115261"/>
                </a:lnTo>
                <a:lnTo>
                  <a:pt x="223159" y="115364"/>
                </a:lnTo>
                <a:lnTo>
                  <a:pt x="223568" y="115773"/>
                </a:lnTo>
                <a:lnTo>
                  <a:pt x="228989" y="114852"/>
                </a:lnTo>
                <a:lnTo>
                  <a:pt x="229193" y="114955"/>
                </a:lnTo>
                <a:lnTo>
                  <a:pt x="237068" y="112500"/>
                </a:lnTo>
                <a:lnTo>
                  <a:pt x="239932" y="113216"/>
                </a:lnTo>
                <a:lnTo>
                  <a:pt x="240136" y="113523"/>
                </a:lnTo>
                <a:lnTo>
                  <a:pt x="240034" y="113727"/>
                </a:lnTo>
                <a:lnTo>
                  <a:pt x="240341" y="115364"/>
                </a:lnTo>
                <a:lnTo>
                  <a:pt x="240034" y="115568"/>
                </a:lnTo>
                <a:lnTo>
                  <a:pt x="240341" y="115977"/>
                </a:lnTo>
                <a:lnTo>
                  <a:pt x="240648" y="115977"/>
                </a:lnTo>
                <a:lnTo>
                  <a:pt x="240648" y="115670"/>
                </a:lnTo>
                <a:lnTo>
                  <a:pt x="243205" y="113523"/>
                </a:lnTo>
                <a:lnTo>
                  <a:pt x="241261" y="116284"/>
                </a:lnTo>
                <a:lnTo>
                  <a:pt x="242795" y="115159"/>
                </a:lnTo>
                <a:lnTo>
                  <a:pt x="242795" y="115977"/>
                </a:lnTo>
                <a:lnTo>
                  <a:pt x="242182" y="116693"/>
                </a:lnTo>
                <a:lnTo>
                  <a:pt x="242182" y="116693"/>
                </a:lnTo>
                <a:lnTo>
                  <a:pt x="242898" y="116489"/>
                </a:lnTo>
                <a:lnTo>
                  <a:pt x="243000" y="116591"/>
                </a:lnTo>
                <a:lnTo>
                  <a:pt x="243102" y="116591"/>
                </a:lnTo>
                <a:lnTo>
                  <a:pt x="243102" y="116693"/>
                </a:lnTo>
                <a:lnTo>
                  <a:pt x="243000" y="116591"/>
                </a:lnTo>
                <a:lnTo>
                  <a:pt x="242898" y="116591"/>
                </a:lnTo>
                <a:lnTo>
                  <a:pt x="243000" y="119148"/>
                </a:lnTo>
                <a:lnTo>
                  <a:pt x="244739" y="119864"/>
                </a:lnTo>
                <a:lnTo>
                  <a:pt x="246273" y="119352"/>
                </a:lnTo>
                <a:lnTo>
                  <a:pt x="246170" y="119352"/>
                </a:lnTo>
                <a:lnTo>
                  <a:pt x="246784" y="119148"/>
                </a:lnTo>
                <a:lnTo>
                  <a:pt x="246784" y="119148"/>
                </a:lnTo>
                <a:lnTo>
                  <a:pt x="246273" y="119557"/>
                </a:lnTo>
                <a:lnTo>
                  <a:pt x="246989" y="119557"/>
                </a:lnTo>
                <a:lnTo>
                  <a:pt x="246784" y="119761"/>
                </a:lnTo>
                <a:lnTo>
                  <a:pt x="247193" y="120375"/>
                </a:lnTo>
                <a:lnTo>
                  <a:pt x="247500" y="120068"/>
                </a:lnTo>
                <a:lnTo>
                  <a:pt x="247295" y="120068"/>
                </a:lnTo>
                <a:lnTo>
                  <a:pt x="254148" y="115057"/>
                </a:lnTo>
                <a:lnTo>
                  <a:pt x="254045" y="114955"/>
                </a:lnTo>
                <a:lnTo>
                  <a:pt x="258648" y="109432"/>
                </a:lnTo>
                <a:lnTo>
                  <a:pt x="259261" y="106773"/>
                </a:lnTo>
                <a:lnTo>
                  <a:pt x="258648" y="104932"/>
                </a:lnTo>
                <a:lnTo>
                  <a:pt x="258034" y="104420"/>
                </a:lnTo>
                <a:lnTo>
                  <a:pt x="257932" y="103193"/>
                </a:lnTo>
                <a:lnTo>
                  <a:pt x="257318" y="103193"/>
                </a:lnTo>
                <a:lnTo>
                  <a:pt x="257318" y="103091"/>
                </a:lnTo>
                <a:lnTo>
                  <a:pt x="257114" y="103091"/>
                </a:lnTo>
                <a:lnTo>
                  <a:pt x="256909" y="101148"/>
                </a:lnTo>
                <a:lnTo>
                  <a:pt x="254966" y="99614"/>
                </a:lnTo>
                <a:lnTo>
                  <a:pt x="254761" y="95318"/>
                </a:lnTo>
                <a:lnTo>
                  <a:pt x="254250" y="94807"/>
                </a:lnTo>
                <a:lnTo>
                  <a:pt x="253739" y="94909"/>
                </a:lnTo>
                <a:lnTo>
                  <a:pt x="252920" y="91227"/>
                </a:lnTo>
                <a:lnTo>
                  <a:pt x="252818" y="91125"/>
                </a:lnTo>
                <a:close/>
                <a:moveTo>
                  <a:pt x="272352" y="115466"/>
                </a:moveTo>
                <a:lnTo>
                  <a:pt x="272352" y="116591"/>
                </a:lnTo>
                <a:lnTo>
                  <a:pt x="272659" y="116386"/>
                </a:lnTo>
                <a:lnTo>
                  <a:pt x="272352" y="116693"/>
                </a:lnTo>
                <a:lnTo>
                  <a:pt x="272352" y="117511"/>
                </a:lnTo>
                <a:lnTo>
                  <a:pt x="272557" y="117000"/>
                </a:lnTo>
                <a:lnTo>
                  <a:pt x="272557" y="117307"/>
                </a:lnTo>
                <a:lnTo>
                  <a:pt x="272659" y="117205"/>
                </a:lnTo>
                <a:lnTo>
                  <a:pt x="272455" y="117716"/>
                </a:lnTo>
                <a:lnTo>
                  <a:pt x="272352" y="117614"/>
                </a:lnTo>
                <a:lnTo>
                  <a:pt x="272352" y="118125"/>
                </a:lnTo>
                <a:lnTo>
                  <a:pt x="272659" y="118227"/>
                </a:lnTo>
                <a:lnTo>
                  <a:pt x="272352" y="118330"/>
                </a:lnTo>
                <a:lnTo>
                  <a:pt x="272352" y="118227"/>
                </a:lnTo>
                <a:lnTo>
                  <a:pt x="270920" y="120170"/>
                </a:lnTo>
                <a:lnTo>
                  <a:pt x="270205" y="120477"/>
                </a:lnTo>
                <a:lnTo>
                  <a:pt x="270716" y="121398"/>
                </a:lnTo>
                <a:lnTo>
                  <a:pt x="269386" y="122523"/>
                </a:lnTo>
                <a:lnTo>
                  <a:pt x="269591" y="122420"/>
                </a:lnTo>
                <a:lnTo>
                  <a:pt x="269489" y="122625"/>
                </a:lnTo>
                <a:lnTo>
                  <a:pt x="270102" y="122625"/>
                </a:lnTo>
                <a:lnTo>
                  <a:pt x="275216" y="118739"/>
                </a:lnTo>
                <a:lnTo>
                  <a:pt x="274091" y="119148"/>
                </a:lnTo>
                <a:lnTo>
                  <a:pt x="273273" y="118739"/>
                </a:lnTo>
                <a:lnTo>
                  <a:pt x="273580" y="117818"/>
                </a:lnTo>
                <a:lnTo>
                  <a:pt x="273477" y="117818"/>
                </a:lnTo>
                <a:lnTo>
                  <a:pt x="273477" y="117614"/>
                </a:lnTo>
                <a:lnTo>
                  <a:pt x="273170" y="118330"/>
                </a:lnTo>
                <a:lnTo>
                  <a:pt x="272659" y="117920"/>
                </a:lnTo>
                <a:lnTo>
                  <a:pt x="273273" y="116284"/>
                </a:lnTo>
                <a:lnTo>
                  <a:pt x="273068" y="116386"/>
                </a:lnTo>
                <a:lnTo>
                  <a:pt x="272761" y="115875"/>
                </a:lnTo>
                <a:lnTo>
                  <a:pt x="272557" y="115977"/>
                </a:lnTo>
                <a:lnTo>
                  <a:pt x="272557" y="115977"/>
                </a:lnTo>
                <a:lnTo>
                  <a:pt x="272659" y="115466"/>
                </a:lnTo>
                <a:close/>
                <a:moveTo>
                  <a:pt x="246959" y="123166"/>
                </a:moveTo>
                <a:lnTo>
                  <a:pt x="246901" y="123224"/>
                </a:lnTo>
                <a:lnTo>
                  <a:pt x="246901" y="123224"/>
                </a:lnTo>
                <a:lnTo>
                  <a:pt x="246959" y="123166"/>
                </a:lnTo>
                <a:close/>
                <a:moveTo>
                  <a:pt x="246901" y="123224"/>
                </a:moveTo>
                <a:lnTo>
                  <a:pt x="246886" y="123239"/>
                </a:lnTo>
                <a:lnTo>
                  <a:pt x="246784" y="123443"/>
                </a:lnTo>
                <a:lnTo>
                  <a:pt x="246784" y="123443"/>
                </a:lnTo>
                <a:lnTo>
                  <a:pt x="246901" y="123224"/>
                </a:lnTo>
                <a:close/>
                <a:moveTo>
                  <a:pt x="244841" y="121807"/>
                </a:moveTo>
                <a:lnTo>
                  <a:pt x="244330" y="123341"/>
                </a:lnTo>
                <a:lnTo>
                  <a:pt x="244432" y="123341"/>
                </a:lnTo>
                <a:lnTo>
                  <a:pt x="244330" y="123648"/>
                </a:lnTo>
                <a:lnTo>
                  <a:pt x="244227" y="123443"/>
                </a:lnTo>
                <a:lnTo>
                  <a:pt x="244330" y="124466"/>
                </a:lnTo>
                <a:lnTo>
                  <a:pt x="244023" y="124670"/>
                </a:lnTo>
                <a:lnTo>
                  <a:pt x="244739" y="124670"/>
                </a:lnTo>
                <a:lnTo>
                  <a:pt x="245659" y="123955"/>
                </a:lnTo>
                <a:lnTo>
                  <a:pt x="245557" y="124159"/>
                </a:lnTo>
                <a:lnTo>
                  <a:pt x="245557" y="124159"/>
                </a:lnTo>
                <a:lnTo>
                  <a:pt x="245966" y="124057"/>
                </a:lnTo>
                <a:lnTo>
                  <a:pt x="245761" y="124364"/>
                </a:lnTo>
                <a:lnTo>
                  <a:pt x="246901" y="123224"/>
                </a:lnTo>
                <a:lnTo>
                  <a:pt x="247602" y="121909"/>
                </a:lnTo>
                <a:lnTo>
                  <a:pt x="246375" y="122318"/>
                </a:lnTo>
                <a:lnTo>
                  <a:pt x="244841" y="121807"/>
                </a:lnTo>
                <a:close/>
                <a:moveTo>
                  <a:pt x="265623" y="124957"/>
                </a:moveTo>
                <a:lnTo>
                  <a:pt x="265500" y="124977"/>
                </a:lnTo>
                <a:lnTo>
                  <a:pt x="265705" y="124977"/>
                </a:lnTo>
                <a:lnTo>
                  <a:pt x="265623" y="124957"/>
                </a:lnTo>
                <a:close/>
                <a:moveTo>
                  <a:pt x="268568" y="121705"/>
                </a:moveTo>
                <a:lnTo>
                  <a:pt x="265091" y="124057"/>
                </a:lnTo>
                <a:lnTo>
                  <a:pt x="265193" y="123852"/>
                </a:lnTo>
                <a:lnTo>
                  <a:pt x="265193" y="123852"/>
                </a:lnTo>
                <a:lnTo>
                  <a:pt x="264784" y="124159"/>
                </a:lnTo>
                <a:lnTo>
                  <a:pt x="264580" y="124261"/>
                </a:lnTo>
                <a:lnTo>
                  <a:pt x="264375" y="124261"/>
                </a:lnTo>
                <a:lnTo>
                  <a:pt x="264375" y="124364"/>
                </a:lnTo>
                <a:lnTo>
                  <a:pt x="260489" y="126102"/>
                </a:lnTo>
                <a:lnTo>
                  <a:pt x="260489" y="126102"/>
                </a:lnTo>
                <a:lnTo>
                  <a:pt x="260591" y="126000"/>
                </a:lnTo>
                <a:lnTo>
                  <a:pt x="259466" y="126818"/>
                </a:lnTo>
                <a:lnTo>
                  <a:pt x="259670" y="126818"/>
                </a:lnTo>
                <a:lnTo>
                  <a:pt x="259364" y="126920"/>
                </a:lnTo>
                <a:lnTo>
                  <a:pt x="259568" y="126920"/>
                </a:lnTo>
                <a:lnTo>
                  <a:pt x="259063" y="127173"/>
                </a:lnTo>
                <a:lnTo>
                  <a:pt x="259063" y="127173"/>
                </a:lnTo>
                <a:lnTo>
                  <a:pt x="259159" y="127125"/>
                </a:lnTo>
                <a:lnTo>
                  <a:pt x="258955" y="127330"/>
                </a:lnTo>
                <a:lnTo>
                  <a:pt x="259261" y="127227"/>
                </a:lnTo>
                <a:lnTo>
                  <a:pt x="258955" y="127432"/>
                </a:lnTo>
                <a:lnTo>
                  <a:pt x="259670" y="127636"/>
                </a:lnTo>
                <a:lnTo>
                  <a:pt x="259875" y="127841"/>
                </a:lnTo>
                <a:lnTo>
                  <a:pt x="265295" y="124875"/>
                </a:lnTo>
                <a:lnTo>
                  <a:pt x="265623" y="124957"/>
                </a:lnTo>
                <a:lnTo>
                  <a:pt x="265623" y="124957"/>
                </a:lnTo>
                <a:lnTo>
                  <a:pt x="266114" y="124875"/>
                </a:lnTo>
                <a:lnTo>
                  <a:pt x="266011" y="124670"/>
                </a:lnTo>
                <a:lnTo>
                  <a:pt x="265909" y="124670"/>
                </a:lnTo>
                <a:lnTo>
                  <a:pt x="269284" y="122318"/>
                </a:lnTo>
                <a:lnTo>
                  <a:pt x="268875" y="122420"/>
                </a:lnTo>
                <a:lnTo>
                  <a:pt x="268875" y="122420"/>
                </a:lnTo>
                <a:lnTo>
                  <a:pt x="269080" y="122318"/>
                </a:lnTo>
                <a:lnTo>
                  <a:pt x="269284" y="122216"/>
                </a:lnTo>
                <a:lnTo>
                  <a:pt x="269284" y="122216"/>
                </a:lnTo>
                <a:lnTo>
                  <a:pt x="268670" y="122420"/>
                </a:lnTo>
                <a:lnTo>
                  <a:pt x="269080" y="122114"/>
                </a:lnTo>
                <a:lnTo>
                  <a:pt x="268159" y="122420"/>
                </a:lnTo>
                <a:lnTo>
                  <a:pt x="268261" y="122011"/>
                </a:lnTo>
                <a:lnTo>
                  <a:pt x="268568" y="121705"/>
                </a:lnTo>
                <a:close/>
                <a:moveTo>
                  <a:pt x="76909" y="132648"/>
                </a:moveTo>
                <a:lnTo>
                  <a:pt x="77216" y="132852"/>
                </a:lnTo>
                <a:lnTo>
                  <a:pt x="77011" y="132955"/>
                </a:lnTo>
                <a:lnTo>
                  <a:pt x="77216" y="133057"/>
                </a:lnTo>
                <a:lnTo>
                  <a:pt x="76807" y="133261"/>
                </a:lnTo>
                <a:lnTo>
                  <a:pt x="77625" y="133057"/>
                </a:lnTo>
                <a:lnTo>
                  <a:pt x="77830" y="132750"/>
                </a:lnTo>
                <a:lnTo>
                  <a:pt x="76909" y="132648"/>
                </a:lnTo>
                <a:close/>
                <a:moveTo>
                  <a:pt x="78136" y="132545"/>
                </a:moveTo>
                <a:lnTo>
                  <a:pt x="78136" y="133261"/>
                </a:lnTo>
                <a:lnTo>
                  <a:pt x="78648" y="133364"/>
                </a:lnTo>
                <a:lnTo>
                  <a:pt x="78545" y="133159"/>
                </a:lnTo>
                <a:lnTo>
                  <a:pt x="78852" y="133057"/>
                </a:lnTo>
                <a:lnTo>
                  <a:pt x="78955" y="132852"/>
                </a:lnTo>
                <a:lnTo>
                  <a:pt x="79057" y="132750"/>
                </a:lnTo>
                <a:lnTo>
                  <a:pt x="78750" y="132852"/>
                </a:lnTo>
                <a:lnTo>
                  <a:pt x="78443" y="132648"/>
                </a:lnTo>
                <a:lnTo>
                  <a:pt x="78545" y="132648"/>
                </a:lnTo>
                <a:lnTo>
                  <a:pt x="78136" y="132545"/>
                </a:lnTo>
                <a:close/>
                <a:moveTo>
                  <a:pt x="78136" y="133261"/>
                </a:moveTo>
                <a:lnTo>
                  <a:pt x="78136" y="133568"/>
                </a:lnTo>
                <a:lnTo>
                  <a:pt x="78341" y="133364"/>
                </a:lnTo>
                <a:lnTo>
                  <a:pt x="78136" y="133261"/>
                </a:lnTo>
                <a:close/>
                <a:moveTo>
                  <a:pt x="68830" y="133875"/>
                </a:moveTo>
                <a:lnTo>
                  <a:pt x="67970" y="133970"/>
                </a:lnTo>
                <a:lnTo>
                  <a:pt x="67970" y="133970"/>
                </a:lnTo>
                <a:lnTo>
                  <a:pt x="68114" y="133875"/>
                </a:lnTo>
                <a:close/>
                <a:moveTo>
                  <a:pt x="63920" y="8386"/>
                </a:moveTo>
                <a:lnTo>
                  <a:pt x="62795" y="8795"/>
                </a:lnTo>
                <a:lnTo>
                  <a:pt x="63000" y="8795"/>
                </a:lnTo>
                <a:lnTo>
                  <a:pt x="62182" y="9000"/>
                </a:lnTo>
                <a:lnTo>
                  <a:pt x="61568" y="10330"/>
                </a:lnTo>
                <a:lnTo>
                  <a:pt x="62693" y="10534"/>
                </a:lnTo>
                <a:lnTo>
                  <a:pt x="62693" y="10636"/>
                </a:lnTo>
                <a:lnTo>
                  <a:pt x="62386" y="10739"/>
                </a:lnTo>
                <a:lnTo>
                  <a:pt x="62591" y="10636"/>
                </a:lnTo>
                <a:lnTo>
                  <a:pt x="61977" y="10841"/>
                </a:lnTo>
                <a:lnTo>
                  <a:pt x="62080" y="10841"/>
                </a:lnTo>
                <a:lnTo>
                  <a:pt x="61568" y="11148"/>
                </a:lnTo>
                <a:lnTo>
                  <a:pt x="62182" y="11250"/>
                </a:lnTo>
                <a:lnTo>
                  <a:pt x="60136" y="12068"/>
                </a:lnTo>
                <a:lnTo>
                  <a:pt x="59727" y="12784"/>
                </a:lnTo>
                <a:lnTo>
                  <a:pt x="59216" y="12784"/>
                </a:lnTo>
                <a:lnTo>
                  <a:pt x="59216" y="13091"/>
                </a:lnTo>
                <a:lnTo>
                  <a:pt x="59114" y="12682"/>
                </a:lnTo>
                <a:lnTo>
                  <a:pt x="59420" y="12682"/>
                </a:lnTo>
                <a:lnTo>
                  <a:pt x="59727" y="12477"/>
                </a:lnTo>
                <a:lnTo>
                  <a:pt x="59420" y="12477"/>
                </a:lnTo>
                <a:lnTo>
                  <a:pt x="60239" y="11557"/>
                </a:lnTo>
                <a:lnTo>
                  <a:pt x="59523" y="11761"/>
                </a:lnTo>
                <a:lnTo>
                  <a:pt x="59523" y="11761"/>
                </a:lnTo>
                <a:lnTo>
                  <a:pt x="59932" y="11557"/>
                </a:lnTo>
                <a:lnTo>
                  <a:pt x="59523" y="11557"/>
                </a:lnTo>
                <a:lnTo>
                  <a:pt x="59420" y="11352"/>
                </a:lnTo>
                <a:lnTo>
                  <a:pt x="58602" y="11455"/>
                </a:lnTo>
                <a:lnTo>
                  <a:pt x="58500" y="11864"/>
                </a:lnTo>
                <a:lnTo>
                  <a:pt x="59114" y="11966"/>
                </a:lnTo>
                <a:lnTo>
                  <a:pt x="58500" y="12068"/>
                </a:lnTo>
                <a:lnTo>
                  <a:pt x="58295" y="11761"/>
                </a:lnTo>
                <a:lnTo>
                  <a:pt x="58295" y="11966"/>
                </a:lnTo>
                <a:lnTo>
                  <a:pt x="54307" y="11557"/>
                </a:lnTo>
                <a:lnTo>
                  <a:pt x="53795" y="11045"/>
                </a:lnTo>
                <a:lnTo>
                  <a:pt x="51750" y="11557"/>
                </a:lnTo>
                <a:lnTo>
                  <a:pt x="54000" y="11250"/>
                </a:lnTo>
                <a:lnTo>
                  <a:pt x="54000" y="11250"/>
                </a:lnTo>
                <a:lnTo>
                  <a:pt x="52057" y="11966"/>
                </a:lnTo>
                <a:lnTo>
                  <a:pt x="51239" y="13193"/>
                </a:lnTo>
                <a:lnTo>
                  <a:pt x="50932" y="12068"/>
                </a:lnTo>
                <a:lnTo>
                  <a:pt x="50727" y="11966"/>
                </a:lnTo>
                <a:lnTo>
                  <a:pt x="50625" y="11864"/>
                </a:lnTo>
                <a:lnTo>
                  <a:pt x="46943" y="11864"/>
                </a:lnTo>
                <a:lnTo>
                  <a:pt x="48375" y="11455"/>
                </a:lnTo>
                <a:lnTo>
                  <a:pt x="42341" y="10636"/>
                </a:lnTo>
                <a:lnTo>
                  <a:pt x="42852" y="10330"/>
                </a:lnTo>
                <a:lnTo>
                  <a:pt x="43057" y="9920"/>
                </a:lnTo>
                <a:lnTo>
                  <a:pt x="42545" y="10023"/>
                </a:lnTo>
                <a:lnTo>
                  <a:pt x="42750" y="10125"/>
                </a:lnTo>
                <a:lnTo>
                  <a:pt x="41420" y="10636"/>
                </a:lnTo>
                <a:lnTo>
                  <a:pt x="41420" y="9920"/>
                </a:lnTo>
                <a:lnTo>
                  <a:pt x="40909" y="9716"/>
                </a:lnTo>
                <a:lnTo>
                  <a:pt x="40909" y="9716"/>
                </a:lnTo>
                <a:lnTo>
                  <a:pt x="41011" y="9818"/>
                </a:lnTo>
                <a:lnTo>
                  <a:pt x="41114" y="9818"/>
                </a:lnTo>
                <a:lnTo>
                  <a:pt x="39580" y="10330"/>
                </a:lnTo>
                <a:lnTo>
                  <a:pt x="39989" y="10125"/>
                </a:lnTo>
                <a:lnTo>
                  <a:pt x="37841" y="10739"/>
                </a:lnTo>
                <a:lnTo>
                  <a:pt x="38045" y="10534"/>
                </a:lnTo>
                <a:lnTo>
                  <a:pt x="37739" y="10636"/>
                </a:lnTo>
                <a:lnTo>
                  <a:pt x="37841" y="10636"/>
                </a:lnTo>
                <a:lnTo>
                  <a:pt x="36409" y="11045"/>
                </a:lnTo>
                <a:lnTo>
                  <a:pt x="36102" y="11045"/>
                </a:lnTo>
                <a:lnTo>
                  <a:pt x="35898" y="11148"/>
                </a:lnTo>
                <a:lnTo>
                  <a:pt x="35898" y="11045"/>
                </a:lnTo>
                <a:lnTo>
                  <a:pt x="36102" y="11045"/>
                </a:lnTo>
                <a:lnTo>
                  <a:pt x="39682" y="9920"/>
                </a:lnTo>
                <a:lnTo>
                  <a:pt x="37330" y="10330"/>
                </a:lnTo>
                <a:lnTo>
                  <a:pt x="37432" y="10330"/>
                </a:lnTo>
                <a:lnTo>
                  <a:pt x="35795" y="10739"/>
                </a:lnTo>
                <a:lnTo>
                  <a:pt x="36307" y="10534"/>
                </a:lnTo>
                <a:lnTo>
                  <a:pt x="34466" y="10841"/>
                </a:lnTo>
                <a:lnTo>
                  <a:pt x="34670" y="10943"/>
                </a:lnTo>
                <a:lnTo>
                  <a:pt x="34364" y="11045"/>
                </a:lnTo>
                <a:lnTo>
                  <a:pt x="34568" y="11148"/>
                </a:lnTo>
                <a:lnTo>
                  <a:pt x="25466" y="9716"/>
                </a:lnTo>
                <a:lnTo>
                  <a:pt x="25773" y="9614"/>
                </a:lnTo>
                <a:lnTo>
                  <a:pt x="25466" y="9614"/>
                </a:lnTo>
                <a:lnTo>
                  <a:pt x="25466" y="9511"/>
                </a:lnTo>
                <a:lnTo>
                  <a:pt x="25364" y="9511"/>
                </a:lnTo>
                <a:lnTo>
                  <a:pt x="25773" y="9409"/>
                </a:lnTo>
                <a:lnTo>
                  <a:pt x="24239" y="9307"/>
                </a:lnTo>
                <a:lnTo>
                  <a:pt x="24341" y="9205"/>
                </a:lnTo>
                <a:lnTo>
                  <a:pt x="23318" y="9409"/>
                </a:lnTo>
                <a:lnTo>
                  <a:pt x="23318" y="9307"/>
                </a:lnTo>
                <a:lnTo>
                  <a:pt x="24034" y="9102"/>
                </a:lnTo>
                <a:lnTo>
                  <a:pt x="23625" y="9000"/>
                </a:lnTo>
                <a:lnTo>
                  <a:pt x="23727" y="8898"/>
                </a:lnTo>
                <a:lnTo>
                  <a:pt x="23727" y="8898"/>
                </a:lnTo>
                <a:lnTo>
                  <a:pt x="21068" y="9409"/>
                </a:lnTo>
                <a:lnTo>
                  <a:pt x="21068" y="9409"/>
                </a:lnTo>
                <a:lnTo>
                  <a:pt x="21273" y="9307"/>
                </a:lnTo>
                <a:lnTo>
                  <a:pt x="20455" y="9511"/>
                </a:lnTo>
                <a:lnTo>
                  <a:pt x="20761" y="9614"/>
                </a:lnTo>
                <a:lnTo>
                  <a:pt x="20148" y="9818"/>
                </a:lnTo>
                <a:lnTo>
                  <a:pt x="20045" y="9818"/>
                </a:lnTo>
                <a:lnTo>
                  <a:pt x="20455" y="9614"/>
                </a:lnTo>
                <a:lnTo>
                  <a:pt x="18637" y="9901"/>
                </a:lnTo>
                <a:lnTo>
                  <a:pt x="18637" y="9901"/>
                </a:lnTo>
                <a:lnTo>
                  <a:pt x="13295" y="11455"/>
                </a:lnTo>
                <a:lnTo>
                  <a:pt x="13398" y="11455"/>
                </a:lnTo>
                <a:lnTo>
                  <a:pt x="13193" y="11557"/>
                </a:lnTo>
                <a:lnTo>
                  <a:pt x="14011" y="12273"/>
                </a:lnTo>
                <a:lnTo>
                  <a:pt x="13909" y="12682"/>
                </a:lnTo>
                <a:lnTo>
                  <a:pt x="14625" y="12580"/>
                </a:lnTo>
                <a:lnTo>
                  <a:pt x="14625" y="12580"/>
                </a:lnTo>
                <a:lnTo>
                  <a:pt x="14523" y="12682"/>
                </a:lnTo>
                <a:lnTo>
                  <a:pt x="14932" y="12682"/>
                </a:lnTo>
                <a:lnTo>
                  <a:pt x="14523" y="12989"/>
                </a:lnTo>
                <a:lnTo>
                  <a:pt x="15341" y="13091"/>
                </a:lnTo>
                <a:lnTo>
                  <a:pt x="14727" y="13193"/>
                </a:lnTo>
                <a:lnTo>
                  <a:pt x="14523" y="12989"/>
                </a:lnTo>
                <a:lnTo>
                  <a:pt x="14420" y="12886"/>
                </a:lnTo>
                <a:lnTo>
                  <a:pt x="14420" y="12784"/>
                </a:lnTo>
                <a:lnTo>
                  <a:pt x="14114" y="12989"/>
                </a:lnTo>
                <a:lnTo>
                  <a:pt x="14114" y="13295"/>
                </a:lnTo>
                <a:lnTo>
                  <a:pt x="14523" y="13295"/>
                </a:lnTo>
                <a:lnTo>
                  <a:pt x="14420" y="13398"/>
                </a:lnTo>
                <a:lnTo>
                  <a:pt x="12375" y="13398"/>
                </a:lnTo>
                <a:lnTo>
                  <a:pt x="12886" y="13091"/>
                </a:lnTo>
                <a:lnTo>
                  <a:pt x="11250" y="13398"/>
                </a:lnTo>
                <a:lnTo>
                  <a:pt x="11352" y="13398"/>
                </a:lnTo>
                <a:lnTo>
                  <a:pt x="9205" y="13909"/>
                </a:lnTo>
                <a:lnTo>
                  <a:pt x="9818" y="14216"/>
                </a:lnTo>
                <a:lnTo>
                  <a:pt x="9102" y="14318"/>
                </a:lnTo>
                <a:lnTo>
                  <a:pt x="9205" y="14523"/>
                </a:lnTo>
                <a:lnTo>
                  <a:pt x="9102" y="14932"/>
                </a:lnTo>
                <a:lnTo>
                  <a:pt x="11045" y="14932"/>
                </a:lnTo>
                <a:lnTo>
                  <a:pt x="11045" y="15034"/>
                </a:lnTo>
                <a:lnTo>
                  <a:pt x="12580" y="14625"/>
                </a:lnTo>
                <a:lnTo>
                  <a:pt x="12784" y="14830"/>
                </a:lnTo>
                <a:lnTo>
                  <a:pt x="12068" y="15034"/>
                </a:lnTo>
                <a:lnTo>
                  <a:pt x="11659" y="15648"/>
                </a:lnTo>
                <a:lnTo>
                  <a:pt x="10534" y="15852"/>
                </a:lnTo>
                <a:lnTo>
                  <a:pt x="8795" y="16261"/>
                </a:lnTo>
                <a:lnTo>
                  <a:pt x="8489" y="16159"/>
                </a:lnTo>
                <a:lnTo>
                  <a:pt x="7745" y="16624"/>
                </a:lnTo>
                <a:lnTo>
                  <a:pt x="7745" y="16624"/>
                </a:lnTo>
                <a:lnTo>
                  <a:pt x="5727" y="17489"/>
                </a:lnTo>
                <a:lnTo>
                  <a:pt x="5830" y="17489"/>
                </a:lnTo>
                <a:lnTo>
                  <a:pt x="5420" y="17693"/>
                </a:lnTo>
                <a:lnTo>
                  <a:pt x="5625" y="17693"/>
                </a:lnTo>
                <a:lnTo>
                  <a:pt x="5318" y="17898"/>
                </a:lnTo>
                <a:lnTo>
                  <a:pt x="5420" y="17898"/>
                </a:lnTo>
                <a:lnTo>
                  <a:pt x="5318" y="18102"/>
                </a:lnTo>
                <a:lnTo>
                  <a:pt x="5318" y="18102"/>
                </a:lnTo>
                <a:lnTo>
                  <a:pt x="5727" y="17898"/>
                </a:lnTo>
                <a:lnTo>
                  <a:pt x="5625" y="18000"/>
                </a:lnTo>
                <a:lnTo>
                  <a:pt x="5727" y="18000"/>
                </a:lnTo>
                <a:lnTo>
                  <a:pt x="5625" y="18102"/>
                </a:lnTo>
                <a:lnTo>
                  <a:pt x="5830" y="18102"/>
                </a:lnTo>
                <a:lnTo>
                  <a:pt x="5420" y="18205"/>
                </a:lnTo>
                <a:lnTo>
                  <a:pt x="6545" y="18307"/>
                </a:lnTo>
                <a:lnTo>
                  <a:pt x="6239" y="18307"/>
                </a:lnTo>
                <a:lnTo>
                  <a:pt x="6443" y="18409"/>
                </a:lnTo>
                <a:lnTo>
                  <a:pt x="6034" y="18614"/>
                </a:lnTo>
                <a:lnTo>
                  <a:pt x="6034" y="18614"/>
                </a:lnTo>
                <a:lnTo>
                  <a:pt x="6136" y="18409"/>
                </a:lnTo>
                <a:lnTo>
                  <a:pt x="5625" y="18511"/>
                </a:lnTo>
                <a:lnTo>
                  <a:pt x="5625" y="18307"/>
                </a:lnTo>
                <a:lnTo>
                  <a:pt x="4807" y="18614"/>
                </a:lnTo>
                <a:lnTo>
                  <a:pt x="5011" y="18614"/>
                </a:lnTo>
                <a:lnTo>
                  <a:pt x="5011" y="19227"/>
                </a:lnTo>
                <a:lnTo>
                  <a:pt x="7466" y="18511"/>
                </a:lnTo>
                <a:lnTo>
                  <a:pt x="7466" y="18511"/>
                </a:lnTo>
                <a:lnTo>
                  <a:pt x="5727" y="19943"/>
                </a:lnTo>
                <a:lnTo>
                  <a:pt x="5932" y="19943"/>
                </a:lnTo>
                <a:lnTo>
                  <a:pt x="5011" y="20352"/>
                </a:lnTo>
                <a:lnTo>
                  <a:pt x="6750" y="20045"/>
                </a:lnTo>
                <a:lnTo>
                  <a:pt x="7159" y="20352"/>
                </a:lnTo>
                <a:lnTo>
                  <a:pt x="8386" y="20045"/>
                </a:lnTo>
                <a:lnTo>
                  <a:pt x="8386" y="20045"/>
                </a:lnTo>
                <a:lnTo>
                  <a:pt x="7875" y="20352"/>
                </a:lnTo>
                <a:lnTo>
                  <a:pt x="7875" y="20352"/>
                </a:lnTo>
                <a:lnTo>
                  <a:pt x="9511" y="19943"/>
                </a:lnTo>
                <a:lnTo>
                  <a:pt x="8080" y="20761"/>
                </a:lnTo>
                <a:lnTo>
                  <a:pt x="8182" y="20864"/>
                </a:lnTo>
                <a:lnTo>
                  <a:pt x="5523" y="22193"/>
                </a:lnTo>
                <a:lnTo>
                  <a:pt x="5523" y="22091"/>
                </a:lnTo>
                <a:lnTo>
                  <a:pt x="3375" y="22909"/>
                </a:lnTo>
                <a:lnTo>
                  <a:pt x="3375" y="23114"/>
                </a:lnTo>
                <a:lnTo>
                  <a:pt x="3170" y="23011"/>
                </a:lnTo>
                <a:lnTo>
                  <a:pt x="2966" y="23114"/>
                </a:lnTo>
                <a:lnTo>
                  <a:pt x="2966" y="23114"/>
                </a:lnTo>
                <a:lnTo>
                  <a:pt x="3170" y="22909"/>
                </a:lnTo>
                <a:lnTo>
                  <a:pt x="2864" y="23011"/>
                </a:lnTo>
                <a:lnTo>
                  <a:pt x="2864" y="23011"/>
                </a:lnTo>
                <a:lnTo>
                  <a:pt x="2966" y="22909"/>
                </a:lnTo>
                <a:lnTo>
                  <a:pt x="1120" y="23634"/>
                </a:lnTo>
                <a:lnTo>
                  <a:pt x="1120" y="23634"/>
                </a:lnTo>
                <a:lnTo>
                  <a:pt x="1023" y="23830"/>
                </a:lnTo>
                <a:lnTo>
                  <a:pt x="2276" y="23472"/>
                </a:lnTo>
                <a:lnTo>
                  <a:pt x="2276" y="23472"/>
                </a:lnTo>
                <a:lnTo>
                  <a:pt x="3886" y="23114"/>
                </a:lnTo>
                <a:lnTo>
                  <a:pt x="3682" y="23318"/>
                </a:lnTo>
                <a:lnTo>
                  <a:pt x="5069" y="22823"/>
                </a:lnTo>
                <a:lnTo>
                  <a:pt x="5069" y="22823"/>
                </a:lnTo>
                <a:lnTo>
                  <a:pt x="5216" y="22602"/>
                </a:lnTo>
                <a:lnTo>
                  <a:pt x="5932" y="22398"/>
                </a:lnTo>
                <a:lnTo>
                  <a:pt x="5830" y="22398"/>
                </a:lnTo>
                <a:lnTo>
                  <a:pt x="10534" y="20761"/>
                </a:lnTo>
                <a:lnTo>
                  <a:pt x="10432" y="20761"/>
                </a:lnTo>
                <a:lnTo>
                  <a:pt x="11352" y="20352"/>
                </a:lnTo>
                <a:lnTo>
                  <a:pt x="11455" y="19943"/>
                </a:lnTo>
                <a:lnTo>
                  <a:pt x="12580" y="19330"/>
                </a:lnTo>
                <a:lnTo>
                  <a:pt x="12580" y="19432"/>
                </a:lnTo>
                <a:lnTo>
                  <a:pt x="12886" y="19330"/>
                </a:lnTo>
                <a:lnTo>
                  <a:pt x="12886" y="19227"/>
                </a:lnTo>
                <a:lnTo>
                  <a:pt x="17386" y="17693"/>
                </a:lnTo>
                <a:lnTo>
                  <a:pt x="16568" y="18102"/>
                </a:lnTo>
                <a:lnTo>
                  <a:pt x="16875" y="18205"/>
                </a:lnTo>
                <a:lnTo>
                  <a:pt x="16875" y="18307"/>
                </a:lnTo>
                <a:lnTo>
                  <a:pt x="14011" y="19125"/>
                </a:lnTo>
                <a:lnTo>
                  <a:pt x="14318" y="19330"/>
                </a:lnTo>
                <a:lnTo>
                  <a:pt x="13193" y="19841"/>
                </a:lnTo>
                <a:lnTo>
                  <a:pt x="15443" y="19227"/>
                </a:lnTo>
                <a:lnTo>
                  <a:pt x="15443" y="19227"/>
                </a:lnTo>
                <a:lnTo>
                  <a:pt x="15341" y="19330"/>
                </a:lnTo>
                <a:lnTo>
                  <a:pt x="15852" y="19023"/>
                </a:lnTo>
                <a:lnTo>
                  <a:pt x="15852" y="19125"/>
                </a:lnTo>
                <a:lnTo>
                  <a:pt x="17284" y="18614"/>
                </a:lnTo>
                <a:lnTo>
                  <a:pt x="16875" y="18614"/>
                </a:lnTo>
                <a:lnTo>
                  <a:pt x="17284" y="18409"/>
                </a:lnTo>
                <a:lnTo>
                  <a:pt x="17182" y="18409"/>
                </a:lnTo>
                <a:lnTo>
                  <a:pt x="17554" y="18186"/>
                </a:lnTo>
                <a:lnTo>
                  <a:pt x="17554" y="18186"/>
                </a:lnTo>
                <a:lnTo>
                  <a:pt x="18205" y="18000"/>
                </a:lnTo>
                <a:lnTo>
                  <a:pt x="18205" y="18000"/>
                </a:lnTo>
                <a:lnTo>
                  <a:pt x="17795" y="18307"/>
                </a:lnTo>
                <a:lnTo>
                  <a:pt x="19125" y="18102"/>
                </a:lnTo>
                <a:lnTo>
                  <a:pt x="18614" y="18409"/>
                </a:lnTo>
                <a:lnTo>
                  <a:pt x="18818" y="18409"/>
                </a:lnTo>
                <a:lnTo>
                  <a:pt x="18818" y="18511"/>
                </a:lnTo>
                <a:lnTo>
                  <a:pt x="19125" y="18511"/>
                </a:lnTo>
                <a:lnTo>
                  <a:pt x="18818" y="18716"/>
                </a:lnTo>
                <a:lnTo>
                  <a:pt x="19227" y="18716"/>
                </a:lnTo>
                <a:lnTo>
                  <a:pt x="19841" y="18511"/>
                </a:lnTo>
                <a:lnTo>
                  <a:pt x="19432" y="18920"/>
                </a:lnTo>
                <a:lnTo>
                  <a:pt x="19636" y="19125"/>
                </a:lnTo>
                <a:lnTo>
                  <a:pt x="21682" y="19023"/>
                </a:lnTo>
                <a:lnTo>
                  <a:pt x="21682" y="19023"/>
                </a:lnTo>
                <a:lnTo>
                  <a:pt x="21477" y="19227"/>
                </a:lnTo>
                <a:lnTo>
                  <a:pt x="23216" y="19227"/>
                </a:lnTo>
                <a:lnTo>
                  <a:pt x="22295" y="19534"/>
                </a:lnTo>
                <a:lnTo>
                  <a:pt x="22909" y="19943"/>
                </a:lnTo>
                <a:lnTo>
                  <a:pt x="22807" y="19943"/>
                </a:lnTo>
                <a:lnTo>
                  <a:pt x="23216" y="20659"/>
                </a:lnTo>
                <a:lnTo>
                  <a:pt x="23830" y="20659"/>
                </a:lnTo>
                <a:lnTo>
                  <a:pt x="23830" y="20455"/>
                </a:lnTo>
                <a:lnTo>
                  <a:pt x="24034" y="20352"/>
                </a:lnTo>
                <a:lnTo>
                  <a:pt x="23625" y="20148"/>
                </a:lnTo>
                <a:lnTo>
                  <a:pt x="24545" y="20045"/>
                </a:lnTo>
                <a:lnTo>
                  <a:pt x="24443" y="20148"/>
                </a:lnTo>
                <a:lnTo>
                  <a:pt x="24648" y="20148"/>
                </a:lnTo>
                <a:lnTo>
                  <a:pt x="24136" y="20659"/>
                </a:lnTo>
                <a:lnTo>
                  <a:pt x="24545" y="20761"/>
                </a:lnTo>
                <a:lnTo>
                  <a:pt x="25466" y="19636"/>
                </a:lnTo>
                <a:lnTo>
                  <a:pt x="24955" y="20557"/>
                </a:lnTo>
                <a:lnTo>
                  <a:pt x="25159" y="20761"/>
                </a:lnTo>
                <a:lnTo>
                  <a:pt x="25670" y="20557"/>
                </a:lnTo>
                <a:lnTo>
                  <a:pt x="25159" y="20966"/>
                </a:lnTo>
                <a:lnTo>
                  <a:pt x="25568" y="21170"/>
                </a:lnTo>
                <a:lnTo>
                  <a:pt x="24750" y="21784"/>
                </a:lnTo>
                <a:lnTo>
                  <a:pt x="25159" y="21886"/>
                </a:lnTo>
                <a:lnTo>
                  <a:pt x="25159" y="22193"/>
                </a:lnTo>
                <a:lnTo>
                  <a:pt x="25057" y="22295"/>
                </a:lnTo>
                <a:lnTo>
                  <a:pt x="25364" y="22705"/>
                </a:lnTo>
                <a:lnTo>
                  <a:pt x="24648" y="23114"/>
                </a:lnTo>
                <a:lnTo>
                  <a:pt x="24545" y="23420"/>
                </a:lnTo>
                <a:lnTo>
                  <a:pt x="25670" y="22807"/>
                </a:lnTo>
                <a:lnTo>
                  <a:pt x="24750" y="24136"/>
                </a:lnTo>
                <a:lnTo>
                  <a:pt x="26284" y="23011"/>
                </a:lnTo>
                <a:lnTo>
                  <a:pt x="26284" y="23011"/>
                </a:lnTo>
                <a:lnTo>
                  <a:pt x="25568" y="23830"/>
                </a:lnTo>
                <a:lnTo>
                  <a:pt x="25568" y="23830"/>
                </a:lnTo>
                <a:lnTo>
                  <a:pt x="26182" y="23318"/>
                </a:lnTo>
                <a:lnTo>
                  <a:pt x="26182" y="23495"/>
                </a:lnTo>
                <a:lnTo>
                  <a:pt x="26182" y="23495"/>
                </a:lnTo>
                <a:lnTo>
                  <a:pt x="24750" y="24545"/>
                </a:lnTo>
                <a:lnTo>
                  <a:pt x="25159" y="24648"/>
                </a:lnTo>
                <a:lnTo>
                  <a:pt x="24443" y="25364"/>
                </a:lnTo>
                <a:lnTo>
                  <a:pt x="24443" y="25568"/>
                </a:lnTo>
                <a:lnTo>
                  <a:pt x="25261" y="25261"/>
                </a:lnTo>
                <a:lnTo>
                  <a:pt x="25364" y="25159"/>
                </a:lnTo>
                <a:lnTo>
                  <a:pt x="25773" y="25057"/>
                </a:lnTo>
                <a:lnTo>
                  <a:pt x="25364" y="25261"/>
                </a:lnTo>
                <a:lnTo>
                  <a:pt x="25773" y="25568"/>
                </a:lnTo>
                <a:lnTo>
                  <a:pt x="25261" y="25261"/>
                </a:lnTo>
                <a:lnTo>
                  <a:pt x="24955" y="25466"/>
                </a:lnTo>
                <a:lnTo>
                  <a:pt x="25364" y="25977"/>
                </a:lnTo>
                <a:lnTo>
                  <a:pt x="24750" y="26489"/>
                </a:lnTo>
                <a:lnTo>
                  <a:pt x="24750" y="26489"/>
                </a:lnTo>
                <a:lnTo>
                  <a:pt x="25159" y="26284"/>
                </a:lnTo>
                <a:lnTo>
                  <a:pt x="24545" y="26693"/>
                </a:lnTo>
                <a:lnTo>
                  <a:pt x="24443" y="27000"/>
                </a:lnTo>
                <a:lnTo>
                  <a:pt x="26080" y="25977"/>
                </a:lnTo>
                <a:lnTo>
                  <a:pt x="25670" y="26386"/>
                </a:lnTo>
                <a:lnTo>
                  <a:pt x="25773" y="26795"/>
                </a:lnTo>
                <a:lnTo>
                  <a:pt x="25568" y="26489"/>
                </a:lnTo>
                <a:lnTo>
                  <a:pt x="24852" y="26795"/>
                </a:lnTo>
                <a:lnTo>
                  <a:pt x="24955" y="26795"/>
                </a:lnTo>
                <a:lnTo>
                  <a:pt x="24545" y="27307"/>
                </a:lnTo>
                <a:lnTo>
                  <a:pt x="25466" y="27102"/>
                </a:lnTo>
                <a:lnTo>
                  <a:pt x="24341" y="27614"/>
                </a:lnTo>
                <a:lnTo>
                  <a:pt x="25159" y="27818"/>
                </a:lnTo>
                <a:lnTo>
                  <a:pt x="25057" y="27920"/>
                </a:lnTo>
                <a:lnTo>
                  <a:pt x="25159" y="28023"/>
                </a:lnTo>
                <a:lnTo>
                  <a:pt x="24852" y="28125"/>
                </a:lnTo>
                <a:lnTo>
                  <a:pt x="25364" y="28125"/>
                </a:lnTo>
                <a:lnTo>
                  <a:pt x="24852" y="28227"/>
                </a:lnTo>
                <a:lnTo>
                  <a:pt x="25977" y="28227"/>
                </a:lnTo>
                <a:lnTo>
                  <a:pt x="26284" y="27920"/>
                </a:lnTo>
                <a:lnTo>
                  <a:pt x="25773" y="28841"/>
                </a:lnTo>
                <a:lnTo>
                  <a:pt x="26591" y="28636"/>
                </a:lnTo>
                <a:lnTo>
                  <a:pt x="26489" y="29148"/>
                </a:lnTo>
                <a:lnTo>
                  <a:pt x="26182" y="29352"/>
                </a:lnTo>
                <a:lnTo>
                  <a:pt x="26182" y="29352"/>
                </a:lnTo>
                <a:lnTo>
                  <a:pt x="26795" y="29148"/>
                </a:lnTo>
                <a:lnTo>
                  <a:pt x="26489" y="29455"/>
                </a:lnTo>
                <a:lnTo>
                  <a:pt x="26898" y="29455"/>
                </a:lnTo>
                <a:lnTo>
                  <a:pt x="26489" y="29659"/>
                </a:lnTo>
                <a:lnTo>
                  <a:pt x="26489" y="29864"/>
                </a:lnTo>
                <a:lnTo>
                  <a:pt x="26591" y="30068"/>
                </a:lnTo>
                <a:lnTo>
                  <a:pt x="26693" y="30068"/>
                </a:lnTo>
                <a:lnTo>
                  <a:pt x="26386" y="30375"/>
                </a:lnTo>
                <a:lnTo>
                  <a:pt x="26386" y="30682"/>
                </a:lnTo>
                <a:lnTo>
                  <a:pt x="26489" y="30682"/>
                </a:lnTo>
                <a:lnTo>
                  <a:pt x="26386" y="30784"/>
                </a:lnTo>
                <a:lnTo>
                  <a:pt x="26386" y="30682"/>
                </a:lnTo>
                <a:lnTo>
                  <a:pt x="26080" y="31295"/>
                </a:lnTo>
                <a:lnTo>
                  <a:pt x="25670" y="31500"/>
                </a:lnTo>
                <a:lnTo>
                  <a:pt x="25568" y="31602"/>
                </a:lnTo>
                <a:lnTo>
                  <a:pt x="25568" y="31500"/>
                </a:lnTo>
                <a:lnTo>
                  <a:pt x="25670" y="31500"/>
                </a:lnTo>
                <a:lnTo>
                  <a:pt x="26182" y="30886"/>
                </a:lnTo>
                <a:lnTo>
                  <a:pt x="26182" y="30886"/>
                </a:lnTo>
                <a:lnTo>
                  <a:pt x="25466" y="31398"/>
                </a:lnTo>
                <a:lnTo>
                  <a:pt x="25875" y="30989"/>
                </a:lnTo>
                <a:lnTo>
                  <a:pt x="25875" y="31091"/>
                </a:lnTo>
                <a:lnTo>
                  <a:pt x="26182" y="30682"/>
                </a:lnTo>
                <a:lnTo>
                  <a:pt x="24852" y="30477"/>
                </a:lnTo>
                <a:lnTo>
                  <a:pt x="24341" y="31909"/>
                </a:lnTo>
                <a:lnTo>
                  <a:pt x="24545" y="31909"/>
                </a:lnTo>
                <a:lnTo>
                  <a:pt x="24136" y="32420"/>
                </a:lnTo>
                <a:lnTo>
                  <a:pt x="24136" y="32216"/>
                </a:lnTo>
                <a:lnTo>
                  <a:pt x="23932" y="32523"/>
                </a:lnTo>
                <a:lnTo>
                  <a:pt x="24545" y="32727"/>
                </a:lnTo>
                <a:lnTo>
                  <a:pt x="24034" y="32625"/>
                </a:lnTo>
                <a:lnTo>
                  <a:pt x="21989" y="35489"/>
                </a:lnTo>
                <a:lnTo>
                  <a:pt x="22091" y="35489"/>
                </a:lnTo>
                <a:lnTo>
                  <a:pt x="20557" y="38250"/>
                </a:lnTo>
                <a:lnTo>
                  <a:pt x="20557" y="38148"/>
                </a:lnTo>
                <a:lnTo>
                  <a:pt x="20250" y="38659"/>
                </a:lnTo>
                <a:lnTo>
                  <a:pt x="20348" y="40709"/>
                </a:lnTo>
                <a:lnTo>
                  <a:pt x="20348" y="40709"/>
                </a:lnTo>
                <a:lnTo>
                  <a:pt x="20148" y="40909"/>
                </a:lnTo>
                <a:lnTo>
                  <a:pt x="20455" y="41011"/>
                </a:lnTo>
                <a:lnTo>
                  <a:pt x="20761" y="40807"/>
                </a:lnTo>
                <a:lnTo>
                  <a:pt x="21477" y="40807"/>
                </a:lnTo>
                <a:lnTo>
                  <a:pt x="20761" y="40909"/>
                </a:lnTo>
                <a:lnTo>
                  <a:pt x="20761" y="41420"/>
                </a:lnTo>
                <a:lnTo>
                  <a:pt x="20557" y="41114"/>
                </a:lnTo>
                <a:lnTo>
                  <a:pt x="20352" y="41727"/>
                </a:lnTo>
                <a:lnTo>
                  <a:pt x="20557" y="42341"/>
                </a:lnTo>
                <a:lnTo>
                  <a:pt x="20352" y="42648"/>
                </a:lnTo>
                <a:lnTo>
                  <a:pt x="20864" y="43875"/>
                </a:lnTo>
                <a:lnTo>
                  <a:pt x="20761" y="44284"/>
                </a:lnTo>
                <a:lnTo>
                  <a:pt x="21068" y="44591"/>
                </a:lnTo>
                <a:lnTo>
                  <a:pt x="21477" y="44693"/>
                </a:lnTo>
                <a:lnTo>
                  <a:pt x="23011" y="47250"/>
                </a:lnTo>
                <a:lnTo>
                  <a:pt x="22909" y="47455"/>
                </a:lnTo>
                <a:lnTo>
                  <a:pt x="23216" y="49295"/>
                </a:lnTo>
                <a:lnTo>
                  <a:pt x="23932" y="50114"/>
                </a:lnTo>
                <a:lnTo>
                  <a:pt x="23932" y="51341"/>
                </a:lnTo>
                <a:lnTo>
                  <a:pt x="24034" y="51341"/>
                </a:lnTo>
                <a:lnTo>
                  <a:pt x="24034" y="51545"/>
                </a:lnTo>
                <a:lnTo>
                  <a:pt x="23830" y="51341"/>
                </a:lnTo>
                <a:lnTo>
                  <a:pt x="23216" y="51443"/>
                </a:lnTo>
                <a:lnTo>
                  <a:pt x="23830" y="52159"/>
                </a:lnTo>
                <a:lnTo>
                  <a:pt x="24648" y="52364"/>
                </a:lnTo>
                <a:lnTo>
                  <a:pt x="25261" y="54818"/>
                </a:lnTo>
                <a:lnTo>
                  <a:pt x="26795" y="56455"/>
                </a:lnTo>
                <a:lnTo>
                  <a:pt x="26898" y="55432"/>
                </a:lnTo>
                <a:lnTo>
                  <a:pt x="26386" y="55227"/>
                </a:lnTo>
                <a:lnTo>
                  <a:pt x="25773" y="52364"/>
                </a:lnTo>
                <a:lnTo>
                  <a:pt x="25773" y="52670"/>
                </a:lnTo>
                <a:lnTo>
                  <a:pt x="25261" y="50830"/>
                </a:lnTo>
                <a:lnTo>
                  <a:pt x="25057" y="50727"/>
                </a:lnTo>
                <a:lnTo>
                  <a:pt x="24341" y="48068"/>
                </a:lnTo>
                <a:lnTo>
                  <a:pt x="24545" y="47250"/>
                </a:lnTo>
                <a:lnTo>
                  <a:pt x="25159" y="47659"/>
                </a:lnTo>
                <a:lnTo>
                  <a:pt x="25364" y="47557"/>
                </a:lnTo>
                <a:lnTo>
                  <a:pt x="25466" y="47761"/>
                </a:lnTo>
                <a:lnTo>
                  <a:pt x="25875" y="47966"/>
                </a:lnTo>
                <a:lnTo>
                  <a:pt x="26591" y="51034"/>
                </a:lnTo>
                <a:lnTo>
                  <a:pt x="27205" y="51341"/>
                </a:lnTo>
                <a:lnTo>
                  <a:pt x="27000" y="51852"/>
                </a:lnTo>
                <a:lnTo>
                  <a:pt x="28023" y="53080"/>
                </a:lnTo>
                <a:lnTo>
                  <a:pt x="27920" y="52977"/>
                </a:lnTo>
                <a:lnTo>
                  <a:pt x="28125" y="53591"/>
                </a:lnTo>
                <a:lnTo>
                  <a:pt x="27920" y="53795"/>
                </a:lnTo>
                <a:lnTo>
                  <a:pt x="28636" y="54307"/>
                </a:lnTo>
                <a:lnTo>
                  <a:pt x="28432" y="54205"/>
                </a:lnTo>
                <a:lnTo>
                  <a:pt x="29045" y="54920"/>
                </a:lnTo>
                <a:lnTo>
                  <a:pt x="28841" y="54920"/>
                </a:lnTo>
                <a:lnTo>
                  <a:pt x="29761" y="56148"/>
                </a:lnTo>
                <a:lnTo>
                  <a:pt x="30477" y="58091"/>
                </a:lnTo>
                <a:lnTo>
                  <a:pt x="29966" y="59216"/>
                </a:lnTo>
                <a:lnTo>
                  <a:pt x="37534" y="63920"/>
                </a:lnTo>
                <a:lnTo>
                  <a:pt x="39068" y="63307"/>
                </a:lnTo>
                <a:lnTo>
                  <a:pt x="39170" y="63307"/>
                </a:lnTo>
                <a:lnTo>
                  <a:pt x="39784" y="63614"/>
                </a:lnTo>
                <a:lnTo>
                  <a:pt x="39784" y="63614"/>
                </a:lnTo>
                <a:lnTo>
                  <a:pt x="39375" y="63307"/>
                </a:lnTo>
                <a:lnTo>
                  <a:pt x="39375" y="63307"/>
                </a:lnTo>
                <a:lnTo>
                  <a:pt x="44284" y="66375"/>
                </a:lnTo>
                <a:lnTo>
                  <a:pt x="45000" y="66273"/>
                </a:lnTo>
                <a:lnTo>
                  <a:pt x="45409" y="66682"/>
                </a:lnTo>
                <a:lnTo>
                  <a:pt x="45307" y="66989"/>
                </a:lnTo>
                <a:lnTo>
                  <a:pt x="46534" y="68830"/>
                </a:lnTo>
                <a:lnTo>
                  <a:pt x="46534" y="69443"/>
                </a:lnTo>
                <a:lnTo>
                  <a:pt x="47148" y="70159"/>
                </a:lnTo>
                <a:lnTo>
                  <a:pt x="47352" y="69852"/>
                </a:lnTo>
                <a:lnTo>
                  <a:pt x="47045" y="69443"/>
                </a:lnTo>
                <a:lnTo>
                  <a:pt x="47045" y="69443"/>
                </a:lnTo>
                <a:lnTo>
                  <a:pt x="48784" y="71386"/>
                </a:lnTo>
                <a:lnTo>
                  <a:pt x="48784" y="71386"/>
                </a:lnTo>
                <a:lnTo>
                  <a:pt x="48580" y="71080"/>
                </a:lnTo>
                <a:lnTo>
                  <a:pt x="49091" y="71693"/>
                </a:lnTo>
                <a:lnTo>
                  <a:pt x="49705" y="71489"/>
                </a:lnTo>
                <a:lnTo>
                  <a:pt x="50625" y="72205"/>
                </a:lnTo>
                <a:lnTo>
                  <a:pt x="50727" y="71898"/>
                </a:lnTo>
                <a:lnTo>
                  <a:pt x="51136" y="72614"/>
                </a:lnTo>
                <a:lnTo>
                  <a:pt x="51648" y="72307"/>
                </a:lnTo>
                <a:lnTo>
                  <a:pt x="51341" y="71693"/>
                </a:lnTo>
                <a:lnTo>
                  <a:pt x="52670" y="70773"/>
                </a:lnTo>
                <a:lnTo>
                  <a:pt x="53182" y="71489"/>
                </a:lnTo>
                <a:lnTo>
                  <a:pt x="53182" y="71284"/>
                </a:lnTo>
                <a:lnTo>
                  <a:pt x="53386" y="71386"/>
                </a:lnTo>
                <a:lnTo>
                  <a:pt x="53489" y="71284"/>
                </a:lnTo>
                <a:lnTo>
                  <a:pt x="53693" y="71693"/>
                </a:lnTo>
                <a:lnTo>
                  <a:pt x="53386" y="71386"/>
                </a:lnTo>
                <a:lnTo>
                  <a:pt x="53182" y="71795"/>
                </a:lnTo>
                <a:lnTo>
                  <a:pt x="53795" y="75682"/>
                </a:lnTo>
                <a:lnTo>
                  <a:pt x="53898" y="75682"/>
                </a:lnTo>
                <a:lnTo>
                  <a:pt x="53898" y="75989"/>
                </a:lnTo>
                <a:lnTo>
                  <a:pt x="54000" y="75886"/>
                </a:lnTo>
                <a:lnTo>
                  <a:pt x="54205" y="75989"/>
                </a:lnTo>
                <a:lnTo>
                  <a:pt x="53489" y="77216"/>
                </a:lnTo>
                <a:lnTo>
                  <a:pt x="52977" y="77523"/>
                </a:lnTo>
                <a:lnTo>
                  <a:pt x="52773" y="78239"/>
                </a:lnTo>
                <a:lnTo>
                  <a:pt x="52364" y="78341"/>
                </a:lnTo>
                <a:lnTo>
                  <a:pt x="52568" y="78750"/>
                </a:lnTo>
                <a:lnTo>
                  <a:pt x="51648" y="79159"/>
                </a:lnTo>
                <a:lnTo>
                  <a:pt x="51239" y="80693"/>
                </a:lnTo>
                <a:lnTo>
                  <a:pt x="51034" y="80591"/>
                </a:lnTo>
                <a:lnTo>
                  <a:pt x="50727" y="81307"/>
                </a:lnTo>
                <a:lnTo>
                  <a:pt x="50727" y="82227"/>
                </a:lnTo>
                <a:lnTo>
                  <a:pt x="51034" y="82739"/>
                </a:lnTo>
                <a:lnTo>
                  <a:pt x="51545" y="82432"/>
                </a:lnTo>
                <a:lnTo>
                  <a:pt x="51648" y="82125"/>
                </a:lnTo>
                <a:lnTo>
                  <a:pt x="51750" y="82841"/>
                </a:lnTo>
                <a:lnTo>
                  <a:pt x="50318" y="84886"/>
                </a:lnTo>
                <a:lnTo>
                  <a:pt x="50830" y="85909"/>
                </a:lnTo>
                <a:lnTo>
                  <a:pt x="50625" y="86011"/>
                </a:lnTo>
                <a:lnTo>
                  <a:pt x="60852" y="98693"/>
                </a:lnTo>
                <a:lnTo>
                  <a:pt x="61977" y="118125"/>
                </a:lnTo>
                <a:lnTo>
                  <a:pt x="61670" y="118330"/>
                </a:lnTo>
                <a:lnTo>
                  <a:pt x="63102" y="122932"/>
                </a:lnTo>
                <a:lnTo>
                  <a:pt x="64125" y="122625"/>
                </a:lnTo>
                <a:lnTo>
                  <a:pt x="63818" y="123136"/>
                </a:lnTo>
                <a:lnTo>
                  <a:pt x="64125" y="123136"/>
                </a:lnTo>
                <a:lnTo>
                  <a:pt x="64330" y="123648"/>
                </a:lnTo>
                <a:lnTo>
                  <a:pt x="64023" y="123648"/>
                </a:lnTo>
                <a:lnTo>
                  <a:pt x="64227" y="125284"/>
                </a:lnTo>
                <a:lnTo>
                  <a:pt x="64636" y="125489"/>
                </a:lnTo>
                <a:lnTo>
                  <a:pt x="64534" y="126511"/>
                </a:lnTo>
                <a:lnTo>
                  <a:pt x="64943" y="126716"/>
                </a:lnTo>
                <a:lnTo>
                  <a:pt x="64330" y="126716"/>
                </a:lnTo>
                <a:lnTo>
                  <a:pt x="64636" y="127432"/>
                </a:lnTo>
                <a:lnTo>
                  <a:pt x="64534" y="127739"/>
                </a:lnTo>
                <a:lnTo>
                  <a:pt x="64330" y="127023"/>
                </a:lnTo>
                <a:lnTo>
                  <a:pt x="64023" y="127432"/>
                </a:lnTo>
                <a:lnTo>
                  <a:pt x="64023" y="127432"/>
                </a:lnTo>
                <a:lnTo>
                  <a:pt x="64227" y="127023"/>
                </a:lnTo>
                <a:lnTo>
                  <a:pt x="64023" y="126614"/>
                </a:lnTo>
                <a:lnTo>
                  <a:pt x="64023" y="127023"/>
                </a:lnTo>
                <a:lnTo>
                  <a:pt x="63409" y="127125"/>
                </a:lnTo>
                <a:lnTo>
                  <a:pt x="63614" y="127432"/>
                </a:lnTo>
                <a:lnTo>
                  <a:pt x="63205" y="127943"/>
                </a:lnTo>
                <a:lnTo>
                  <a:pt x="63205" y="127943"/>
                </a:lnTo>
                <a:lnTo>
                  <a:pt x="63716" y="127739"/>
                </a:lnTo>
                <a:lnTo>
                  <a:pt x="64227" y="128148"/>
                </a:lnTo>
                <a:lnTo>
                  <a:pt x="64227" y="128045"/>
                </a:lnTo>
                <a:lnTo>
                  <a:pt x="64534" y="128250"/>
                </a:lnTo>
                <a:lnTo>
                  <a:pt x="64534" y="128455"/>
                </a:lnTo>
                <a:lnTo>
                  <a:pt x="64432" y="128659"/>
                </a:lnTo>
                <a:lnTo>
                  <a:pt x="64636" y="129068"/>
                </a:lnTo>
                <a:lnTo>
                  <a:pt x="65148" y="128864"/>
                </a:lnTo>
                <a:lnTo>
                  <a:pt x="65557" y="129477"/>
                </a:lnTo>
                <a:lnTo>
                  <a:pt x="64534" y="129273"/>
                </a:lnTo>
                <a:lnTo>
                  <a:pt x="65148" y="129682"/>
                </a:lnTo>
                <a:lnTo>
                  <a:pt x="65455" y="130705"/>
                </a:lnTo>
                <a:lnTo>
                  <a:pt x="65352" y="130295"/>
                </a:lnTo>
                <a:lnTo>
                  <a:pt x="65455" y="130295"/>
                </a:lnTo>
                <a:lnTo>
                  <a:pt x="65864" y="131216"/>
                </a:lnTo>
                <a:lnTo>
                  <a:pt x="65352" y="131420"/>
                </a:lnTo>
                <a:lnTo>
                  <a:pt x="66068" y="131727"/>
                </a:lnTo>
                <a:lnTo>
                  <a:pt x="65864" y="131727"/>
                </a:lnTo>
                <a:lnTo>
                  <a:pt x="66170" y="132034"/>
                </a:lnTo>
                <a:lnTo>
                  <a:pt x="66273" y="131727"/>
                </a:lnTo>
                <a:lnTo>
                  <a:pt x="66375" y="131932"/>
                </a:lnTo>
                <a:lnTo>
                  <a:pt x="66375" y="132239"/>
                </a:lnTo>
                <a:lnTo>
                  <a:pt x="66170" y="132034"/>
                </a:lnTo>
                <a:lnTo>
                  <a:pt x="65557" y="131625"/>
                </a:lnTo>
                <a:lnTo>
                  <a:pt x="65250" y="131932"/>
                </a:lnTo>
                <a:lnTo>
                  <a:pt x="67193" y="133261"/>
                </a:lnTo>
                <a:lnTo>
                  <a:pt x="67398" y="133159"/>
                </a:lnTo>
                <a:lnTo>
                  <a:pt x="67091" y="132750"/>
                </a:lnTo>
                <a:lnTo>
                  <a:pt x="67705" y="133057"/>
                </a:lnTo>
                <a:lnTo>
                  <a:pt x="67398" y="133159"/>
                </a:lnTo>
                <a:lnTo>
                  <a:pt x="67500" y="133261"/>
                </a:lnTo>
                <a:lnTo>
                  <a:pt x="67602" y="133159"/>
                </a:lnTo>
                <a:lnTo>
                  <a:pt x="67807" y="133568"/>
                </a:lnTo>
                <a:lnTo>
                  <a:pt x="67807" y="133568"/>
                </a:lnTo>
                <a:lnTo>
                  <a:pt x="67500" y="133261"/>
                </a:lnTo>
                <a:lnTo>
                  <a:pt x="67295" y="133364"/>
                </a:lnTo>
                <a:lnTo>
                  <a:pt x="66477" y="133364"/>
                </a:lnTo>
                <a:lnTo>
                  <a:pt x="66886" y="133773"/>
                </a:lnTo>
                <a:lnTo>
                  <a:pt x="67500" y="133670"/>
                </a:lnTo>
                <a:lnTo>
                  <a:pt x="67295" y="134080"/>
                </a:lnTo>
                <a:lnTo>
                  <a:pt x="67705" y="134284"/>
                </a:lnTo>
                <a:lnTo>
                  <a:pt x="67807" y="134080"/>
                </a:lnTo>
                <a:lnTo>
                  <a:pt x="67926" y="134000"/>
                </a:lnTo>
                <a:lnTo>
                  <a:pt x="67926" y="134000"/>
                </a:lnTo>
                <a:lnTo>
                  <a:pt x="68420" y="134693"/>
                </a:lnTo>
                <a:lnTo>
                  <a:pt x="69136" y="133977"/>
                </a:lnTo>
                <a:lnTo>
                  <a:pt x="69136" y="134284"/>
                </a:lnTo>
                <a:lnTo>
                  <a:pt x="68932" y="134489"/>
                </a:lnTo>
                <a:lnTo>
                  <a:pt x="68932" y="134693"/>
                </a:lnTo>
                <a:lnTo>
                  <a:pt x="68727" y="134795"/>
                </a:lnTo>
                <a:lnTo>
                  <a:pt x="69750" y="134795"/>
                </a:lnTo>
                <a:lnTo>
                  <a:pt x="69545" y="134182"/>
                </a:lnTo>
                <a:lnTo>
                  <a:pt x="69767" y="133988"/>
                </a:lnTo>
                <a:lnTo>
                  <a:pt x="69767" y="133988"/>
                </a:lnTo>
                <a:lnTo>
                  <a:pt x="70057" y="134182"/>
                </a:lnTo>
                <a:lnTo>
                  <a:pt x="69852" y="134284"/>
                </a:lnTo>
                <a:lnTo>
                  <a:pt x="70568" y="134591"/>
                </a:lnTo>
                <a:lnTo>
                  <a:pt x="70364" y="135000"/>
                </a:lnTo>
                <a:lnTo>
                  <a:pt x="71489" y="135614"/>
                </a:lnTo>
                <a:lnTo>
                  <a:pt x="71386" y="135716"/>
                </a:lnTo>
                <a:lnTo>
                  <a:pt x="70159" y="135205"/>
                </a:lnTo>
                <a:lnTo>
                  <a:pt x="70364" y="135205"/>
                </a:lnTo>
                <a:lnTo>
                  <a:pt x="70057" y="135000"/>
                </a:lnTo>
                <a:lnTo>
                  <a:pt x="69955" y="135102"/>
                </a:lnTo>
                <a:lnTo>
                  <a:pt x="70568" y="135716"/>
                </a:lnTo>
                <a:lnTo>
                  <a:pt x="70057" y="135511"/>
                </a:lnTo>
                <a:lnTo>
                  <a:pt x="69443" y="135716"/>
                </a:lnTo>
                <a:lnTo>
                  <a:pt x="69545" y="135818"/>
                </a:lnTo>
                <a:lnTo>
                  <a:pt x="73943" y="136125"/>
                </a:lnTo>
                <a:lnTo>
                  <a:pt x="74557" y="135818"/>
                </a:lnTo>
                <a:lnTo>
                  <a:pt x="71489" y="134489"/>
                </a:lnTo>
                <a:lnTo>
                  <a:pt x="71591" y="134284"/>
                </a:lnTo>
                <a:lnTo>
                  <a:pt x="71080" y="133875"/>
                </a:lnTo>
                <a:lnTo>
                  <a:pt x="69782" y="133975"/>
                </a:lnTo>
                <a:lnTo>
                  <a:pt x="69782" y="133975"/>
                </a:lnTo>
                <a:lnTo>
                  <a:pt x="70364" y="133466"/>
                </a:lnTo>
                <a:lnTo>
                  <a:pt x="71080" y="133568"/>
                </a:lnTo>
                <a:lnTo>
                  <a:pt x="71080" y="133568"/>
                </a:lnTo>
                <a:lnTo>
                  <a:pt x="70057" y="132852"/>
                </a:lnTo>
                <a:lnTo>
                  <a:pt x="70364" y="132750"/>
                </a:lnTo>
                <a:lnTo>
                  <a:pt x="69852" y="132341"/>
                </a:lnTo>
                <a:lnTo>
                  <a:pt x="70159" y="131318"/>
                </a:lnTo>
                <a:lnTo>
                  <a:pt x="69750" y="131216"/>
                </a:lnTo>
                <a:lnTo>
                  <a:pt x="69955" y="131216"/>
                </a:lnTo>
                <a:lnTo>
                  <a:pt x="69955" y="131011"/>
                </a:lnTo>
                <a:lnTo>
                  <a:pt x="70670" y="131216"/>
                </a:lnTo>
                <a:lnTo>
                  <a:pt x="70670" y="131216"/>
                </a:lnTo>
                <a:lnTo>
                  <a:pt x="70466" y="130500"/>
                </a:lnTo>
                <a:lnTo>
                  <a:pt x="71591" y="129170"/>
                </a:lnTo>
                <a:lnTo>
                  <a:pt x="71182" y="129068"/>
                </a:lnTo>
                <a:lnTo>
                  <a:pt x="71284" y="128455"/>
                </a:lnTo>
                <a:lnTo>
                  <a:pt x="69443" y="127330"/>
                </a:lnTo>
                <a:lnTo>
                  <a:pt x="69852" y="126409"/>
                </a:lnTo>
                <a:lnTo>
                  <a:pt x="70159" y="126205"/>
                </a:lnTo>
                <a:lnTo>
                  <a:pt x="70670" y="126205"/>
                </a:lnTo>
                <a:lnTo>
                  <a:pt x="70568" y="124670"/>
                </a:lnTo>
                <a:lnTo>
                  <a:pt x="71182" y="124159"/>
                </a:lnTo>
                <a:lnTo>
                  <a:pt x="70568" y="123852"/>
                </a:lnTo>
                <a:lnTo>
                  <a:pt x="70977" y="123750"/>
                </a:lnTo>
                <a:lnTo>
                  <a:pt x="71284" y="124057"/>
                </a:lnTo>
                <a:lnTo>
                  <a:pt x="71284" y="124057"/>
                </a:lnTo>
                <a:lnTo>
                  <a:pt x="70977" y="123443"/>
                </a:lnTo>
                <a:lnTo>
                  <a:pt x="70773" y="123545"/>
                </a:lnTo>
                <a:lnTo>
                  <a:pt x="70364" y="123239"/>
                </a:lnTo>
                <a:lnTo>
                  <a:pt x="69955" y="122318"/>
                </a:lnTo>
                <a:lnTo>
                  <a:pt x="70057" y="122011"/>
                </a:lnTo>
                <a:lnTo>
                  <a:pt x="71182" y="122318"/>
                </a:lnTo>
                <a:lnTo>
                  <a:pt x="72205" y="122011"/>
                </a:lnTo>
                <a:lnTo>
                  <a:pt x="72000" y="121193"/>
                </a:lnTo>
                <a:lnTo>
                  <a:pt x="72102" y="120886"/>
                </a:lnTo>
                <a:lnTo>
                  <a:pt x="71898" y="120580"/>
                </a:lnTo>
                <a:lnTo>
                  <a:pt x="72000" y="120580"/>
                </a:lnTo>
                <a:lnTo>
                  <a:pt x="71693" y="120170"/>
                </a:lnTo>
                <a:lnTo>
                  <a:pt x="75477" y="119250"/>
                </a:lnTo>
                <a:lnTo>
                  <a:pt x="75886" y="117716"/>
                </a:lnTo>
                <a:lnTo>
                  <a:pt x="73739" y="114545"/>
                </a:lnTo>
                <a:lnTo>
                  <a:pt x="73739" y="114034"/>
                </a:lnTo>
                <a:lnTo>
                  <a:pt x="73943" y="114034"/>
                </a:lnTo>
                <a:lnTo>
                  <a:pt x="73841" y="113420"/>
                </a:lnTo>
                <a:lnTo>
                  <a:pt x="74045" y="113932"/>
                </a:lnTo>
                <a:lnTo>
                  <a:pt x="73841" y="114341"/>
                </a:lnTo>
                <a:lnTo>
                  <a:pt x="74557" y="115466"/>
                </a:lnTo>
                <a:lnTo>
                  <a:pt x="77216" y="115875"/>
                </a:lnTo>
                <a:lnTo>
                  <a:pt x="79466" y="111580"/>
                </a:lnTo>
                <a:lnTo>
                  <a:pt x="79568" y="111682"/>
                </a:lnTo>
                <a:lnTo>
                  <a:pt x="79568" y="111273"/>
                </a:lnTo>
                <a:lnTo>
                  <a:pt x="79466" y="110966"/>
                </a:lnTo>
                <a:lnTo>
                  <a:pt x="79773" y="111273"/>
                </a:lnTo>
                <a:lnTo>
                  <a:pt x="79875" y="111273"/>
                </a:lnTo>
                <a:lnTo>
                  <a:pt x="79364" y="112500"/>
                </a:lnTo>
                <a:lnTo>
                  <a:pt x="79773" y="112193"/>
                </a:lnTo>
                <a:lnTo>
                  <a:pt x="80080" y="111170"/>
                </a:lnTo>
                <a:lnTo>
                  <a:pt x="79875" y="111273"/>
                </a:lnTo>
                <a:lnTo>
                  <a:pt x="79875" y="111273"/>
                </a:lnTo>
                <a:lnTo>
                  <a:pt x="81409" y="107898"/>
                </a:lnTo>
                <a:lnTo>
                  <a:pt x="81102" y="106159"/>
                </a:lnTo>
                <a:lnTo>
                  <a:pt x="81614" y="106057"/>
                </a:lnTo>
                <a:lnTo>
                  <a:pt x="81511" y="106159"/>
                </a:lnTo>
                <a:lnTo>
                  <a:pt x="85398" y="103705"/>
                </a:lnTo>
                <a:lnTo>
                  <a:pt x="85807" y="103602"/>
                </a:lnTo>
                <a:lnTo>
                  <a:pt x="85909" y="103398"/>
                </a:lnTo>
                <a:lnTo>
                  <a:pt x="86114" y="103705"/>
                </a:lnTo>
                <a:lnTo>
                  <a:pt x="86830" y="103602"/>
                </a:lnTo>
                <a:lnTo>
                  <a:pt x="86932" y="103091"/>
                </a:lnTo>
                <a:lnTo>
                  <a:pt x="87750" y="102580"/>
                </a:lnTo>
                <a:lnTo>
                  <a:pt x="89080" y="94398"/>
                </a:lnTo>
                <a:lnTo>
                  <a:pt x="89080" y="93170"/>
                </a:lnTo>
                <a:lnTo>
                  <a:pt x="89284" y="93068"/>
                </a:lnTo>
                <a:lnTo>
                  <a:pt x="89489" y="93375"/>
                </a:lnTo>
                <a:lnTo>
                  <a:pt x="90409" y="91534"/>
                </a:lnTo>
                <a:lnTo>
                  <a:pt x="90409" y="91739"/>
                </a:lnTo>
                <a:lnTo>
                  <a:pt x="92557" y="87136"/>
                </a:lnTo>
                <a:lnTo>
                  <a:pt x="91943" y="85398"/>
                </a:lnTo>
                <a:lnTo>
                  <a:pt x="84273" y="82739"/>
                </a:lnTo>
                <a:lnTo>
                  <a:pt x="84068" y="82943"/>
                </a:lnTo>
                <a:lnTo>
                  <a:pt x="83966" y="82534"/>
                </a:lnTo>
                <a:lnTo>
                  <a:pt x="83557" y="83352"/>
                </a:lnTo>
                <a:lnTo>
                  <a:pt x="83557" y="83352"/>
                </a:lnTo>
                <a:lnTo>
                  <a:pt x="83659" y="82636"/>
                </a:lnTo>
                <a:lnTo>
                  <a:pt x="83557" y="82330"/>
                </a:lnTo>
                <a:lnTo>
                  <a:pt x="83557" y="81818"/>
                </a:lnTo>
                <a:lnTo>
                  <a:pt x="80591" y="80795"/>
                </a:lnTo>
                <a:lnTo>
                  <a:pt x="79057" y="82739"/>
                </a:lnTo>
                <a:lnTo>
                  <a:pt x="79364" y="81818"/>
                </a:lnTo>
                <a:lnTo>
                  <a:pt x="78341" y="82125"/>
                </a:lnTo>
                <a:lnTo>
                  <a:pt x="77932" y="81307"/>
                </a:lnTo>
                <a:lnTo>
                  <a:pt x="77625" y="81205"/>
                </a:lnTo>
                <a:lnTo>
                  <a:pt x="77011" y="81614"/>
                </a:lnTo>
                <a:lnTo>
                  <a:pt x="76295" y="81614"/>
                </a:lnTo>
                <a:lnTo>
                  <a:pt x="78852" y="78750"/>
                </a:lnTo>
                <a:lnTo>
                  <a:pt x="77216" y="75375"/>
                </a:lnTo>
                <a:lnTo>
                  <a:pt x="77011" y="75580"/>
                </a:lnTo>
                <a:lnTo>
                  <a:pt x="76807" y="75068"/>
                </a:lnTo>
                <a:lnTo>
                  <a:pt x="76705" y="75170"/>
                </a:lnTo>
                <a:lnTo>
                  <a:pt x="75273" y="74148"/>
                </a:lnTo>
                <a:lnTo>
                  <a:pt x="75068" y="74557"/>
                </a:lnTo>
                <a:lnTo>
                  <a:pt x="74455" y="73841"/>
                </a:lnTo>
                <a:lnTo>
                  <a:pt x="73432" y="74148"/>
                </a:lnTo>
                <a:lnTo>
                  <a:pt x="72614" y="73943"/>
                </a:lnTo>
                <a:lnTo>
                  <a:pt x="72307" y="74352"/>
                </a:lnTo>
                <a:lnTo>
                  <a:pt x="72307" y="73739"/>
                </a:lnTo>
                <a:lnTo>
                  <a:pt x="71284" y="72920"/>
                </a:lnTo>
                <a:lnTo>
                  <a:pt x="70977" y="73432"/>
                </a:lnTo>
                <a:lnTo>
                  <a:pt x="70977" y="73432"/>
                </a:lnTo>
                <a:lnTo>
                  <a:pt x="71080" y="72307"/>
                </a:lnTo>
                <a:lnTo>
                  <a:pt x="69852" y="71284"/>
                </a:lnTo>
                <a:lnTo>
                  <a:pt x="68420" y="71182"/>
                </a:lnTo>
                <a:lnTo>
                  <a:pt x="68830" y="70875"/>
                </a:lnTo>
                <a:lnTo>
                  <a:pt x="69034" y="70568"/>
                </a:lnTo>
                <a:lnTo>
                  <a:pt x="68932" y="70159"/>
                </a:lnTo>
                <a:lnTo>
                  <a:pt x="68420" y="69852"/>
                </a:lnTo>
                <a:lnTo>
                  <a:pt x="68318" y="69955"/>
                </a:lnTo>
                <a:lnTo>
                  <a:pt x="68318" y="70159"/>
                </a:lnTo>
                <a:lnTo>
                  <a:pt x="67909" y="69852"/>
                </a:lnTo>
                <a:lnTo>
                  <a:pt x="67807" y="69955"/>
                </a:lnTo>
                <a:lnTo>
                  <a:pt x="67602" y="69545"/>
                </a:lnTo>
                <a:lnTo>
                  <a:pt x="67398" y="69648"/>
                </a:lnTo>
                <a:lnTo>
                  <a:pt x="67295" y="69239"/>
                </a:lnTo>
                <a:lnTo>
                  <a:pt x="68216" y="69034"/>
                </a:lnTo>
                <a:lnTo>
                  <a:pt x="66068" y="69136"/>
                </a:lnTo>
                <a:lnTo>
                  <a:pt x="66068" y="69239"/>
                </a:lnTo>
                <a:lnTo>
                  <a:pt x="66580" y="69239"/>
                </a:lnTo>
                <a:lnTo>
                  <a:pt x="65045" y="69648"/>
                </a:lnTo>
                <a:lnTo>
                  <a:pt x="64636" y="69443"/>
                </a:lnTo>
                <a:lnTo>
                  <a:pt x="64432" y="69136"/>
                </a:lnTo>
                <a:lnTo>
                  <a:pt x="62489" y="69136"/>
                </a:lnTo>
                <a:lnTo>
                  <a:pt x="62284" y="68523"/>
                </a:lnTo>
                <a:lnTo>
                  <a:pt x="61466" y="68216"/>
                </a:lnTo>
                <a:lnTo>
                  <a:pt x="61159" y="67705"/>
                </a:lnTo>
                <a:lnTo>
                  <a:pt x="60750" y="67705"/>
                </a:lnTo>
                <a:lnTo>
                  <a:pt x="61159" y="68114"/>
                </a:lnTo>
                <a:lnTo>
                  <a:pt x="59727" y="68727"/>
                </a:lnTo>
                <a:lnTo>
                  <a:pt x="59523" y="69239"/>
                </a:lnTo>
                <a:lnTo>
                  <a:pt x="59932" y="70057"/>
                </a:lnTo>
                <a:lnTo>
                  <a:pt x="59625" y="70670"/>
                </a:lnTo>
                <a:lnTo>
                  <a:pt x="59216" y="70364"/>
                </a:lnTo>
                <a:lnTo>
                  <a:pt x="59114" y="69648"/>
                </a:lnTo>
                <a:lnTo>
                  <a:pt x="59420" y="69239"/>
                </a:lnTo>
                <a:lnTo>
                  <a:pt x="59318" y="68727"/>
                </a:lnTo>
                <a:lnTo>
                  <a:pt x="59420" y="68727"/>
                </a:lnTo>
                <a:lnTo>
                  <a:pt x="59216" y="68114"/>
                </a:lnTo>
                <a:lnTo>
                  <a:pt x="59830" y="67807"/>
                </a:lnTo>
                <a:lnTo>
                  <a:pt x="59625" y="67295"/>
                </a:lnTo>
                <a:lnTo>
                  <a:pt x="56966" y="68932"/>
                </a:lnTo>
                <a:lnTo>
                  <a:pt x="56966" y="68727"/>
                </a:lnTo>
                <a:lnTo>
                  <a:pt x="56557" y="68625"/>
                </a:lnTo>
                <a:lnTo>
                  <a:pt x="55739" y="69648"/>
                </a:lnTo>
                <a:lnTo>
                  <a:pt x="55841" y="69545"/>
                </a:lnTo>
                <a:lnTo>
                  <a:pt x="55534" y="70364"/>
                </a:lnTo>
                <a:lnTo>
                  <a:pt x="54614" y="71182"/>
                </a:lnTo>
                <a:lnTo>
                  <a:pt x="54511" y="71898"/>
                </a:lnTo>
                <a:lnTo>
                  <a:pt x="52977" y="70364"/>
                </a:lnTo>
                <a:lnTo>
                  <a:pt x="52057" y="70261"/>
                </a:lnTo>
                <a:lnTo>
                  <a:pt x="51034" y="70875"/>
                </a:lnTo>
                <a:lnTo>
                  <a:pt x="50011" y="70670"/>
                </a:lnTo>
                <a:lnTo>
                  <a:pt x="50011" y="70670"/>
                </a:lnTo>
                <a:lnTo>
                  <a:pt x="50114" y="70875"/>
                </a:lnTo>
                <a:lnTo>
                  <a:pt x="48375" y="68420"/>
                </a:lnTo>
                <a:lnTo>
                  <a:pt x="48580" y="67602"/>
                </a:lnTo>
                <a:lnTo>
                  <a:pt x="48682" y="67705"/>
                </a:lnTo>
                <a:lnTo>
                  <a:pt x="48784" y="66989"/>
                </a:lnTo>
                <a:lnTo>
                  <a:pt x="48784" y="67193"/>
                </a:lnTo>
                <a:lnTo>
                  <a:pt x="49193" y="64739"/>
                </a:lnTo>
                <a:lnTo>
                  <a:pt x="48989" y="64330"/>
                </a:lnTo>
                <a:lnTo>
                  <a:pt x="48580" y="64125"/>
                </a:lnTo>
                <a:lnTo>
                  <a:pt x="48886" y="64227"/>
                </a:lnTo>
                <a:lnTo>
                  <a:pt x="48273" y="63716"/>
                </a:lnTo>
                <a:lnTo>
                  <a:pt x="44284" y="63614"/>
                </a:lnTo>
                <a:lnTo>
                  <a:pt x="45000" y="62795"/>
                </a:lnTo>
                <a:lnTo>
                  <a:pt x="45102" y="61159"/>
                </a:lnTo>
                <a:lnTo>
                  <a:pt x="45409" y="60648"/>
                </a:lnTo>
                <a:lnTo>
                  <a:pt x="45511" y="61261"/>
                </a:lnTo>
                <a:lnTo>
                  <a:pt x="46023" y="60136"/>
                </a:lnTo>
                <a:lnTo>
                  <a:pt x="45818" y="60239"/>
                </a:lnTo>
                <a:lnTo>
                  <a:pt x="46125" y="59932"/>
                </a:lnTo>
                <a:lnTo>
                  <a:pt x="46125" y="59625"/>
                </a:lnTo>
                <a:lnTo>
                  <a:pt x="46534" y="58807"/>
                </a:lnTo>
                <a:lnTo>
                  <a:pt x="46432" y="57989"/>
                </a:lnTo>
                <a:lnTo>
                  <a:pt x="43875" y="58295"/>
                </a:lnTo>
                <a:lnTo>
                  <a:pt x="42955" y="60239"/>
                </a:lnTo>
                <a:lnTo>
                  <a:pt x="42341" y="60648"/>
                </a:lnTo>
                <a:lnTo>
                  <a:pt x="42545" y="60648"/>
                </a:lnTo>
                <a:lnTo>
                  <a:pt x="42443" y="60955"/>
                </a:lnTo>
                <a:lnTo>
                  <a:pt x="39477" y="61261"/>
                </a:lnTo>
                <a:lnTo>
                  <a:pt x="38557" y="60750"/>
                </a:lnTo>
                <a:lnTo>
                  <a:pt x="38557" y="60750"/>
                </a:lnTo>
                <a:lnTo>
                  <a:pt x="38659" y="60852"/>
                </a:lnTo>
                <a:lnTo>
                  <a:pt x="38659" y="60852"/>
                </a:lnTo>
                <a:lnTo>
                  <a:pt x="38352" y="60648"/>
                </a:lnTo>
                <a:lnTo>
                  <a:pt x="38352" y="60648"/>
                </a:lnTo>
                <a:lnTo>
                  <a:pt x="38557" y="60750"/>
                </a:lnTo>
                <a:lnTo>
                  <a:pt x="37432" y="57989"/>
                </a:lnTo>
                <a:lnTo>
                  <a:pt x="37432" y="58193"/>
                </a:lnTo>
                <a:lnTo>
                  <a:pt x="37227" y="57375"/>
                </a:lnTo>
                <a:lnTo>
                  <a:pt x="37432" y="57989"/>
                </a:lnTo>
                <a:lnTo>
                  <a:pt x="38455" y="52159"/>
                </a:lnTo>
                <a:lnTo>
                  <a:pt x="38250" y="51750"/>
                </a:lnTo>
                <a:lnTo>
                  <a:pt x="38761" y="51545"/>
                </a:lnTo>
                <a:lnTo>
                  <a:pt x="38761" y="51341"/>
                </a:lnTo>
                <a:lnTo>
                  <a:pt x="39068" y="51136"/>
                </a:lnTo>
                <a:lnTo>
                  <a:pt x="38966" y="51136"/>
                </a:lnTo>
                <a:lnTo>
                  <a:pt x="39170" y="51034"/>
                </a:lnTo>
                <a:lnTo>
                  <a:pt x="39375" y="50830"/>
                </a:lnTo>
                <a:lnTo>
                  <a:pt x="39682" y="50727"/>
                </a:lnTo>
                <a:lnTo>
                  <a:pt x="39580" y="50523"/>
                </a:lnTo>
                <a:lnTo>
                  <a:pt x="40091" y="50625"/>
                </a:lnTo>
                <a:lnTo>
                  <a:pt x="41216" y="49909"/>
                </a:lnTo>
                <a:lnTo>
                  <a:pt x="41216" y="49705"/>
                </a:lnTo>
                <a:lnTo>
                  <a:pt x="41420" y="49398"/>
                </a:lnTo>
                <a:lnTo>
                  <a:pt x="41420" y="49602"/>
                </a:lnTo>
                <a:lnTo>
                  <a:pt x="41625" y="49602"/>
                </a:lnTo>
                <a:lnTo>
                  <a:pt x="41318" y="49807"/>
                </a:lnTo>
                <a:lnTo>
                  <a:pt x="42341" y="49193"/>
                </a:lnTo>
                <a:lnTo>
                  <a:pt x="43773" y="49602"/>
                </a:lnTo>
                <a:lnTo>
                  <a:pt x="43977" y="49398"/>
                </a:lnTo>
                <a:lnTo>
                  <a:pt x="44489" y="49602"/>
                </a:lnTo>
                <a:lnTo>
                  <a:pt x="44489" y="49909"/>
                </a:lnTo>
                <a:lnTo>
                  <a:pt x="44386" y="49909"/>
                </a:lnTo>
                <a:lnTo>
                  <a:pt x="45205" y="50114"/>
                </a:lnTo>
                <a:lnTo>
                  <a:pt x="45409" y="49705"/>
                </a:lnTo>
                <a:lnTo>
                  <a:pt x="45920" y="50216"/>
                </a:lnTo>
                <a:lnTo>
                  <a:pt x="46125" y="50216"/>
                </a:lnTo>
                <a:lnTo>
                  <a:pt x="45818" y="49705"/>
                </a:lnTo>
                <a:lnTo>
                  <a:pt x="46227" y="49091"/>
                </a:lnTo>
                <a:lnTo>
                  <a:pt x="46227" y="49091"/>
                </a:lnTo>
                <a:lnTo>
                  <a:pt x="45920" y="49295"/>
                </a:lnTo>
                <a:lnTo>
                  <a:pt x="46023" y="48989"/>
                </a:lnTo>
                <a:lnTo>
                  <a:pt x="45307" y="49091"/>
                </a:lnTo>
                <a:lnTo>
                  <a:pt x="47557" y="48477"/>
                </a:lnTo>
                <a:lnTo>
                  <a:pt x="47557" y="48477"/>
                </a:lnTo>
                <a:lnTo>
                  <a:pt x="47455" y="48989"/>
                </a:lnTo>
                <a:lnTo>
                  <a:pt x="47966" y="48784"/>
                </a:lnTo>
                <a:lnTo>
                  <a:pt x="47966" y="48886"/>
                </a:lnTo>
                <a:lnTo>
                  <a:pt x="48477" y="48580"/>
                </a:lnTo>
                <a:lnTo>
                  <a:pt x="48477" y="48580"/>
                </a:lnTo>
                <a:lnTo>
                  <a:pt x="48170" y="48886"/>
                </a:lnTo>
                <a:lnTo>
                  <a:pt x="48886" y="48784"/>
                </a:lnTo>
                <a:lnTo>
                  <a:pt x="49602" y="48886"/>
                </a:lnTo>
                <a:lnTo>
                  <a:pt x="49500" y="49091"/>
                </a:lnTo>
                <a:lnTo>
                  <a:pt x="49655" y="49401"/>
                </a:lnTo>
                <a:lnTo>
                  <a:pt x="49655" y="49401"/>
                </a:lnTo>
                <a:lnTo>
                  <a:pt x="51239" y="49500"/>
                </a:lnTo>
                <a:lnTo>
                  <a:pt x="51750" y="50216"/>
                </a:lnTo>
                <a:lnTo>
                  <a:pt x="51443" y="51545"/>
                </a:lnTo>
                <a:lnTo>
                  <a:pt x="51648" y="51239"/>
                </a:lnTo>
                <a:lnTo>
                  <a:pt x="51852" y="51341"/>
                </a:lnTo>
                <a:lnTo>
                  <a:pt x="51443" y="51750"/>
                </a:lnTo>
                <a:lnTo>
                  <a:pt x="52670" y="54102"/>
                </a:lnTo>
                <a:lnTo>
                  <a:pt x="52875" y="54102"/>
                </a:lnTo>
                <a:lnTo>
                  <a:pt x="53485" y="53390"/>
                </a:lnTo>
                <a:lnTo>
                  <a:pt x="53485" y="53390"/>
                </a:lnTo>
                <a:lnTo>
                  <a:pt x="53403" y="50915"/>
                </a:lnTo>
                <a:lnTo>
                  <a:pt x="53591" y="50727"/>
                </a:lnTo>
                <a:lnTo>
                  <a:pt x="53489" y="47761"/>
                </a:lnTo>
                <a:lnTo>
                  <a:pt x="53693" y="47659"/>
                </a:lnTo>
                <a:lnTo>
                  <a:pt x="54307" y="46636"/>
                </a:lnTo>
                <a:lnTo>
                  <a:pt x="54307" y="46841"/>
                </a:lnTo>
                <a:lnTo>
                  <a:pt x="54409" y="46739"/>
                </a:lnTo>
                <a:lnTo>
                  <a:pt x="54409" y="46636"/>
                </a:lnTo>
                <a:lnTo>
                  <a:pt x="55841" y="45716"/>
                </a:lnTo>
                <a:lnTo>
                  <a:pt x="55841" y="45818"/>
                </a:lnTo>
                <a:lnTo>
                  <a:pt x="57170" y="44898"/>
                </a:lnTo>
                <a:lnTo>
                  <a:pt x="57170" y="45102"/>
                </a:lnTo>
                <a:lnTo>
                  <a:pt x="57784" y="44284"/>
                </a:lnTo>
                <a:lnTo>
                  <a:pt x="58705" y="44080"/>
                </a:lnTo>
                <a:lnTo>
                  <a:pt x="58193" y="43875"/>
                </a:lnTo>
                <a:lnTo>
                  <a:pt x="58602" y="43875"/>
                </a:lnTo>
                <a:lnTo>
                  <a:pt x="58295" y="43466"/>
                </a:lnTo>
                <a:lnTo>
                  <a:pt x="59420" y="43364"/>
                </a:lnTo>
                <a:lnTo>
                  <a:pt x="59523" y="43057"/>
                </a:lnTo>
                <a:lnTo>
                  <a:pt x="59523" y="43057"/>
                </a:lnTo>
                <a:lnTo>
                  <a:pt x="59216" y="43364"/>
                </a:lnTo>
                <a:lnTo>
                  <a:pt x="58705" y="43057"/>
                </a:lnTo>
                <a:lnTo>
                  <a:pt x="58807" y="42750"/>
                </a:lnTo>
                <a:lnTo>
                  <a:pt x="59216" y="42852"/>
                </a:lnTo>
                <a:lnTo>
                  <a:pt x="59318" y="42750"/>
                </a:lnTo>
                <a:lnTo>
                  <a:pt x="59523" y="42852"/>
                </a:lnTo>
                <a:lnTo>
                  <a:pt x="59523" y="42545"/>
                </a:lnTo>
                <a:lnTo>
                  <a:pt x="59420" y="42034"/>
                </a:lnTo>
                <a:lnTo>
                  <a:pt x="59216" y="41932"/>
                </a:lnTo>
                <a:lnTo>
                  <a:pt x="58705" y="41625"/>
                </a:lnTo>
                <a:lnTo>
                  <a:pt x="59114" y="41727"/>
                </a:lnTo>
                <a:lnTo>
                  <a:pt x="59216" y="41932"/>
                </a:lnTo>
                <a:lnTo>
                  <a:pt x="59216" y="41932"/>
                </a:lnTo>
                <a:lnTo>
                  <a:pt x="59114" y="41420"/>
                </a:lnTo>
                <a:lnTo>
                  <a:pt x="59420" y="41420"/>
                </a:lnTo>
                <a:lnTo>
                  <a:pt x="59523" y="41318"/>
                </a:lnTo>
                <a:lnTo>
                  <a:pt x="59011" y="40705"/>
                </a:lnTo>
                <a:lnTo>
                  <a:pt x="59523" y="41216"/>
                </a:lnTo>
                <a:lnTo>
                  <a:pt x="59523" y="40807"/>
                </a:lnTo>
                <a:lnTo>
                  <a:pt x="58909" y="40500"/>
                </a:lnTo>
                <a:lnTo>
                  <a:pt x="59318" y="39989"/>
                </a:lnTo>
                <a:lnTo>
                  <a:pt x="59011" y="40500"/>
                </a:lnTo>
                <a:lnTo>
                  <a:pt x="59216" y="40398"/>
                </a:lnTo>
                <a:lnTo>
                  <a:pt x="59216" y="40602"/>
                </a:lnTo>
                <a:lnTo>
                  <a:pt x="59318" y="40500"/>
                </a:lnTo>
                <a:lnTo>
                  <a:pt x="59625" y="40807"/>
                </a:lnTo>
                <a:lnTo>
                  <a:pt x="59523" y="40295"/>
                </a:lnTo>
                <a:lnTo>
                  <a:pt x="59727" y="40500"/>
                </a:lnTo>
                <a:lnTo>
                  <a:pt x="59830" y="39580"/>
                </a:lnTo>
                <a:lnTo>
                  <a:pt x="60034" y="39477"/>
                </a:lnTo>
                <a:lnTo>
                  <a:pt x="60034" y="39580"/>
                </a:lnTo>
                <a:lnTo>
                  <a:pt x="60136" y="39375"/>
                </a:lnTo>
                <a:lnTo>
                  <a:pt x="60136" y="39477"/>
                </a:lnTo>
                <a:lnTo>
                  <a:pt x="60443" y="39273"/>
                </a:lnTo>
                <a:lnTo>
                  <a:pt x="60443" y="39375"/>
                </a:lnTo>
                <a:lnTo>
                  <a:pt x="60341" y="39477"/>
                </a:lnTo>
                <a:lnTo>
                  <a:pt x="60443" y="39477"/>
                </a:lnTo>
                <a:lnTo>
                  <a:pt x="60034" y="39784"/>
                </a:lnTo>
                <a:lnTo>
                  <a:pt x="60136" y="39784"/>
                </a:lnTo>
                <a:lnTo>
                  <a:pt x="59830" y="40193"/>
                </a:lnTo>
                <a:lnTo>
                  <a:pt x="60136" y="40295"/>
                </a:lnTo>
                <a:lnTo>
                  <a:pt x="60136" y="40500"/>
                </a:lnTo>
                <a:lnTo>
                  <a:pt x="60034" y="40705"/>
                </a:lnTo>
                <a:lnTo>
                  <a:pt x="60034" y="40909"/>
                </a:lnTo>
                <a:lnTo>
                  <a:pt x="60136" y="40909"/>
                </a:lnTo>
                <a:lnTo>
                  <a:pt x="59727" y="41830"/>
                </a:lnTo>
                <a:lnTo>
                  <a:pt x="60750" y="40500"/>
                </a:lnTo>
                <a:lnTo>
                  <a:pt x="60750" y="39375"/>
                </a:lnTo>
                <a:lnTo>
                  <a:pt x="61057" y="39886"/>
                </a:lnTo>
                <a:lnTo>
                  <a:pt x="62182" y="38864"/>
                </a:lnTo>
                <a:lnTo>
                  <a:pt x="62386" y="38455"/>
                </a:lnTo>
                <a:lnTo>
                  <a:pt x="62284" y="38250"/>
                </a:lnTo>
                <a:lnTo>
                  <a:pt x="62591" y="37636"/>
                </a:lnTo>
                <a:lnTo>
                  <a:pt x="62489" y="38148"/>
                </a:lnTo>
                <a:lnTo>
                  <a:pt x="64943" y="37125"/>
                </a:lnTo>
                <a:lnTo>
                  <a:pt x="65045" y="37227"/>
                </a:lnTo>
                <a:lnTo>
                  <a:pt x="65148" y="37125"/>
                </a:lnTo>
                <a:lnTo>
                  <a:pt x="65148" y="37125"/>
                </a:lnTo>
                <a:lnTo>
                  <a:pt x="65045" y="37432"/>
                </a:lnTo>
                <a:lnTo>
                  <a:pt x="65557" y="37227"/>
                </a:lnTo>
                <a:lnTo>
                  <a:pt x="65557" y="37227"/>
                </a:lnTo>
                <a:lnTo>
                  <a:pt x="65455" y="37330"/>
                </a:lnTo>
                <a:lnTo>
                  <a:pt x="66068" y="37227"/>
                </a:lnTo>
                <a:lnTo>
                  <a:pt x="65966" y="36818"/>
                </a:lnTo>
                <a:lnTo>
                  <a:pt x="65761" y="37125"/>
                </a:lnTo>
                <a:lnTo>
                  <a:pt x="65455" y="36614"/>
                </a:lnTo>
                <a:lnTo>
                  <a:pt x="66784" y="35080"/>
                </a:lnTo>
                <a:lnTo>
                  <a:pt x="66886" y="35182"/>
                </a:lnTo>
                <a:lnTo>
                  <a:pt x="66989" y="34977"/>
                </a:lnTo>
                <a:lnTo>
                  <a:pt x="66989" y="35080"/>
                </a:lnTo>
                <a:lnTo>
                  <a:pt x="67091" y="34875"/>
                </a:lnTo>
                <a:lnTo>
                  <a:pt x="67091" y="35080"/>
                </a:lnTo>
                <a:lnTo>
                  <a:pt x="67193" y="34977"/>
                </a:lnTo>
                <a:lnTo>
                  <a:pt x="68011" y="34364"/>
                </a:lnTo>
                <a:lnTo>
                  <a:pt x="68011" y="34466"/>
                </a:lnTo>
                <a:lnTo>
                  <a:pt x="67909" y="34568"/>
                </a:lnTo>
                <a:lnTo>
                  <a:pt x="68114" y="34670"/>
                </a:lnTo>
                <a:lnTo>
                  <a:pt x="68216" y="34364"/>
                </a:lnTo>
                <a:lnTo>
                  <a:pt x="68523" y="34568"/>
                </a:lnTo>
                <a:lnTo>
                  <a:pt x="69136" y="34261"/>
                </a:lnTo>
                <a:lnTo>
                  <a:pt x="69545" y="33648"/>
                </a:lnTo>
                <a:lnTo>
                  <a:pt x="70568" y="33443"/>
                </a:lnTo>
                <a:lnTo>
                  <a:pt x="70466" y="33545"/>
                </a:lnTo>
                <a:lnTo>
                  <a:pt x="71795" y="32932"/>
                </a:lnTo>
                <a:lnTo>
                  <a:pt x="72102" y="33034"/>
                </a:lnTo>
                <a:lnTo>
                  <a:pt x="71386" y="33443"/>
                </a:lnTo>
                <a:lnTo>
                  <a:pt x="72716" y="33443"/>
                </a:lnTo>
                <a:lnTo>
                  <a:pt x="71898" y="33852"/>
                </a:lnTo>
                <a:lnTo>
                  <a:pt x="71898" y="33545"/>
                </a:lnTo>
                <a:lnTo>
                  <a:pt x="71795" y="33545"/>
                </a:lnTo>
                <a:lnTo>
                  <a:pt x="70568" y="34261"/>
                </a:lnTo>
                <a:lnTo>
                  <a:pt x="70568" y="34261"/>
                </a:lnTo>
                <a:lnTo>
                  <a:pt x="70364" y="34364"/>
                </a:lnTo>
                <a:lnTo>
                  <a:pt x="69955" y="35182"/>
                </a:lnTo>
                <a:lnTo>
                  <a:pt x="70261" y="35386"/>
                </a:lnTo>
                <a:lnTo>
                  <a:pt x="71795" y="34364"/>
                </a:lnTo>
                <a:lnTo>
                  <a:pt x="71795" y="34466"/>
                </a:lnTo>
                <a:lnTo>
                  <a:pt x="71898" y="34261"/>
                </a:lnTo>
                <a:lnTo>
                  <a:pt x="74250" y="33648"/>
                </a:lnTo>
                <a:lnTo>
                  <a:pt x="74250" y="33443"/>
                </a:lnTo>
                <a:lnTo>
                  <a:pt x="74250" y="33136"/>
                </a:lnTo>
                <a:lnTo>
                  <a:pt x="73943" y="32932"/>
                </a:lnTo>
                <a:lnTo>
                  <a:pt x="73227" y="33239"/>
                </a:lnTo>
                <a:lnTo>
                  <a:pt x="73330" y="33136"/>
                </a:lnTo>
                <a:lnTo>
                  <a:pt x="72307" y="32830"/>
                </a:lnTo>
                <a:lnTo>
                  <a:pt x="72511" y="32727"/>
                </a:lnTo>
                <a:lnTo>
                  <a:pt x="72000" y="32420"/>
                </a:lnTo>
                <a:lnTo>
                  <a:pt x="72000" y="31807"/>
                </a:lnTo>
                <a:lnTo>
                  <a:pt x="71693" y="31705"/>
                </a:lnTo>
                <a:lnTo>
                  <a:pt x="72409" y="31091"/>
                </a:lnTo>
                <a:lnTo>
                  <a:pt x="72146" y="31003"/>
                </a:lnTo>
                <a:lnTo>
                  <a:pt x="72146" y="31003"/>
                </a:lnTo>
                <a:lnTo>
                  <a:pt x="71795" y="31091"/>
                </a:lnTo>
                <a:lnTo>
                  <a:pt x="70875" y="30784"/>
                </a:lnTo>
                <a:lnTo>
                  <a:pt x="72102" y="30784"/>
                </a:lnTo>
                <a:lnTo>
                  <a:pt x="72818" y="29966"/>
                </a:lnTo>
                <a:lnTo>
                  <a:pt x="70568" y="29966"/>
                </a:lnTo>
                <a:lnTo>
                  <a:pt x="63307" y="33852"/>
                </a:lnTo>
                <a:lnTo>
                  <a:pt x="63307" y="33852"/>
                </a:lnTo>
                <a:lnTo>
                  <a:pt x="68114" y="31091"/>
                </a:lnTo>
                <a:lnTo>
                  <a:pt x="67602" y="30375"/>
                </a:lnTo>
                <a:lnTo>
                  <a:pt x="79977" y="27205"/>
                </a:lnTo>
                <a:lnTo>
                  <a:pt x="80795" y="26489"/>
                </a:lnTo>
                <a:lnTo>
                  <a:pt x="80591" y="26284"/>
                </a:lnTo>
                <a:lnTo>
                  <a:pt x="81000" y="26080"/>
                </a:lnTo>
                <a:lnTo>
                  <a:pt x="81205" y="25466"/>
                </a:lnTo>
                <a:lnTo>
                  <a:pt x="80898" y="25159"/>
                </a:lnTo>
                <a:lnTo>
                  <a:pt x="80080" y="25364"/>
                </a:lnTo>
                <a:lnTo>
                  <a:pt x="79977" y="25261"/>
                </a:lnTo>
                <a:lnTo>
                  <a:pt x="80386" y="24852"/>
                </a:lnTo>
                <a:lnTo>
                  <a:pt x="79875" y="24750"/>
                </a:lnTo>
                <a:lnTo>
                  <a:pt x="77727" y="25568"/>
                </a:lnTo>
                <a:lnTo>
                  <a:pt x="78034" y="25364"/>
                </a:lnTo>
                <a:lnTo>
                  <a:pt x="77830" y="25261"/>
                </a:lnTo>
                <a:lnTo>
                  <a:pt x="80182" y="24545"/>
                </a:lnTo>
                <a:lnTo>
                  <a:pt x="80182" y="24034"/>
                </a:lnTo>
                <a:lnTo>
                  <a:pt x="79773" y="24136"/>
                </a:lnTo>
                <a:lnTo>
                  <a:pt x="79261" y="23727"/>
                </a:lnTo>
                <a:lnTo>
                  <a:pt x="78648" y="24034"/>
                </a:lnTo>
                <a:lnTo>
                  <a:pt x="79159" y="23727"/>
                </a:lnTo>
                <a:lnTo>
                  <a:pt x="78852" y="23625"/>
                </a:lnTo>
                <a:lnTo>
                  <a:pt x="78239" y="23830"/>
                </a:lnTo>
                <a:lnTo>
                  <a:pt x="78648" y="23523"/>
                </a:lnTo>
                <a:lnTo>
                  <a:pt x="78648" y="23114"/>
                </a:lnTo>
                <a:lnTo>
                  <a:pt x="78545" y="23216"/>
                </a:lnTo>
                <a:lnTo>
                  <a:pt x="78443" y="23011"/>
                </a:lnTo>
                <a:lnTo>
                  <a:pt x="77932" y="22909"/>
                </a:lnTo>
                <a:lnTo>
                  <a:pt x="78136" y="22705"/>
                </a:lnTo>
                <a:lnTo>
                  <a:pt x="77830" y="22705"/>
                </a:lnTo>
                <a:lnTo>
                  <a:pt x="78136" y="22602"/>
                </a:lnTo>
                <a:lnTo>
                  <a:pt x="77727" y="22500"/>
                </a:lnTo>
                <a:lnTo>
                  <a:pt x="77932" y="22398"/>
                </a:lnTo>
                <a:lnTo>
                  <a:pt x="77523" y="22193"/>
                </a:lnTo>
                <a:lnTo>
                  <a:pt x="78341" y="22091"/>
                </a:lnTo>
                <a:lnTo>
                  <a:pt x="77727" y="21477"/>
                </a:lnTo>
                <a:lnTo>
                  <a:pt x="78341" y="21170"/>
                </a:lnTo>
                <a:lnTo>
                  <a:pt x="78034" y="20864"/>
                </a:lnTo>
                <a:lnTo>
                  <a:pt x="77420" y="20966"/>
                </a:lnTo>
                <a:lnTo>
                  <a:pt x="77420" y="20966"/>
                </a:lnTo>
                <a:lnTo>
                  <a:pt x="78136" y="20557"/>
                </a:lnTo>
                <a:lnTo>
                  <a:pt x="77318" y="20659"/>
                </a:lnTo>
                <a:lnTo>
                  <a:pt x="77318" y="20659"/>
                </a:lnTo>
                <a:lnTo>
                  <a:pt x="77932" y="20455"/>
                </a:lnTo>
                <a:lnTo>
                  <a:pt x="77727" y="20148"/>
                </a:lnTo>
                <a:lnTo>
                  <a:pt x="77932" y="20045"/>
                </a:lnTo>
                <a:lnTo>
                  <a:pt x="77318" y="20045"/>
                </a:lnTo>
                <a:lnTo>
                  <a:pt x="77727" y="19943"/>
                </a:lnTo>
                <a:lnTo>
                  <a:pt x="77523" y="19636"/>
                </a:lnTo>
                <a:lnTo>
                  <a:pt x="77727" y="19534"/>
                </a:lnTo>
                <a:lnTo>
                  <a:pt x="77625" y="19330"/>
                </a:lnTo>
                <a:lnTo>
                  <a:pt x="77420" y="19330"/>
                </a:lnTo>
                <a:lnTo>
                  <a:pt x="77216" y="19125"/>
                </a:lnTo>
                <a:lnTo>
                  <a:pt x="77216" y="18818"/>
                </a:lnTo>
                <a:lnTo>
                  <a:pt x="76705" y="19739"/>
                </a:lnTo>
                <a:lnTo>
                  <a:pt x="76398" y="19739"/>
                </a:lnTo>
                <a:lnTo>
                  <a:pt x="76295" y="20045"/>
                </a:lnTo>
                <a:lnTo>
                  <a:pt x="75580" y="20557"/>
                </a:lnTo>
                <a:lnTo>
                  <a:pt x="75477" y="20250"/>
                </a:lnTo>
                <a:lnTo>
                  <a:pt x="74148" y="21068"/>
                </a:lnTo>
                <a:lnTo>
                  <a:pt x="74250" y="20659"/>
                </a:lnTo>
                <a:lnTo>
                  <a:pt x="73943" y="20864"/>
                </a:lnTo>
                <a:lnTo>
                  <a:pt x="73841" y="20761"/>
                </a:lnTo>
                <a:lnTo>
                  <a:pt x="73739" y="20761"/>
                </a:lnTo>
                <a:lnTo>
                  <a:pt x="73943" y="20250"/>
                </a:lnTo>
                <a:lnTo>
                  <a:pt x="72716" y="20250"/>
                </a:lnTo>
                <a:lnTo>
                  <a:pt x="73534" y="19739"/>
                </a:lnTo>
                <a:lnTo>
                  <a:pt x="73330" y="19739"/>
                </a:lnTo>
                <a:lnTo>
                  <a:pt x="73534" y="19330"/>
                </a:lnTo>
                <a:lnTo>
                  <a:pt x="72920" y="19125"/>
                </a:lnTo>
                <a:lnTo>
                  <a:pt x="73636" y="19023"/>
                </a:lnTo>
                <a:lnTo>
                  <a:pt x="74148" y="18102"/>
                </a:lnTo>
                <a:lnTo>
                  <a:pt x="74148" y="18102"/>
                </a:lnTo>
                <a:lnTo>
                  <a:pt x="73841" y="18307"/>
                </a:lnTo>
                <a:lnTo>
                  <a:pt x="72716" y="17795"/>
                </a:lnTo>
                <a:lnTo>
                  <a:pt x="73023" y="17591"/>
                </a:lnTo>
                <a:lnTo>
                  <a:pt x="72511" y="17591"/>
                </a:lnTo>
                <a:lnTo>
                  <a:pt x="72000" y="16875"/>
                </a:lnTo>
                <a:lnTo>
                  <a:pt x="70364" y="17080"/>
                </a:lnTo>
                <a:lnTo>
                  <a:pt x="70466" y="16977"/>
                </a:lnTo>
                <a:lnTo>
                  <a:pt x="68932" y="16875"/>
                </a:lnTo>
                <a:lnTo>
                  <a:pt x="68727" y="17693"/>
                </a:lnTo>
                <a:lnTo>
                  <a:pt x="67909" y="18307"/>
                </a:lnTo>
                <a:lnTo>
                  <a:pt x="68318" y="18307"/>
                </a:lnTo>
                <a:lnTo>
                  <a:pt x="67909" y="19023"/>
                </a:lnTo>
                <a:lnTo>
                  <a:pt x="68114" y="19125"/>
                </a:lnTo>
                <a:lnTo>
                  <a:pt x="66580" y="20250"/>
                </a:lnTo>
                <a:lnTo>
                  <a:pt x="67193" y="21784"/>
                </a:lnTo>
                <a:lnTo>
                  <a:pt x="63511" y="24239"/>
                </a:lnTo>
                <a:lnTo>
                  <a:pt x="63716" y="24750"/>
                </a:lnTo>
                <a:lnTo>
                  <a:pt x="63614" y="24750"/>
                </a:lnTo>
                <a:lnTo>
                  <a:pt x="63716" y="25057"/>
                </a:lnTo>
                <a:lnTo>
                  <a:pt x="63307" y="26591"/>
                </a:lnTo>
                <a:lnTo>
                  <a:pt x="62693" y="27000"/>
                </a:lnTo>
                <a:lnTo>
                  <a:pt x="62795" y="27307"/>
                </a:lnTo>
                <a:lnTo>
                  <a:pt x="62489" y="27614"/>
                </a:lnTo>
                <a:lnTo>
                  <a:pt x="62386" y="27205"/>
                </a:lnTo>
                <a:lnTo>
                  <a:pt x="61977" y="27511"/>
                </a:lnTo>
                <a:lnTo>
                  <a:pt x="61977" y="28023"/>
                </a:lnTo>
                <a:lnTo>
                  <a:pt x="60955" y="27716"/>
                </a:lnTo>
                <a:lnTo>
                  <a:pt x="61364" y="27000"/>
                </a:lnTo>
                <a:lnTo>
                  <a:pt x="60648" y="26591"/>
                </a:lnTo>
                <a:lnTo>
                  <a:pt x="61466" y="24341"/>
                </a:lnTo>
                <a:lnTo>
                  <a:pt x="60852" y="23625"/>
                </a:lnTo>
                <a:lnTo>
                  <a:pt x="59420" y="23830"/>
                </a:lnTo>
                <a:lnTo>
                  <a:pt x="59216" y="23216"/>
                </a:lnTo>
                <a:lnTo>
                  <a:pt x="57682" y="22091"/>
                </a:lnTo>
                <a:lnTo>
                  <a:pt x="55227" y="21989"/>
                </a:lnTo>
                <a:lnTo>
                  <a:pt x="55330" y="21886"/>
                </a:lnTo>
                <a:lnTo>
                  <a:pt x="54920" y="22091"/>
                </a:lnTo>
                <a:lnTo>
                  <a:pt x="55636" y="20761"/>
                </a:lnTo>
                <a:lnTo>
                  <a:pt x="55534" y="20250"/>
                </a:lnTo>
                <a:lnTo>
                  <a:pt x="54614" y="20761"/>
                </a:lnTo>
                <a:lnTo>
                  <a:pt x="54920" y="20352"/>
                </a:lnTo>
                <a:lnTo>
                  <a:pt x="54716" y="20045"/>
                </a:lnTo>
                <a:lnTo>
                  <a:pt x="57580" y="17489"/>
                </a:lnTo>
                <a:lnTo>
                  <a:pt x="57580" y="17284"/>
                </a:lnTo>
                <a:lnTo>
                  <a:pt x="58091" y="16875"/>
                </a:lnTo>
                <a:lnTo>
                  <a:pt x="58398" y="17080"/>
                </a:lnTo>
                <a:lnTo>
                  <a:pt x="58398" y="16875"/>
                </a:lnTo>
                <a:lnTo>
                  <a:pt x="59114" y="16670"/>
                </a:lnTo>
                <a:lnTo>
                  <a:pt x="59216" y="16466"/>
                </a:lnTo>
                <a:lnTo>
                  <a:pt x="60136" y="16364"/>
                </a:lnTo>
                <a:lnTo>
                  <a:pt x="60239" y="15852"/>
                </a:lnTo>
                <a:lnTo>
                  <a:pt x="59830" y="15648"/>
                </a:lnTo>
                <a:lnTo>
                  <a:pt x="59420" y="15852"/>
                </a:lnTo>
                <a:lnTo>
                  <a:pt x="59727" y="15648"/>
                </a:lnTo>
                <a:lnTo>
                  <a:pt x="59011" y="15443"/>
                </a:lnTo>
                <a:lnTo>
                  <a:pt x="58909" y="15239"/>
                </a:lnTo>
                <a:lnTo>
                  <a:pt x="59932" y="15545"/>
                </a:lnTo>
                <a:lnTo>
                  <a:pt x="59932" y="15648"/>
                </a:lnTo>
                <a:lnTo>
                  <a:pt x="64227" y="14318"/>
                </a:lnTo>
                <a:lnTo>
                  <a:pt x="61670" y="13602"/>
                </a:lnTo>
                <a:lnTo>
                  <a:pt x="62693" y="13705"/>
                </a:lnTo>
                <a:lnTo>
                  <a:pt x="64330" y="14114"/>
                </a:lnTo>
                <a:lnTo>
                  <a:pt x="65455" y="13602"/>
                </a:lnTo>
                <a:lnTo>
                  <a:pt x="65250" y="13193"/>
                </a:lnTo>
                <a:lnTo>
                  <a:pt x="66170" y="13091"/>
                </a:lnTo>
                <a:lnTo>
                  <a:pt x="66375" y="13398"/>
                </a:lnTo>
                <a:lnTo>
                  <a:pt x="66784" y="13295"/>
                </a:lnTo>
                <a:lnTo>
                  <a:pt x="67091" y="13091"/>
                </a:lnTo>
                <a:lnTo>
                  <a:pt x="66580" y="12784"/>
                </a:lnTo>
                <a:lnTo>
                  <a:pt x="66580" y="12784"/>
                </a:lnTo>
                <a:lnTo>
                  <a:pt x="67091" y="12886"/>
                </a:lnTo>
                <a:lnTo>
                  <a:pt x="67398" y="13295"/>
                </a:lnTo>
                <a:lnTo>
                  <a:pt x="69545" y="12273"/>
                </a:lnTo>
                <a:lnTo>
                  <a:pt x="69443" y="11659"/>
                </a:lnTo>
                <a:lnTo>
                  <a:pt x="69955" y="11045"/>
                </a:lnTo>
                <a:lnTo>
                  <a:pt x="70568" y="10841"/>
                </a:lnTo>
                <a:lnTo>
                  <a:pt x="69955" y="10739"/>
                </a:lnTo>
                <a:lnTo>
                  <a:pt x="69852" y="10534"/>
                </a:lnTo>
                <a:lnTo>
                  <a:pt x="70159" y="10432"/>
                </a:lnTo>
                <a:lnTo>
                  <a:pt x="68216" y="10227"/>
                </a:lnTo>
                <a:lnTo>
                  <a:pt x="67909" y="10739"/>
                </a:lnTo>
                <a:lnTo>
                  <a:pt x="68114" y="10943"/>
                </a:lnTo>
                <a:lnTo>
                  <a:pt x="67807" y="11045"/>
                </a:lnTo>
                <a:lnTo>
                  <a:pt x="68011" y="11148"/>
                </a:lnTo>
                <a:lnTo>
                  <a:pt x="65352" y="12580"/>
                </a:lnTo>
                <a:lnTo>
                  <a:pt x="65148" y="11761"/>
                </a:lnTo>
                <a:lnTo>
                  <a:pt x="65352" y="11557"/>
                </a:lnTo>
                <a:lnTo>
                  <a:pt x="65455" y="11557"/>
                </a:lnTo>
                <a:lnTo>
                  <a:pt x="65864" y="11045"/>
                </a:lnTo>
                <a:lnTo>
                  <a:pt x="64841" y="11045"/>
                </a:lnTo>
                <a:lnTo>
                  <a:pt x="64023" y="11557"/>
                </a:lnTo>
                <a:lnTo>
                  <a:pt x="64023" y="11557"/>
                </a:lnTo>
                <a:lnTo>
                  <a:pt x="64125" y="10739"/>
                </a:lnTo>
                <a:lnTo>
                  <a:pt x="64739" y="10534"/>
                </a:lnTo>
                <a:lnTo>
                  <a:pt x="64125" y="10534"/>
                </a:lnTo>
                <a:lnTo>
                  <a:pt x="64432" y="10432"/>
                </a:lnTo>
                <a:lnTo>
                  <a:pt x="63307" y="10330"/>
                </a:lnTo>
                <a:lnTo>
                  <a:pt x="64125" y="10023"/>
                </a:lnTo>
                <a:lnTo>
                  <a:pt x="63818" y="10023"/>
                </a:lnTo>
                <a:lnTo>
                  <a:pt x="64330" y="9920"/>
                </a:lnTo>
                <a:lnTo>
                  <a:pt x="64125" y="9409"/>
                </a:lnTo>
                <a:lnTo>
                  <a:pt x="64432" y="9000"/>
                </a:lnTo>
                <a:lnTo>
                  <a:pt x="64227" y="8591"/>
                </a:lnTo>
                <a:lnTo>
                  <a:pt x="63920" y="8386"/>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7" name="Google Shape;737;p26"/>
          <p:cNvSpPr txBox="1">
            <a:spLocks noGrp="1"/>
          </p:cNvSpPr>
          <p:nvPr>
            <p:ph type="title" idx="4294967295"/>
          </p:nvPr>
        </p:nvSpPr>
        <p:spPr>
          <a:xfrm>
            <a:off x="1567200" y="0"/>
            <a:ext cx="6009600" cy="7014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a:t>Maps</a:t>
            </a:r>
            <a:endParaRPr/>
          </a:p>
        </p:txBody>
      </p:sp>
      <p:sp>
        <p:nvSpPr>
          <p:cNvPr id="738" name="Google Shape;738;p26"/>
          <p:cNvSpPr/>
          <p:nvPr/>
        </p:nvSpPr>
        <p:spPr>
          <a:xfrm>
            <a:off x="2456900" y="1573725"/>
            <a:ext cx="588900" cy="202500"/>
          </a:xfrm>
          <a:prstGeom prst="wedgeRectCallout">
            <a:avLst>
              <a:gd name="adj1" fmla="val -21428"/>
              <a:gd name="adj2" fmla="val 84287"/>
            </a:avLst>
          </a:prstGeom>
          <a:solidFill>
            <a:srgbClr val="8EBC71"/>
          </a:solidFill>
          <a:ln w="9525" cap="flat" cmpd="sng">
            <a:solidFill>
              <a:srgbClr val="93B77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r>
              <a:rPr lang="en" sz="800">
                <a:solidFill>
                  <a:srgbClr val="FFFFFF"/>
                </a:solidFill>
                <a:latin typeface="Neuton"/>
                <a:ea typeface="Neuton"/>
                <a:cs typeface="Neuton"/>
                <a:sym typeface="Neuton"/>
              </a:rPr>
              <a:t>our office</a:t>
            </a:r>
            <a:endParaRPr sz="800">
              <a:solidFill>
                <a:srgbClr val="FFFFFF"/>
              </a:solidFill>
              <a:latin typeface="Neuton"/>
              <a:ea typeface="Neuton"/>
              <a:cs typeface="Neuton"/>
              <a:sym typeface="Neuton"/>
            </a:endParaRPr>
          </a:p>
        </p:txBody>
      </p:sp>
      <p:sp>
        <p:nvSpPr>
          <p:cNvPr id="739" name="Google Shape;739;p26"/>
          <p:cNvSpPr/>
          <p:nvPr/>
        </p:nvSpPr>
        <p:spPr>
          <a:xfrm>
            <a:off x="1719526" y="2025941"/>
            <a:ext cx="113926" cy="116427"/>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7B228"/>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0" name="Google Shape;740;p26"/>
          <p:cNvSpPr/>
          <p:nvPr/>
        </p:nvSpPr>
        <p:spPr>
          <a:xfrm rot="-3064564">
            <a:off x="3242229" y="3113541"/>
            <a:ext cx="113924" cy="116431"/>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7B228"/>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1" name="Google Shape;741;p26"/>
          <p:cNvSpPr/>
          <p:nvPr/>
        </p:nvSpPr>
        <p:spPr>
          <a:xfrm rot="8635344">
            <a:off x="3998588" y="1811198"/>
            <a:ext cx="113925" cy="1164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7B228"/>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2" name="Google Shape;742;p26"/>
          <p:cNvSpPr/>
          <p:nvPr/>
        </p:nvSpPr>
        <p:spPr>
          <a:xfrm>
            <a:off x="4657551" y="3606666"/>
            <a:ext cx="113926" cy="116427"/>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7B228"/>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3" name="Google Shape;743;p26"/>
          <p:cNvSpPr/>
          <p:nvPr/>
        </p:nvSpPr>
        <p:spPr>
          <a:xfrm rot="-6114671">
            <a:off x="6407552" y="2265363"/>
            <a:ext cx="113927" cy="116430"/>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7B228"/>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4" name="Google Shape;744;p26"/>
          <p:cNvSpPr/>
          <p:nvPr/>
        </p:nvSpPr>
        <p:spPr>
          <a:xfrm rot="2700000">
            <a:off x="6949628" y="3651690"/>
            <a:ext cx="113923" cy="116423"/>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7B228"/>
          </a:solidFill>
          <a:ln w="1905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5" name="Google Shape;745;p26"/>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36</a:t>
            </a:fld>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sp>
        <p:nvSpPr>
          <p:cNvPr id="750" name="Google Shape;750;p27"/>
          <p:cNvSpPr txBox="1">
            <a:spLocks noGrp="1"/>
          </p:cNvSpPr>
          <p:nvPr>
            <p:ph type="ctrTitle" idx="4294967295"/>
          </p:nvPr>
        </p:nvSpPr>
        <p:spPr>
          <a:xfrm>
            <a:off x="685800" y="1811942"/>
            <a:ext cx="7772400" cy="1159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9600">
                <a:solidFill>
                  <a:srgbClr val="FFFFFF"/>
                </a:solidFill>
              </a:rPr>
              <a:t>89,526,124</a:t>
            </a:r>
            <a:endParaRPr sz="9600">
              <a:solidFill>
                <a:srgbClr val="FFFFFF"/>
              </a:solidFill>
            </a:endParaRPr>
          </a:p>
        </p:txBody>
      </p:sp>
      <p:sp>
        <p:nvSpPr>
          <p:cNvPr id="751" name="Google Shape;751;p27"/>
          <p:cNvSpPr txBox="1">
            <a:spLocks noGrp="1"/>
          </p:cNvSpPr>
          <p:nvPr>
            <p:ph type="subTitle" idx="4294967295"/>
          </p:nvPr>
        </p:nvSpPr>
        <p:spPr>
          <a:xfrm>
            <a:off x="685800" y="2611453"/>
            <a:ext cx="7772400" cy="784800"/>
          </a:xfrm>
          <a:prstGeom prst="rect">
            <a:avLst/>
          </a:prstGeom>
        </p:spPr>
        <p:txBody>
          <a:bodyPr spcFirstLastPara="1" wrap="square" lIns="91425" tIns="91425" rIns="91425" bIns="91425" anchor="t" anchorCtr="0">
            <a:noAutofit/>
          </a:bodyPr>
          <a:lstStyle/>
          <a:p>
            <a:pPr marL="0" lvl="0" indent="0" algn="ctr" rtl="0">
              <a:spcBef>
                <a:spcPts val="600"/>
              </a:spcBef>
              <a:spcAft>
                <a:spcPts val="0"/>
              </a:spcAft>
              <a:buNone/>
            </a:pPr>
            <a:r>
              <a:rPr lang="en">
                <a:solidFill>
                  <a:srgbClr val="FFFFFF"/>
                </a:solidFill>
              </a:rPr>
              <a:t>Whoa! That’s a big number, aren’t you proud?</a:t>
            </a:r>
            <a:endParaRPr>
              <a:solidFill>
                <a:srgbClr val="FFFFFF"/>
              </a:solidFill>
            </a:endParaRPr>
          </a:p>
        </p:txBody>
      </p:sp>
      <p:sp>
        <p:nvSpPr>
          <p:cNvPr id="752" name="Google Shape;752;p27"/>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37</a:t>
            </a:fld>
            <a:endParaRPr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756"/>
        <p:cNvGrpSpPr/>
        <p:nvPr/>
      </p:nvGrpSpPr>
      <p:grpSpPr>
        <a:xfrm>
          <a:off x="0" y="0"/>
          <a:ext cx="0" cy="0"/>
          <a:chOff x="0" y="0"/>
          <a:chExt cx="0" cy="0"/>
        </a:xfrm>
      </p:grpSpPr>
      <p:sp>
        <p:nvSpPr>
          <p:cNvPr id="757" name="Google Shape;757;p28"/>
          <p:cNvSpPr txBox="1">
            <a:spLocks noGrp="1"/>
          </p:cNvSpPr>
          <p:nvPr>
            <p:ph type="ctrTitle" idx="4294967295"/>
          </p:nvPr>
        </p:nvSpPr>
        <p:spPr>
          <a:xfrm>
            <a:off x="1552150" y="343200"/>
            <a:ext cx="6039600" cy="8949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6000">
                <a:solidFill>
                  <a:srgbClr val="BDCC64"/>
                </a:solidFill>
              </a:rPr>
              <a:t>89,526,124$</a:t>
            </a:r>
            <a:endParaRPr sz="6000">
              <a:solidFill>
                <a:srgbClr val="BDCC64"/>
              </a:solidFill>
            </a:endParaRPr>
          </a:p>
        </p:txBody>
      </p:sp>
      <p:sp>
        <p:nvSpPr>
          <p:cNvPr id="758" name="Google Shape;758;p28"/>
          <p:cNvSpPr txBox="1">
            <a:spLocks noGrp="1"/>
          </p:cNvSpPr>
          <p:nvPr>
            <p:ph type="subTitle" idx="4294967295"/>
          </p:nvPr>
        </p:nvSpPr>
        <p:spPr>
          <a:xfrm>
            <a:off x="1552150" y="877908"/>
            <a:ext cx="6039600" cy="463200"/>
          </a:xfrm>
          <a:prstGeom prst="rect">
            <a:avLst/>
          </a:prstGeom>
        </p:spPr>
        <p:txBody>
          <a:bodyPr spcFirstLastPara="1" wrap="square" lIns="91425" tIns="91425" rIns="91425" bIns="91425" anchor="t" anchorCtr="0">
            <a:noAutofit/>
          </a:bodyPr>
          <a:lstStyle/>
          <a:p>
            <a:pPr marL="0" lvl="0" indent="0" algn="ctr" rtl="0">
              <a:spcBef>
                <a:spcPts val="600"/>
              </a:spcBef>
              <a:spcAft>
                <a:spcPts val="0"/>
              </a:spcAft>
              <a:buNone/>
            </a:pPr>
            <a:r>
              <a:rPr lang="en" sz="1800"/>
              <a:t>That’s a lot of money</a:t>
            </a:r>
            <a:endParaRPr sz="1800"/>
          </a:p>
        </p:txBody>
      </p:sp>
      <p:sp>
        <p:nvSpPr>
          <p:cNvPr id="759" name="Google Shape;759;p28"/>
          <p:cNvSpPr txBox="1">
            <a:spLocks noGrp="1"/>
          </p:cNvSpPr>
          <p:nvPr>
            <p:ph type="ctrTitle" idx="4294967295"/>
          </p:nvPr>
        </p:nvSpPr>
        <p:spPr>
          <a:xfrm>
            <a:off x="1552150" y="2972093"/>
            <a:ext cx="6039600" cy="8949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6000"/>
              <a:t>100%</a:t>
            </a:r>
            <a:endParaRPr sz="6000"/>
          </a:p>
        </p:txBody>
      </p:sp>
      <p:sp>
        <p:nvSpPr>
          <p:cNvPr id="760" name="Google Shape;760;p28"/>
          <p:cNvSpPr txBox="1">
            <a:spLocks noGrp="1"/>
          </p:cNvSpPr>
          <p:nvPr>
            <p:ph type="subTitle" idx="4294967295"/>
          </p:nvPr>
        </p:nvSpPr>
        <p:spPr>
          <a:xfrm>
            <a:off x="1552150" y="3506801"/>
            <a:ext cx="6039600" cy="463200"/>
          </a:xfrm>
          <a:prstGeom prst="rect">
            <a:avLst/>
          </a:prstGeom>
        </p:spPr>
        <p:txBody>
          <a:bodyPr spcFirstLastPara="1" wrap="square" lIns="91425" tIns="91425" rIns="91425" bIns="91425" anchor="t" anchorCtr="0">
            <a:noAutofit/>
          </a:bodyPr>
          <a:lstStyle/>
          <a:p>
            <a:pPr marL="0" lvl="0" indent="0" algn="ctr" rtl="0">
              <a:spcBef>
                <a:spcPts val="600"/>
              </a:spcBef>
              <a:spcAft>
                <a:spcPts val="0"/>
              </a:spcAft>
              <a:buNone/>
            </a:pPr>
            <a:r>
              <a:rPr lang="en" sz="1800"/>
              <a:t>Total success!</a:t>
            </a:r>
            <a:endParaRPr sz="1800"/>
          </a:p>
        </p:txBody>
      </p:sp>
      <p:sp>
        <p:nvSpPr>
          <p:cNvPr id="761" name="Google Shape;761;p28"/>
          <p:cNvSpPr txBox="1">
            <a:spLocks noGrp="1"/>
          </p:cNvSpPr>
          <p:nvPr>
            <p:ph type="ctrTitle" idx="4294967295"/>
          </p:nvPr>
        </p:nvSpPr>
        <p:spPr>
          <a:xfrm>
            <a:off x="1552150" y="1657647"/>
            <a:ext cx="6039600" cy="8949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6000">
                <a:solidFill>
                  <a:srgbClr val="93B770"/>
                </a:solidFill>
              </a:rPr>
              <a:t>185,244 users</a:t>
            </a:r>
            <a:endParaRPr sz="6000">
              <a:solidFill>
                <a:srgbClr val="93B770"/>
              </a:solidFill>
            </a:endParaRPr>
          </a:p>
        </p:txBody>
      </p:sp>
      <p:sp>
        <p:nvSpPr>
          <p:cNvPr id="762" name="Google Shape;762;p28"/>
          <p:cNvSpPr txBox="1">
            <a:spLocks noGrp="1"/>
          </p:cNvSpPr>
          <p:nvPr>
            <p:ph type="subTitle" idx="4294967295"/>
          </p:nvPr>
        </p:nvSpPr>
        <p:spPr>
          <a:xfrm>
            <a:off x="1552150" y="2192355"/>
            <a:ext cx="6039600" cy="463200"/>
          </a:xfrm>
          <a:prstGeom prst="rect">
            <a:avLst/>
          </a:prstGeom>
        </p:spPr>
        <p:txBody>
          <a:bodyPr spcFirstLastPara="1" wrap="square" lIns="91425" tIns="91425" rIns="91425" bIns="91425" anchor="t" anchorCtr="0">
            <a:noAutofit/>
          </a:bodyPr>
          <a:lstStyle/>
          <a:p>
            <a:pPr marL="0" lvl="0" indent="0" algn="ctr" rtl="0">
              <a:spcBef>
                <a:spcPts val="600"/>
              </a:spcBef>
              <a:spcAft>
                <a:spcPts val="0"/>
              </a:spcAft>
              <a:buNone/>
            </a:pPr>
            <a:r>
              <a:rPr lang="en" sz="1800"/>
              <a:t>And a lot of users</a:t>
            </a:r>
            <a:endParaRPr sz="1800"/>
          </a:p>
        </p:txBody>
      </p:sp>
      <p:sp>
        <p:nvSpPr>
          <p:cNvPr id="763" name="Google Shape;763;p28"/>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38</a:t>
            </a:fld>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767"/>
        <p:cNvGrpSpPr/>
        <p:nvPr/>
      </p:nvGrpSpPr>
      <p:grpSpPr>
        <a:xfrm>
          <a:off x="0" y="0"/>
          <a:ext cx="0" cy="0"/>
          <a:chOff x="0" y="0"/>
          <a:chExt cx="0" cy="0"/>
        </a:xfrm>
      </p:grpSpPr>
      <p:sp>
        <p:nvSpPr>
          <p:cNvPr id="768" name="Google Shape;768;p29"/>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Our process is easy</a:t>
            </a:r>
            <a:endParaRPr/>
          </a:p>
        </p:txBody>
      </p:sp>
      <p:sp>
        <p:nvSpPr>
          <p:cNvPr id="769" name="Google Shape;769;p29"/>
          <p:cNvSpPr/>
          <p:nvPr/>
        </p:nvSpPr>
        <p:spPr>
          <a:xfrm>
            <a:off x="628975" y="2023200"/>
            <a:ext cx="1370400" cy="1370400"/>
          </a:xfrm>
          <a:prstGeom prst="ellipse">
            <a:avLst/>
          </a:prstGeom>
          <a:solidFill>
            <a:srgbClr val="FFFFFF"/>
          </a:solidFill>
          <a:ln w="38100" cap="flat" cmpd="sng">
            <a:solidFill>
              <a:srgbClr val="BDCC64"/>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a:solidFill>
                  <a:srgbClr val="666666"/>
                </a:solidFill>
                <a:latin typeface="Neuton"/>
                <a:ea typeface="Neuton"/>
                <a:cs typeface="Neuton"/>
                <a:sym typeface="Neuton"/>
              </a:rPr>
              <a:t>First</a:t>
            </a:r>
            <a:endParaRPr>
              <a:solidFill>
                <a:srgbClr val="666666"/>
              </a:solidFill>
              <a:latin typeface="Neuton"/>
              <a:ea typeface="Neuton"/>
              <a:cs typeface="Neuton"/>
              <a:sym typeface="Neuton"/>
            </a:endParaRPr>
          </a:p>
        </p:txBody>
      </p:sp>
      <p:sp>
        <p:nvSpPr>
          <p:cNvPr id="770" name="Google Shape;770;p29"/>
          <p:cNvSpPr/>
          <p:nvPr/>
        </p:nvSpPr>
        <p:spPr>
          <a:xfrm>
            <a:off x="2885525" y="2023200"/>
            <a:ext cx="1370400" cy="1370400"/>
          </a:xfrm>
          <a:prstGeom prst="ellipse">
            <a:avLst/>
          </a:prstGeom>
          <a:solidFill>
            <a:srgbClr val="FFFFFF"/>
          </a:solidFill>
          <a:ln w="38100" cap="flat" cmpd="sng">
            <a:solidFill>
              <a:srgbClr val="93B770"/>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a:solidFill>
                  <a:srgbClr val="666666"/>
                </a:solidFill>
                <a:latin typeface="Neuton"/>
                <a:ea typeface="Neuton"/>
                <a:cs typeface="Neuton"/>
                <a:sym typeface="Neuton"/>
              </a:rPr>
              <a:t>Second</a:t>
            </a:r>
            <a:endParaRPr>
              <a:solidFill>
                <a:srgbClr val="666666"/>
              </a:solidFill>
              <a:latin typeface="Neuton"/>
              <a:ea typeface="Neuton"/>
              <a:cs typeface="Neuton"/>
              <a:sym typeface="Neuton"/>
            </a:endParaRPr>
          </a:p>
        </p:txBody>
      </p:sp>
      <p:sp>
        <p:nvSpPr>
          <p:cNvPr id="771" name="Google Shape;771;p29"/>
          <p:cNvSpPr/>
          <p:nvPr/>
        </p:nvSpPr>
        <p:spPr>
          <a:xfrm>
            <a:off x="5142075" y="2023200"/>
            <a:ext cx="1370400" cy="1370400"/>
          </a:xfrm>
          <a:prstGeom prst="ellipse">
            <a:avLst/>
          </a:prstGeom>
          <a:solidFill>
            <a:srgbClr val="FFFFFF"/>
          </a:solidFill>
          <a:ln w="38100" cap="flat" cmpd="sng">
            <a:solidFill>
              <a:srgbClr val="97BFAC"/>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a:solidFill>
                  <a:srgbClr val="666666"/>
                </a:solidFill>
                <a:latin typeface="Neuton"/>
                <a:ea typeface="Neuton"/>
                <a:cs typeface="Neuton"/>
                <a:sym typeface="Neuton"/>
              </a:rPr>
              <a:t>Last</a:t>
            </a:r>
            <a:endParaRPr>
              <a:solidFill>
                <a:srgbClr val="666666"/>
              </a:solidFill>
              <a:latin typeface="Neuton"/>
              <a:ea typeface="Neuton"/>
              <a:cs typeface="Neuton"/>
              <a:sym typeface="Neuton"/>
            </a:endParaRPr>
          </a:p>
        </p:txBody>
      </p:sp>
      <p:cxnSp>
        <p:nvCxnSpPr>
          <p:cNvPr id="772" name="Google Shape;772;p29"/>
          <p:cNvCxnSpPr>
            <a:stCxn id="769" idx="6"/>
            <a:endCxn id="770" idx="2"/>
          </p:cNvCxnSpPr>
          <p:nvPr/>
        </p:nvCxnSpPr>
        <p:spPr>
          <a:xfrm>
            <a:off x="1999375" y="2708400"/>
            <a:ext cx="886200" cy="0"/>
          </a:xfrm>
          <a:prstGeom prst="straightConnector1">
            <a:avLst/>
          </a:prstGeom>
          <a:noFill/>
          <a:ln w="19050" cap="flat" cmpd="sng">
            <a:solidFill>
              <a:srgbClr val="BDCC64"/>
            </a:solidFill>
            <a:prstDash val="solid"/>
            <a:round/>
            <a:headEnd type="oval" w="sm" len="sm"/>
            <a:tailEnd type="triangle" w="sm" len="sm"/>
          </a:ln>
        </p:spPr>
      </p:cxnSp>
      <p:cxnSp>
        <p:nvCxnSpPr>
          <p:cNvPr id="773" name="Google Shape;773;p29"/>
          <p:cNvCxnSpPr>
            <a:stCxn id="770" idx="6"/>
            <a:endCxn id="771" idx="2"/>
          </p:cNvCxnSpPr>
          <p:nvPr/>
        </p:nvCxnSpPr>
        <p:spPr>
          <a:xfrm>
            <a:off x="4255925" y="2708400"/>
            <a:ext cx="886200" cy="0"/>
          </a:xfrm>
          <a:prstGeom prst="straightConnector1">
            <a:avLst/>
          </a:prstGeom>
          <a:noFill/>
          <a:ln w="19050" cap="flat" cmpd="sng">
            <a:solidFill>
              <a:srgbClr val="93B770"/>
            </a:solidFill>
            <a:prstDash val="solid"/>
            <a:round/>
            <a:headEnd type="oval" w="sm" len="sm"/>
            <a:tailEnd type="triangle" w="sm" len="sm"/>
          </a:ln>
        </p:spPr>
      </p:cxnSp>
      <p:sp>
        <p:nvSpPr>
          <p:cNvPr id="774" name="Google Shape;774;p29"/>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39</a:t>
            </a:fld>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背景</a:t>
            </a:r>
            <a:r>
              <a:rPr lang="zh-TW" altLang="en-US" dirty="0" smtClean="0"/>
              <a:t>趨勢與動機</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4</a:t>
            </a:fld>
            <a:endParaRPr dirty="0"/>
          </a:p>
        </p:txBody>
      </p:sp>
      <p:sp>
        <p:nvSpPr>
          <p:cNvPr id="8" name="Google Shape;921;p39"/>
          <p:cNvSpPr/>
          <p:nvPr/>
        </p:nvSpPr>
        <p:spPr>
          <a:xfrm>
            <a:off x="1403064" y="1710333"/>
            <a:ext cx="360624" cy="363347"/>
          </a:xfrm>
          <a:custGeom>
            <a:avLst/>
            <a:gdLst/>
            <a:ahLst/>
            <a:cxnLst/>
            <a:rect l="l" t="t" r="r" b="b"/>
            <a:pathLst>
              <a:path w="19200" h="19345" extrusionOk="0">
                <a:moveTo>
                  <a:pt x="15987" y="3382"/>
                </a:moveTo>
                <a:lnTo>
                  <a:pt x="16133" y="3528"/>
                </a:lnTo>
                <a:lnTo>
                  <a:pt x="15914" y="3577"/>
                </a:lnTo>
                <a:lnTo>
                  <a:pt x="15720" y="3601"/>
                </a:lnTo>
                <a:lnTo>
                  <a:pt x="15306" y="3626"/>
                </a:lnTo>
                <a:lnTo>
                  <a:pt x="15379" y="3601"/>
                </a:lnTo>
                <a:lnTo>
                  <a:pt x="15695" y="3504"/>
                </a:lnTo>
                <a:lnTo>
                  <a:pt x="15987" y="3382"/>
                </a:lnTo>
                <a:close/>
                <a:moveTo>
                  <a:pt x="10707" y="2628"/>
                </a:moveTo>
                <a:lnTo>
                  <a:pt x="10804" y="2652"/>
                </a:lnTo>
                <a:lnTo>
                  <a:pt x="10877" y="2677"/>
                </a:lnTo>
                <a:lnTo>
                  <a:pt x="10902" y="2701"/>
                </a:lnTo>
                <a:lnTo>
                  <a:pt x="10926" y="2750"/>
                </a:lnTo>
                <a:lnTo>
                  <a:pt x="10950" y="2798"/>
                </a:lnTo>
                <a:lnTo>
                  <a:pt x="10926" y="2847"/>
                </a:lnTo>
                <a:lnTo>
                  <a:pt x="10877" y="2969"/>
                </a:lnTo>
                <a:lnTo>
                  <a:pt x="10804" y="3090"/>
                </a:lnTo>
                <a:lnTo>
                  <a:pt x="10707" y="3188"/>
                </a:lnTo>
                <a:lnTo>
                  <a:pt x="10537" y="3358"/>
                </a:lnTo>
                <a:lnTo>
                  <a:pt x="10172" y="3650"/>
                </a:lnTo>
                <a:lnTo>
                  <a:pt x="9758" y="3893"/>
                </a:lnTo>
                <a:lnTo>
                  <a:pt x="9320" y="4112"/>
                </a:lnTo>
                <a:lnTo>
                  <a:pt x="8882" y="4258"/>
                </a:lnTo>
                <a:lnTo>
                  <a:pt x="8785" y="4283"/>
                </a:lnTo>
                <a:lnTo>
                  <a:pt x="8736" y="4258"/>
                </a:lnTo>
                <a:lnTo>
                  <a:pt x="8688" y="4210"/>
                </a:lnTo>
                <a:lnTo>
                  <a:pt x="8688" y="4161"/>
                </a:lnTo>
                <a:lnTo>
                  <a:pt x="8688" y="4015"/>
                </a:lnTo>
                <a:lnTo>
                  <a:pt x="8712" y="3869"/>
                </a:lnTo>
                <a:lnTo>
                  <a:pt x="8712" y="3577"/>
                </a:lnTo>
                <a:lnTo>
                  <a:pt x="8688" y="3285"/>
                </a:lnTo>
                <a:lnTo>
                  <a:pt x="8663" y="3236"/>
                </a:lnTo>
                <a:lnTo>
                  <a:pt x="8615" y="3212"/>
                </a:lnTo>
                <a:lnTo>
                  <a:pt x="8517" y="3163"/>
                </a:lnTo>
                <a:lnTo>
                  <a:pt x="8396" y="3139"/>
                </a:lnTo>
                <a:lnTo>
                  <a:pt x="8250" y="3090"/>
                </a:lnTo>
                <a:lnTo>
                  <a:pt x="8128" y="3017"/>
                </a:lnTo>
                <a:lnTo>
                  <a:pt x="8079" y="2944"/>
                </a:lnTo>
                <a:lnTo>
                  <a:pt x="8031" y="2896"/>
                </a:lnTo>
                <a:lnTo>
                  <a:pt x="8590" y="2774"/>
                </a:lnTo>
                <a:lnTo>
                  <a:pt x="8858" y="2725"/>
                </a:lnTo>
                <a:lnTo>
                  <a:pt x="9150" y="2677"/>
                </a:lnTo>
                <a:lnTo>
                  <a:pt x="9369" y="2652"/>
                </a:lnTo>
                <a:lnTo>
                  <a:pt x="10002" y="2652"/>
                </a:lnTo>
                <a:lnTo>
                  <a:pt x="10367" y="2628"/>
                </a:lnTo>
                <a:close/>
                <a:moveTo>
                  <a:pt x="10440" y="2360"/>
                </a:moveTo>
                <a:lnTo>
                  <a:pt x="10172" y="2385"/>
                </a:lnTo>
                <a:lnTo>
                  <a:pt x="9223" y="2385"/>
                </a:lnTo>
                <a:lnTo>
                  <a:pt x="8809" y="2433"/>
                </a:lnTo>
                <a:lnTo>
                  <a:pt x="8420" y="2482"/>
                </a:lnTo>
                <a:lnTo>
                  <a:pt x="8006" y="2579"/>
                </a:lnTo>
                <a:lnTo>
                  <a:pt x="7982" y="2579"/>
                </a:lnTo>
                <a:lnTo>
                  <a:pt x="7885" y="2604"/>
                </a:lnTo>
                <a:lnTo>
                  <a:pt x="7812" y="2652"/>
                </a:lnTo>
                <a:lnTo>
                  <a:pt x="7763" y="2701"/>
                </a:lnTo>
                <a:lnTo>
                  <a:pt x="7739" y="2774"/>
                </a:lnTo>
                <a:lnTo>
                  <a:pt x="7714" y="2847"/>
                </a:lnTo>
                <a:lnTo>
                  <a:pt x="7739" y="2944"/>
                </a:lnTo>
                <a:lnTo>
                  <a:pt x="7763" y="3017"/>
                </a:lnTo>
                <a:lnTo>
                  <a:pt x="7812" y="3115"/>
                </a:lnTo>
                <a:lnTo>
                  <a:pt x="7860" y="3188"/>
                </a:lnTo>
                <a:lnTo>
                  <a:pt x="8006" y="3334"/>
                </a:lnTo>
                <a:lnTo>
                  <a:pt x="8177" y="3431"/>
                </a:lnTo>
                <a:lnTo>
                  <a:pt x="8347" y="3480"/>
                </a:lnTo>
                <a:lnTo>
                  <a:pt x="8347" y="3845"/>
                </a:lnTo>
                <a:lnTo>
                  <a:pt x="8323" y="4015"/>
                </a:lnTo>
                <a:lnTo>
                  <a:pt x="8347" y="4210"/>
                </a:lnTo>
                <a:lnTo>
                  <a:pt x="8371" y="4356"/>
                </a:lnTo>
                <a:lnTo>
                  <a:pt x="8396" y="4429"/>
                </a:lnTo>
                <a:lnTo>
                  <a:pt x="8444" y="4502"/>
                </a:lnTo>
                <a:lnTo>
                  <a:pt x="8493" y="4550"/>
                </a:lnTo>
                <a:lnTo>
                  <a:pt x="8566" y="4575"/>
                </a:lnTo>
                <a:lnTo>
                  <a:pt x="8639" y="4599"/>
                </a:lnTo>
                <a:lnTo>
                  <a:pt x="8736" y="4623"/>
                </a:lnTo>
                <a:lnTo>
                  <a:pt x="8882" y="4623"/>
                </a:lnTo>
                <a:lnTo>
                  <a:pt x="9004" y="4599"/>
                </a:lnTo>
                <a:lnTo>
                  <a:pt x="9272" y="4502"/>
                </a:lnTo>
                <a:lnTo>
                  <a:pt x="9515" y="4380"/>
                </a:lnTo>
                <a:lnTo>
                  <a:pt x="9758" y="4234"/>
                </a:lnTo>
                <a:lnTo>
                  <a:pt x="10075" y="4064"/>
                </a:lnTo>
                <a:lnTo>
                  <a:pt x="10367" y="3869"/>
                </a:lnTo>
                <a:lnTo>
                  <a:pt x="10659" y="3650"/>
                </a:lnTo>
                <a:lnTo>
                  <a:pt x="10950" y="3431"/>
                </a:lnTo>
                <a:lnTo>
                  <a:pt x="11072" y="3261"/>
                </a:lnTo>
                <a:lnTo>
                  <a:pt x="11169" y="3090"/>
                </a:lnTo>
                <a:lnTo>
                  <a:pt x="11242" y="2920"/>
                </a:lnTo>
                <a:lnTo>
                  <a:pt x="11242" y="2774"/>
                </a:lnTo>
                <a:lnTo>
                  <a:pt x="11194" y="2628"/>
                </a:lnTo>
                <a:lnTo>
                  <a:pt x="11145" y="2579"/>
                </a:lnTo>
                <a:lnTo>
                  <a:pt x="11096" y="2506"/>
                </a:lnTo>
                <a:lnTo>
                  <a:pt x="10926" y="2433"/>
                </a:lnTo>
                <a:lnTo>
                  <a:pt x="10707" y="2385"/>
                </a:lnTo>
                <a:lnTo>
                  <a:pt x="10440" y="2360"/>
                </a:lnTo>
                <a:close/>
                <a:moveTo>
                  <a:pt x="11486" y="5037"/>
                </a:moveTo>
                <a:lnTo>
                  <a:pt x="11510" y="5061"/>
                </a:lnTo>
                <a:lnTo>
                  <a:pt x="11607" y="5134"/>
                </a:lnTo>
                <a:lnTo>
                  <a:pt x="11656" y="5232"/>
                </a:lnTo>
                <a:lnTo>
                  <a:pt x="11656" y="5329"/>
                </a:lnTo>
                <a:lnTo>
                  <a:pt x="11607" y="5426"/>
                </a:lnTo>
                <a:lnTo>
                  <a:pt x="11559" y="5499"/>
                </a:lnTo>
                <a:lnTo>
                  <a:pt x="11486" y="5548"/>
                </a:lnTo>
                <a:lnTo>
                  <a:pt x="11413" y="5572"/>
                </a:lnTo>
                <a:lnTo>
                  <a:pt x="11340" y="5572"/>
                </a:lnTo>
                <a:lnTo>
                  <a:pt x="11413" y="5280"/>
                </a:lnTo>
                <a:lnTo>
                  <a:pt x="11437" y="5159"/>
                </a:lnTo>
                <a:lnTo>
                  <a:pt x="11486" y="5037"/>
                </a:lnTo>
                <a:close/>
                <a:moveTo>
                  <a:pt x="11486" y="4672"/>
                </a:moveTo>
                <a:lnTo>
                  <a:pt x="11364" y="4721"/>
                </a:lnTo>
                <a:lnTo>
                  <a:pt x="11242" y="4818"/>
                </a:lnTo>
                <a:lnTo>
                  <a:pt x="11145" y="4940"/>
                </a:lnTo>
                <a:lnTo>
                  <a:pt x="11096" y="5086"/>
                </a:lnTo>
                <a:lnTo>
                  <a:pt x="11048" y="5256"/>
                </a:lnTo>
                <a:lnTo>
                  <a:pt x="11023" y="5426"/>
                </a:lnTo>
                <a:lnTo>
                  <a:pt x="10975" y="5499"/>
                </a:lnTo>
                <a:lnTo>
                  <a:pt x="10926" y="5572"/>
                </a:lnTo>
                <a:lnTo>
                  <a:pt x="10902" y="5645"/>
                </a:lnTo>
                <a:lnTo>
                  <a:pt x="10877" y="5742"/>
                </a:lnTo>
                <a:lnTo>
                  <a:pt x="10902" y="5815"/>
                </a:lnTo>
                <a:lnTo>
                  <a:pt x="10975" y="5864"/>
                </a:lnTo>
                <a:lnTo>
                  <a:pt x="11121" y="5937"/>
                </a:lnTo>
                <a:lnTo>
                  <a:pt x="11242" y="5961"/>
                </a:lnTo>
                <a:lnTo>
                  <a:pt x="11388" y="5961"/>
                </a:lnTo>
                <a:lnTo>
                  <a:pt x="11510" y="5937"/>
                </a:lnTo>
                <a:lnTo>
                  <a:pt x="11632" y="5913"/>
                </a:lnTo>
                <a:lnTo>
                  <a:pt x="11753" y="5840"/>
                </a:lnTo>
                <a:lnTo>
                  <a:pt x="11875" y="5742"/>
                </a:lnTo>
                <a:lnTo>
                  <a:pt x="11948" y="5621"/>
                </a:lnTo>
                <a:lnTo>
                  <a:pt x="12021" y="5499"/>
                </a:lnTo>
                <a:lnTo>
                  <a:pt x="12070" y="5378"/>
                </a:lnTo>
                <a:lnTo>
                  <a:pt x="12070" y="5256"/>
                </a:lnTo>
                <a:lnTo>
                  <a:pt x="12045" y="5110"/>
                </a:lnTo>
                <a:lnTo>
                  <a:pt x="11997" y="5013"/>
                </a:lnTo>
                <a:lnTo>
                  <a:pt x="11924" y="4891"/>
                </a:lnTo>
                <a:lnTo>
                  <a:pt x="11851" y="4794"/>
                </a:lnTo>
                <a:lnTo>
                  <a:pt x="11729" y="4721"/>
                </a:lnTo>
                <a:lnTo>
                  <a:pt x="11656" y="4696"/>
                </a:lnTo>
                <a:lnTo>
                  <a:pt x="11607" y="4696"/>
                </a:lnTo>
                <a:lnTo>
                  <a:pt x="11559" y="4672"/>
                </a:lnTo>
                <a:close/>
                <a:moveTo>
                  <a:pt x="14479" y="3991"/>
                </a:moveTo>
                <a:lnTo>
                  <a:pt x="15063" y="4064"/>
                </a:lnTo>
                <a:lnTo>
                  <a:pt x="15574" y="4064"/>
                </a:lnTo>
                <a:lnTo>
                  <a:pt x="15184" y="4234"/>
                </a:lnTo>
                <a:lnTo>
                  <a:pt x="14260" y="4599"/>
                </a:lnTo>
                <a:lnTo>
                  <a:pt x="13797" y="4818"/>
                </a:lnTo>
                <a:lnTo>
                  <a:pt x="13578" y="4940"/>
                </a:lnTo>
                <a:lnTo>
                  <a:pt x="13384" y="5061"/>
                </a:lnTo>
                <a:lnTo>
                  <a:pt x="13359" y="5086"/>
                </a:lnTo>
                <a:lnTo>
                  <a:pt x="13359" y="5134"/>
                </a:lnTo>
                <a:lnTo>
                  <a:pt x="13384" y="5159"/>
                </a:lnTo>
                <a:lnTo>
                  <a:pt x="13627" y="5159"/>
                </a:lnTo>
                <a:lnTo>
                  <a:pt x="13870" y="5110"/>
                </a:lnTo>
                <a:lnTo>
                  <a:pt x="14089" y="5061"/>
                </a:lnTo>
                <a:lnTo>
                  <a:pt x="14308" y="4988"/>
                </a:lnTo>
                <a:lnTo>
                  <a:pt x="14746" y="4818"/>
                </a:lnTo>
                <a:lnTo>
                  <a:pt x="15184" y="4648"/>
                </a:lnTo>
                <a:lnTo>
                  <a:pt x="16109" y="4283"/>
                </a:lnTo>
                <a:lnTo>
                  <a:pt x="16377" y="4185"/>
                </a:lnTo>
                <a:lnTo>
                  <a:pt x="16644" y="4088"/>
                </a:lnTo>
                <a:lnTo>
                  <a:pt x="17034" y="4623"/>
                </a:lnTo>
                <a:lnTo>
                  <a:pt x="16790" y="4696"/>
                </a:lnTo>
                <a:lnTo>
                  <a:pt x="16255" y="4842"/>
                </a:lnTo>
                <a:lnTo>
                  <a:pt x="15720" y="4964"/>
                </a:lnTo>
                <a:lnTo>
                  <a:pt x="15282" y="5061"/>
                </a:lnTo>
                <a:lnTo>
                  <a:pt x="15014" y="5110"/>
                </a:lnTo>
                <a:lnTo>
                  <a:pt x="14771" y="5207"/>
                </a:lnTo>
                <a:lnTo>
                  <a:pt x="14552" y="5305"/>
                </a:lnTo>
                <a:lnTo>
                  <a:pt x="14333" y="5426"/>
                </a:lnTo>
                <a:lnTo>
                  <a:pt x="14162" y="5572"/>
                </a:lnTo>
                <a:lnTo>
                  <a:pt x="14114" y="5669"/>
                </a:lnTo>
                <a:lnTo>
                  <a:pt x="14041" y="5767"/>
                </a:lnTo>
                <a:lnTo>
                  <a:pt x="14065" y="5815"/>
                </a:lnTo>
                <a:lnTo>
                  <a:pt x="14065" y="5840"/>
                </a:lnTo>
                <a:lnTo>
                  <a:pt x="14114" y="5840"/>
                </a:lnTo>
                <a:lnTo>
                  <a:pt x="14552" y="5694"/>
                </a:lnTo>
                <a:lnTo>
                  <a:pt x="15014" y="5572"/>
                </a:lnTo>
                <a:lnTo>
                  <a:pt x="15476" y="5426"/>
                </a:lnTo>
                <a:lnTo>
                  <a:pt x="15939" y="5329"/>
                </a:lnTo>
                <a:lnTo>
                  <a:pt x="16596" y="5232"/>
                </a:lnTo>
                <a:lnTo>
                  <a:pt x="16985" y="5134"/>
                </a:lnTo>
                <a:lnTo>
                  <a:pt x="17155" y="5086"/>
                </a:lnTo>
                <a:lnTo>
                  <a:pt x="17301" y="5013"/>
                </a:lnTo>
                <a:lnTo>
                  <a:pt x="17569" y="5451"/>
                </a:lnTo>
                <a:lnTo>
                  <a:pt x="14284" y="6740"/>
                </a:lnTo>
                <a:lnTo>
                  <a:pt x="14162" y="6667"/>
                </a:lnTo>
                <a:lnTo>
                  <a:pt x="13992" y="6594"/>
                </a:lnTo>
                <a:lnTo>
                  <a:pt x="13700" y="6399"/>
                </a:lnTo>
                <a:lnTo>
                  <a:pt x="13530" y="6302"/>
                </a:lnTo>
                <a:lnTo>
                  <a:pt x="13384" y="6253"/>
                </a:lnTo>
                <a:lnTo>
                  <a:pt x="13213" y="6253"/>
                </a:lnTo>
                <a:lnTo>
                  <a:pt x="13043" y="6278"/>
                </a:lnTo>
                <a:lnTo>
                  <a:pt x="12921" y="6351"/>
                </a:lnTo>
                <a:lnTo>
                  <a:pt x="12800" y="6424"/>
                </a:lnTo>
                <a:lnTo>
                  <a:pt x="12581" y="6594"/>
                </a:lnTo>
                <a:lnTo>
                  <a:pt x="12386" y="6789"/>
                </a:lnTo>
                <a:lnTo>
                  <a:pt x="12167" y="6983"/>
                </a:lnTo>
                <a:lnTo>
                  <a:pt x="11972" y="7081"/>
                </a:lnTo>
                <a:lnTo>
                  <a:pt x="11875" y="7129"/>
                </a:lnTo>
                <a:lnTo>
                  <a:pt x="11778" y="7154"/>
                </a:lnTo>
                <a:lnTo>
                  <a:pt x="11680" y="7154"/>
                </a:lnTo>
                <a:lnTo>
                  <a:pt x="11583" y="7129"/>
                </a:lnTo>
                <a:lnTo>
                  <a:pt x="11486" y="7105"/>
                </a:lnTo>
                <a:lnTo>
                  <a:pt x="11364" y="7056"/>
                </a:lnTo>
                <a:lnTo>
                  <a:pt x="11291" y="7008"/>
                </a:lnTo>
                <a:lnTo>
                  <a:pt x="11291" y="6935"/>
                </a:lnTo>
                <a:lnTo>
                  <a:pt x="11291" y="6886"/>
                </a:lnTo>
                <a:lnTo>
                  <a:pt x="11340" y="6837"/>
                </a:lnTo>
                <a:lnTo>
                  <a:pt x="11461" y="6740"/>
                </a:lnTo>
                <a:lnTo>
                  <a:pt x="11583" y="6691"/>
                </a:lnTo>
                <a:lnTo>
                  <a:pt x="11753" y="6618"/>
                </a:lnTo>
                <a:lnTo>
                  <a:pt x="11899" y="6545"/>
                </a:lnTo>
                <a:lnTo>
                  <a:pt x="12240" y="6424"/>
                </a:lnTo>
                <a:lnTo>
                  <a:pt x="12313" y="6375"/>
                </a:lnTo>
                <a:lnTo>
                  <a:pt x="12362" y="6326"/>
                </a:lnTo>
                <a:lnTo>
                  <a:pt x="12362" y="6278"/>
                </a:lnTo>
                <a:lnTo>
                  <a:pt x="12362" y="6205"/>
                </a:lnTo>
                <a:lnTo>
                  <a:pt x="12337" y="6059"/>
                </a:lnTo>
                <a:lnTo>
                  <a:pt x="12337" y="6010"/>
                </a:lnTo>
                <a:lnTo>
                  <a:pt x="12362" y="5937"/>
                </a:lnTo>
                <a:lnTo>
                  <a:pt x="12435" y="5840"/>
                </a:lnTo>
                <a:lnTo>
                  <a:pt x="12508" y="5742"/>
                </a:lnTo>
                <a:lnTo>
                  <a:pt x="12702" y="5597"/>
                </a:lnTo>
                <a:lnTo>
                  <a:pt x="12897" y="5426"/>
                </a:lnTo>
                <a:lnTo>
                  <a:pt x="12970" y="5329"/>
                </a:lnTo>
                <a:lnTo>
                  <a:pt x="13043" y="5207"/>
                </a:lnTo>
                <a:lnTo>
                  <a:pt x="13043" y="5134"/>
                </a:lnTo>
                <a:lnTo>
                  <a:pt x="13067" y="5061"/>
                </a:lnTo>
                <a:lnTo>
                  <a:pt x="13043" y="4915"/>
                </a:lnTo>
                <a:lnTo>
                  <a:pt x="13019" y="4769"/>
                </a:lnTo>
                <a:lnTo>
                  <a:pt x="13043" y="4623"/>
                </a:lnTo>
                <a:lnTo>
                  <a:pt x="13067" y="4526"/>
                </a:lnTo>
                <a:lnTo>
                  <a:pt x="13140" y="4429"/>
                </a:lnTo>
                <a:lnTo>
                  <a:pt x="13457" y="4380"/>
                </a:lnTo>
                <a:lnTo>
                  <a:pt x="13773" y="4283"/>
                </a:lnTo>
                <a:lnTo>
                  <a:pt x="14089" y="4161"/>
                </a:lnTo>
                <a:lnTo>
                  <a:pt x="14406" y="4039"/>
                </a:lnTo>
                <a:lnTo>
                  <a:pt x="14479" y="3991"/>
                </a:lnTo>
                <a:close/>
                <a:moveTo>
                  <a:pt x="17739" y="5767"/>
                </a:moveTo>
                <a:lnTo>
                  <a:pt x="18007" y="6326"/>
                </a:lnTo>
                <a:lnTo>
                  <a:pt x="17739" y="6399"/>
                </a:lnTo>
                <a:lnTo>
                  <a:pt x="17496" y="6497"/>
                </a:lnTo>
                <a:lnTo>
                  <a:pt x="17034" y="6691"/>
                </a:lnTo>
                <a:lnTo>
                  <a:pt x="16255" y="6983"/>
                </a:lnTo>
                <a:lnTo>
                  <a:pt x="15452" y="7251"/>
                </a:lnTo>
                <a:lnTo>
                  <a:pt x="15330" y="7154"/>
                </a:lnTo>
                <a:lnTo>
                  <a:pt x="15160" y="7056"/>
                </a:lnTo>
                <a:lnTo>
                  <a:pt x="14941" y="6959"/>
                </a:lnTo>
                <a:lnTo>
                  <a:pt x="14698" y="6862"/>
                </a:lnTo>
                <a:lnTo>
                  <a:pt x="15063" y="6789"/>
                </a:lnTo>
                <a:lnTo>
                  <a:pt x="15428" y="6691"/>
                </a:lnTo>
                <a:lnTo>
                  <a:pt x="16133" y="6448"/>
                </a:lnTo>
                <a:lnTo>
                  <a:pt x="16596" y="6253"/>
                </a:lnTo>
                <a:lnTo>
                  <a:pt x="17082" y="6059"/>
                </a:lnTo>
                <a:lnTo>
                  <a:pt x="17545" y="5864"/>
                </a:lnTo>
                <a:lnTo>
                  <a:pt x="17739" y="5767"/>
                </a:lnTo>
                <a:close/>
                <a:moveTo>
                  <a:pt x="13311" y="6618"/>
                </a:moveTo>
                <a:lnTo>
                  <a:pt x="13408" y="6643"/>
                </a:lnTo>
                <a:lnTo>
                  <a:pt x="13627" y="6716"/>
                </a:lnTo>
                <a:lnTo>
                  <a:pt x="13822" y="6813"/>
                </a:lnTo>
                <a:lnTo>
                  <a:pt x="14016" y="6935"/>
                </a:lnTo>
                <a:lnTo>
                  <a:pt x="14235" y="7032"/>
                </a:lnTo>
                <a:lnTo>
                  <a:pt x="14430" y="7105"/>
                </a:lnTo>
                <a:lnTo>
                  <a:pt x="14965" y="7275"/>
                </a:lnTo>
                <a:lnTo>
                  <a:pt x="15136" y="7373"/>
                </a:lnTo>
                <a:lnTo>
                  <a:pt x="15038" y="7397"/>
                </a:lnTo>
                <a:lnTo>
                  <a:pt x="15014" y="7421"/>
                </a:lnTo>
                <a:lnTo>
                  <a:pt x="15014" y="7446"/>
                </a:lnTo>
                <a:lnTo>
                  <a:pt x="15014" y="7470"/>
                </a:lnTo>
                <a:lnTo>
                  <a:pt x="15038" y="7494"/>
                </a:lnTo>
                <a:lnTo>
                  <a:pt x="15257" y="7543"/>
                </a:lnTo>
                <a:lnTo>
                  <a:pt x="15160" y="7616"/>
                </a:lnTo>
                <a:lnTo>
                  <a:pt x="15014" y="7665"/>
                </a:lnTo>
                <a:lnTo>
                  <a:pt x="14819" y="7713"/>
                </a:lnTo>
                <a:lnTo>
                  <a:pt x="14625" y="7689"/>
                </a:lnTo>
                <a:lnTo>
                  <a:pt x="14406" y="7665"/>
                </a:lnTo>
                <a:lnTo>
                  <a:pt x="14016" y="7567"/>
                </a:lnTo>
                <a:lnTo>
                  <a:pt x="13627" y="7446"/>
                </a:lnTo>
                <a:lnTo>
                  <a:pt x="13238" y="7324"/>
                </a:lnTo>
                <a:lnTo>
                  <a:pt x="12994" y="7251"/>
                </a:lnTo>
                <a:lnTo>
                  <a:pt x="12727" y="7202"/>
                </a:lnTo>
                <a:lnTo>
                  <a:pt x="12459" y="7178"/>
                </a:lnTo>
                <a:lnTo>
                  <a:pt x="12191" y="7178"/>
                </a:lnTo>
                <a:lnTo>
                  <a:pt x="12532" y="7032"/>
                </a:lnTo>
                <a:lnTo>
                  <a:pt x="12702" y="6910"/>
                </a:lnTo>
                <a:lnTo>
                  <a:pt x="12824" y="6789"/>
                </a:lnTo>
                <a:lnTo>
                  <a:pt x="12921" y="6716"/>
                </a:lnTo>
                <a:lnTo>
                  <a:pt x="13019" y="6667"/>
                </a:lnTo>
                <a:lnTo>
                  <a:pt x="13116" y="6643"/>
                </a:lnTo>
                <a:lnTo>
                  <a:pt x="13213" y="6618"/>
                </a:lnTo>
                <a:close/>
                <a:moveTo>
                  <a:pt x="18323" y="7227"/>
                </a:moveTo>
                <a:lnTo>
                  <a:pt x="18445" y="7665"/>
                </a:lnTo>
                <a:lnTo>
                  <a:pt x="18518" y="8103"/>
                </a:lnTo>
                <a:lnTo>
                  <a:pt x="18056" y="8224"/>
                </a:lnTo>
                <a:lnTo>
                  <a:pt x="17885" y="8127"/>
                </a:lnTo>
                <a:lnTo>
                  <a:pt x="17715" y="8005"/>
                </a:lnTo>
                <a:lnTo>
                  <a:pt x="17399" y="7762"/>
                </a:lnTo>
                <a:lnTo>
                  <a:pt x="17666" y="7665"/>
                </a:lnTo>
                <a:lnTo>
                  <a:pt x="17910" y="7543"/>
                </a:lnTo>
                <a:lnTo>
                  <a:pt x="18153" y="7397"/>
                </a:lnTo>
                <a:lnTo>
                  <a:pt x="18226" y="7324"/>
                </a:lnTo>
                <a:lnTo>
                  <a:pt x="18323" y="7227"/>
                </a:lnTo>
                <a:close/>
                <a:moveTo>
                  <a:pt x="17155" y="8030"/>
                </a:moveTo>
                <a:lnTo>
                  <a:pt x="17326" y="8103"/>
                </a:lnTo>
                <a:lnTo>
                  <a:pt x="17520" y="8273"/>
                </a:lnTo>
                <a:lnTo>
                  <a:pt x="17545" y="8297"/>
                </a:lnTo>
                <a:lnTo>
                  <a:pt x="17326" y="8200"/>
                </a:lnTo>
                <a:lnTo>
                  <a:pt x="17228" y="8151"/>
                </a:lnTo>
                <a:lnTo>
                  <a:pt x="17131" y="8078"/>
                </a:lnTo>
                <a:lnTo>
                  <a:pt x="17082" y="8054"/>
                </a:lnTo>
                <a:lnTo>
                  <a:pt x="17082" y="8030"/>
                </a:lnTo>
                <a:close/>
                <a:moveTo>
                  <a:pt x="16790" y="7981"/>
                </a:moveTo>
                <a:lnTo>
                  <a:pt x="16790" y="8054"/>
                </a:lnTo>
                <a:lnTo>
                  <a:pt x="16790" y="8151"/>
                </a:lnTo>
                <a:lnTo>
                  <a:pt x="16815" y="8224"/>
                </a:lnTo>
                <a:lnTo>
                  <a:pt x="16863" y="8273"/>
                </a:lnTo>
                <a:lnTo>
                  <a:pt x="16961" y="8395"/>
                </a:lnTo>
                <a:lnTo>
                  <a:pt x="17131" y="8468"/>
                </a:lnTo>
                <a:lnTo>
                  <a:pt x="17155" y="8492"/>
                </a:lnTo>
                <a:lnTo>
                  <a:pt x="16839" y="8589"/>
                </a:lnTo>
                <a:lnTo>
                  <a:pt x="16328" y="8711"/>
                </a:lnTo>
                <a:lnTo>
                  <a:pt x="16206" y="8468"/>
                </a:lnTo>
                <a:lnTo>
                  <a:pt x="16109" y="8224"/>
                </a:lnTo>
                <a:lnTo>
                  <a:pt x="16450" y="8103"/>
                </a:lnTo>
                <a:lnTo>
                  <a:pt x="16790" y="7981"/>
                </a:lnTo>
                <a:close/>
                <a:moveTo>
                  <a:pt x="15695" y="8322"/>
                </a:moveTo>
                <a:lnTo>
                  <a:pt x="15744" y="8370"/>
                </a:lnTo>
                <a:lnTo>
                  <a:pt x="15793" y="8443"/>
                </a:lnTo>
                <a:lnTo>
                  <a:pt x="15890" y="8614"/>
                </a:lnTo>
                <a:lnTo>
                  <a:pt x="15939" y="8784"/>
                </a:lnTo>
                <a:lnTo>
                  <a:pt x="15744" y="8833"/>
                </a:lnTo>
                <a:lnTo>
                  <a:pt x="15671" y="8662"/>
                </a:lnTo>
                <a:lnTo>
                  <a:pt x="15598" y="8468"/>
                </a:lnTo>
                <a:lnTo>
                  <a:pt x="15574" y="8395"/>
                </a:lnTo>
                <a:lnTo>
                  <a:pt x="15574" y="8346"/>
                </a:lnTo>
                <a:lnTo>
                  <a:pt x="15695" y="8322"/>
                </a:lnTo>
                <a:close/>
                <a:moveTo>
                  <a:pt x="17520" y="8784"/>
                </a:moveTo>
                <a:lnTo>
                  <a:pt x="17520" y="8906"/>
                </a:lnTo>
                <a:lnTo>
                  <a:pt x="17472" y="8979"/>
                </a:lnTo>
                <a:lnTo>
                  <a:pt x="17423" y="9052"/>
                </a:lnTo>
                <a:lnTo>
                  <a:pt x="17326" y="9100"/>
                </a:lnTo>
                <a:lnTo>
                  <a:pt x="17228" y="9125"/>
                </a:lnTo>
                <a:lnTo>
                  <a:pt x="17009" y="9149"/>
                </a:lnTo>
                <a:lnTo>
                  <a:pt x="16839" y="9125"/>
                </a:lnTo>
                <a:lnTo>
                  <a:pt x="16693" y="9076"/>
                </a:lnTo>
                <a:lnTo>
                  <a:pt x="16571" y="9027"/>
                </a:lnTo>
                <a:lnTo>
                  <a:pt x="16766" y="8979"/>
                </a:lnTo>
                <a:lnTo>
                  <a:pt x="17520" y="8784"/>
                </a:lnTo>
                <a:close/>
                <a:moveTo>
                  <a:pt x="18591" y="8614"/>
                </a:moveTo>
                <a:lnTo>
                  <a:pt x="18640" y="9027"/>
                </a:lnTo>
                <a:lnTo>
                  <a:pt x="18615" y="9027"/>
                </a:lnTo>
                <a:lnTo>
                  <a:pt x="18396" y="9052"/>
                </a:lnTo>
                <a:lnTo>
                  <a:pt x="18153" y="9076"/>
                </a:lnTo>
                <a:lnTo>
                  <a:pt x="17715" y="9198"/>
                </a:lnTo>
                <a:lnTo>
                  <a:pt x="17764" y="9100"/>
                </a:lnTo>
                <a:lnTo>
                  <a:pt x="17812" y="8979"/>
                </a:lnTo>
                <a:lnTo>
                  <a:pt x="17837" y="8857"/>
                </a:lnTo>
                <a:lnTo>
                  <a:pt x="17812" y="8711"/>
                </a:lnTo>
                <a:lnTo>
                  <a:pt x="18202" y="8614"/>
                </a:lnTo>
                <a:close/>
                <a:moveTo>
                  <a:pt x="16133" y="9125"/>
                </a:moveTo>
                <a:lnTo>
                  <a:pt x="16231" y="9222"/>
                </a:lnTo>
                <a:lnTo>
                  <a:pt x="16352" y="9319"/>
                </a:lnTo>
                <a:lnTo>
                  <a:pt x="16498" y="9392"/>
                </a:lnTo>
                <a:lnTo>
                  <a:pt x="16644" y="9465"/>
                </a:lnTo>
                <a:lnTo>
                  <a:pt x="16839" y="9490"/>
                </a:lnTo>
                <a:lnTo>
                  <a:pt x="16596" y="9587"/>
                </a:lnTo>
                <a:lnTo>
                  <a:pt x="16596" y="9611"/>
                </a:lnTo>
                <a:lnTo>
                  <a:pt x="16352" y="9490"/>
                </a:lnTo>
                <a:lnTo>
                  <a:pt x="16158" y="9344"/>
                </a:lnTo>
                <a:lnTo>
                  <a:pt x="15963" y="9149"/>
                </a:lnTo>
                <a:lnTo>
                  <a:pt x="16133" y="9125"/>
                </a:lnTo>
                <a:close/>
                <a:moveTo>
                  <a:pt x="18640" y="9368"/>
                </a:moveTo>
                <a:lnTo>
                  <a:pt x="18640" y="10001"/>
                </a:lnTo>
                <a:lnTo>
                  <a:pt x="18591" y="10025"/>
                </a:lnTo>
                <a:lnTo>
                  <a:pt x="18275" y="10122"/>
                </a:lnTo>
                <a:lnTo>
                  <a:pt x="17983" y="10244"/>
                </a:lnTo>
                <a:lnTo>
                  <a:pt x="17569" y="10366"/>
                </a:lnTo>
                <a:lnTo>
                  <a:pt x="17155" y="10463"/>
                </a:lnTo>
                <a:lnTo>
                  <a:pt x="17180" y="10317"/>
                </a:lnTo>
                <a:lnTo>
                  <a:pt x="17155" y="10147"/>
                </a:lnTo>
                <a:lnTo>
                  <a:pt x="17107" y="10001"/>
                </a:lnTo>
                <a:lnTo>
                  <a:pt x="17009" y="9903"/>
                </a:lnTo>
                <a:lnTo>
                  <a:pt x="18640" y="9368"/>
                </a:lnTo>
                <a:close/>
                <a:moveTo>
                  <a:pt x="18591" y="10487"/>
                </a:moveTo>
                <a:lnTo>
                  <a:pt x="18494" y="11169"/>
                </a:lnTo>
                <a:lnTo>
                  <a:pt x="18469" y="11169"/>
                </a:lnTo>
                <a:lnTo>
                  <a:pt x="18177" y="11217"/>
                </a:lnTo>
                <a:lnTo>
                  <a:pt x="17885" y="11315"/>
                </a:lnTo>
                <a:lnTo>
                  <a:pt x="17301" y="11534"/>
                </a:lnTo>
                <a:lnTo>
                  <a:pt x="16839" y="11680"/>
                </a:lnTo>
                <a:lnTo>
                  <a:pt x="16377" y="11826"/>
                </a:lnTo>
                <a:lnTo>
                  <a:pt x="16401" y="11728"/>
                </a:lnTo>
                <a:lnTo>
                  <a:pt x="16425" y="11607"/>
                </a:lnTo>
                <a:lnTo>
                  <a:pt x="16523" y="11412"/>
                </a:lnTo>
                <a:lnTo>
                  <a:pt x="16644" y="11217"/>
                </a:lnTo>
                <a:lnTo>
                  <a:pt x="16766" y="11071"/>
                </a:lnTo>
                <a:lnTo>
                  <a:pt x="16839" y="10974"/>
                </a:lnTo>
                <a:lnTo>
                  <a:pt x="16936" y="10950"/>
                </a:lnTo>
                <a:lnTo>
                  <a:pt x="17593" y="10804"/>
                </a:lnTo>
                <a:lnTo>
                  <a:pt x="18250" y="10609"/>
                </a:lnTo>
                <a:lnTo>
                  <a:pt x="18421" y="10560"/>
                </a:lnTo>
                <a:lnTo>
                  <a:pt x="18591" y="10487"/>
                </a:lnTo>
                <a:close/>
                <a:moveTo>
                  <a:pt x="18396" y="11607"/>
                </a:moveTo>
                <a:lnTo>
                  <a:pt x="18299" y="11972"/>
                </a:lnTo>
                <a:lnTo>
                  <a:pt x="18202" y="12361"/>
                </a:lnTo>
                <a:lnTo>
                  <a:pt x="18007" y="12337"/>
                </a:lnTo>
                <a:lnTo>
                  <a:pt x="17788" y="12337"/>
                </a:lnTo>
                <a:lnTo>
                  <a:pt x="17739" y="12239"/>
                </a:lnTo>
                <a:lnTo>
                  <a:pt x="17666" y="12166"/>
                </a:lnTo>
                <a:lnTo>
                  <a:pt x="17618" y="12142"/>
                </a:lnTo>
                <a:lnTo>
                  <a:pt x="17472" y="12142"/>
                </a:lnTo>
                <a:lnTo>
                  <a:pt x="17399" y="12191"/>
                </a:lnTo>
                <a:lnTo>
                  <a:pt x="17350" y="12215"/>
                </a:lnTo>
                <a:lnTo>
                  <a:pt x="17180" y="12337"/>
                </a:lnTo>
                <a:lnTo>
                  <a:pt x="17058" y="12458"/>
                </a:lnTo>
                <a:lnTo>
                  <a:pt x="16961" y="12580"/>
                </a:lnTo>
                <a:lnTo>
                  <a:pt x="16742" y="12653"/>
                </a:lnTo>
                <a:lnTo>
                  <a:pt x="16425" y="12799"/>
                </a:lnTo>
                <a:lnTo>
                  <a:pt x="16425" y="12702"/>
                </a:lnTo>
                <a:lnTo>
                  <a:pt x="16401" y="12239"/>
                </a:lnTo>
                <a:lnTo>
                  <a:pt x="16961" y="12069"/>
                </a:lnTo>
                <a:lnTo>
                  <a:pt x="17569" y="11850"/>
                </a:lnTo>
                <a:lnTo>
                  <a:pt x="18202" y="11655"/>
                </a:lnTo>
                <a:lnTo>
                  <a:pt x="18396" y="11607"/>
                </a:lnTo>
                <a:close/>
                <a:moveTo>
                  <a:pt x="18056" y="12799"/>
                </a:moveTo>
                <a:lnTo>
                  <a:pt x="17861" y="13261"/>
                </a:lnTo>
                <a:lnTo>
                  <a:pt x="17666" y="13286"/>
                </a:lnTo>
                <a:lnTo>
                  <a:pt x="17739" y="13067"/>
                </a:lnTo>
                <a:lnTo>
                  <a:pt x="17812" y="12823"/>
                </a:lnTo>
                <a:lnTo>
                  <a:pt x="18056" y="12799"/>
                </a:lnTo>
                <a:close/>
                <a:moveTo>
                  <a:pt x="17423" y="12921"/>
                </a:moveTo>
                <a:lnTo>
                  <a:pt x="17350" y="13115"/>
                </a:lnTo>
                <a:lnTo>
                  <a:pt x="17301" y="13213"/>
                </a:lnTo>
                <a:lnTo>
                  <a:pt x="17228" y="13310"/>
                </a:lnTo>
                <a:lnTo>
                  <a:pt x="17204" y="13334"/>
                </a:lnTo>
                <a:lnTo>
                  <a:pt x="17204" y="13310"/>
                </a:lnTo>
                <a:lnTo>
                  <a:pt x="17131" y="13237"/>
                </a:lnTo>
                <a:lnTo>
                  <a:pt x="17107" y="13164"/>
                </a:lnTo>
                <a:lnTo>
                  <a:pt x="17107" y="13091"/>
                </a:lnTo>
                <a:lnTo>
                  <a:pt x="17107" y="13018"/>
                </a:lnTo>
                <a:lnTo>
                  <a:pt x="17423" y="12921"/>
                </a:lnTo>
                <a:close/>
                <a:moveTo>
                  <a:pt x="16790" y="13140"/>
                </a:moveTo>
                <a:lnTo>
                  <a:pt x="16815" y="13237"/>
                </a:lnTo>
                <a:lnTo>
                  <a:pt x="16839" y="13359"/>
                </a:lnTo>
                <a:lnTo>
                  <a:pt x="16888" y="13456"/>
                </a:lnTo>
                <a:lnTo>
                  <a:pt x="16961" y="13553"/>
                </a:lnTo>
                <a:lnTo>
                  <a:pt x="16498" y="13772"/>
                </a:lnTo>
                <a:lnTo>
                  <a:pt x="16206" y="13918"/>
                </a:lnTo>
                <a:lnTo>
                  <a:pt x="15890" y="14040"/>
                </a:lnTo>
                <a:lnTo>
                  <a:pt x="15257" y="14210"/>
                </a:lnTo>
                <a:lnTo>
                  <a:pt x="15257" y="14210"/>
                </a:lnTo>
                <a:lnTo>
                  <a:pt x="15428" y="13967"/>
                </a:lnTo>
                <a:lnTo>
                  <a:pt x="15598" y="13748"/>
                </a:lnTo>
                <a:lnTo>
                  <a:pt x="15841" y="13553"/>
                </a:lnTo>
                <a:lnTo>
                  <a:pt x="16377" y="13286"/>
                </a:lnTo>
                <a:lnTo>
                  <a:pt x="16790" y="13140"/>
                </a:lnTo>
                <a:close/>
                <a:moveTo>
                  <a:pt x="18153" y="6740"/>
                </a:moveTo>
                <a:lnTo>
                  <a:pt x="18250" y="6983"/>
                </a:lnTo>
                <a:lnTo>
                  <a:pt x="18056" y="7008"/>
                </a:lnTo>
                <a:lnTo>
                  <a:pt x="17885" y="7056"/>
                </a:lnTo>
                <a:lnTo>
                  <a:pt x="17520" y="7227"/>
                </a:lnTo>
                <a:lnTo>
                  <a:pt x="17155" y="7397"/>
                </a:lnTo>
                <a:lnTo>
                  <a:pt x="16839" y="7543"/>
                </a:lnTo>
                <a:lnTo>
                  <a:pt x="16328" y="7713"/>
                </a:lnTo>
                <a:lnTo>
                  <a:pt x="16085" y="7811"/>
                </a:lnTo>
                <a:lnTo>
                  <a:pt x="15817" y="7908"/>
                </a:lnTo>
                <a:lnTo>
                  <a:pt x="15695" y="7859"/>
                </a:lnTo>
                <a:lnTo>
                  <a:pt x="15549" y="7835"/>
                </a:lnTo>
                <a:lnTo>
                  <a:pt x="15403" y="7859"/>
                </a:lnTo>
                <a:lnTo>
                  <a:pt x="15355" y="7908"/>
                </a:lnTo>
                <a:lnTo>
                  <a:pt x="15282" y="7932"/>
                </a:lnTo>
                <a:lnTo>
                  <a:pt x="15233" y="8030"/>
                </a:lnTo>
                <a:lnTo>
                  <a:pt x="15184" y="8151"/>
                </a:lnTo>
                <a:lnTo>
                  <a:pt x="15184" y="8273"/>
                </a:lnTo>
                <a:lnTo>
                  <a:pt x="15184" y="8395"/>
                </a:lnTo>
                <a:lnTo>
                  <a:pt x="15257" y="8638"/>
                </a:lnTo>
                <a:lnTo>
                  <a:pt x="15330" y="8857"/>
                </a:lnTo>
                <a:lnTo>
                  <a:pt x="15379" y="8930"/>
                </a:lnTo>
                <a:lnTo>
                  <a:pt x="15160" y="9003"/>
                </a:lnTo>
                <a:lnTo>
                  <a:pt x="14941" y="9100"/>
                </a:lnTo>
                <a:lnTo>
                  <a:pt x="14917" y="9125"/>
                </a:lnTo>
                <a:lnTo>
                  <a:pt x="14917" y="9149"/>
                </a:lnTo>
                <a:lnTo>
                  <a:pt x="14917" y="9173"/>
                </a:lnTo>
                <a:lnTo>
                  <a:pt x="14941" y="9198"/>
                </a:lnTo>
                <a:lnTo>
                  <a:pt x="15257" y="9222"/>
                </a:lnTo>
                <a:lnTo>
                  <a:pt x="15549" y="9222"/>
                </a:lnTo>
                <a:lnTo>
                  <a:pt x="15671" y="9368"/>
                </a:lnTo>
                <a:lnTo>
                  <a:pt x="15817" y="9514"/>
                </a:lnTo>
                <a:lnTo>
                  <a:pt x="15963" y="9660"/>
                </a:lnTo>
                <a:lnTo>
                  <a:pt x="16133" y="9782"/>
                </a:lnTo>
                <a:lnTo>
                  <a:pt x="15379" y="10074"/>
                </a:lnTo>
                <a:lnTo>
                  <a:pt x="15038" y="10244"/>
                </a:lnTo>
                <a:lnTo>
                  <a:pt x="14673" y="10439"/>
                </a:lnTo>
                <a:lnTo>
                  <a:pt x="14649" y="10487"/>
                </a:lnTo>
                <a:lnTo>
                  <a:pt x="14649" y="10536"/>
                </a:lnTo>
                <a:lnTo>
                  <a:pt x="14673" y="10585"/>
                </a:lnTo>
                <a:lnTo>
                  <a:pt x="14722" y="10585"/>
                </a:lnTo>
                <a:lnTo>
                  <a:pt x="14965" y="10560"/>
                </a:lnTo>
                <a:lnTo>
                  <a:pt x="15184" y="10536"/>
                </a:lnTo>
                <a:lnTo>
                  <a:pt x="15647" y="10390"/>
                </a:lnTo>
                <a:lnTo>
                  <a:pt x="16109" y="10244"/>
                </a:lnTo>
                <a:lnTo>
                  <a:pt x="16547" y="10074"/>
                </a:lnTo>
                <a:lnTo>
                  <a:pt x="16571" y="10049"/>
                </a:lnTo>
                <a:lnTo>
                  <a:pt x="16693" y="10171"/>
                </a:lnTo>
                <a:lnTo>
                  <a:pt x="16717" y="10220"/>
                </a:lnTo>
                <a:lnTo>
                  <a:pt x="16742" y="10293"/>
                </a:lnTo>
                <a:lnTo>
                  <a:pt x="16742" y="10366"/>
                </a:lnTo>
                <a:lnTo>
                  <a:pt x="16742" y="10439"/>
                </a:lnTo>
                <a:lnTo>
                  <a:pt x="16669" y="10585"/>
                </a:lnTo>
                <a:lnTo>
                  <a:pt x="16158" y="10706"/>
                </a:lnTo>
                <a:lnTo>
                  <a:pt x="15598" y="10804"/>
                </a:lnTo>
                <a:lnTo>
                  <a:pt x="15355" y="10877"/>
                </a:lnTo>
                <a:lnTo>
                  <a:pt x="15087" y="10974"/>
                </a:lnTo>
                <a:lnTo>
                  <a:pt x="14844" y="11096"/>
                </a:lnTo>
                <a:lnTo>
                  <a:pt x="14625" y="11217"/>
                </a:lnTo>
                <a:lnTo>
                  <a:pt x="14600" y="11266"/>
                </a:lnTo>
                <a:lnTo>
                  <a:pt x="14600" y="11315"/>
                </a:lnTo>
                <a:lnTo>
                  <a:pt x="14625" y="11363"/>
                </a:lnTo>
                <a:lnTo>
                  <a:pt x="14673" y="11363"/>
                </a:lnTo>
                <a:lnTo>
                  <a:pt x="15087" y="11339"/>
                </a:lnTo>
                <a:lnTo>
                  <a:pt x="15476" y="11266"/>
                </a:lnTo>
                <a:lnTo>
                  <a:pt x="16279" y="11096"/>
                </a:lnTo>
                <a:lnTo>
                  <a:pt x="16231" y="11193"/>
                </a:lnTo>
                <a:lnTo>
                  <a:pt x="16133" y="11388"/>
                </a:lnTo>
                <a:lnTo>
                  <a:pt x="16060" y="11558"/>
                </a:lnTo>
                <a:lnTo>
                  <a:pt x="16036" y="11728"/>
                </a:lnTo>
                <a:lnTo>
                  <a:pt x="16012" y="11923"/>
                </a:lnTo>
                <a:lnTo>
                  <a:pt x="15379" y="12069"/>
                </a:lnTo>
                <a:lnTo>
                  <a:pt x="15087" y="12142"/>
                </a:lnTo>
                <a:lnTo>
                  <a:pt x="14795" y="12264"/>
                </a:lnTo>
                <a:lnTo>
                  <a:pt x="14771" y="12288"/>
                </a:lnTo>
                <a:lnTo>
                  <a:pt x="14771" y="12312"/>
                </a:lnTo>
                <a:lnTo>
                  <a:pt x="14771" y="12337"/>
                </a:lnTo>
                <a:lnTo>
                  <a:pt x="14795" y="12361"/>
                </a:lnTo>
                <a:lnTo>
                  <a:pt x="14941" y="12410"/>
                </a:lnTo>
                <a:lnTo>
                  <a:pt x="15087" y="12434"/>
                </a:lnTo>
                <a:lnTo>
                  <a:pt x="15403" y="12434"/>
                </a:lnTo>
                <a:lnTo>
                  <a:pt x="15720" y="12410"/>
                </a:lnTo>
                <a:lnTo>
                  <a:pt x="16036" y="12337"/>
                </a:lnTo>
                <a:lnTo>
                  <a:pt x="16036" y="12556"/>
                </a:lnTo>
                <a:lnTo>
                  <a:pt x="16036" y="12702"/>
                </a:lnTo>
                <a:lnTo>
                  <a:pt x="16012" y="12823"/>
                </a:lnTo>
                <a:lnTo>
                  <a:pt x="15987" y="12945"/>
                </a:lnTo>
                <a:lnTo>
                  <a:pt x="15914" y="13018"/>
                </a:lnTo>
                <a:lnTo>
                  <a:pt x="15647" y="13164"/>
                </a:lnTo>
                <a:lnTo>
                  <a:pt x="15355" y="13261"/>
                </a:lnTo>
                <a:lnTo>
                  <a:pt x="15063" y="13383"/>
                </a:lnTo>
                <a:lnTo>
                  <a:pt x="14771" y="13505"/>
                </a:lnTo>
                <a:lnTo>
                  <a:pt x="14479" y="13651"/>
                </a:lnTo>
                <a:lnTo>
                  <a:pt x="14454" y="13699"/>
                </a:lnTo>
                <a:lnTo>
                  <a:pt x="14454" y="13723"/>
                </a:lnTo>
                <a:lnTo>
                  <a:pt x="14454" y="13772"/>
                </a:lnTo>
                <a:lnTo>
                  <a:pt x="14503" y="13796"/>
                </a:lnTo>
                <a:lnTo>
                  <a:pt x="14649" y="13821"/>
                </a:lnTo>
                <a:lnTo>
                  <a:pt x="14795" y="13845"/>
                </a:lnTo>
                <a:lnTo>
                  <a:pt x="14941" y="13821"/>
                </a:lnTo>
                <a:lnTo>
                  <a:pt x="15087" y="13821"/>
                </a:lnTo>
                <a:lnTo>
                  <a:pt x="14917" y="14040"/>
                </a:lnTo>
                <a:lnTo>
                  <a:pt x="14649" y="14332"/>
                </a:lnTo>
                <a:lnTo>
                  <a:pt x="14552" y="14405"/>
                </a:lnTo>
                <a:lnTo>
                  <a:pt x="14454" y="14429"/>
                </a:lnTo>
                <a:lnTo>
                  <a:pt x="14357" y="14429"/>
                </a:lnTo>
                <a:lnTo>
                  <a:pt x="14260" y="14380"/>
                </a:lnTo>
                <a:lnTo>
                  <a:pt x="14187" y="14332"/>
                </a:lnTo>
                <a:lnTo>
                  <a:pt x="14114" y="14259"/>
                </a:lnTo>
                <a:lnTo>
                  <a:pt x="13968" y="14088"/>
                </a:lnTo>
                <a:lnTo>
                  <a:pt x="13870" y="13967"/>
                </a:lnTo>
                <a:lnTo>
                  <a:pt x="13822" y="13821"/>
                </a:lnTo>
                <a:lnTo>
                  <a:pt x="13700" y="13553"/>
                </a:lnTo>
                <a:lnTo>
                  <a:pt x="13651" y="13261"/>
                </a:lnTo>
                <a:lnTo>
                  <a:pt x="13627" y="12969"/>
                </a:lnTo>
                <a:lnTo>
                  <a:pt x="13627" y="12653"/>
                </a:lnTo>
                <a:lnTo>
                  <a:pt x="13603" y="12361"/>
                </a:lnTo>
                <a:lnTo>
                  <a:pt x="13578" y="12215"/>
                </a:lnTo>
                <a:lnTo>
                  <a:pt x="13554" y="12069"/>
                </a:lnTo>
                <a:lnTo>
                  <a:pt x="13481" y="11947"/>
                </a:lnTo>
                <a:lnTo>
                  <a:pt x="13384" y="11801"/>
                </a:lnTo>
                <a:lnTo>
                  <a:pt x="13262" y="11631"/>
                </a:lnTo>
                <a:lnTo>
                  <a:pt x="13165" y="11461"/>
                </a:lnTo>
                <a:lnTo>
                  <a:pt x="13067" y="11266"/>
                </a:lnTo>
                <a:lnTo>
                  <a:pt x="13019" y="11047"/>
                </a:lnTo>
                <a:lnTo>
                  <a:pt x="12970" y="10901"/>
                </a:lnTo>
                <a:lnTo>
                  <a:pt x="12921" y="10755"/>
                </a:lnTo>
                <a:lnTo>
                  <a:pt x="12824" y="10633"/>
                </a:lnTo>
                <a:lnTo>
                  <a:pt x="12727" y="10512"/>
                </a:lnTo>
                <a:lnTo>
                  <a:pt x="12629" y="10439"/>
                </a:lnTo>
                <a:lnTo>
                  <a:pt x="12508" y="10390"/>
                </a:lnTo>
                <a:lnTo>
                  <a:pt x="12410" y="10341"/>
                </a:lnTo>
                <a:lnTo>
                  <a:pt x="12289" y="10317"/>
                </a:lnTo>
                <a:lnTo>
                  <a:pt x="11778" y="10317"/>
                </a:lnTo>
                <a:lnTo>
                  <a:pt x="11534" y="10293"/>
                </a:lnTo>
                <a:lnTo>
                  <a:pt x="11437" y="10268"/>
                </a:lnTo>
                <a:lnTo>
                  <a:pt x="11364" y="10220"/>
                </a:lnTo>
                <a:lnTo>
                  <a:pt x="11267" y="10171"/>
                </a:lnTo>
                <a:lnTo>
                  <a:pt x="11218" y="10122"/>
                </a:lnTo>
                <a:lnTo>
                  <a:pt x="11121" y="9976"/>
                </a:lnTo>
                <a:lnTo>
                  <a:pt x="11048" y="9806"/>
                </a:lnTo>
                <a:lnTo>
                  <a:pt x="11023" y="9611"/>
                </a:lnTo>
                <a:lnTo>
                  <a:pt x="11023" y="9417"/>
                </a:lnTo>
                <a:lnTo>
                  <a:pt x="11023" y="9198"/>
                </a:lnTo>
                <a:lnTo>
                  <a:pt x="11072" y="8906"/>
                </a:lnTo>
                <a:lnTo>
                  <a:pt x="11096" y="8589"/>
                </a:lnTo>
                <a:lnTo>
                  <a:pt x="11169" y="8297"/>
                </a:lnTo>
                <a:lnTo>
                  <a:pt x="11291" y="8030"/>
                </a:lnTo>
                <a:lnTo>
                  <a:pt x="11413" y="7859"/>
                </a:lnTo>
                <a:lnTo>
                  <a:pt x="11583" y="7713"/>
                </a:lnTo>
                <a:lnTo>
                  <a:pt x="11753" y="7616"/>
                </a:lnTo>
                <a:lnTo>
                  <a:pt x="11948" y="7567"/>
                </a:lnTo>
                <a:lnTo>
                  <a:pt x="12167" y="7519"/>
                </a:lnTo>
                <a:lnTo>
                  <a:pt x="12605" y="7519"/>
                </a:lnTo>
                <a:lnTo>
                  <a:pt x="12800" y="7543"/>
                </a:lnTo>
                <a:lnTo>
                  <a:pt x="13092" y="7592"/>
                </a:lnTo>
                <a:lnTo>
                  <a:pt x="13384" y="7689"/>
                </a:lnTo>
                <a:lnTo>
                  <a:pt x="13992" y="7859"/>
                </a:lnTo>
                <a:lnTo>
                  <a:pt x="14284" y="7932"/>
                </a:lnTo>
                <a:lnTo>
                  <a:pt x="14576" y="7957"/>
                </a:lnTo>
                <a:lnTo>
                  <a:pt x="15038" y="7957"/>
                </a:lnTo>
                <a:lnTo>
                  <a:pt x="15184" y="7908"/>
                </a:lnTo>
                <a:lnTo>
                  <a:pt x="15355" y="7835"/>
                </a:lnTo>
                <a:lnTo>
                  <a:pt x="15476" y="7762"/>
                </a:lnTo>
                <a:lnTo>
                  <a:pt x="15549" y="7665"/>
                </a:lnTo>
                <a:lnTo>
                  <a:pt x="15574" y="7543"/>
                </a:lnTo>
                <a:lnTo>
                  <a:pt x="15866" y="7519"/>
                </a:lnTo>
                <a:lnTo>
                  <a:pt x="16158" y="7446"/>
                </a:lnTo>
                <a:lnTo>
                  <a:pt x="16474" y="7348"/>
                </a:lnTo>
                <a:lnTo>
                  <a:pt x="16766" y="7227"/>
                </a:lnTo>
                <a:lnTo>
                  <a:pt x="17764" y="6837"/>
                </a:lnTo>
                <a:lnTo>
                  <a:pt x="18153" y="6740"/>
                </a:lnTo>
                <a:close/>
                <a:moveTo>
                  <a:pt x="6206" y="2725"/>
                </a:moveTo>
                <a:lnTo>
                  <a:pt x="6230" y="2774"/>
                </a:lnTo>
                <a:lnTo>
                  <a:pt x="6230" y="2847"/>
                </a:lnTo>
                <a:lnTo>
                  <a:pt x="6230" y="2944"/>
                </a:lnTo>
                <a:lnTo>
                  <a:pt x="6108" y="3236"/>
                </a:lnTo>
                <a:lnTo>
                  <a:pt x="6060" y="3382"/>
                </a:lnTo>
                <a:lnTo>
                  <a:pt x="6035" y="3528"/>
                </a:lnTo>
                <a:lnTo>
                  <a:pt x="6035" y="3601"/>
                </a:lnTo>
                <a:lnTo>
                  <a:pt x="6035" y="3699"/>
                </a:lnTo>
                <a:lnTo>
                  <a:pt x="6108" y="3845"/>
                </a:lnTo>
                <a:lnTo>
                  <a:pt x="6181" y="4015"/>
                </a:lnTo>
                <a:lnTo>
                  <a:pt x="6254" y="4161"/>
                </a:lnTo>
                <a:lnTo>
                  <a:pt x="6254" y="4210"/>
                </a:lnTo>
                <a:lnTo>
                  <a:pt x="6254" y="4234"/>
                </a:lnTo>
                <a:lnTo>
                  <a:pt x="6230" y="4234"/>
                </a:lnTo>
                <a:lnTo>
                  <a:pt x="6181" y="4258"/>
                </a:lnTo>
                <a:lnTo>
                  <a:pt x="6084" y="4234"/>
                </a:lnTo>
                <a:lnTo>
                  <a:pt x="5962" y="4185"/>
                </a:lnTo>
                <a:lnTo>
                  <a:pt x="5695" y="4064"/>
                </a:lnTo>
                <a:lnTo>
                  <a:pt x="5549" y="3966"/>
                </a:lnTo>
                <a:lnTo>
                  <a:pt x="5330" y="3820"/>
                </a:lnTo>
                <a:lnTo>
                  <a:pt x="5208" y="3772"/>
                </a:lnTo>
                <a:lnTo>
                  <a:pt x="5086" y="3747"/>
                </a:lnTo>
                <a:lnTo>
                  <a:pt x="4989" y="3747"/>
                </a:lnTo>
                <a:lnTo>
                  <a:pt x="4892" y="3772"/>
                </a:lnTo>
                <a:lnTo>
                  <a:pt x="4721" y="3845"/>
                </a:lnTo>
                <a:lnTo>
                  <a:pt x="4332" y="4039"/>
                </a:lnTo>
                <a:lnTo>
                  <a:pt x="3967" y="4210"/>
                </a:lnTo>
                <a:lnTo>
                  <a:pt x="3821" y="4258"/>
                </a:lnTo>
                <a:lnTo>
                  <a:pt x="3724" y="4331"/>
                </a:lnTo>
                <a:lnTo>
                  <a:pt x="3651" y="4429"/>
                </a:lnTo>
                <a:lnTo>
                  <a:pt x="3602" y="4526"/>
                </a:lnTo>
                <a:lnTo>
                  <a:pt x="3578" y="4623"/>
                </a:lnTo>
                <a:lnTo>
                  <a:pt x="3578" y="4721"/>
                </a:lnTo>
                <a:lnTo>
                  <a:pt x="3578" y="4818"/>
                </a:lnTo>
                <a:lnTo>
                  <a:pt x="3602" y="4915"/>
                </a:lnTo>
                <a:lnTo>
                  <a:pt x="3651" y="5013"/>
                </a:lnTo>
                <a:lnTo>
                  <a:pt x="3724" y="5086"/>
                </a:lnTo>
                <a:lnTo>
                  <a:pt x="3797" y="5159"/>
                </a:lnTo>
                <a:lnTo>
                  <a:pt x="3894" y="5232"/>
                </a:lnTo>
                <a:lnTo>
                  <a:pt x="3991" y="5256"/>
                </a:lnTo>
                <a:lnTo>
                  <a:pt x="4113" y="5280"/>
                </a:lnTo>
                <a:lnTo>
                  <a:pt x="4235" y="5280"/>
                </a:lnTo>
                <a:lnTo>
                  <a:pt x="4356" y="5256"/>
                </a:lnTo>
                <a:lnTo>
                  <a:pt x="4551" y="5183"/>
                </a:lnTo>
                <a:lnTo>
                  <a:pt x="4721" y="5086"/>
                </a:lnTo>
                <a:lnTo>
                  <a:pt x="5062" y="4891"/>
                </a:lnTo>
                <a:lnTo>
                  <a:pt x="5232" y="4842"/>
                </a:lnTo>
                <a:lnTo>
                  <a:pt x="5403" y="4818"/>
                </a:lnTo>
                <a:lnTo>
                  <a:pt x="5476" y="4842"/>
                </a:lnTo>
                <a:lnTo>
                  <a:pt x="5573" y="4867"/>
                </a:lnTo>
                <a:lnTo>
                  <a:pt x="5646" y="4915"/>
                </a:lnTo>
                <a:lnTo>
                  <a:pt x="5743" y="4988"/>
                </a:lnTo>
                <a:lnTo>
                  <a:pt x="5865" y="5134"/>
                </a:lnTo>
                <a:lnTo>
                  <a:pt x="5914" y="5256"/>
                </a:lnTo>
                <a:lnTo>
                  <a:pt x="5938" y="5353"/>
                </a:lnTo>
                <a:lnTo>
                  <a:pt x="5889" y="5451"/>
                </a:lnTo>
                <a:lnTo>
                  <a:pt x="5841" y="5524"/>
                </a:lnTo>
                <a:lnTo>
                  <a:pt x="5743" y="5597"/>
                </a:lnTo>
                <a:lnTo>
                  <a:pt x="5500" y="5718"/>
                </a:lnTo>
                <a:lnTo>
                  <a:pt x="5111" y="5888"/>
                </a:lnTo>
                <a:lnTo>
                  <a:pt x="4940" y="5986"/>
                </a:lnTo>
                <a:lnTo>
                  <a:pt x="4746" y="6107"/>
                </a:lnTo>
                <a:lnTo>
                  <a:pt x="4454" y="6351"/>
                </a:lnTo>
                <a:lnTo>
                  <a:pt x="4210" y="6618"/>
                </a:lnTo>
                <a:lnTo>
                  <a:pt x="3699" y="7178"/>
                </a:lnTo>
                <a:lnTo>
                  <a:pt x="3553" y="7324"/>
                </a:lnTo>
                <a:lnTo>
                  <a:pt x="3407" y="7421"/>
                </a:lnTo>
                <a:lnTo>
                  <a:pt x="3261" y="7519"/>
                </a:lnTo>
                <a:lnTo>
                  <a:pt x="3091" y="7592"/>
                </a:lnTo>
                <a:lnTo>
                  <a:pt x="2751" y="7738"/>
                </a:lnTo>
                <a:lnTo>
                  <a:pt x="2410" y="7859"/>
                </a:lnTo>
                <a:lnTo>
                  <a:pt x="2215" y="7957"/>
                </a:lnTo>
                <a:lnTo>
                  <a:pt x="1996" y="8054"/>
                </a:lnTo>
                <a:lnTo>
                  <a:pt x="1777" y="8200"/>
                </a:lnTo>
                <a:lnTo>
                  <a:pt x="1583" y="8370"/>
                </a:lnTo>
                <a:lnTo>
                  <a:pt x="1510" y="8468"/>
                </a:lnTo>
                <a:lnTo>
                  <a:pt x="1437" y="8565"/>
                </a:lnTo>
                <a:lnTo>
                  <a:pt x="1388" y="8687"/>
                </a:lnTo>
                <a:lnTo>
                  <a:pt x="1364" y="8784"/>
                </a:lnTo>
                <a:lnTo>
                  <a:pt x="1364" y="8881"/>
                </a:lnTo>
                <a:lnTo>
                  <a:pt x="1388" y="9003"/>
                </a:lnTo>
                <a:lnTo>
                  <a:pt x="1437" y="9100"/>
                </a:lnTo>
                <a:lnTo>
                  <a:pt x="1534" y="9222"/>
                </a:lnTo>
                <a:lnTo>
                  <a:pt x="1631" y="9295"/>
                </a:lnTo>
                <a:lnTo>
                  <a:pt x="1729" y="9319"/>
                </a:lnTo>
                <a:lnTo>
                  <a:pt x="1972" y="9392"/>
                </a:lnTo>
                <a:lnTo>
                  <a:pt x="2191" y="9441"/>
                </a:lnTo>
                <a:lnTo>
                  <a:pt x="2361" y="9538"/>
                </a:lnTo>
                <a:lnTo>
                  <a:pt x="2532" y="9660"/>
                </a:lnTo>
                <a:lnTo>
                  <a:pt x="2702" y="9830"/>
                </a:lnTo>
                <a:lnTo>
                  <a:pt x="2872" y="9976"/>
                </a:lnTo>
                <a:lnTo>
                  <a:pt x="3067" y="10074"/>
                </a:lnTo>
                <a:lnTo>
                  <a:pt x="3261" y="10147"/>
                </a:lnTo>
                <a:lnTo>
                  <a:pt x="3456" y="10195"/>
                </a:lnTo>
                <a:lnTo>
                  <a:pt x="3894" y="10293"/>
                </a:lnTo>
                <a:lnTo>
                  <a:pt x="4089" y="10317"/>
                </a:lnTo>
                <a:lnTo>
                  <a:pt x="4308" y="10390"/>
                </a:lnTo>
                <a:lnTo>
                  <a:pt x="4770" y="10536"/>
                </a:lnTo>
                <a:lnTo>
                  <a:pt x="5232" y="10755"/>
                </a:lnTo>
                <a:lnTo>
                  <a:pt x="6108" y="11217"/>
                </a:lnTo>
                <a:lnTo>
                  <a:pt x="6327" y="11339"/>
                </a:lnTo>
                <a:lnTo>
                  <a:pt x="6546" y="11485"/>
                </a:lnTo>
                <a:lnTo>
                  <a:pt x="6717" y="11680"/>
                </a:lnTo>
                <a:lnTo>
                  <a:pt x="6790" y="11777"/>
                </a:lnTo>
                <a:lnTo>
                  <a:pt x="6838" y="11899"/>
                </a:lnTo>
                <a:lnTo>
                  <a:pt x="6887" y="12045"/>
                </a:lnTo>
                <a:lnTo>
                  <a:pt x="6887" y="12191"/>
                </a:lnTo>
                <a:lnTo>
                  <a:pt x="6863" y="12337"/>
                </a:lnTo>
                <a:lnTo>
                  <a:pt x="6838" y="12483"/>
                </a:lnTo>
                <a:lnTo>
                  <a:pt x="6741" y="12750"/>
                </a:lnTo>
                <a:lnTo>
                  <a:pt x="6595" y="13018"/>
                </a:lnTo>
                <a:lnTo>
                  <a:pt x="6473" y="13237"/>
                </a:lnTo>
                <a:lnTo>
                  <a:pt x="6327" y="13456"/>
                </a:lnTo>
                <a:lnTo>
                  <a:pt x="6011" y="13869"/>
                </a:lnTo>
                <a:lnTo>
                  <a:pt x="5695" y="14283"/>
                </a:lnTo>
                <a:lnTo>
                  <a:pt x="5403" y="14697"/>
                </a:lnTo>
                <a:lnTo>
                  <a:pt x="5281" y="14891"/>
                </a:lnTo>
                <a:lnTo>
                  <a:pt x="5184" y="15110"/>
                </a:lnTo>
                <a:lnTo>
                  <a:pt x="5111" y="15329"/>
                </a:lnTo>
                <a:lnTo>
                  <a:pt x="5062" y="15548"/>
                </a:lnTo>
                <a:lnTo>
                  <a:pt x="5062" y="15840"/>
                </a:lnTo>
                <a:lnTo>
                  <a:pt x="5038" y="16011"/>
                </a:lnTo>
                <a:lnTo>
                  <a:pt x="5013" y="16157"/>
                </a:lnTo>
                <a:lnTo>
                  <a:pt x="4916" y="15889"/>
                </a:lnTo>
                <a:lnTo>
                  <a:pt x="4819" y="15621"/>
                </a:lnTo>
                <a:lnTo>
                  <a:pt x="4673" y="15062"/>
                </a:lnTo>
                <a:lnTo>
                  <a:pt x="4551" y="14478"/>
                </a:lnTo>
                <a:lnTo>
                  <a:pt x="4405" y="13918"/>
                </a:lnTo>
                <a:lnTo>
                  <a:pt x="4283" y="13578"/>
                </a:lnTo>
                <a:lnTo>
                  <a:pt x="4162" y="13237"/>
                </a:lnTo>
                <a:lnTo>
                  <a:pt x="3894" y="12580"/>
                </a:lnTo>
                <a:lnTo>
                  <a:pt x="3626" y="11923"/>
                </a:lnTo>
                <a:lnTo>
                  <a:pt x="3359" y="11242"/>
                </a:lnTo>
                <a:lnTo>
                  <a:pt x="3261" y="11023"/>
                </a:lnTo>
                <a:lnTo>
                  <a:pt x="3164" y="10804"/>
                </a:lnTo>
                <a:lnTo>
                  <a:pt x="3067" y="10609"/>
                </a:lnTo>
                <a:lnTo>
                  <a:pt x="2945" y="10414"/>
                </a:lnTo>
                <a:lnTo>
                  <a:pt x="2799" y="10244"/>
                </a:lnTo>
                <a:lnTo>
                  <a:pt x="2629" y="10074"/>
                </a:lnTo>
                <a:lnTo>
                  <a:pt x="2459" y="9903"/>
                </a:lnTo>
                <a:lnTo>
                  <a:pt x="2264" y="9757"/>
                </a:lnTo>
                <a:lnTo>
                  <a:pt x="2045" y="9611"/>
                </a:lnTo>
                <a:lnTo>
                  <a:pt x="1802" y="9465"/>
                </a:lnTo>
                <a:lnTo>
                  <a:pt x="1339" y="9222"/>
                </a:lnTo>
                <a:lnTo>
                  <a:pt x="1218" y="9125"/>
                </a:lnTo>
                <a:lnTo>
                  <a:pt x="1120" y="9052"/>
                </a:lnTo>
                <a:lnTo>
                  <a:pt x="974" y="8857"/>
                </a:lnTo>
                <a:lnTo>
                  <a:pt x="853" y="8662"/>
                </a:lnTo>
                <a:lnTo>
                  <a:pt x="731" y="8419"/>
                </a:lnTo>
                <a:lnTo>
                  <a:pt x="682" y="8346"/>
                </a:lnTo>
                <a:lnTo>
                  <a:pt x="804" y="7786"/>
                </a:lnTo>
                <a:lnTo>
                  <a:pt x="926" y="7227"/>
                </a:lnTo>
                <a:lnTo>
                  <a:pt x="1096" y="6691"/>
                </a:lnTo>
                <a:lnTo>
                  <a:pt x="1315" y="6156"/>
                </a:lnTo>
                <a:lnTo>
                  <a:pt x="1534" y="5621"/>
                </a:lnTo>
                <a:lnTo>
                  <a:pt x="1802" y="5134"/>
                </a:lnTo>
                <a:lnTo>
                  <a:pt x="2069" y="4648"/>
                </a:lnTo>
                <a:lnTo>
                  <a:pt x="2386" y="4185"/>
                </a:lnTo>
                <a:lnTo>
                  <a:pt x="2653" y="3820"/>
                </a:lnTo>
                <a:lnTo>
                  <a:pt x="2945" y="3480"/>
                </a:lnTo>
                <a:lnTo>
                  <a:pt x="3237" y="3626"/>
                </a:lnTo>
                <a:lnTo>
                  <a:pt x="3578" y="3723"/>
                </a:lnTo>
                <a:lnTo>
                  <a:pt x="3894" y="3772"/>
                </a:lnTo>
                <a:lnTo>
                  <a:pt x="4064" y="3772"/>
                </a:lnTo>
                <a:lnTo>
                  <a:pt x="4235" y="3747"/>
                </a:lnTo>
                <a:lnTo>
                  <a:pt x="4381" y="3723"/>
                </a:lnTo>
                <a:lnTo>
                  <a:pt x="4502" y="3674"/>
                </a:lnTo>
                <a:lnTo>
                  <a:pt x="4746" y="3553"/>
                </a:lnTo>
                <a:lnTo>
                  <a:pt x="4989" y="3382"/>
                </a:lnTo>
                <a:lnTo>
                  <a:pt x="5208" y="3212"/>
                </a:lnTo>
                <a:lnTo>
                  <a:pt x="5451" y="3042"/>
                </a:lnTo>
                <a:lnTo>
                  <a:pt x="5646" y="2920"/>
                </a:lnTo>
                <a:lnTo>
                  <a:pt x="5841" y="2823"/>
                </a:lnTo>
                <a:lnTo>
                  <a:pt x="6011" y="2750"/>
                </a:lnTo>
                <a:lnTo>
                  <a:pt x="6084" y="2725"/>
                </a:lnTo>
                <a:close/>
                <a:moveTo>
                  <a:pt x="12240" y="18079"/>
                </a:moveTo>
                <a:lnTo>
                  <a:pt x="12386" y="18128"/>
                </a:lnTo>
                <a:lnTo>
                  <a:pt x="12556" y="18152"/>
                </a:lnTo>
                <a:lnTo>
                  <a:pt x="12289" y="18225"/>
                </a:lnTo>
                <a:lnTo>
                  <a:pt x="12289" y="18152"/>
                </a:lnTo>
                <a:lnTo>
                  <a:pt x="12264" y="18103"/>
                </a:lnTo>
                <a:lnTo>
                  <a:pt x="12240" y="18079"/>
                </a:lnTo>
                <a:close/>
                <a:moveTo>
                  <a:pt x="10245" y="754"/>
                </a:moveTo>
                <a:lnTo>
                  <a:pt x="10804" y="779"/>
                </a:lnTo>
                <a:lnTo>
                  <a:pt x="11315" y="827"/>
                </a:lnTo>
                <a:lnTo>
                  <a:pt x="11534" y="852"/>
                </a:lnTo>
                <a:lnTo>
                  <a:pt x="11753" y="900"/>
                </a:lnTo>
                <a:lnTo>
                  <a:pt x="12216" y="1046"/>
                </a:lnTo>
                <a:lnTo>
                  <a:pt x="12678" y="1241"/>
                </a:lnTo>
                <a:lnTo>
                  <a:pt x="13116" y="1436"/>
                </a:lnTo>
                <a:lnTo>
                  <a:pt x="13578" y="1655"/>
                </a:lnTo>
                <a:lnTo>
                  <a:pt x="13043" y="1874"/>
                </a:lnTo>
                <a:lnTo>
                  <a:pt x="12824" y="1971"/>
                </a:lnTo>
                <a:lnTo>
                  <a:pt x="12629" y="2068"/>
                </a:lnTo>
                <a:lnTo>
                  <a:pt x="12435" y="2190"/>
                </a:lnTo>
                <a:lnTo>
                  <a:pt x="12264" y="2360"/>
                </a:lnTo>
                <a:lnTo>
                  <a:pt x="12240" y="2385"/>
                </a:lnTo>
                <a:lnTo>
                  <a:pt x="12264" y="2409"/>
                </a:lnTo>
                <a:lnTo>
                  <a:pt x="12289" y="2433"/>
                </a:lnTo>
                <a:lnTo>
                  <a:pt x="12532" y="2385"/>
                </a:lnTo>
                <a:lnTo>
                  <a:pt x="12751" y="2312"/>
                </a:lnTo>
                <a:lnTo>
                  <a:pt x="13213" y="2166"/>
                </a:lnTo>
                <a:lnTo>
                  <a:pt x="13603" y="2044"/>
                </a:lnTo>
                <a:lnTo>
                  <a:pt x="13822" y="1995"/>
                </a:lnTo>
                <a:lnTo>
                  <a:pt x="13992" y="1898"/>
                </a:lnTo>
                <a:lnTo>
                  <a:pt x="14162" y="1995"/>
                </a:lnTo>
                <a:lnTo>
                  <a:pt x="14114" y="2020"/>
                </a:lnTo>
                <a:lnTo>
                  <a:pt x="13724" y="2190"/>
                </a:lnTo>
                <a:lnTo>
                  <a:pt x="13311" y="2385"/>
                </a:lnTo>
                <a:lnTo>
                  <a:pt x="13140" y="2482"/>
                </a:lnTo>
                <a:lnTo>
                  <a:pt x="12946" y="2604"/>
                </a:lnTo>
                <a:lnTo>
                  <a:pt x="12775" y="2750"/>
                </a:lnTo>
                <a:lnTo>
                  <a:pt x="12654" y="2896"/>
                </a:lnTo>
                <a:lnTo>
                  <a:pt x="12629" y="2944"/>
                </a:lnTo>
                <a:lnTo>
                  <a:pt x="12654" y="2969"/>
                </a:lnTo>
                <a:lnTo>
                  <a:pt x="12678" y="2969"/>
                </a:lnTo>
                <a:lnTo>
                  <a:pt x="12824" y="2944"/>
                </a:lnTo>
                <a:lnTo>
                  <a:pt x="12994" y="2920"/>
                </a:lnTo>
                <a:lnTo>
                  <a:pt x="13286" y="2823"/>
                </a:lnTo>
                <a:lnTo>
                  <a:pt x="13846" y="2555"/>
                </a:lnTo>
                <a:lnTo>
                  <a:pt x="14211" y="2385"/>
                </a:lnTo>
                <a:lnTo>
                  <a:pt x="14576" y="2263"/>
                </a:lnTo>
                <a:lnTo>
                  <a:pt x="14698" y="2336"/>
                </a:lnTo>
                <a:lnTo>
                  <a:pt x="15014" y="2555"/>
                </a:lnTo>
                <a:lnTo>
                  <a:pt x="14503" y="2798"/>
                </a:lnTo>
                <a:lnTo>
                  <a:pt x="13749" y="3090"/>
                </a:lnTo>
                <a:lnTo>
                  <a:pt x="13359" y="3261"/>
                </a:lnTo>
                <a:lnTo>
                  <a:pt x="12994" y="3455"/>
                </a:lnTo>
                <a:lnTo>
                  <a:pt x="12970" y="3480"/>
                </a:lnTo>
                <a:lnTo>
                  <a:pt x="12970" y="3504"/>
                </a:lnTo>
                <a:lnTo>
                  <a:pt x="12994" y="3528"/>
                </a:lnTo>
                <a:lnTo>
                  <a:pt x="13019" y="3553"/>
                </a:lnTo>
                <a:lnTo>
                  <a:pt x="13213" y="3553"/>
                </a:lnTo>
                <a:lnTo>
                  <a:pt x="13432" y="3528"/>
                </a:lnTo>
                <a:lnTo>
                  <a:pt x="13822" y="3431"/>
                </a:lnTo>
                <a:lnTo>
                  <a:pt x="14235" y="3309"/>
                </a:lnTo>
                <a:lnTo>
                  <a:pt x="14625" y="3163"/>
                </a:lnTo>
                <a:lnTo>
                  <a:pt x="15014" y="3042"/>
                </a:lnTo>
                <a:lnTo>
                  <a:pt x="15452" y="2896"/>
                </a:lnTo>
                <a:lnTo>
                  <a:pt x="15647" y="3066"/>
                </a:lnTo>
                <a:lnTo>
                  <a:pt x="15428" y="3139"/>
                </a:lnTo>
                <a:lnTo>
                  <a:pt x="15209" y="3236"/>
                </a:lnTo>
                <a:lnTo>
                  <a:pt x="14795" y="3431"/>
                </a:lnTo>
                <a:lnTo>
                  <a:pt x="14430" y="3601"/>
                </a:lnTo>
                <a:lnTo>
                  <a:pt x="14138" y="3626"/>
                </a:lnTo>
                <a:lnTo>
                  <a:pt x="13870" y="3650"/>
                </a:lnTo>
                <a:lnTo>
                  <a:pt x="13578" y="3699"/>
                </a:lnTo>
                <a:lnTo>
                  <a:pt x="13311" y="3796"/>
                </a:lnTo>
                <a:lnTo>
                  <a:pt x="13189" y="3869"/>
                </a:lnTo>
                <a:lnTo>
                  <a:pt x="13067" y="3942"/>
                </a:lnTo>
                <a:lnTo>
                  <a:pt x="12970" y="4039"/>
                </a:lnTo>
                <a:lnTo>
                  <a:pt x="12873" y="4137"/>
                </a:lnTo>
                <a:lnTo>
                  <a:pt x="12800" y="4258"/>
                </a:lnTo>
                <a:lnTo>
                  <a:pt x="12727" y="4380"/>
                </a:lnTo>
                <a:lnTo>
                  <a:pt x="12654" y="4648"/>
                </a:lnTo>
                <a:lnTo>
                  <a:pt x="12629" y="4745"/>
                </a:lnTo>
                <a:lnTo>
                  <a:pt x="12629" y="4842"/>
                </a:lnTo>
                <a:lnTo>
                  <a:pt x="12629" y="5013"/>
                </a:lnTo>
                <a:lnTo>
                  <a:pt x="12629" y="5110"/>
                </a:lnTo>
                <a:lnTo>
                  <a:pt x="12605" y="5183"/>
                </a:lnTo>
                <a:lnTo>
                  <a:pt x="12556" y="5280"/>
                </a:lnTo>
                <a:lnTo>
                  <a:pt x="12459" y="5353"/>
                </a:lnTo>
                <a:lnTo>
                  <a:pt x="12240" y="5548"/>
                </a:lnTo>
                <a:lnTo>
                  <a:pt x="12045" y="5767"/>
                </a:lnTo>
                <a:lnTo>
                  <a:pt x="11997" y="5840"/>
                </a:lnTo>
                <a:lnTo>
                  <a:pt x="11972" y="5937"/>
                </a:lnTo>
                <a:lnTo>
                  <a:pt x="11972" y="6010"/>
                </a:lnTo>
                <a:lnTo>
                  <a:pt x="11997" y="6107"/>
                </a:lnTo>
                <a:lnTo>
                  <a:pt x="12045" y="6156"/>
                </a:lnTo>
                <a:lnTo>
                  <a:pt x="12070" y="6156"/>
                </a:lnTo>
                <a:lnTo>
                  <a:pt x="11948" y="6205"/>
                </a:lnTo>
                <a:lnTo>
                  <a:pt x="11534" y="6375"/>
                </a:lnTo>
                <a:lnTo>
                  <a:pt x="11364" y="6497"/>
                </a:lnTo>
                <a:lnTo>
                  <a:pt x="11169" y="6618"/>
                </a:lnTo>
                <a:lnTo>
                  <a:pt x="11048" y="6740"/>
                </a:lnTo>
                <a:lnTo>
                  <a:pt x="10999" y="6862"/>
                </a:lnTo>
                <a:lnTo>
                  <a:pt x="10999" y="6983"/>
                </a:lnTo>
                <a:lnTo>
                  <a:pt x="11048" y="7081"/>
                </a:lnTo>
                <a:lnTo>
                  <a:pt x="11121" y="7178"/>
                </a:lnTo>
                <a:lnTo>
                  <a:pt x="11218" y="7275"/>
                </a:lnTo>
                <a:lnTo>
                  <a:pt x="11364" y="7324"/>
                </a:lnTo>
                <a:lnTo>
                  <a:pt x="11486" y="7373"/>
                </a:lnTo>
                <a:lnTo>
                  <a:pt x="11340" y="7470"/>
                </a:lnTo>
                <a:lnTo>
                  <a:pt x="11194" y="7592"/>
                </a:lnTo>
                <a:lnTo>
                  <a:pt x="11072" y="7738"/>
                </a:lnTo>
                <a:lnTo>
                  <a:pt x="10950" y="7908"/>
                </a:lnTo>
                <a:lnTo>
                  <a:pt x="10853" y="8151"/>
                </a:lnTo>
                <a:lnTo>
                  <a:pt x="10804" y="8419"/>
                </a:lnTo>
                <a:lnTo>
                  <a:pt x="10731" y="8954"/>
                </a:lnTo>
                <a:lnTo>
                  <a:pt x="10683" y="9222"/>
                </a:lnTo>
                <a:lnTo>
                  <a:pt x="10659" y="9514"/>
                </a:lnTo>
                <a:lnTo>
                  <a:pt x="10683" y="9806"/>
                </a:lnTo>
                <a:lnTo>
                  <a:pt x="10707" y="9952"/>
                </a:lnTo>
                <a:lnTo>
                  <a:pt x="10780" y="10074"/>
                </a:lnTo>
                <a:lnTo>
                  <a:pt x="10926" y="10293"/>
                </a:lnTo>
                <a:lnTo>
                  <a:pt x="10999" y="10390"/>
                </a:lnTo>
                <a:lnTo>
                  <a:pt x="11096" y="10463"/>
                </a:lnTo>
                <a:lnTo>
                  <a:pt x="11194" y="10512"/>
                </a:lnTo>
                <a:lnTo>
                  <a:pt x="11315" y="10560"/>
                </a:lnTo>
                <a:lnTo>
                  <a:pt x="11583" y="10633"/>
                </a:lnTo>
                <a:lnTo>
                  <a:pt x="11875" y="10633"/>
                </a:lnTo>
                <a:lnTo>
                  <a:pt x="12191" y="10609"/>
                </a:lnTo>
                <a:lnTo>
                  <a:pt x="12337" y="10633"/>
                </a:lnTo>
                <a:lnTo>
                  <a:pt x="12459" y="10682"/>
                </a:lnTo>
                <a:lnTo>
                  <a:pt x="12556" y="10755"/>
                </a:lnTo>
                <a:lnTo>
                  <a:pt x="12629" y="10852"/>
                </a:lnTo>
                <a:lnTo>
                  <a:pt x="12702" y="10974"/>
                </a:lnTo>
                <a:lnTo>
                  <a:pt x="12751" y="11096"/>
                </a:lnTo>
                <a:lnTo>
                  <a:pt x="12800" y="11363"/>
                </a:lnTo>
                <a:lnTo>
                  <a:pt x="12848" y="11485"/>
                </a:lnTo>
                <a:lnTo>
                  <a:pt x="12897" y="11607"/>
                </a:lnTo>
                <a:lnTo>
                  <a:pt x="12946" y="11728"/>
                </a:lnTo>
                <a:lnTo>
                  <a:pt x="13043" y="11826"/>
                </a:lnTo>
                <a:lnTo>
                  <a:pt x="13165" y="12020"/>
                </a:lnTo>
                <a:lnTo>
                  <a:pt x="13262" y="12215"/>
                </a:lnTo>
                <a:lnTo>
                  <a:pt x="13311" y="12434"/>
                </a:lnTo>
                <a:lnTo>
                  <a:pt x="13311" y="12677"/>
                </a:lnTo>
                <a:lnTo>
                  <a:pt x="13311" y="13091"/>
                </a:lnTo>
                <a:lnTo>
                  <a:pt x="13359" y="13505"/>
                </a:lnTo>
                <a:lnTo>
                  <a:pt x="13408" y="13699"/>
                </a:lnTo>
                <a:lnTo>
                  <a:pt x="13457" y="13894"/>
                </a:lnTo>
                <a:lnTo>
                  <a:pt x="13554" y="14088"/>
                </a:lnTo>
                <a:lnTo>
                  <a:pt x="13651" y="14283"/>
                </a:lnTo>
                <a:lnTo>
                  <a:pt x="13822" y="14526"/>
                </a:lnTo>
                <a:lnTo>
                  <a:pt x="13919" y="14624"/>
                </a:lnTo>
                <a:lnTo>
                  <a:pt x="14016" y="14721"/>
                </a:lnTo>
                <a:lnTo>
                  <a:pt x="14138" y="14794"/>
                </a:lnTo>
                <a:lnTo>
                  <a:pt x="14260" y="14843"/>
                </a:lnTo>
                <a:lnTo>
                  <a:pt x="14406" y="14867"/>
                </a:lnTo>
                <a:lnTo>
                  <a:pt x="14576" y="14843"/>
                </a:lnTo>
                <a:lnTo>
                  <a:pt x="14698" y="14794"/>
                </a:lnTo>
                <a:lnTo>
                  <a:pt x="14819" y="14745"/>
                </a:lnTo>
                <a:lnTo>
                  <a:pt x="14917" y="14648"/>
                </a:lnTo>
                <a:lnTo>
                  <a:pt x="15014" y="14551"/>
                </a:lnTo>
                <a:lnTo>
                  <a:pt x="15355" y="14502"/>
                </a:lnTo>
                <a:lnTo>
                  <a:pt x="15695" y="14429"/>
                </a:lnTo>
                <a:lnTo>
                  <a:pt x="16377" y="14234"/>
                </a:lnTo>
                <a:lnTo>
                  <a:pt x="16717" y="14113"/>
                </a:lnTo>
                <a:lnTo>
                  <a:pt x="17034" y="13967"/>
                </a:lnTo>
                <a:lnTo>
                  <a:pt x="17350" y="13821"/>
                </a:lnTo>
                <a:lnTo>
                  <a:pt x="17691" y="13699"/>
                </a:lnTo>
                <a:lnTo>
                  <a:pt x="17472" y="14113"/>
                </a:lnTo>
                <a:lnTo>
                  <a:pt x="17228" y="14526"/>
                </a:lnTo>
                <a:lnTo>
                  <a:pt x="17107" y="14526"/>
                </a:lnTo>
                <a:lnTo>
                  <a:pt x="16961" y="14551"/>
                </a:lnTo>
                <a:lnTo>
                  <a:pt x="16669" y="14599"/>
                </a:lnTo>
                <a:lnTo>
                  <a:pt x="16231" y="14721"/>
                </a:lnTo>
                <a:lnTo>
                  <a:pt x="15233" y="15013"/>
                </a:lnTo>
                <a:lnTo>
                  <a:pt x="14284" y="15329"/>
                </a:lnTo>
                <a:lnTo>
                  <a:pt x="14260" y="15354"/>
                </a:lnTo>
                <a:lnTo>
                  <a:pt x="14235" y="15378"/>
                </a:lnTo>
                <a:lnTo>
                  <a:pt x="14235" y="15402"/>
                </a:lnTo>
                <a:lnTo>
                  <a:pt x="14284" y="15427"/>
                </a:lnTo>
                <a:lnTo>
                  <a:pt x="14454" y="15451"/>
                </a:lnTo>
                <a:lnTo>
                  <a:pt x="14673" y="15475"/>
                </a:lnTo>
                <a:lnTo>
                  <a:pt x="14868" y="15451"/>
                </a:lnTo>
                <a:lnTo>
                  <a:pt x="15063" y="15427"/>
                </a:lnTo>
                <a:lnTo>
                  <a:pt x="15452" y="15329"/>
                </a:lnTo>
                <a:lnTo>
                  <a:pt x="15841" y="15232"/>
                </a:lnTo>
                <a:lnTo>
                  <a:pt x="16304" y="15110"/>
                </a:lnTo>
                <a:lnTo>
                  <a:pt x="16766" y="14989"/>
                </a:lnTo>
                <a:lnTo>
                  <a:pt x="16936" y="14989"/>
                </a:lnTo>
                <a:lnTo>
                  <a:pt x="16815" y="15159"/>
                </a:lnTo>
                <a:lnTo>
                  <a:pt x="16571" y="15500"/>
                </a:lnTo>
                <a:lnTo>
                  <a:pt x="16231" y="15524"/>
                </a:lnTo>
                <a:lnTo>
                  <a:pt x="15890" y="15573"/>
                </a:lnTo>
                <a:lnTo>
                  <a:pt x="15233" y="15767"/>
                </a:lnTo>
                <a:lnTo>
                  <a:pt x="14381" y="16011"/>
                </a:lnTo>
                <a:lnTo>
                  <a:pt x="13968" y="16132"/>
                </a:lnTo>
                <a:lnTo>
                  <a:pt x="13530" y="16230"/>
                </a:lnTo>
                <a:lnTo>
                  <a:pt x="13505" y="16278"/>
                </a:lnTo>
                <a:lnTo>
                  <a:pt x="13481" y="16303"/>
                </a:lnTo>
                <a:lnTo>
                  <a:pt x="13505" y="16351"/>
                </a:lnTo>
                <a:lnTo>
                  <a:pt x="13554" y="16376"/>
                </a:lnTo>
                <a:lnTo>
                  <a:pt x="13919" y="16351"/>
                </a:lnTo>
                <a:lnTo>
                  <a:pt x="14284" y="16327"/>
                </a:lnTo>
                <a:lnTo>
                  <a:pt x="14625" y="16303"/>
                </a:lnTo>
                <a:lnTo>
                  <a:pt x="14990" y="16230"/>
                </a:lnTo>
                <a:lnTo>
                  <a:pt x="15549" y="16132"/>
                </a:lnTo>
                <a:lnTo>
                  <a:pt x="16133" y="16011"/>
                </a:lnTo>
                <a:lnTo>
                  <a:pt x="15866" y="16278"/>
                </a:lnTo>
                <a:lnTo>
                  <a:pt x="15574" y="16327"/>
                </a:lnTo>
                <a:lnTo>
                  <a:pt x="15282" y="16376"/>
                </a:lnTo>
                <a:lnTo>
                  <a:pt x="14698" y="16473"/>
                </a:lnTo>
                <a:lnTo>
                  <a:pt x="14308" y="16522"/>
                </a:lnTo>
                <a:lnTo>
                  <a:pt x="13943" y="16570"/>
                </a:lnTo>
                <a:lnTo>
                  <a:pt x="13578" y="16668"/>
                </a:lnTo>
                <a:lnTo>
                  <a:pt x="13408" y="16716"/>
                </a:lnTo>
                <a:lnTo>
                  <a:pt x="13238" y="16814"/>
                </a:lnTo>
                <a:lnTo>
                  <a:pt x="13213" y="16814"/>
                </a:lnTo>
                <a:lnTo>
                  <a:pt x="13213" y="16838"/>
                </a:lnTo>
                <a:lnTo>
                  <a:pt x="13238" y="16862"/>
                </a:lnTo>
                <a:lnTo>
                  <a:pt x="13262" y="16887"/>
                </a:lnTo>
                <a:lnTo>
                  <a:pt x="13457" y="16911"/>
                </a:lnTo>
                <a:lnTo>
                  <a:pt x="14065" y="16911"/>
                </a:lnTo>
                <a:lnTo>
                  <a:pt x="14479" y="16887"/>
                </a:lnTo>
                <a:lnTo>
                  <a:pt x="14868" y="16838"/>
                </a:lnTo>
                <a:lnTo>
                  <a:pt x="15282" y="16789"/>
                </a:lnTo>
                <a:lnTo>
                  <a:pt x="15014" y="17008"/>
                </a:lnTo>
                <a:lnTo>
                  <a:pt x="14722" y="17203"/>
                </a:lnTo>
                <a:lnTo>
                  <a:pt x="14552" y="17179"/>
                </a:lnTo>
                <a:lnTo>
                  <a:pt x="14357" y="17154"/>
                </a:lnTo>
                <a:lnTo>
                  <a:pt x="13968" y="17179"/>
                </a:lnTo>
                <a:lnTo>
                  <a:pt x="13603" y="17203"/>
                </a:lnTo>
                <a:lnTo>
                  <a:pt x="13238" y="17227"/>
                </a:lnTo>
                <a:lnTo>
                  <a:pt x="12532" y="17300"/>
                </a:lnTo>
                <a:lnTo>
                  <a:pt x="12483" y="17325"/>
                </a:lnTo>
                <a:lnTo>
                  <a:pt x="12459" y="17373"/>
                </a:lnTo>
                <a:lnTo>
                  <a:pt x="12483" y="17422"/>
                </a:lnTo>
                <a:lnTo>
                  <a:pt x="12532" y="17446"/>
                </a:lnTo>
                <a:lnTo>
                  <a:pt x="13165" y="17519"/>
                </a:lnTo>
                <a:lnTo>
                  <a:pt x="13481" y="17544"/>
                </a:lnTo>
                <a:lnTo>
                  <a:pt x="13797" y="17568"/>
                </a:lnTo>
                <a:lnTo>
                  <a:pt x="14089" y="17592"/>
                </a:lnTo>
                <a:lnTo>
                  <a:pt x="13846" y="17714"/>
                </a:lnTo>
                <a:lnTo>
                  <a:pt x="13530" y="17836"/>
                </a:lnTo>
                <a:lnTo>
                  <a:pt x="13505" y="17811"/>
                </a:lnTo>
                <a:lnTo>
                  <a:pt x="13432" y="17787"/>
                </a:lnTo>
                <a:lnTo>
                  <a:pt x="13335" y="17763"/>
                </a:lnTo>
                <a:lnTo>
                  <a:pt x="13140" y="17763"/>
                </a:lnTo>
                <a:lnTo>
                  <a:pt x="12946" y="17787"/>
                </a:lnTo>
                <a:lnTo>
                  <a:pt x="12751" y="17787"/>
                </a:lnTo>
                <a:lnTo>
                  <a:pt x="12337" y="17763"/>
                </a:lnTo>
                <a:lnTo>
                  <a:pt x="11948" y="17763"/>
                </a:lnTo>
                <a:lnTo>
                  <a:pt x="11899" y="17787"/>
                </a:lnTo>
                <a:lnTo>
                  <a:pt x="11899" y="17836"/>
                </a:lnTo>
                <a:lnTo>
                  <a:pt x="12021" y="17957"/>
                </a:lnTo>
                <a:lnTo>
                  <a:pt x="12167" y="18030"/>
                </a:lnTo>
                <a:lnTo>
                  <a:pt x="11948" y="17982"/>
                </a:lnTo>
                <a:lnTo>
                  <a:pt x="11656" y="17957"/>
                </a:lnTo>
                <a:lnTo>
                  <a:pt x="11534" y="17957"/>
                </a:lnTo>
                <a:lnTo>
                  <a:pt x="11413" y="17982"/>
                </a:lnTo>
                <a:lnTo>
                  <a:pt x="11340" y="18030"/>
                </a:lnTo>
                <a:lnTo>
                  <a:pt x="11340" y="18055"/>
                </a:lnTo>
                <a:lnTo>
                  <a:pt x="11315" y="18103"/>
                </a:lnTo>
                <a:lnTo>
                  <a:pt x="11340" y="18176"/>
                </a:lnTo>
                <a:lnTo>
                  <a:pt x="11388" y="18225"/>
                </a:lnTo>
                <a:lnTo>
                  <a:pt x="11559" y="18298"/>
                </a:lnTo>
                <a:lnTo>
                  <a:pt x="11753" y="18371"/>
                </a:lnTo>
                <a:lnTo>
                  <a:pt x="11510" y="18420"/>
                </a:lnTo>
                <a:lnTo>
                  <a:pt x="11437" y="18347"/>
                </a:lnTo>
                <a:lnTo>
                  <a:pt x="11291" y="18298"/>
                </a:lnTo>
                <a:lnTo>
                  <a:pt x="11121" y="18274"/>
                </a:lnTo>
                <a:lnTo>
                  <a:pt x="10926" y="18298"/>
                </a:lnTo>
                <a:lnTo>
                  <a:pt x="10756" y="18347"/>
                </a:lnTo>
                <a:lnTo>
                  <a:pt x="10731" y="18371"/>
                </a:lnTo>
                <a:lnTo>
                  <a:pt x="10731" y="18395"/>
                </a:lnTo>
                <a:lnTo>
                  <a:pt x="10731" y="18420"/>
                </a:lnTo>
                <a:lnTo>
                  <a:pt x="10756" y="18444"/>
                </a:lnTo>
                <a:lnTo>
                  <a:pt x="11023" y="18541"/>
                </a:lnTo>
                <a:lnTo>
                  <a:pt x="10926" y="18566"/>
                </a:lnTo>
                <a:lnTo>
                  <a:pt x="10877" y="18541"/>
                </a:lnTo>
                <a:lnTo>
                  <a:pt x="10488" y="18541"/>
                </a:lnTo>
                <a:lnTo>
                  <a:pt x="9515" y="18566"/>
                </a:lnTo>
                <a:lnTo>
                  <a:pt x="8396" y="18566"/>
                </a:lnTo>
                <a:lnTo>
                  <a:pt x="7885" y="18517"/>
                </a:lnTo>
                <a:lnTo>
                  <a:pt x="7666" y="18493"/>
                </a:lnTo>
                <a:lnTo>
                  <a:pt x="7471" y="18444"/>
                </a:lnTo>
                <a:lnTo>
                  <a:pt x="7082" y="18322"/>
                </a:lnTo>
                <a:lnTo>
                  <a:pt x="6692" y="18176"/>
                </a:lnTo>
                <a:lnTo>
                  <a:pt x="6303" y="18006"/>
                </a:lnTo>
                <a:lnTo>
                  <a:pt x="5938" y="17836"/>
                </a:lnTo>
                <a:lnTo>
                  <a:pt x="5208" y="17446"/>
                </a:lnTo>
                <a:lnTo>
                  <a:pt x="4527" y="17008"/>
                </a:lnTo>
                <a:lnTo>
                  <a:pt x="4162" y="16765"/>
                </a:lnTo>
                <a:lnTo>
                  <a:pt x="3797" y="16473"/>
                </a:lnTo>
                <a:lnTo>
                  <a:pt x="3456" y="16181"/>
                </a:lnTo>
                <a:lnTo>
                  <a:pt x="3140" y="15865"/>
                </a:lnTo>
                <a:lnTo>
                  <a:pt x="2823" y="15548"/>
                </a:lnTo>
                <a:lnTo>
                  <a:pt x="2532" y="15208"/>
                </a:lnTo>
                <a:lnTo>
                  <a:pt x="2264" y="14843"/>
                </a:lnTo>
                <a:lnTo>
                  <a:pt x="1996" y="14478"/>
                </a:lnTo>
                <a:lnTo>
                  <a:pt x="1753" y="14113"/>
                </a:lnTo>
                <a:lnTo>
                  <a:pt x="1534" y="13699"/>
                </a:lnTo>
                <a:lnTo>
                  <a:pt x="1339" y="13310"/>
                </a:lnTo>
                <a:lnTo>
                  <a:pt x="1169" y="12896"/>
                </a:lnTo>
                <a:lnTo>
                  <a:pt x="999" y="12483"/>
                </a:lnTo>
                <a:lnTo>
                  <a:pt x="877" y="12045"/>
                </a:lnTo>
                <a:lnTo>
                  <a:pt x="755" y="11607"/>
                </a:lnTo>
                <a:lnTo>
                  <a:pt x="682" y="11169"/>
                </a:lnTo>
                <a:lnTo>
                  <a:pt x="609" y="10658"/>
                </a:lnTo>
                <a:lnTo>
                  <a:pt x="561" y="10147"/>
                </a:lnTo>
                <a:lnTo>
                  <a:pt x="561" y="9611"/>
                </a:lnTo>
                <a:lnTo>
                  <a:pt x="585" y="9100"/>
                </a:lnTo>
                <a:lnTo>
                  <a:pt x="780" y="9319"/>
                </a:lnTo>
                <a:lnTo>
                  <a:pt x="974" y="9514"/>
                </a:lnTo>
                <a:lnTo>
                  <a:pt x="1218" y="9684"/>
                </a:lnTo>
                <a:lnTo>
                  <a:pt x="1510" y="9855"/>
                </a:lnTo>
                <a:lnTo>
                  <a:pt x="1777" y="10001"/>
                </a:lnTo>
                <a:lnTo>
                  <a:pt x="2021" y="10171"/>
                </a:lnTo>
                <a:lnTo>
                  <a:pt x="2215" y="10341"/>
                </a:lnTo>
                <a:lnTo>
                  <a:pt x="2410" y="10536"/>
                </a:lnTo>
                <a:lnTo>
                  <a:pt x="2580" y="10731"/>
                </a:lnTo>
                <a:lnTo>
                  <a:pt x="2702" y="10974"/>
                </a:lnTo>
                <a:lnTo>
                  <a:pt x="2848" y="11217"/>
                </a:lnTo>
                <a:lnTo>
                  <a:pt x="2945" y="11509"/>
                </a:lnTo>
                <a:lnTo>
                  <a:pt x="3213" y="12191"/>
                </a:lnTo>
                <a:lnTo>
                  <a:pt x="3480" y="12848"/>
                </a:lnTo>
                <a:lnTo>
                  <a:pt x="3772" y="13529"/>
                </a:lnTo>
                <a:lnTo>
                  <a:pt x="3894" y="13869"/>
                </a:lnTo>
                <a:lnTo>
                  <a:pt x="3991" y="14210"/>
                </a:lnTo>
                <a:lnTo>
                  <a:pt x="4162" y="14843"/>
                </a:lnTo>
                <a:lnTo>
                  <a:pt x="4308" y="15475"/>
                </a:lnTo>
                <a:lnTo>
                  <a:pt x="4405" y="15792"/>
                </a:lnTo>
                <a:lnTo>
                  <a:pt x="4502" y="16108"/>
                </a:lnTo>
                <a:lnTo>
                  <a:pt x="4648" y="16400"/>
                </a:lnTo>
                <a:lnTo>
                  <a:pt x="4819" y="16692"/>
                </a:lnTo>
                <a:lnTo>
                  <a:pt x="4867" y="16765"/>
                </a:lnTo>
                <a:lnTo>
                  <a:pt x="4940" y="16789"/>
                </a:lnTo>
                <a:lnTo>
                  <a:pt x="5038" y="16789"/>
                </a:lnTo>
                <a:lnTo>
                  <a:pt x="5111" y="16765"/>
                </a:lnTo>
                <a:lnTo>
                  <a:pt x="5232" y="16692"/>
                </a:lnTo>
                <a:lnTo>
                  <a:pt x="5305" y="16570"/>
                </a:lnTo>
                <a:lnTo>
                  <a:pt x="5378" y="16473"/>
                </a:lnTo>
                <a:lnTo>
                  <a:pt x="5403" y="16351"/>
                </a:lnTo>
                <a:lnTo>
                  <a:pt x="5451" y="16084"/>
                </a:lnTo>
                <a:lnTo>
                  <a:pt x="5476" y="15816"/>
                </a:lnTo>
                <a:lnTo>
                  <a:pt x="5524" y="15573"/>
                </a:lnTo>
                <a:lnTo>
                  <a:pt x="5573" y="15329"/>
                </a:lnTo>
                <a:lnTo>
                  <a:pt x="5670" y="15110"/>
                </a:lnTo>
                <a:lnTo>
                  <a:pt x="5792" y="14891"/>
                </a:lnTo>
                <a:lnTo>
                  <a:pt x="6035" y="14478"/>
                </a:lnTo>
                <a:lnTo>
                  <a:pt x="6327" y="14064"/>
                </a:lnTo>
                <a:lnTo>
                  <a:pt x="6522" y="13796"/>
                </a:lnTo>
                <a:lnTo>
                  <a:pt x="6741" y="13480"/>
                </a:lnTo>
                <a:lnTo>
                  <a:pt x="6936" y="13164"/>
                </a:lnTo>
                <a:lnTo>
                  <a:pt x="7106" y="12799"/>
                </a:lnTo>
                <a:lnTo>
                  <a:pt x="7155" y="12629"/>
                </a:lnTo>
                <a:lnTo>
                  <a:pt x="7203" y="12458"/>
                </a:lnTo>
                <a:lnTo>
                  <a:pt x="7228" y="12264"/>
                </a:lnTo>
                <a:lnTo>
                  <a:pt x="7228" y="12093"/>
                </a:lnTo>
                <a:lnTo>
                  <a:pt x="7203" y="11923"/>
                </a:lnTo>
                <a:lnTo>
                  <a:pt x="7155" y="11753"/>
                </a:lnTo>
                <a:lnTo>
                  <a:pt x="7082" y="11607"/>
                </a:lnTo>
                <a:lnTo>
                  <a:pt x="6960" y="11436"/>
                </a:lnTo>
                <a:lnTo>
                  <a:pt x="6863" y="11315"/>
                </a:lnTo>
                <a:lnTo>
                  <a:pt x="6717" y="11217"/>
                </a:lnTo>
                <a:lnTo>
                  <a:pt x="6449" y="11023"/>
                </a:lnTo>
                <a:lnTo>
                  <a:pt x="6157" y="10852"/>
                </a:lnTo>
                <a:lnTo>
                  <a:pt x="5865" y="10706"/>
                </a:lnTo>
                <a:lnTo>
                  <a:pt x="5062" y="10341"/>
                </a:lnTo>
                <a:lnTo>
                  <a:pt x="4648" y="10147"/>
                </a:lnTo>
                <a:lnTo>
                  <a:pt x="4235" y="10001"/>
                </a:lnTo>
                <a:lnTo>
                  <a:pt x="3991" y="9952"/>
                </a:lnTo>
                <a:lnTo>
                  <a:pt x="3724" y="9928"/>
                </a:lnTo>
                <a:lnTo>
                  <a:pt x="3456" y="9879"/>
                </a:lnTo>
                <a:lnTo>
                  <a:pt x="3334" y="9830"/>
                </a:lnTo>
                <a:lnTo>
                  <a:pt x="3213" y="9782"/>
                </a:lnTo>
                <a:lnTo>
                  <a:pt x="3042" y="9684"/>
                </a:lnTo>
                <a:lnTo>
                  <a:pt x="2872" y="9538"/>
                </a:lnTo>
                <a:lnTo>
                  <a:pt x="2726" y="9392"/>
                </a:lnTo>
                <a:lnTo>
                  <a:pt x="2580" y="9271"/>
                </a:lnTo>
                <a:lnTo>
                  <a:pt x="2459" y="9173"/>
                </a:lnTo>
                <a:lnTo>
                  <a:pt x="2337" y="9125"/>
                </a:lnTo>
                <a:lnTo>
                  <a:pt x="2069" y="9052"/>
                </a:lnTo>
                <a:lnTo>
                  <a:pt x="1923" y="9027"/>
                </a:lnTo>
                <a:lnTo>
                  <a:pt x="1826" y="8954"/>
                </a:lnTo>
                <a:lnTo>
                  <a:pt x="1777" y="8906"/>
                </a:lnTo>
                <a:lnTo>
                  <a:pt x="1753" y="8808"/>
                </a:lnTo>
                <a:lnTo>
                  <a:pt x="1753" y="8735"/>
                </a:lnTo>
                <a:lnTo>
                  <a:pt x="1777" y="8638"/>
                </a:lnTo>
                <a:lnTo>
                  <a:pt x="1850" y="8541"/>
                </a:lnTo>
                <a:lnTo>
                  <a:pt x="1948" y="8443"/>
                </a:lnTo>
                <a:lnTo>
                  <a:pt x="2069" y="8346"/>
                </a:lnTo>
                <a:lnTo>
                  <a:pt x="2191" y="8273"/>
                </a:lnTo>
                <a:lnTo>
                  <a:pt x="2483" y="8127"/>
                </a:lnTo>
                <a:lnTo>
                  <a:pt x="3091" y="7908"/>
                </a:lnTo>
                <a:lnTo>
                  <a:pt x="3261" y="7835"/>
                </a:lnTo>
                <a:lnTo>
                  <a:pt x="3407" y="7738"/>
                </a:lnTo>
                <a:lnTo>
                  <a:pt x="3675" y="7543"/>
                </a:lnTo>
                <a:lnTo>
                  <a:pt x="3918" y="7300"/>
                </a:lnTo>
                <a:lnTo>
                  <a:pt x="4137" y="7032"/>
                </a:lnTo>
                <a:lnTo>
                  <a:pt x="4429" y="6716"/>
                </a:lnTo>
                <a:lnTo>
                  <a:pt x="4721" y="6448"/>
                </a:lnTo>
                <a:lnTo>
                  <a:pt x="5038" y="6229"/>
                </a:lnTo>
                <a:lnTo>
                  <a:pt x="5208" y="6107"/>
                </a:lnTo>
                <a:lnTo>
                  <a:pt x="5403" y="6010"/>
                </a:lnTo>
                <a:lnTo>
                  <a:pt x="5646" y="5913"/>
                </a:lnTo>
                <a:lnTo>
                  <a:pt x="5889" y="5791"/>
                </a:lnTo>
                <a:lnTo>
                  <a:pt x="5987" y="5718"/>
                </a:lnTo>
                <a:lnTo>
                  <a:pt x="6084" y="5645"/>
                </a:lnTo>
                <a:lnTo>
                  <a:pt x="6157" y="5548"/>
                </a:lnTo>
                <a:lnTo>
                  <a:pt x="6206" y="5426"/>
                </a:lnTo>
                <a:lnTo>
                  <a:pt x="6206" y="5305"/>
                </a:lnTo>
                <a:lnTo>
                  <a:pt x="6181" y="5207"/>
                </a:lnTo>
                <a:lnTo>
                  <a:pt x="6108" y="5086"/>
                </a:lnTo>
                <a:lnTo>
                  <a:pt x="6035" y="5013"/>
                </a:lnTo>
                <a:lnTo>
                  <a:pt x="5841" y="4842"/>
                </a:lnTo>
                <a:lnTo>
                  <a:pt x="5670" y="4721"/>
                </a:lnTo>
                <a:lnTo>
                  <a:pt x="5573" y="4648"/>
                </a:lnTo>
                <a:lnTo>
                  <a:pt x="5330" y="4648"/>
                </a:lnTo>
                <a:lnTo>
                  <a:pt x="5232" y="4672"/>
                </a:lnTo>
                <a:lnTo>
                  <a:pt x="4989" y="4794"/>
                </a:lnTo>
                <a:lnTo>
                  <a:pt x="4794" y="4891"/>
                </a:lnTo>
                <a:lnTo>
                  <a:pt x="4429" y="5013"/>
                </a:lnTo>
                <a:lnTo>
                  <a:pt x="4235" y="5013"/>
                </a:lnTo>
                <a:lnTo>
                  <a:pt x="4113" y="4964"/>
                </a:lnTo>
                <a:lnTo>
                  <a:pt x="3991" y="4915"/>
                </a:lnTo>
                <a:lnTo>
                  <a:pt x="3894" y="4842"/>
                </a:lnTo>
                <a:lnTo>
                  <a:pt x="3870" y="4794"/>
                </a:lnTo>
                <a:lnTo>
                  <a:pt x="3845" y="4745"/>
                </a:lnTo>
                <a:lnTo>
                  <a:pt x="3845" y="4696"/>
                </a:lnTo>
                <a:lnTo>
                  <a:pt x="3870" y="4648"/>
                </a:lnTo>
                <a:lnTo>
                  <a:pt x="3918" y="4599"/>
                </a:lnTo>
                <a:lnTo>
                  <a:pt x="3991" y="4550"/>
                </a:lnTo>
                <a:lnTo>
                  <a:pt x="4113" y="4477"/>
                </a:lnTo>
                <a:lnTo>
                  <a:pt x="4259" y="4429"/>
                </a:lnTo>
                <a:lnTo>
                  <a:pt x="4575" y="4331"/>
                </a:lnTo>
                <a:lnTo>
                  <a:pt x="4770" y="4210"/>
                </a:lnTo>
                <a:lnTo>
                  <a:pt x="4940" y="4112"/>
                </a:lnTo>
                <a:lnTo>
                  <a:pt x="5013" y="4088"/>
                </a:lnTo>
                <a:lnTo>
                  <a:pt x="5111" y="4088"/>
                </a:lnTo>
                <a:lnTo>
                  <a:pt x="5208" y="4112"/>
                </a:lnTo>
                <a:lnTo>
                  <a:pt x="5354" y="4185"/>
                </a:lnTo>
                <a:lnTo>
                  <a:pt x="5646" y="4356"/>
                </a:lnTo>
                <a:lnTo>
                  <a:pt x="5768" y="4453"/>
                </a:lnTo>
                <a:lnTo>
                  <a:pt x="5914" y="4526"/>
                </a:lnTo>
                <a:lnTo>
                  <a:pt x="6060" y="4550"/>
                </a:lnTo>
                <a:lnTo>
                  <a:pt x="6206" y="4550"/>
                </a:lnTo>
                <a:lnTo>
                  <a:pt x="6327" y="4526"/>
                </a:lnTo>
                <a:lnTo>
                  <a:pt x="6425" y="4453"/>
                </a:lnTo>
                <a:lnTo>
                  <a:pt x="6498" y="4356"/>
                </a:lnTo>
                <a:lnTo>
                  <a:pt x="6546" y="4234"/>
                </a:lnTo>
                <a:lnTo>
                  <a:pt x="6571" y="4112"/>
                </a:lnTo>
                <a:lnTo>
                  <a:pt x="6546" y="3966"/>
                </a:lnTo>
                <a:lnTo>
                  <a:pt x="6473" y="3772"/>
                </a:lnTo>
                <a:lnTo>
                  <a:pt x="6400" y="3553"/>
                </a:lnTo>
                <a:lnTo>
                  <a:pt x="6376" y="3504"/>
                </a:lnTo>
                <a:lnTo>
                  <a:pt x="6400" y="3431"/>
                </a:lnTo>
                <a:lnTo>
                  <a:pt x="6449" y="3236"/>
                </a:lnTo>
                <a:lnTo>
                  <a:pt x="6546" y="3066"/>
                </a:lnTo>
                <a:lnTo>
                  <a:pt x="6595" y="2920"/>
                </a:lnTo>
                <a:lnTo>
                  <a:pt x="6619" y="2774"/>
                </a:lnTo>
                <a:lnTo>
                  <a:pt x="6595" y="2628"/>
                </a:lnTo>
                <a:lnTo>
                  <a:pt x="6522" y="2506"/>
                </a:lnTo>
                <a:lnTo>
                  <a:pt x="6400" y="2409"/>
                </a:lnTo>
                <a:lnTo>
                  <a:pt x="6327" y="2360"/>
                </a:lnTo>
                <a:lnTo>
                  <a:pt x="6254" y="2336"/>
                </a:lnTo>
                <a:lnTo>
                  <a:pt x="6157" y="2312"/>
                </a:lnTo>
                <a:lnTo>
                  <a:pt x="6084" y="2312"/>
                </a:lnTo>
                <a:lnTo>
                  <a:pt x="5914" y="2360"/>
                </a:lnTo>
                <a:lnTo>
                  <a:pt x="5719" y="2433"/>
                </a:lnTo>
                <a:lnTo>
                  <a:pt x="5549" y="2531"/>
                </a:lnTo>
                <a:lnTo>
                  <a:pt x="5378" y="2652"/>
                </a:lnTo>
                <a:lnTo>
                  <a:pt x="5135" y="2847"/>
                </a:lnTo>
                <a:lnTo>
                  <a:pt x="4770" y="3115"/>
                </a:lnTo>
                <a:lnTo>
                  <a:pt x="4600" y="3236"/>
                </a:lnTo>
                <a:lnTo>
                  <a:pt x="4405" y="3358"/>
                </a:lnTo>
                <a:lnTo>
                  <a:pt x="4283" y="3407"/>
                </a:lnTo>
                <a:lnTo>
                  <a:pt x="4113" y="3431"/>
                </a:lnTo>
                <a:lnTo>
                  <a:pt x="3967" y="3455"/>
                </a:lnTo>
                <a:lnTo>
                  <a:pt x="3797" y="3431"/>
                </a:lnTo>
                <a:lnTo>
                  <a:pt x="3456" y="3358"/>
                </a:lnTo>
                <a:lnTo>
                  <a:pt x="3140" y="3261"/>
                </a:lnTo>
                <a:lnTo>
                  <a:pt x="3383" y="3017"/>
                </a:lnTo>
                <a:lnTo>
                  <a:pt x="3651" y="2774"/>
                </a:lnTo>
                <a:lnTo>
                  <a:pt x="3918" y="2555"/>
                </a:lnTo>
                <a:lnTo>
                  <a:pt x="4186" y="2336"/>
                </a:lnTo>
                <a:lnTo>
                  <a:pt x="4478" y="2141"/>
                </a:lnTo>
                <a:lnTo>
                  <a:pt x="4770" y="1947"/>
                </a:lnTo>
                <a:lnTo>
                  <a:pt x="5062" y="1776"/>
                </a:lnTo>
                <a:lnTo>
                  <a:pt x="5378" y="1630"/>
                </a:lnTo>
                <a:lnTo>
                  <a:pt x="5719" y="1484"/>
                </a:lnTo>
                <a:lnTo>
                  <a:pt x="6084" y="1363"/>
                </a:lnTo>
                <a:lnTo>
                  <a:pt x="6814" y="1144"/>
                </a:lnTo>
                <a:lnTo>
                  <a:pt x="7544" y="949"/>
                </a:lnTo>
                <a:lnTo>
                  <a:pt x="8298" y="779"/>
                </a:lnTo>
                <a:lnTo>
                  <a:pt x="8323" y="803"/>
                </a:lnTo>
                <a:lnTo>
                  <a:pt x="8736" y="803"/>
                </a:lnTo>
                <a:lnTo>
                  <a:pt x="9685" y="779"/>
                </a:lnTo>
                <a:lnTo>
                  <a:pt x="10245" y="754"/>
                </a:lnTo>
                <a:close/>
                <a:moveTo>
                  <a:pt x="9588" y="0"/>
                </a:moveTo>
                <a:lnTo>
                  <a:pt x="9174" y="24"/>
                </a:lnTo>
                <a:lnTo>
                  <a:pt x="8761" y="122"/>
                </a:lnTo>
                <a:lnTo>
                  <a:pt x="7958" y="292"/>
                </a:lnTo>
                <a:lnTo>
                  <a:pt x="6984" y="511"/>
                </a:lnTo>
                <a:lnTo>
                  <a:pt x="6498" y="657"/>
                </a:lnTo>
                <a:lnTo>
                  <a:pt x="6035" y="779"/>
                </a:lnTo>
                <a:lnTo>
                  <a:pt x="5573" y="949"/>
                </a:lnTo>
                <a:lnTo>
                  <a:pt x="5135" y="1119"/>
                </a:lnTo>
                <a:lnTo>
                  <a:pt x="4721" y="1314"/>
                </a:lnTo>
                <a:lnTo>
                  <a:pt x="4332" y="1557"/>
                </a:lnTo>
                <a:lnTo>
                  <a:pt x="3943" y="1801"/>
                </a:lnTo>
                <a:lnTo>
                  <a:pt x="3578" y="2093"/>
                </a:lnTo>
                <a:lnTo>
                  <a:pt x="3213" y="2385"/>
                </a:lnTo>
                <a:lnTo>
                  <a:pt x="2872" y="2725"/>
                </a:lnTo>
                <a:lnTo>
                  <a:pt x="2580" y="3042"/>
                </a:lnTo>
                <a:lnTo>
                  <a:pt x="2288" y="3358"/>
                </a:lnTo>
                <a:lnTo>
                  <a:pt x="2021" y="3699"/>
                </a:lnTo>
                <a:lnTo>
                  <a:pt x="1777" y="4064"/>
                </a:lnTo>
                <a:lnTo>
                  <a:pt x="1534" y="4429"/>
                </a:lnTo>
                <a:lnTo>
                  <a:pt x="1315" y="4794"/>
                </a:lnTo>
                <a:lnTo>
                  <a:pt x="1120" y="5159"/>
                </a:lnTo>
                <a:lnTo>
                  <a:pt x="926" y="5548"/>
                </a:lnTo>
                <a:lnTo>
                  <a:pt x="780" y="5961"/>
                </a:lnTo>
                <a:lnTo>
                  <a:pt x="609" y="6351"/>
                </a:lnTo>
                <a:lnTo>
                  <a:pt x="488" y="6764"/>
                </a:lnTo>
                <a:lnTo>
                  <a:pt x="366" y="7178"/>
                </a:lnTo>
                <a:lnTo>
                  <a:pt x="269" y="7616"/>
                </a:lnTo>
                <a:lnTo>
                  <a:pt x="196" y="8030"/>
                </a:lnTo>
                <a:lnTo>
                  <a:pt x="123" y="8468"/>
                </a:lnTo>
                <a:lnTo>
                  <a:pt x="74" y="8906"/>
                </a:lnTo>
                <a:lnTo>
                  <a:pt x="25" y="9344"/>
                </a:lnTo>
                <a:lnTo>
                  <a:pt x="1" y="9782"/>
                </a:lnTo>
                <a:lnTo>
                  <a:pt x="25" y="10220"/>
                </a:lnTo>
                <a:lnTo>
                  <a:pt x="50" y="10633"/>
                </a:lnTo>
                <a:lnTo>
                  <a:pt x="98" y="11071"/>
                </a:lnTo>
                <a:lnTo>
                  <a:pt x="171" y="11485"/>
                </a:lnTo>
                <a:lnTo>
                  <a:pt x="244" y="11899"/>
                </a:lnTo>
                <a:lnTo>
                  <a:pt x="366" y="12288"/>
                </a:lnTo>
                <a:lnTo>
                  <a:pt x="488" y="12677"/>
                </a:lnTo>
                <a:lnTo>
                  <a:pt x="634" y="13067"/>
                </a:lnTo>
                <a:lnTo>
                  <a:pt x="804" y="13456"/>
                </a:lnTo>
                <a:lnTo>
                  <a:pt x="974" y="13821"/>
                </a:lnTo>
                <a:lnTo>
                  <a:pt x="1169" y="14186"/>
                </a:lnTo>
                <a:lnTo>
                  <a:pt x="1388" y="14526"/>
                </a:lnTo>
                <a:lnTo>
                  <a:pt x="1607" y="14891"/>
                </a:lnTo>
                <a:lnTo>
                  <a:pt x="1850" y="15208"/>
                </a:lnTo>
                <a:lnTo>
                  <a:pt x="2118" y="15548"/>
                </a:lnTo>
                <a:lnTo>
                  <a:pt x="2386" y="15840"/>
                </a:lnTo>
                <a:lnTo>
                  <a:pt x="2653" y="16157"/>
                </a:lnTo>
                <a:lnTo>
                  <a:pt x="2945" y="16449"/>
                </a:lnTo>
                <a:lnTo>
                  <a:pt x="3261" y="16741"/>
                </a:lnTo>
                <a:lnTo>
                  <a:pt x="3578" y="17008"/>
                </a:lnTo>
                <a:lnTo>
                  <a:pt x="3918" y="17252"/>
                </a:lnTo>
                <a:lnTo>
                  <a:pt x="4259" y="17495"/>
                </a:lnTo>
                <a:lnTo>
                  <a:pt x="4600" y="17738"/>
                </a:lnTo>
                <a:lnTo>
                  <a:pt x="4965" y="17957"/>
                </a:lnTo>
                <a:lnTo>
                  <a:pt x="5330" y="18176"/>
                </a:lnTo>
                <a:lnTo>
                  <a:pt x="5719" y="18371"/>
                </a:lnTo>
                <a:lnTo>
                  <a:pt x="6108" y="18541"/>
                </a:lnTo>
                <a:lnTo>
                  <a:pt x="6498" y="18712"/>
                </a:lnTo>
                <a:lnTo>
                  <a:pt x="6911" y="18858"/>
                </a:lnTo>
                <a:lnTo>
                  <a:pt x="7301" y="19004"/>
                </a:lnTo>
                <a:lnTo>
                  <a:pt x="7860" y="19150"/>
                </a:lnTo>
                <a:lnTo>
                  <a:pt x="8420" y="19271"/>
                </a:lnTo>
                <a:lnTo>
                  <a:pt x="8712" y="19320"/>
                </a:lnTo>
                <a:lnTo>
                  <a:pt x="8980" y="19344"/>
                </a:lnTo>
                <a:lnTo>
                  <a:pt x="9272" y="19344"/>
                </a:lnTo>
                <a:lnTo>
                  <a:pt x="9564" y="19320"/>
                </a:lnTo>
                <a:lnTo>
                  <a:pt x="9637" y="19344"/>
                </a:lnTo>
                <a:lnTo>
                  <a:pt x="10050" y="19296"/>
                </a:lnTo>
                <a:lnTo>
                  <a:pt x="10440" y="19223"/>
                </a:lnTo>
                <a:lnTo>
                  <a:pt x="11267" y="19028"/>
                </a:lnTo>
                <a:lnTo>
                  <a:pt x="12240" y="18809"/>
                </a:lnTo>
                <a:lnTo>
                  <a:pt x="12702" y="18687"/>
                </a:lnTo>
                <a:lnTo>
                  <a:pt x="13189" y="18566"/>
                </a:lnTo>
                <a:lnTo>
                  <a:pt x="13627" y="18395"/>
                </a:lnTo>
                <a:lnTo>
                  <a:pt x="14065" y="18225"/>
                </a:lnTo>
                <a:lnTo>
                  <a:pt x="14479" y="18006"/>
                </a:lnTo>
                <a:lnTo>
                  <a:pt x="14868" y="17787"/>
                </a:lnTo>
                <a:lnTo>
                  <a:pt x="15257" y="17519"/>
                </a:lnTo>
                <a:lnTo>
                  <a:pt x="15622" y="17252"/>
                </a:lnTo>
                <a:lnTo>
                  <a:pt x="15987" y="16960"/>
                </a:lnTo>
                <a:lnTo>
                  <a:pt x="16328" y="16619"/>
                </a:lnTo>
                <a:lnTo>
                  <a:pt x="16425" y="16522"/>
                </a:lnTo>
                <a:lnTo>
                  <a:pt x="16450" y="16522"/>
                </a:lnTo>
                <a:lnTo>
                  <a:pt x="16474" y="16473"/>
                </a:lnTo>
                <a:lnTo>
                  <a:pt x="16498" y="16449"/>
                </a:lnTo>
                <a:lnTo>
                  <a:pt x="16985" y="15913"/>
                </a:lnTo>
                <a:lnTo>
                  <a:pt x="17399" y="15354"/>
                </a:lnTo>
                <a:lnTo>
                  <a:pt x="17788" y="14745"/>
                </a:lnTo>
                <a:lnTo>
                  <a:pt x="18104" y="14137"/>
                </a:lnTo>
                <a:lnTo>
                  <a:pt x="18396" y="13505"/>
                </a:lnTo>
                <a:lnTo>
                  <a:pt x="18640" y="12823"/>
                </a:lnTo>
                <a:lnTo>
                  <a:pt x="18834" y="12166"/>
                </a:lnTo>
                <a:lnTo>
                  <a:pt x="19004" y="11461"/>
                </a:lnTo>
                <a:lnTo>
                  <a:pt x="19029" y="11412"/>
                </a:lnTo>
                <a:lnTo>
                  <a:pt x="19053" y="11339"/>
                </a:lnTo>
                <a:lnTo>
                  <a:pt x="19053" y="11290"/>
                </a:lnTo>
                <a:lnTo>
                  <a:pt x="19029" y="11217"/>
                </a:lnTo>
                <a:lnTo>
                  <a:pt x="19150" y="10439"/>
                </a:lnTo>
                <a:lnTo>
                  <a:pt x="19199" y="9903"/>
                </a:lnTo>
                <a:lnTo>
                  <a:pt x="19199" y="9344"/>
                </a:lnTo>
                <a:lnTo>
                  <a:pt x="19175" y="8833"/>
                </a:lnTo>
                <a:lnTo>
                  <a:pt x="19126" y="8297"/>
                </a:lnTo>
                <a:lnTo>
                  <a:pt x="19150" y="8224"/>
                </a:lnTo>
                <a:lnTo>
                  <a:pt x="19150" y="8151"/>
                </a:lnTo>
                <a:lnTo>
                  <a:pt x="19126" y="8078"/>
                </a:lnTo>
                <a:lnTo>
                  <a:pt x="19077" y="8005"/>
                </a:lnTo>
                <a:lnTo>
                  <a:pt x="19004" y="7616"/>
                </a:lnTo>
                <a:lnTo>
                  <a:pt x="18907" y="7227"/>
                </a:lnTo>
                <a:lnTo>
                  <a:pt x="18785" y="6862"/>
                </a:lnTo>
                <a:lnTo>
                  <a:pt x="18664" y="6472"/>
                </a:lnTo>
                <a:lnTo>
                  <a:pt x="18518" y="6107"/>
                </a:lnTo>
                <a:lnTo>
                  <a:pt x="18348" y="5767"/>
                </a:lnTo>
                <a:lnTo>
                  <a:pt x="18177" y="5402"/>
                </a:lnTo>
                <a:lnTo>
                  <a:pt x="17983" y="5061"/>
                </a:lnTo>
                <a:lnTo>
                  <a:pt x="17764" y="4721"/>
                </a:lnTo>
                <a:lnTo>
                  <a:pt x="17545" y="4404"/>
                </a:lnTo>
                <a:lnTo>
                  <a:pt x="17326" y="4088"/>
                </a:lnTo>
                <a:lnTo>
                  <a:pt x="17082" y="3772"/>
                </a:lnTo>
                <a:lnTo>
                  <a:pt x="16815" y="3480"/>
                </a:lnTo>
                <a:lnTo>
                  <a:pt x="16547" y="3188"/>
                </a:lnTo>
                <a:lnTo>
                  <a:pt x="16255" y="2896"/>
                </a:lnTo>
                <a:lnTo>
                  <a:pt x="15963" y="2628"/>
                </a:lnTo>
                <a:lnTo>
                  <a:pt x="16036" y="2579"/>
                </a:lnTo>
                <a:lnTo>
                  <a:pt x="16060" y="2555"/>
                </a:lnTo>
                <a:lnTo>
                  <a:pt x="16085" y="2506"/>
                </a:lnTo>
                <a:lnTo>
                  <a:pt x="16060" y="2433"/>
                </a:lnTo>
                <a:lnTo>
                  <a:pt x="16012" y="2360"/>
                </a:lnTo>
                <a:lnTo>
                  <a:pt x="15939" y="2336"/>
                </a:lnTo>
                <a:lnTo>
                  <a:pt x="15793" y="2336"/>
                </a:lnTo>
                <a:lnTo>
                  <a:pt x="15647" y="2360"/>
                </a:lnTo>
                <a:lnTo>
                  <a:pt x="15209" y="2020"/>
                </a:lnTo>
                <a:lnTo>
                  <a:pt x="15257" y="1947"/>
                </a:lnTo>
                <a:lnTo>
                  <a:pt x="15282" y="1898"/>
                </a:lnTo>
                <a:lnTo>
                  <a:pt x="15282" y="1849"/>
                </a:lnTo>
                <a:lnTo>
                  <a:pt x="15257" y="1825"/>
                </a:lnTo>
                <a:lnTo>
                  <a:pt x="15160" y="1776"/>
                </a:lnTo>
                <a:lnTo>
                  <a:pt x="15063" y="1752"/>
                </a:lnTo>
                <a:lnTo>
                  <a:pt x="14844" y="1752"/>
                </a:lnTo>
                <a:lnTo>
                  <a:pt x="14162" y="1338"/>
                </a:lnTo>
                <a:lnTo>
                  <a:pt x="13432" y="949"/>
                </a:lnTo>
                <a:lnTo>
                  <a:pt x="13067" y="779"/>
                </a:lnTo>
                <a:lnTo>
                  <a:pt x="12678" y="608"/>
                </a:lnTo>
                <a:lnTo>
                  <a:pt x="12289" y="462"/>
                </a:lnTo>
                <a:lnTo>
                  <a:pt x="11899" y="341"/>
                </a:lnTo>
                <a:lnTo>
                  <a:pt x="11364" y="170"/>
                </a:lnTo>
                <a:lnTo>
                  <a:pt x="10780" y="73"/>
                </a:lnTo>
                <a:lnTo>
                  <a:pt x="10513" y="24"/>
                </a:lnTo>
                <a:lnTo>
                  <a:pt x="10221" y="0"/>
                </a:lnTo>
                <a:lnTo>
                  <a:pt x="9929" y="0"/>
                </a:lnTo>
                <a:lnTo>
                  <a:pt x="9637" y="24"/>
                </a:lnTo>
                <a:lnTo>
                  <a:pt x="958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689;p20"/>
          <p:cNvSpPr txBox="1">
            <a:spLocks noGrp="1"/>
          </p:cNvSpPr>
          <p:nvPr>
            <p:ph type="body" idx="1"/>
          </p:nvPr>
        </p:nvSpPr>
        <p:spPr>
          <a:xfrm>
            <a:off x="286948" y="1581150"/>
            <a:ext cx="2268828"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smtClean="0"/>
              <a:t>背景趨勢</a:t>
            </a:r>
            <a:endParaRPr b="1" dirty="0"/>
          </a:p>
          <a:p>
            <a:pPr marL="0" indent="0">
              <a:buNone/>
            </a:pPr>
            <a:r>
              <a:rPr lang="zh-TW" altLang="en-US" dirty="0" smtClean="0"/>
              <a:t>現代</a:t>
            </a:r>
            <a:r>
              <a:rPr lang="zh-TW" altLang="en-US" dirty="0"/>
              <a:t>網路發達、</a:t>
            </a:r>
            <a:r>
              <a:rPr lang="zh-TW" altLang="en-US" dirty="0" smtClean="0"/>
              <a:t>交友更加容易，且生活</a:t>
            </a:r>
            <a:r>
              <a:rPr lang="zh-TW" altLang="en-US" dirty="0"/>
              <a:t>步調快速，壓力龐大</a:t>
            </a:r>
            <a:r>
              <a:rPr lang="zh-TW" altLang="en-US" dirty="0" smtClean="0"/>
              <a:t>，加上個人</a:t>
            </a:r>
            <a:r>
              <a:rPr lang="zh-TW" altLang="en-US" dirty="0"/>
              <a:t>主觀意識抬頭，和以前的社會相比，外遇已經是司空見慣的事。</a:t>
            </a:r>
            <a:endParaRPr lang="en-US" altLang="zh-TW" dirty="0"/>
          </a:p>
        </p:txBody>
      </p:sp>
      <p:sp>
        <p:nvSpPr>
          <p:cNvPr id="13" name="Google Shape;902;p39"/>
          <p:cNvSpPr/>
          <p:nvPr/>
        </p:nvSpPr>
        <p:spPr>
          <a:xfrm>
            <a:off x="3266805" y="1707653"/>
            <a:ext cx="297083" cy="356511"/>
          </a:xfrm>
          <a:custGeom>
            <a:avLst/>
            <a:gdLst/>
            <a:ahLst/>
            <a:cxnLst/>
            <a:rect l="l" t="t" r="r" b="b"/>
            <a:pathLst>
              <a:path w="15817" h="18981" extrusionOk="0">
                <a:moveTo>
                  <a:pt x="11364" y="1"/>
                </a:moveTo>
                <a:lnTo>
                  <a:pt x="11242" y="25"/>
                </a:lnTo>
                <a:lnTo>
                  <a:pt x="11169" y="74"/>
                </a:lnTo>
                <a:lnTo>
                  <a:pt x="11096" y="171"/>
                </a:lnTo>
                <a:lnTo>
                  <a:pt x="10780" y="731"/>
                </a:lnTo>
                <a:lnTo>
                  <a:pt x="10634" y="999"/>
                </a:lnTo>
                <a:lnTo>
                  <a:pt x="10537" y="1315"/>
                </a:lnTo>
                <a:lnTo>
                  <a:pt x="10512" y="1388"/>
                </a:lnTo>
                <a:lnTo>
                  <a:pt x="10537" y="1461"/>
                </a:lnTo>
                <a:lnTo>
                  <a:pt x="10585" y="1534"/>
                </a:lnTo>
                <a:lnTo>
                  <a:pt x="10634" y="1583"/>
                </a:lnTo>
                <a:lnTo>
                  <a:pt x="10707" y="1607"/>
                </a:lnTo>
                <a:lnTo>
                  <a:pt x="10804" y="1631"/>
                </a:lnTo>
                <a:lnTo>
                  <a:pt x="10877" y="1607"/>
                </a:lnTo>
                <a:lnTo>
                  <a:pt x="10950" y="1558"/>
                </a:lnTo>
                <a:lnTo>
                  <a:pt x="11145" y="1315"/>
                </a:lnTo>
                <a:lnTo>
                  <a:pt x="11291" y="1047"/>
                </a:lnTo>
                <a:lnTo>
                  <a:pt x="11510" y="731"/>
                </a:lnTo>
                <a:lnTo>
                  <a:pt x="11583" y="682"/>
                </a:lnTo>
                <a:lnTo>
                  <a:pt x="11656" y="609"/>
                </a:lnTo>
                <a:lnTo>
                  <a:pt x="11705" y="463"/>
                </a:lnTo>
                <a:lnTo>
                  <a:pt x="11729" y="342"/>
                </a:lnTo>
                <a:lnTo>
                  <a:pt x="11705" y="220"/>
                </a:lnTo>
                <a:lnTo>
                  <a:pt x="11656" y="123"/>
                </a:lnTo>
                <a:lnTo>
                  <a:pt x="11583" y="50"/>
                </a:lnTo>
                <a:lnTo>
                  <a:pt x="11486" y="25"/>
                </a:lnTo>
                <a:lnTo>
                  <a:pt x="11461" y="1"/>
                </a:lnTo>
                <a:close/>
                <a:moveTo>
                  <a:pt x="3821" y="171"/>
                </a:moveTo>
                <a:lnTo>
                  <a:pt x="3748" y="196"/>
                </a:lnTo>
                <a:lnTo>
                  <a:pt x="3699" y="244"/>
                </a:lnTo>
                <a:lnTo>
                  <a:pt x="3651" y="317"/>
                </a:lnTo>
                <a:lnTo>
                  <a:pt x="3651" y="390"/>
                </a:lnTo>
                <a:lnTo>
                  <a:pt x="3651" y="463"/>
                </a:lnTo>
                <a:lnTo>
                  <a:pt x="3699" y="634"/>
                </a:lnTo>
                <a:lnTo>
                  <a:pt x="3772" y="804"/>
                </a:lnTo>
                <a:lnTo>
                  <a:pt x="3943" y="1120"/>
                </a:lnTo>
                <a:lnTo>
                  <a:pt x="4113" y="1461"/>
                </a:lnTo>
                <a:lnTo>
                  <a:pt x="4259" y="1802"/>
                </a:lnTo>
                <a:lnTo>
                  <a:pt x="4332" y="1923"/>
                </a:lnTo>
                <a:lnTo>
                  <a:pt x="4429" y="1996"/>
                </a:lnTo>
                <a:lnTo>
                  <a:pt x="4527" y="2021"/>
                </a:lnTo>
                <a:lnTo>
                  <a:pt x="4624" y="1996"/>
                </a:lnTo>
                <a:lnTo>
                  <a:pt x="4721" y="1972"/>
                </a:lnTo>
                <a:lnTo>
                  <a:pt x="4794" y="1899"/>
                </a:lnTo>
                <a:lnTo>
                  <a:pt x="4843" y="1777"/>
                </a:lnTo>
                <a:lnTo>
                  <a:pt x="4843" y="1656"/>
                </a:lnTo>
                <a:lnTo>
                  <a:pt x="4794" y="1461"/>
                </a:lnTo>
                <a:lnTo>
                  <a:pt x="4697" y="1266"/>
                </a:lnTo>
                <a:lnTo>
                  <a:pt x="4502" y="901"/>
                </a:lnTo>
                <a:lnTo>
                  <a:pt x="4283" y="536"/>
                </a:lnTo>
                <a:lnTo>
                  <a:pt x="4162" y="390"/>
                </a:lnTo>
                <a:lnTo>
                  <a:pt x="4040" y="244"/>
                </a:lnTo>
                <a:lnTo>
                  <a:pt x="3967" y="196"/>
                </a:lnTo>
                <a:lnTo>
                  <a:pt x="3894" y="171"/>
                </a:lnTo>
                <a:close/>
                <a:moveTo>
                  <a:pt x="15452" y="4405"/>
                </a:moveTo>
                <a:lnTo>
                  <a:pt x="15379" y="4429"/>
                </a:lnTo>
                <a:lnTo>
                  <a:pt x="15306" y="4454"/>
                </a:lnTo>
                <a:lnTo>
                  <a:pt x="15135" y="4551"/>
                </a:lnTo>
                <a:lnTo>
                  <a:pt x="14941" y="4600"/>
                </a:lnTo>
                <a:lnTo>
                  <a:pt x="14551" y="4697"/>
                </a:lnTo>
                <a:lnTo>
                  <a:pt x="14357" y="4746"/>
                </a:lnTo>
                <a:lnTo>
                  <a:pt x="14162" y="4819"/>
                </a:lnTo>
                <a:lnTo>
                  <a:pt x="14016" y="4916"/>
                </a:lnTo>
                <a:lnTo>
                  <a:pt x="13870" y="5062"/>
                </a:lnTo>
                <a:lnTo>
                  <a:pt x="13822" y="5135"/>
                </a:lnTo>
                <a:lnTo>
                  <a:pt x="13822" y="5232"/>
                </a:lnTo>
                <a:lnTo>
                  <a:pt x="13846" y="5330"/>
                </a:lnTo>
                <a:lnTo>
                  <a:pt x="13895" y="5354"/>
                </a:lnTo>
                <a:lnTo>
                  <a:pt x="13943" y="5354"/>
                </a:lnTo>
                <a:lnTo>
                  <a:pt x="14138" y="5378"/>
                </a:lnTo>
                <a:lnTo>
                  <a:pt x="14357" y="5378"/>
                </a:lnTo>
                <a:lnTo>
                  <a:pt x="14600" y="5354"/>
                </a:lnTo>
                <a:lnTo>
                  <a:pt x="14819" y="5330"/>
                </a:lnTo>
                <a:lnTo>
                  <a:pt x="15038" y="5257"/>
                </a:lnTo>
                <a:lnTo>
                  <a:pt x="15257" y="5208"/>
                </a:lnTo>
                <a:lnTo>
                  <a:pt x="15452" y="5111"/>
                </a:lnTo>
                <a:lnTo>
                  <a:pt x="15646" y="5038"/>
                </a:lnTo>
                <a:lnTo>
                  <a:pt x="15719" y="4989"/>
                </a:lnTo>
                <a:lnTo>
                  <a:pt x="15768" y="4940"/>
                </a:lnTo>
                <a:lnTo>
                  <a:pt x="15817" y="4819"/>
                </a:lnTo>
                <a:lnTo>
                  <a:pt x="15792" y="4697"/>
                </a:lnTo>
                <a:lnTo>
                  <a:pt x="15768" y="4575"/>
                </a:lnTo>
                <a:lnTo>
                  <a:pt x="15671" y="4478"/>
                </a:lnTo>
                <a:lnTo>
                  <a:pt x="15573" y="4429"/>
                </a:lnTo>
                <a:lnTo>
                  <a:pt x="15452" y="4405"/>
                </a:lnTo>
                <a:close/>
                <a:moveTo>
                  <a:pt x="317" y="4697"/>
                </a:moveTo>
                <a:lnTo>
                  <a:pt x="220" y="4721"/>
                </a:lnTo>
                <a:lnTo>
                  <a:pt x="122" y="4746"/>
                </a:lnTo>
                <a:lnTo>
                  <a:pt x="25" y="4794"/>
                </a:lnTo>
                <a:lnTo>
                  <a:pt x="1" y="4867"/>
                </a:lnTo>
                <a:lnTo>
                  <a:pt x="1" y="4965"/>
                </a:lnTo>
                <a:lnTo>
                  <a:pt x="49" y="5038"/>
                </a:lnTo>
                <a:lnTo>
                  <a:pt x="195" y="5184"/>
                </a:lnTo>
                <a:lnTo>
                  <a:pt x="390" y="5305"/>
                </a:lnTo>
                <a:lnTo>
                  <a:pt x="779" y="5524"/>
                </a:lnTo>
                <a:lnTo>
                  <a:pt x="1169" y="5743"/>
                </a:lnTo>
                <a:lnTo>
                  <a:pt x="1388" y="5841"/>
                </a:lnTo>
                <a:lnTo>
                  <a:pt x="1582" y="5938"/>
                </a:lnTo>
                <a:lnTo>
                  <a:pt x="1655" y="5962"/>
                </a:lnTo>
                <a:lnTo>
                  <a:pt x="1801" y="5962"/>
                </a:lnTo>
                <a:lnTo>
                  <a:pt x="1850" y="5938"/>
                </a:lnTo>
                <a:lnTo>
                  <a:pt x="1923" y="5841"/>
                </a:lnTo>
                <a:lnTo>
                  <a:pt x="1972" y="5743"/>
                </a:lnTo>
                <a:lnTo>
                  <a:pt x="1996" y="5622"/>
                </a:lnTo>
                <a:lnTo>
                  <a:pt x="1972" y="5476"/>
                </a:lnTo>
                <a:lnTo>
                  <a:pt x="1899" y="5378"/>
                </a:lnTo>
                <a:lnTo>
                  <a:pt x="1826" y="5330"/>
                </a:lnTo>
                <a:lnTo>
                  <a:pt x="1777" y="5305"/>
                </a:lnTo>
                <a:lnTo>
                  <a:pt x="1582" y="5208"/>
                </a:lnTo>
                <a:lnTo>
                  <a:pt x="1388" y="5111"/>
                </a:lnTo>
                <a:lnTo>
                  <a:pt x="974" y="4892"/>
                </a:lnTo>
                <a:lnTo>
                  <a:pt x="755" y="4794"/>
                </a:lnTo>
                <a:lnTo>
                  <a:pt x="536" y="4721"/>
                </a:lnTo>
                <a:lnTo>
                  <a:pt x="317" y="4697"/>
                </a:lnTo>
                <a:close/>
                <a:moveTo>
                  <a:pt x="8809" y="6936"/>
                </a:moveTo>
                <a:lnTo>
                  <a:pt x="8736" y="6984"/>
                </a:lnTo>
                <a:lnTo>
                  <a:pt x="8663" y="7057"/>
                </a:lnTo>
                <a:lnTo>
                  <a:pt x="8566" y="7252"/>
                </a:lnTo>
                <a:lnTo>
                  <a:pt x="8468" y="7495"/>
                </a:lnTo>
                <a:lnTo>
                  <a:pt x="8420" y="7739"/>
                </a:lnTo>
                <a:lnTo>
                  <a:pt x="8395" y="7958"/>
                </a:lnTo>
                <a:lnTo>
                  <a:pt x="8395" y="8128"/>
                </a:lnTo>
                <a:lnTo>
                  <a:pt x="8322" y="8177"/>
                </a:lnTo>
                <a:lnTo>
                  <a:pt x="8201" y="8225"/>
                </a:lnTo>
                <a:lnTo>
                  <a:pt x="8079" y="8250"/>
                </a:lnTo>
                <a:lnTo>
                  <a:pt x="7982" y="8225"/>
                </a:lnTo>
                <a:lnTo>
                  <a:pt x="7909" y="8201"/>
                </a:lnTo>
                <a:lnTo>
                  <a:pt x="7982" y="8079"/>
                </a:lnTo>
                <a:lnTo>
                  <a:pt x="8055" y="7933"/>
                </a:lnTo>
                <a:lnTo>
                  <a:pt x="8103" y="7812"/>
                </a:lnTo>
                <a:lnTo>
                  <a:pt x="8103" y="7666"/>
                </a:lnTo>
                <a:lnTo>
                  <a:pt x="8103" y="7520"/>
                </a:lnTo>
                <a:lnTo>
                  <a:pt x="8055" y="7398"/>
                </a:lnTo>
                <a:lnTo>
                  <a:pt x="7957" y="7252"/>
                </a:lnTo>
                <a:lnTo>
                  <a:pt x="7836" y="7130"/>
                </a:lnTo>
                <a:lnTo>
                  <a:pt x="7763" y="7082"/>
                </a:lnTo>
                <a:lnTo>
                  <a:pt x="7617" y="7082"/>
                </a:lnTo>
                <a:lnTo>
                  <a:pt x="7544" y="7130"/>
                </a:lnTo>
                <a:lnTo>
                  <a:pt x="7446" y="7252"/>
                </a:lnTo>
                <a:lnTo>
                  <a:pt x="7373" y="7374"/>
                </a:lnTo>
                <a:lnTo>
                  <a:pt x="7325" y="7495"/>
                </a:lnTo>
                <a:lnTo>
                  <a:pt x="7300" y="7641"/>
                </a:lnTo>
                <a:lnTo>
                  <a:pt x="7300" y="7787"/>
                </a:lnTo>
                <a:lnTo>
                  <a:pt x="7300" y="7909"/>
                </a:lnTo>
                <a:lnTo>
                  <a:pt x="7325" y="8055"/>
                </a:lnTo>
                <a:lnTo>
                  <a:pt x="7373" y="8177"/>
                </a:lnTo>
                <a:lnTo>
                  <a:pt x="7179" y="8298"/>
                </a:lnTo>
                <a:lnTo>
                  <a:pt x="7081" y="8323"/>
                </a:lnTo>
                <a:lnTo>
                  <a:pt x="6984" y="8347"/>
                </a:lnTo>
                <a:lnTo>
                  <a:pt x="6911" y="8371"/>
                </a:lnTo>
                <a:lnTo>
                  <a:pt x="6814" y="8347"/>
                </a:lnTo>
                <a:lnTo>
                  <a:pt x="6692" y="8298"/>
                </a:lnTo>
                <a:lnTo>
                  <a:pt x="6570" y="8201"/>
                </a:lnTo>
                <a:lnTo>
                  <a:pt x="6497" y="8055"/>
                </a:lnTo>
                <a:lnTo>
                  <a:pt x="6449" y="7909"/>
                </a:lnTo>
                <a:lnTo>
                  <a:pt x="6449" y="7739"/>
                </a:lnTo>
                <a:lnTo>
                  <a:pt x="6497" y="7544"/>
                </a:lnTo>
                <a:lnTo>
                  <a:pt x="6497" y="7520"/>
                </a:lnTo>
                <a:lnTo>
                  <a:pt x="6473" y="7520"/>
                </a:lnTo>
                <a:lnTo>
                  <a:pt x="6449" y="7495"/>
                </a:lnTo>
                <a:lnTo>
                  <a:pt x="6424" y="7520"/>
                </a:lnTo>
                <a:lnTo>
                  <a:pt x="6327" y="7617"/>
                </a:lnTo>
                <a:lnTo>
                  <a:pt x="6254" y="7739"/>
                </a:lnTo>
                <a:lnTo>
                  <a:pt x="6230" y="7836"/>
                </a:lnTo>
                <a:lnTo>
                  <a:pt x="6206" y="7958"/>
                </a:lnTo>
                <a:lnTo>
                  <a:pt x="6206" y="8055"/>
                </a:lnTo>
                <a:lnTo>
                  <a:pt x="6206" y="8177"/>
                </a:lnTo>
                <a:lnTo>
                  <a:pt x="6254" y="8274"/>
                </a:lnTo>
                <a:lnTo>
                  <a:pt x="6303" y="8371"/>
                </a:lnTo>
                <a:lnTo>
                  <a:pt x="6376" y="8469"/>
                </a:lnTo>
                <a:lnTo>
                  <a:pt x="6449" y="8542"/>
                </a:lnTo>
                <a:lnTo>
                  <a:pt x="6546" y="8615"/>
                </a:lnTo>
                <a:lnTo>
                  <a:pt x="6643" y="8663"/>
                </a:lnTo>
                <a:lnTo>
                  <a:pt x="6765" y="8712"/>
                </a:lnTo>
                <a:lnTo>
                  <a:pt x="6862" y="8736"/>
                </a:lnTo>
                <a:lnTo>
                  <a:pt x="7008" y="8736"/>
                </a:lnTo>
                <a:lnTo>
                  <a:pt x="7130" y="8712"/>
                </a:lnTo>
                <a:lnTo>
                  <a:pt x="7349" y="8615"/>
                </a:lnTo>
                <a:lnTo>
                  <a:pt x="7592" y="8493"/>
                </a:lnTo>
                <a:lnTo>
                  <a:pt x="7690" y="8566"/>
                </a:lnTo>
                <a:lnTo>
                  <a:pt x="7836" y="8639"/>
                </a:lnTo>
                <a:lnTo>
                  <a:pt x="7982" y="8663"/>
                </a:lnTo>
                <a:lnTo>
                  <a:pt x="8128" y="8688"/>
                </a:lnTo>
                <a:lnTo>
                  <a:pt x="8225" y="8688"/>
                </a:lnTo>
                <a:lnTo>
                  <a:pt x="8347" y="8663"/>
                </a:lnTo>
                <a:lnTo>
                  <a:pt x="8566" y="8566"/>
                </a:lnTo>
                <a:lnTo>
                  <a:pt x="8639" y="8663"/>
                </a:lnTo>
                <a:lnTo>
                  <a:pt x="8736" y="8736"/>
                </a:lnTo>
                <a:lnTo>
                  <a:pt x="8833" y="8809"/>
                </a:lnTo>
                <a:lnTo>
                  <a:pt x="8931" y="8858"/>
                </a:lnTo>
                <a:lnTo>
                  <a:pt x="9174" y="8907"/>
                </a:lnTo>
                <a:lnTo>
                  <a:pt x="9417" y="8931"/>
                </a:lnTo>
                <a:lnTo>
                  <a:pt x="9661" y="8882"/>
                </a:lnTo>
                <a:lnTo>
                  <a:pt x="9880" y="8809"/>
                </a:lnTo>
                <a:lnTo>
                  <a:pt x="9977" y="8736"/>
                </a:lnTo>
                <a:lnTo>
                  <a:pt x="10074" y="8663"/>
                </a:lnTo>
                <a:lnTo>
                  <a:pt x="10172" y="8566"/>
                </a:lnTo>
                <a:lnTo>
                  <a:pt x="10269" y="8469"/>
                </a:lnTo>
                <a:lnTo>
                  <a:pt x="10293" y="8396"/>
                </a:lnTo>
                <a:lnTo>
                  <a:pt x="10293" y="8347"/>
                </a:lnTo>
                <a:lnTo>
                  <a:pt x="10269" y="8298"/>
                </a:lnTo>
                <a:lnTo>
                  <a:pt x="10245" y="8250"/>
                </a:lnTo>
                <a:lnTo>
                  <a:pt x="10172" y="8225"/>
                </a:lnTo>
                <a:lnTo>
                  <a:pt x="10123" y="8201"/>
                </a:lnTo>
                <a:lnTo>
                  <a:pt x="10001" y="8201"/>
                </a:lnTo>
                <a:lnTo>
                  <a:pt x="9782" y="8323"/>
                </a:lnTo>
                <a:lnTo>
                  <a:pt x="9563" y="8420"/>
                </a:lnTo>
                <a:lnTo>
                  <a:pt x="9442" y="8444"/>
                </a:lnTo>
                <a:lnTo>
                  <a:pt x="9344" y="8469"/>
                </a:lnTo>
                <a:lnTo>
                  <a:pt x="9223" y="8469"/>
                </a:lnTo>
                <a:lnTo>
                  <a:pt x="9101" y="8420"/>
                </a:lnTo>
                <a:lnTo>
                  <a:pt x="9004" y="8347"/>
                </a:lnTo>
                <a:lnTo>
                  <a:pt x="8931" y="8274"/>
                </a:lnTo>
                <a:lnTo>
                  <a:pt x="9052" y="8128"/>
                </a:lnTo>
                <a:lnTo>
                  <a:pt x="9150" y="7982"/>
                </a:lnTo>
                <a:lnTo>
                  <a:pt x="9247" y="7836"/>
                </a:lnTo>
                <a:lnTo>
                  <a:pt x="9296" y="7666"/>
                </a:lnTo>
                <a:lnTo>
                  <a:pt x="9320" y="7495"/>
                </a:lnTo>
                <a:lnTo>
                  <a:pt x="9296" y="7349"/>
                </a:lnTo>
                <a:lnTo>
                  <a:pt x="9247" y="7203"/>
                </a:lnTo>
                <a:lnTo>
                  <a:pt x="9150" y="7057"/>
                </a:lnTo>
                <a:lnTo>
                  <a:pt x="9052" y="6984"/>
                </a:lnTo>
                <a:lnTo>
                  <a:pt x="8955" y="6936"/>
                </a:lnTo>
                <a:close/>
                <a:moveTo>
                  <a:pt x="1947" y="9710"/>
                </a:moveTo>
                <a:lnTo>
                  <a:pt x="1801" y="9758"/>
                </a:lnTo>
                <a:lnTo>
                  <a:pt x="1582" y="9856"/>
                </a:lnTo>
                <a:lnTo>
                  <a:pt x="1363" y="10002"/>
                </a:lnTo>
                <a:lnTo>
                  <a:pt x="925" y="10294"/>
                </a:lnTo>
                <a:lnTo>
                  <a:pt x="706" y="10415"/>
                </a:lnTo>
                <a:lnTo>
                  <a:pt x="585" y="10513"/>
                </a:lnTo>
                <a:lnTo>
                  <a:pt x="463" y="10610"/>
                </a:lnTo>
                <a:lnTo>
                  <a:pt x="366" y="10707"/>
                </a:lnTo>
                <a:lnTo>
                  <a:pt x="317" y="10829"/>
                </a:lnTo>
                <a:lnTo>
                  <a:pt x="317" y="10878"/>
                </a:lnTo>
                <a:lnTo>
                  <a:pt x="341" y="10926"/>
                </a:lnTo>
                <a:lnTo>
                  <a:pt x="366" y="10999"/>
                </a:lnTo>
                <a:lnTo>
                  <a:pt x="439" y="11048"/>
                </a:lnTo>
                <a:lnTo>
                  <a:pt x="536" y="11097"/>
                </a:lnTo>
                <a:lnTo>
                  <a:pt x="633" y="11097"/>
                </a:lnTo>
                <a:lnTo>
                  <a:pt x="755" y="11072"/>
                </a:lnTo>
                <a:lnTo>
                  <a:pt x="877" y="11048"/>
                </a:lnTo>
                <a:lnTo>
                  <a:pt x="1120" y="10926"/>
                </a:lnTo>
                <a:lnTo>
                  <a:pt x="1315" y="10829"/>
                </a:lnTo>
                <a:lnTo>
                  <a:pt x="1728" y="10610"/>
                </a:lnTo>
                <a:lnTo>
                  <a:pt x="1947" y="10488"/>
                </a:lnTo>
                <a:lnTo>
                  <a:pt x="2142" y="10342"/>
                </a:lnTo>
                <a:lnTo>
                  <a:pt x="2264" y="10245"/>
                </a:lnTo>
                <a:lnTo>
                  <a:pt x="2312" y="10123"/>
                </a:lnTo>
                <a:lnTo>
                  <a:pt x="2312" y="10002"/>
                </a:lnTo>
                <a:lnTo>
                  <a:pt x="2264" y="9880"/>
                </a:lnTo>
                <a:lnTo>
                  <a:pt x="2191" y="9783"/>
                </a:lnTo>
                <a:lnTo>
                  <a:pt x="2069" y="9734"/>
                </a:lnTo>
                <a:lnTo>
                  <a:pt x="1947" y="9710"/>
                </a:lnTo>
                <a:close/>
                <a:moveTo>
                  <a:pt x="14065" y="10026"/>
                </a:moveTo>
                <a:lnTo>
                  <a:pt x="13895" y="10050"/>
                </a:lnTo>
                <a:lnTo>
                  <a:pt x="13846" y="10075"/>
                </a:lnTo>
                <a:lnTo>
                  <a:pt x="13797" y="10123"/>
                </a:lnTo>
                <a:lnTo>
                  <a:pt x="13773" y="10172"/>
                </a:lnTo>
                <a:lnTo>
                  <a:pt x="13749" y="10221"/>
                </a:lnTo>
                <a:lnTo>
                  <a:pt x="13773" y="10318"/>
                </a:lnTo>
                <a:lnTo>
                  <a:pt x="13797" y="10367"/>
                </a:lnTo>
                <a:lnTo>
                  <a:pt x="13846" y="10415"/>
                </a:lnTo>
                <a:lnTo>
                  <a:pt x="14138" y="10586"/>
                </a:lnTo>
                <a:lnTo>
                  <a:pt x="14454" y="10756"/>
                </a:lnTo>
                <a:lnTo>
                  <a:pt x="14624" y="10878"/>
                </a:lnTo>
                <a:lnTo>
                  <a:pt x="14819" y="10975"/>
                </a:lnTo>
                <a:lnTo>
                  <a:pt x="15014" y="11048"/>
                </a:lnTo>
                <a:lnTo>
                  <a:pt x="15208" y="11097"/>
                </a:lnTo>
                <a:lnTo>
                  <a:pt x="15379" y="11097"/>
                </a:lnTo>
                <a:lnTo>
                  <a:pt x="15427" y="11072"/>
                </a:lnTo>
                <a:lnTo>
                  <a:pt x="15500" y="11024"/>
                </a:lnTo>
                <a:lnTo>
                  <a:pt x="15573" y="10951"/>
                </a:lnTo>
                <a:lnTo>
                  <a:pt x="15598" y="10829"/>
                </a:lnTo>
                <a:lnTo>
                  <a:pt x="15598" y="10707"/>
                </a:lnTo>
                <a:lnTo>
                  <a:pt x="15549" y="10586"/>
                </a:lnTo>
                <a:lnTo>
                  <a:pt x="15500" y="10537"/>
                </a:lnTo>
                <a:lnTo>
                  <a:pt x="15452" y="10513"/>
                </a:lnTo>
                <a:lnTo>
                  <a:pt x="15379" y="10464"/>
                </a:lnTo>
                <a:lnTo>
                  <a:pt x="15306" y="10464"/>
                </a:lnTo>
                <a:lnTo>
                  <a:pt x="15135" y="10415"/>
                </a:lnTo>
                <a:lnTo>
                  <a:pt x="14965" y="10367"/>
                </a:lnTo>
                <a:lnTo>
                  <a:pt x="14600" y="10196"/>
                </a:lnTo>
                <a:lnTo>
                  <a:pt x="14430" y="10099"/>
                </a:lnTo>
                <a:lnTo>
                  <a:pt x="14260" y="10050"/>
                </a:lnTo>
                <a:lnTo>
                  <a:pt x="14065" y="10026"/>
                </a:lnTo>
                <a:close/>
                <a:moveTo>
                  <a:pt x="8468" y="2605"/>
                </a:moveTo>
                <a:lnTo>
                  <a:pt x="8760" y="2629"/>
                </a:lnTo>
                <a:lnTo>
                  <a:pt x="9052" y="2678"/>
                </a:lnTo>
                <a:lnTo>
                  <a:pt x="9344" y="2726"/>
                </a:lnTo>
                <a:lnTo>
                  <a:pt x="9125" y="2799"/>
                </a:lnTo>
                <a:lnTo>
                  <a:pt x="9101" y="2824"/>
                </a:lnTo>
                <a:lnTo>
                  <a:pt x="9101" y="2848"/>
                </a:lnTo>
                <a:lnTo>
                  <a:pt x="9101" y="2872"/>
                </a:lnTo>
                <a:lnTo>
                  <a:pt x="9125" y="2897"/>
                </a:lnTo>
                <a:lnTo>
                  <a:pt x="9223" y="2945"/>
                </a:lnTo>
                <a:lnTo>
                  <a:pt x="9320" y="2970"/>
                </a:lnTo>
                <a:lnTo>
                  <a:pt x="9442" y="2945"/>
                </a:lnTo>
                <a:lnTo>
                  <a:pt x="9563" y="2921"/>
                </a:lnTo>
                <a:lnTo>
                  <a:pt x="9855" y="2872"/>
                </a:lnTo>
                <a:lnTo>
                  <a:pt x="10269" y="3043"/>
                </a:lnTo>
                <a:lnTo>
                  <a:pt x="10074" y="3067"/>
                </a:lnTo>
                <a:lnTo>
                  <a:pt x="9855" y="3116"/>
                </a:lnTo>
                <a:lnTo>
                  <a:pt x="9685" y="3189"/>
                </a:lnTo>
                <a:lnTo>
                  <a:pt x="9515" y="3262"/>
                </a:lnTo>
                <a:lnTo>
                  <a:pt x="9515" y="3286"/>
                </a:lnTo>
                <a:lnTo>
                  <a:pt x="9490" y="3310"/>
                </a:lnTo>
                <a:lnTo>
                  <a:pt x="9515" y="3335"/>
                </a:lnTo>
                <a:lnTo>
                  <a:pt x="9539" y="3359"/>
                </a:lnTo>
                <a:lnTo>
                  <a:pt x="9953" y="3335"/>
                </a:lnTo>
                <a:lnTo>
                  <a:pt x="10342" y="3310"/>
                </a:lnTo>
                <a:lnTo>
                  <a:pt x="10780" y="3310"/>
                </a:lnTo>
                <a:lnTo>
                  <a:pt x="11048" y="3505"/>
                </a:lnTo>
                <a:lnTo>
                  <a:pt x="10756" y="3578"/>
                </a:lnTo>
                <a:lnTo>
                  <a:pt x="10464" y="3675"/>
                </a:lnTo>
                <a:lnTo>
                  <a:pt x="10245" y="3797"/>
                </a:lnTo>
                <a:lnTo>
                  <a:pt x="10099" y="3918"/>
                </a:lnTo>
                <a:lnTo>
                  <a:pt x="10074" y="3943"/>
                </a:lnTo>
                <a:lnTo>
                  <a:pt x="10099" y="3943"/>
                </a:lnTo>
                <a:lnTo>
                  <a:pt x="10391" y="3918"/>
                </a:lnTo>
                <a:lnTo>
                  <a:pt x="10683" y="3870"/>
                </a:lnTo>
                <a:lnTo>
                  <a:pt x="10975" y="3821"/>
                </a:lnTo>
                <a:lnTo>
                  <a:pt x="11291" y="3773"/>
                </a:lnTo>
                <a:lnTo>
                  <a:pt x="11364" y="3773"/>
                </a:lnTo>
                <a:lnTo>
                  <a:pt x="11583" y="3967"/>
                </a:lnTo>
                <a:lnTo>
                  <a:pt x="11778" y="4186"/>
                </a:lnTo>
                <a:lnTo>
                  <a:pt x="11388" y="4210"/>
                </a:lnTo>
                <a:lnTo>
                  <a:pt x="10829" y="4259"/>
                </a:lnTo>
                <a:lnTo>
                  <a:pt x="10561" y="4283"/>
                </a:lnTo>
                <a:lnTo>
                  <a:pt x="10318" y="4381"/>
                </a:lnTo>
                <a:lnTo>
                  <a:pt x="10293" y="4405"/>
                </a:lnTo>
                <a:lnTo>
                  <a:pt x="10293" y="4429"/>
                </a:lnTo>
                <a:lnTo>
                  <a:pt x="10318" y="4454"/>
                </a:lnTo>
                <a:lnTo>
                  <a:pt x="10585" y="4527"/>
                </a:lnTo>
                <a:lnTo>
                  <a:pt x="11705" y="4527"/>
                </a:lnTo>
                <a:lnTo>
                  <a:pt x="11997" y="4502"/>
                </a:lnTo>
                <a:lnTo>
                  <a:pt x="12216" y="4867"/>
                </a:lnTo>
                <a:lnTo>
                  <a:pt x="11851" y="4867"/>
                </a:lnTo>
                <a:lnTo>
                  <a:pt x="11267" y="4892"/>
                </a:lnTo>
                <a:lnTo>
                  <a:pt x="10658" y="4940"/>
                </a:lnTo>
                <a:lnTo>
                  <a:pt x="10634" y="4940"/>
                </a:lnTo>
                <a:lnTo>
                  <a:pt x="10634" y="4965"/>
                </a:lnTo>
                <a:lnTo>
                  <a:pt x="10634" y="4989"/>
                </a:lnTo>
                <a:lnTo>
                  <a:pt x="10658" y="5013"/>
                </a:lnTo>
                <a:lnTo>
                  <a:pt x="10902" y="5086"/>
                </a:lnTo>
                <a:lnTo>
                  <a:pt x="11169" y="5111"/>
                </a:lnTo>
                <a:lnTo>
                  <a:pt x="12021" y="5111"/>
                </a:lnTo>
                <a:lnTo>
                  <a:pt x="12362" y="5135"/>
                </a:lnTo>
                <a:lnTo>
                  <a:pt x="12556" y="5622"/>
                </a:lnTo>
                <a:lnTo>
                  <a:pt x="11461" y="5622"/>
                </a:lnTo>
                <a:lnTo>
                  <a:pt x="11291" y="5646"/>
                </a:lnTo>
                <a:lnTo>
                  <a:pt x="11145" y="5695"/>
                </a:lnTo>
                <a:lnTo>
                  <a:pt x="10999" y="5768"/>
                </a:lnTo>
                <a:lnTo>
                  <a:pt x="10975" y="5792"/>
                </a:lnTo>
                <a:lnTo>
                  <a:pt x="10999" y="5841"/>
                </a:lnTo>
                <a:lnTo>
                  <a:pt x="11267" y="5889"/>
                </a:lnTo>
                <a:lnTo>
                  <a:pt x="11534" y="5889"/>
                </a:lnTo>
                <a:lnTo>
                  <a:pt x="12070" y="5914"/>
                </a:lnTo>
                <a:lnTo>
                  <a:pt x="12654" y="5938"/>
                </a:lnTo>
                <a:lnTo>
                  <a:pt x="12702" y="6060"/>
                </a:lnTo>
                <a:lnTo>
                  <a:pt x="12727" y="6181"/>
                </a:lnTo>
                <a:lnTo>
                  <a:pt x="12386" y="6181"/>
                </a:lnTo>
                <a:lnTo>
                  <a:pt x="11729" y="6254"/>
                </a:lnTo>
                <a:lnTo>
                  <a:pt x="11413" y="6279"/>
                </a:lnTo>
                <a:lnTo>
                  <a:pt x="11121" y="6352"/>
                </a:lnTo>
                <a:lnTo>
                  <a:pt x="11096" y="6352"/>
                </a:lnTo>
                <a:lnTo>
                  <a:pt x="11096" y="6376"/>
                </a:lnTo>
                <a:lnTo>
                  <a:pt x="11096" y="6400"/>
                </a:lnTo>
                <a:lnTo>
                  <a:pt x="11121" y="6425"/>
                </a:lnTo>
                <a:lnTo>
                  <a:pt x="11388" y="6473"/>
                </a:lnTo>
                <a:lnTo>
                  <a:pt x="11656" y="6498"/>
                </a:lnTo>
                <a:lnTo>
                  <a:pt x="12508" y="6498"/>
                </a:lnTo>
                <a:lnTo>
                  <a:pt x="12824" y="6522"/>
                </a:lnTo>
                <a:lnTo>
                  <a:pt x="12873" y="6838"/>
                </a:lnTo>
                <a:lnTo>
                  <a:pt x="12556" y="6838"/>
                </a:lnTo>
                <a:lnTo>
                  <a:pt x="12240" y="6863"/>
                </a:lnTo>
                <a:lnTo>
                  <a:pt x="11753" y="6887"/>
                </a:lnTo>
                <a:lnTo>
                  <a:pt x="11510" y="6911"/>
                </a:lnTo>
                <a:lnTo>
                  <a:pt x="11267" y="6936"/>
                </a:lnTo>
                <a:lnTo>
                  <a:pt x="11242" y="6936"/>
                </a:lnTo>
                <a:lnTo>
                  <a:pt x="11242" y="6960"/>
                </a:lnTo>
                <a:lnTo>
                  <a:pt x="11242" y="7009"/>
                </a:lnTo>
                <a:lnTo>
                  <a:pt x="11267" y="7009"/>
                </a:lnTo>
                <a:lnTo>
                  <a:pt x="11461" y="7082"/>
                </a:lnTo>
                <a:lnTo>
                  <a:pt x="11680" y="7130"/>
                </a:lnTo>
                <a:lnTo>
                  <a:pt x="12727" y="7130"/>
                </a:lnTo>
                <a:lnTo>
                  <a:pt x="12921" y="7106"/>
                </a:lnTo>
                <a:lnTo>
                  <a:pt x="12994" y="7593"/>
                </a:lnTo>
                <a:lnTo>
                  <a:pt x="12994" y="7593"/>
                </a:lnTo>
                <a:lnTo>
                  <a:pt x="12848" y="7568"/>
                </a:lnTo>
                <a:lnTo>
                  <a:pt x="12702" y="7568"/>
                </a:lnTo>
                <a:lnTo>
                  <a:pt x="12435" y="7593"/>
                </a:lnTo>
                <a:lnTo>
                  <a:pt x="11997" y="7593"/>
                </a:lnTo>
                <a:lnTo>
                  <a:pt x="11778" y="7617"/>
                </a:lnTo>
                <a:lnTo>
                  <a:pt x="11559" y="7690"/>
                </a:lnTo>
                <a:lnTo>
                  <a:pt x="11534" y="7690"/>
                </a:lnTo>
                <a:lnTo>
                  <a:pt x="11534" y="7739"/>
                </a:lnTo>
                <a:lnTo>
                  <a:pt x="11534" y="7763"/>
                </a:lnTo>
                <a:lnTo>
                  <a:pt x="11559" y="7787"/>
                </a:lnTo>
                <a:lnTo>
                  <a:pt x="11778" y="7836"/>
                </a:lnTo>
                <a:lnTo>
                  <a:pt x="11997" y="7860"/>
                </a:lnTo>
                <a:lnTo>
                  <a:pt x="12435" y="7860"/>
                </a:lnTo>
                <a:lnTo>
                  <a:pt x="12702" y="7885"/>
                </a:lnTo>
                <a:lnTo>
                  <a:pt x="12848" y="7885"/>
                </a:lnTo>
                <a:lnTo>
                  <a:pt x="12994" y="7860"/>
                </a:lnTo>
                <a:lnTo>
                  <a:pt x="12994" y="7909"/>
                </a:lnTo>
                <a:lnTo>
                  <a:pt x="12994" y="8250"/>
                </a:lnTo>
                <a:lnTo>
                  <a:pt x="12873" y="8201"/>
                </a:lnTo>
                <a:lnTo>
                  <a:pt x="12775" y="8201"/>
                </a:lnTo>
                <a:lnTo>
                  <a:pt x="12532" y="8177"/>
                </a:lnTo>
                <a:lnTo>
                  <a:pt x="12094" y="8177"/>
                </a:lnTo>
                <a:lnTo>
                  <a:pt x="11875" y="8201"/>
                </a:lnTo>
                <a:lnTo>
                  <a:pt x="11656" y="8250"/>
                </a:lnTo>
                <a:lnTo>
                  <a:pt x="11656" y="8274"/>
                </a:lnTo>
                <a:lnTo>
                  <a:pt x="11632" y="8298"/>
                </a:lnTo>
                <a:lnTo>
                  <a:pt x="11656" y="8298"/>
                </a:lnTo>
                <a:lnTo>
                  <a:pt x="11656" y="8323"/>
                </a:lnTo>
                <a:lnTo>
                  <a:pt x="12045" y="8396"/>
                </a:lnTo>
                <a:lnTo>
                  <a:pt x="12410" y="8444"/>
                </a:lnTo>
                <a:lnTo>
                  <a:pt x="12702" y="8469"/>
                </a:lnTo>
                <a:lnTo>
                  <a:pt x="12824" y="8493"/>
                </a:lnTo>
                <a:lnTo>
                  <a:pt x="12970" y="8469"/>
                </a:lnTo>
                <a:lnTo>
                  <a:pt x="12873" y="8858"/>
                </a:lnTo>
                <a:lnTo>
                  <a:pt x="12654" y="8809"/>
                </a:lnTo>
                <a:lnTo>
                  <a:pt x="12483" y="8785"/>
                </a:lnTo>
                <a:lnTo>
                  <a:pt x="12264" y="8736"/>
                </a:lnTo>
                <a:lnTo>
                  <a:pt x="11826" y="8736"/>
                </a:lnTo>
                <a:lnTo>
                  <a:pt x="11607" y="8809"/>
                </a:lnTo>
                <a:lnTo>
                  <a:pt x="11583" y="8834"/>
                </a:lnTo>
                <a:lnTo>
                  <a:pt x="11583" y="8858"/>
                </a:lnTo>
                <a:lnTo>
                  <a:pt x="11583" y="8882"/>
                </a:lnTo>
                <a:lnTo>
                  <a:pt x="11851" y="8882"/>
                </a:lnTo>
                <a:lnTo>
                  <a:pt x="12094" y="8931"/>
                </a:lnTo>
                <a:lnTo>
                  <a:pt x="12556" y="9053"/>
                </a:lnTo>
                <a:lnTo>
                  <a:pt x="12775" y="9126"/>
                </a:lnTo>
                <a:lnTo>
                  <a:pt x="12654" y="9345"/>
                </a:lnTo>
                <a:lnTo>
                  <a:pt x="12508" y="9296"/>
                </a:lnTo>
                <a:lnTo>
                  <a:pt x="12313" y="9272"/>
                </a:lnTo>
                <a:lnTo>
                  <a:pt x="12143" y="9223"/>
                </a:lnTo>
                <a:lnTo>
                  <a:pt x="11972" y="9199"/>
                </a:lnTo>
                <a:lnTo>
                  <a:pt x="11607" y="9199"/>
                </a:lnTo>
                <a:lnTo>
                  <a:pt x="11583" y="9223"/>
                </a:lnTo>
                <a:lnTo>
                  <a:pt x="11583" y="9247"/>
                </a:lnTo>
                <a:lnTo>
                  <a:pt x="11583" y="9272"/>
                </a:lnTo>
                <a:lnTo>
                  <a:pt x="11924" y="9418"/>
                </a:lnTo>
                <a:lnTo>
                  <a:pt x="12240" y="9564"/>
                </a:lnTo>
                <a:lnTo>
                  <a:pt x="12532" y="9637"/>
                </a:lnTo>
                <a:lnTo>
                  <a:pt x="12337" y="9929"/>
                </a:lnTo>
                <a:lnTo>
                  <a:pt x="12337" y="9977"/>
                </a:lnTo>
                <a:lnTo>
                  <a:pt x="12167" y="9904"/>
                </a:lnTo>
                <a:lnTo>
                  <a:pt x="11997" y="9880"/>
                </a:lnTo>
                <a:lnTo>
                  <a:pt x="11802" y="9831"/>
                </a:lnTo>
                <a:lnTo>
                  <a:pt x="11242" y="9831"/>
                </a:lnTo>
                <a:lnTo>
                  <a:pt x="11218" y="9856"/>
                </a:lnTo>
                <a:lnTo>
                  <a:pt x="11218" y="9880"/>
                </a:lnTo>
                <a:lnTo>
                  <a:pt x="11242" y="9880"/>
                </a:lnTo>
                <a:lnTo>
                  <a:pt x="11534" y="10002"/>
                </a:lnTo>
                <a:lnTo>
                  <a:pt x="11851" y="10123"/>
                </a:lnTo>
                <a:lnTo>
                  <a:pt x="12167" y="10245"/>
                </a:lnTo>
                <a:lnTo>
                  <a:pt x="11972" y="10513"/>
                </a:lnTo>
                <a:lnTo>
                  <a:pt x="11826" y="10488"/>
                </a:lnTo>
                <a:lnTo>
                  <a:pt x="11413" y="10391"/>
                </a:lnTo>
                <a:lnTo>
                  <a:pt x="11023" y="10342"/>
                </a:lnTo>
                <a:lnTo>
                  <a:pt x="10975" y="10342"/>
                </a:lnTo>
                <a:lnTo>
                  <a:pt x="10975" y="10367"/>
                </a:lnTo>
                <a:lnTo>
                  <a:pt x="10975" y="10391"/>
                </a:lnTo>
                <a:lnTo>
                  <a:pt x="10999" y="10440"/>
                </a:lnTo>
                <a:lnTo>
                  <a:pt x="11145" y="10537"/>
                </a:lnTo>
                <a:lnTo>
                  <a:pt x="11315" y="10610"/>
                </a:lnTo>
                <a:lnTo>
                  <a:pt x="11632" y="10732"/>
                </a:lnTo>
                <a:lnTo>
                  <a:pt x="11802" y="10780"/>
                </a:lnTo>
                <a:lnTo>
                  <a:pt x="11656" y="10999"/>
                </a:lnTo>
                <a:lnTo>
                  <a:pt x="11510" y="10951"/>
                </a:lnTo>
                <a:lnTo>
                  <a:pt x="11364" y="10926"/>
                </a:lnTo>
                <a:lnTo>
                  <a:pt x="11072" y="10853"/>
                </a:lnTo>
                <a:lnTo>
                  <a:pt x="10950" y="10853"/>
                </a:lnTo>
                <a:lnTo>
                  <a:pt x="10804" y="10902"/>
                </a:lnTo>
                <a:lnTo>
                  <a:pt x="10780" y="10926"/>
                </a:lnTo>
                <a:lnTo>
                  <a:pt x="10756" y="10951"/>
                </a:lnTo>
                <a:lnTo>
                  <a:pt x="10756" y="10999"/>
                </a:lnTo>
                <a:lnTo>
                  <a:pt x="10780" y="11048"/>
                </a:lnTo>
                <a:lnTo>
                  <a:pt x="10902" y="11121"/>
                </a:lnTo>
                <a:lnTo>
                  <a:pt x="11023" y="11170"/>
                </a:lnTo>
                <a:lnTo>
                  <a:pt x="11267" y="11243"/>
                </a:lnTo>
                <a:lnTo>
                  <a:pt x="11461" y="11291"/>
                </a:lnTo>
                <a:lnTo>
                  <a:pt x="11242" y="11583"/>
                </a:lnTo>
                <a:lnTo>
                  <a:pt x="11072" y="11535"/>
                </a:lnTo>
                <a:lnTo>
                  <a:pt x="10877" y="11535"/>
                </a:lnTo>
                <a:lnTo>
                  <a:pt x="10683" y="11583"/>
                </a:lnTo>
                <a:lnTo>
                  <a:pt x="10658" y="11608"/>
                </a:lnTo>
                <a:lnTo>
                  <a:pt x="10683" y="11632"/>
                </a:lnTo>
                <a:lnTo>
                  <a:pt x="10829" y="11681"/>
                </a:lnTo>
                <a:lnTo>
                  <a:pt x="10975" y="11729"/>
                </a:lnTo>
                <a:lnTo>
                  <a:pt x="11096" y="11778"/>
                </a:lnTo>
                <a:lnTo>
                  <a:pt x="10877" y="12143"/>
                </a:lnTo>
                <a:lnTo>
                  <a:pt x="10829" y="12118"/>
                </a:lnTo>
                <a:lnTo>
                  <a:pt x="10658" y="12045"/>
                </a:lnTo>
                <a:lnTo>
                  <a:pt x="10561" y="11997"/>
                </a:lnTo>
                <a:lnTo>
                  <a:pt x="10464" y="11972"/>
                </a:lnTo>
                <a:lnTo>
                  <a:pt x="10439" y="11997"/>
                </a:lnTo>
                <a:lnTo>
                  <a:pt x="10439" y="12045"/>
                </a:lnTo>
                <a:lnTo>
                  <a:pt x="10488" y="12118"/>
                </a:lnTo>
                <a:lnTo>
                  <a:pt x="10585" y="12191"/>
                </a:lnTo>
                <a:lnTo>
                  <a:pt x="10756" y="12313"/>
                </a:lnTo>
                <a:lnTo>
                  <a:pt x="10561" y="12654"/>
                </a:lnTo>
                <a:lnTo>
                  <a:pt x="10415" y="12629"/>
                </a:lnTo>
                <a:lnTo>
                  <a:pt x="10172" y="12629"/>
                </a:lnTo>
                <a:lnTo>
                  <a:pt x="10026" y="12654"/>
                </a:lnTo>
                <a:lnTo>
                  <a:pt x="10026" y="12678"/>
                </a:lnTo>
                <a:lnTo>
                  <a:pt x="10026" y="12702"/>
                </a:lnTo>
                <a:lnTo>
                  <a:pt x="10245" y="12800"/>
                </a:lnTo>
                <a:lnTo>
                  <a:pt x="10439" y="12897"/>
                </a:lnTo>
                <a:lnTo>
                  <a:pt x="10196" y="13384"/>
                </a:lnTo>
                <a:lnTo>
                  <a:pt x="9880" y="13384"/>
                </a:lnTo>
                <a:lnTo>
                  <a:pt x="9904" y="13432"/>
                </a:lnTo>
                <a:lnTo>
                  <a:pt x="10147" y="13505"/>
                </a:lnTo>
                <a:lnTo>
                  <a:pt x="10074" y="13700"/>
                </a:lnTo>
                <a:lnTo>
                  <a:pt x="10026" y="13895"/>
                </a:lnTo>
                <a:lnTo>
                  <a:pt x="9953" y="14284"/>
                </a:lnTo>
                <a:lnTo>
                  <a:pt x="9880" y="14673"/>
                </a:lnTo>
                <a:lnTo>
                  <a:pt x="9807" y="15087"/>
                </a:lnTo>
                <a:lnTo>
                  <a:pt x="9101" y="15111"/>
                </a:lnTo>
                <a:lnTo>
                  <a:pt x="9247" y="14673"/>
                </a:lnTo>
                <a:lnTo>
                  <a:pt x="9344" y="14235"/>
                </a:lnTo>
                <a:lnTo>
                  <a:pt x="9539" y="13359"/>
                </a:lnTo>
                <a:lnTo>
                  <a:pt x="9734" y="12459"/>
                </a:lnTo>
                <a:lnTo>
                  <a:pt x="9855" y="12021"/>
                </a:lnTo>
                <a:lnTo>
                  <a:pt x="9977" y="11583"/>
                </a:lnTo>
                <a:lnTo>
                  <a:pt x="10269" y="10659"/>
                </a:lnTo>
                <a:lnTo>
                  <a:pt x="10537" y="9734"/>
                </a:lnTo>
                <a:lnTo>
                  <a:pt x="10658" y="9320"/>
                </a:lnTo>
                <a:lnTo>
                  <a:pt x="10756" y="8858"/>
                </a:lnTo>
                <a:lnTo>
                  <a:pt x="10780" y="8639"/>
                </a:lnTo>
                <a:lnTo>
                  <a:pt x="10780" y="8396"/>
                </a:lnTo>
                <a:lnTo>
                  <a:pt x="10756" y="8177"/>
                </a:lnTo>
                <a:lnTo>
                  <a:pt x="10707" y="7958"/>
                </a:lnTo>
                <a:lnTo>
                  <a:pt x="10683" y="7933"/>
                </a:lnTo>
                <a:lnTo>
                  <a:pt x="10634" y="7933"/>
                </a:lnTo>
                <a:lnTo>
                  <a:pt x="10610" y="7958"/>
                </a:lnTo>
                <a:lnTo>
                  <a:pt x="10537" y="8177"/>
                </a:lnTo>
                <a:lnTo>
                  <a:pt x="10464" y="8420"/>
                </a:lnTo>
                <a:lnTo>
                  <a:pt x="10366" y="8882"/>
                </a:lnTo>
                <a:lnTo>
                  <a:pt x="10293" y="9369"/>
                </a:lnTo>
                <a:lnTo>
                  <a:pt x="10172" y="9831"/>
                </a:lnTo>
                <a:lnTo>
                  <a:pt x="9904" y="10756"/>
                </a:lnTo>
                <a:lnTo>
                  <a:pt x="9588" y="11656"/>
                </a:lnTo>
                <a:lnTo>
                  <a:pt x="9466" y="12094"/>
                </a:lnTo>
                <a:lnTo>
                  <a:pt x="9369" y="12532"/>
                </a:lnTo>
                <a:lnTo>
                  <a:pt x="9174" y="13384"/>
                </a:lnTo>
                <a:lnTo>
                  <a:pt x="8979" y="14260"/>
                </a:lnTo>
                <a:lnTo>
                  <a:pt x="8858" y="14698"/>
                </a:lnTo>
                <a:lnTo>
                  <a:pt x="8736" y="15111"/>
                </a:lnTo>
                <a:lnTo>
                  <a:pt x="8128" y="15136"/>
                </a:lnTo>
                <a:lnTo>
                  <a:pt x="7519" y="15087"/>
                </a:lnTo>
                <a:lnTo>
                  <a:pt x="7179" y="15063"/>
                </a:lnTo>
                <a:lnTo>
                  <a:pt x="7154" y="15038"/>
                </a:lnTo>
                <a:lnTo>
                  <a:pt x="7081" y="14698"/>
                </a:lnTo>
                <a:lnTo>
                  <a:pt x="7033" y="14357"/>
                </a:lnTo>
                <a:lnTo>
                  <a:pt x="6935" y="13651"/>
                </a:lnTo>
                <a:lnTo>
                  <a:pt x="6765" y="12605"/>
                </a:lnTo>
                <a:lnTo>
                  <a:pt x="6570" y="11583"/>
                </a:lnTo>
                <a:lnTo>
                  <a:pt x="6230" y="9880"/>
                </a:lnTo>
                <a:lnTo>
                  <a:pt x="6060" y="9028"/>
                </a:lnTo>
                <a:lnTo>
                  <a:pt x="5841" y="8177"/>
                </a:lnTo>
                <a:lnTo>
                  <a:pt x="5816" y="8152"/>
                </a:lnTo>
                <a:lnTo>
                  <a:pt x="5768" y="8128"/>
                </a:lnTo>
                <a:lnTo>
                  <a:pt x="5743" y="8128"/>
                </a:lnTo>
                <a:lnTo>
                  <a:pt x="5695" y="8152"/>
                </a:lnTo>
                <a:lnTo>
                  <a:pt x="5646" y="8298"/>
                </a:lnTo>
                <a:lnTo>
                  <a:pt x="5646" y="8420"/>
                </a:lnTo>
                <a:lnTo>
                  <a:pt x="5646" y="8542"/>
                </a:lnTo>
                <a:lnTo>
                  <a:pt x="5646" y="8663"/>
                </a:lnTo>
                <a:lnTo>
                  <a:pt x="5719" y="8931"/>
                </a:lnTo>
                <a:lnTo>
                  <a:pt x="5768" y="9199"/>
                </a:lnTo>
                <a:lnTo>
                  <a:pt x="5865" y="9734"/>
                </a:lnTo>
                <a:lnTo>
                  <a:pt x="5962" y="10245"/>
                </a:lnTo>
                <a:lnTo>
                  <a:pt x="6035" y="10780"/>
                </a:lnTo>
                <a:lnTo>
                  <a:pt x="6133" y="11316"/>
                </a:lnTo>
                <a:lnTo>
                  <a:pt x="6327" y="12337"/>
                </a:lnTo>
                <a:lnTo>
                  <a:pt x="6522" y="13384"/>
                </a:lnTo>
                <a:lnTo>
                  <a:pt x="6570" y="13773"/>
                </a:lnTo>
                <a:lnTo>
                  <a:pt x="6619" y="14211"/>
                </a:lnTo>
                <a:lnTo>
                  <a:pt x="6668" y="14625"/>
                </a:lnTo>
                <a:lnTo>
                  <a:pt x="6716" y="14819"/>
                </a:lnTo>
                <a:lnTo>
                  <a:pt x="6765" y="15014"/>
                </a:lnTo>
                <a:lnTo>
                  <a:pt x="6497" y="15038"/>
                </a:lnTo>
                <a:lnTo>
                  <a:pt x="6473" y="14625"/>
                </a:lnTo>
                <a:lnTo>
                  <a:pt x="6400" y="14235"/>
                </a:lnTo>
                <a:lnTo>
                  <a:pt x="6279" y="13846"/>
                </a:lnTo>
                <a:lnTo>
                  <a:pt x="6133" y="13481"/>
                </a:lnTo>
                <a:lnTo>
                  <a:pt x="5938" y="13116"/>
                </a:lnTo>
                <a:lnTo>
                  <a:pt x="5743" y="12775"/>
                </a:lnTo>
                <a:lnTo>
                  <a:pt x="5281" y="12070"/>
                </a:lnTo>
                <a:lnTo>
                  <a:pt x="4746" y="11267"/>
                </a:lnTo>
                <a:lnTo>
                  <a:pt x="4210" y="10415"/>
                </a:lnTo>
                <a:lnTo>
                  <a:pt x="3967" y="9977"/>
                </a:lnTo>
                <a:lnTo>
                  <a:pt x="3724" y="9539"/>
                </a:lnTo>
                <a:lnTo>
                  <a:pt x="3529" y="9077"/>
                </a:lnTo>
                <a:lnTo>
                  <a:pt x="3359" y="8615"/>
                </a:lnTo>
                <a:lnTo>
                  <a:pt x="3286" y="8396"/>
                </a:lnTo>
                <a:lnTo>
                  <a:pt x="3261" y="8152"/>
                </a:lnTo>
                <a:lnTo>
                  <a:pt x="3237" y="7909"/>
                </a:lnTo>
                <a:lnTo>
                  <a:pt x="3237" y="7666"/>
                </a:lnTo>
                <a:lnTo>
                  <a:pt x="3261" y="7155"/>
                </a:lnTo>
                <a:lnTo>
                  <a:pt x="3310" y="6668"/>
                </a:lnTo>
                <a:lnTo>
                  <a:pt x="3334" y="6376"/>
                </a:lnTo>
                <a:lnTo>
                  <a:pt x="3407" y="6108"/>
                </a:lnTo>
                <a:lnTo>
                  <a:pt x="3480" y="5841"/>
                </a:lnTo>
                <a:lnTo>
                  <a:pt x="3578" y="5597"/>
                </a:lnTo>
                <a:lnTo>
                  <a:pt x="3699" y="5354"/>
                </a:lnTo>
                <a:lnTo>
                  <a:pt x="3845" y="5111"/>
                </a:lnTo>
                <a:lnTo>
                  <a:pt x="4016" y="4892"/>
                </a:lnTo>
                <a:lnTo>
                  <a:pt x="4186" y="4673"/>
                </a:lnTo>
                <a:lnTo>
                  <a:pt x="4648" y="4162"/>
                </a:lnTo>
                <a:lnTo>
                  <a:pt x="5062" y="3748"/>
                </a:lnTo>
                <a:lnTo>
                  <a:pt x="5403" y="3432"/>
                </a:lnTo>
                <a:lnTo>
                  <a:pt x="5743" y="3189"/>
                </a:lnTo>
                <a:lnTo>
                  <a:pt x="6060" y="3018"/>
                </a:lnTo>
                <a:lnTo>
                  <a:pt x="6352" y="2872"/>
                </a:lnTo>
                <a:lnTo>
                  <a:pt x="6668" y="2775"/>
                </a:lnTo>
                <a:lnTo>
                  <a:pt x="6984" y="2702"/>
                </a:lnTo>
                <a:lnTo>
                  <a:pt x="7276" y="2653"/>
                </a:lnTo>
                <a:lnTo>
                  <a:pt x="7568" y="2629"/>
                </a:lnTo>
                <a:lnTo>
                  <a:pt x="7860" y="2605"/>
                </a:lnTo>
                <a:close/>
                <a:moveTo>
                  <a:pt x="6716" y="15525"/>
                </a:moveTo>
                <a:lnTo>
                  <a:pt x="6619" y="15720"/>
                </a:lnTo>
                <a:lnTo>
                  <a:pt x="6352" y="16158"/>
                </a:lnTo>
                <a:lnTo>
                  <a:pt x="6279" y="16109"/>
                </a:lnTo>
                <a:lnTo>
                  <a:pt x="6230" y="16060"/>
                </a:lnTo>
                <a:lnTo>
                  <a:pt x="6206" y="15963"/>
                </a:lnTo>
                <a:lnTo>
                  <a:pt x="6206" y="15866"/>
                </a:lnTo>
                <a:lnTo>
                  <a:pt x="6206" y="15768"/>
                </a:lnTo>
                <a:lnTo>
                  <a:pt x="6230" y="15695"/>
                </a:lnTo>
                <a:lnTo>
                  <a:pt x="6279" y="15598"/>
                </a:lnTo>
                <a:lnTo>
                  <a:pt x="6327" y="15549"/>
                </a:lnTo>
                <a:lnTo>
                  <a:pt x="6595" y="15525"/>
                </a:lnTo>
                <a:close/>
                <a:moveTo>
                  <a:pt x="6887" y="15525"/>
                </a:moveTo>
                <a:lnTo>
                  <a:pt x="7276" y="15549"/>
                </a:lnTo>
                <a:lnTo>
                  <a:pt x="7641" y="15598"/>
                </a:lnTo>
                <a:lnTo>
                  <a:pt x="8225" y="15647"/>
                </a:lnTo>
                <a:lnTo>
                  <a:pt x="8809" y="15671"/>
                </a:lnTo>
                <a:lnTo>
                  <a:pt x="8541" y="15963"/>
                </a:lnTo>
                <a:lnTo>
                  <a:pt x="8298" y="16255"/>
                </a:lnTo>
                <a:lnTo>
                  <a:pt x="7909" y="16231"/>
                </a:lnTo>
                <a:lnTo>
                  <a:pt x="8249" y="15744"/>
                </a:lnTo>
                <a:lnTo>
                  <a:pt x="8249" y="15720"/>
                </a:lnTo>
                <a:lnTo>
                  <a:pt x="8225" y="15695"/>
                </a:lnTo>
                <a:lnTo>
                  <a:pt x="8201" y="15671"/>
                </a:lnTo>
                <a:lnTo>
                  <a:pt x="8176" y="15695"/>
                </a:lnTo>
                <a:lnTo>
                  <a:pt x="7690" y="16231"/>
                </a:lnTo>
                <a:lnTo>
                  <a:pt x="7179" y="16182"/>
                </a:lnTo>
                <a:lnTo>
                  <a:pt x="7325" y="15939"/>
                </a:lnTo>
                <a:lnTo>
                  <a:pt x="7471" y="15671"/>
                </a:lnTo>
                <a:lnTo>
                  <a:pt x="7471" y="15647"/>
                </a:lnTo>
                <a:lnTo>
                  <a:pt x="7446" y="15622"/>
                </a:lnTo>
                <a:lnTo>
                  <a:pt x="7422" y="15647"/>
                </a:lnTo>
                <a:lnTo>
                  <a:pt x="7203" y="15890"/>
                </a:lnTo>
                <a:lnTo>
                  <a:pt x="6935" y="16182"/>
                </a:lnTo>
                <a:lnTo>
                  <a:pt x="6741" y="16206"/>
                </a:lnTo>
                <a:lnTo>
                  <a:pt x="6570" y="16255"/>
                </a:lnTo>
                <a:lnTo>
                  <a:pt x="6668" y="16060"/>
                </a:lnTo>
                <a:lnTo>
                  <a:pt x="6814" y="15817"/>
                </a:lnTo>
                <a:lnTo>
                  <a:pt x="6862" y="15671"/>
                </a:lnTo>
                <a:lnTo>
                  <a:pt x="6887" y="15525"/>
                </a:lnTo>
                <a:close/>
                <a:moveTo>
                  <a:pt x="9661" y="15622"/>
                </a:moveTo>
                <a:lnTo>
                  <a:pt x="9734" y="15671"/>
                </a:lnTo>
                <a:lnTo>
                  <a:pt x="9807" y="15695"/>
                </a:lnTo>
                <a:lnTo>
                  <a:pt x="9953" y="15695"/>
                </a:lnTo>
                <a:lnTo>
                  <a:pt x="9782" y="15793"/>
                </a:lnTo>
                <a:lnTo>
                  <a:pt x="9661" y="15939"/>
                </a:lnTo>
                <a:lnTo>
                  <a:pt x="9539" y="16085"/>
                </a:lnTo>
                <a:lnTo>
                  <a:pt x="9417" y="16279"/>
                </a:lnTo>
                <a:lnTo>
                  <a:pt x="9271" y="16279"/>
                </a:lnTo>
                <a:lnTo>
                  <a:pt x="9612" y="15817"/>
                </a:lnTo>
                <a:lnTo>
                  <a:pt x="9612" y="15793"/>
                </a:lnTo>
                <a:lnTo>
                  <a:pt x="9612" y="15768"/>
                </a:lnTo>
                <a:lnTo>
                  <a:pt x="9563" y="15768"/>
                </a:lnTo>
                <a:lnTo>
                  <a:pt x="9320" y="16012"/>
                </a:lnTo>
                <a:lnTo>
                  <a:pt x="9077" y="16255"/>
                </a:lnTo>
                <a:lnTo>
                  <a:pt x="8517" y="16255"/>
                </a:lnTo>
                <a:lnTo>
                  <a:pt x="8882" y="15720"/>
                </a:lnTo>
                <a:lnTo>
                  <a:pt x="8906" y="15695"/>
                </a:lnTo>
                <a:lnTo>
                  <a:pt x="8882" y="15671"/>
                </a:lnTo>
                <a:lnTo>
                  <a:pt x="9271" y="15671"/>
                </a:lnTo>
                <a:lnTo>
                  <a:pt x="9661" y="15622"/>
                </a:lnTo>
                <a:close/>
                <a:moveTo>
                  <a:pt x="10074" y="15768"/>
                </a:moveTo>
                <a:lnTo>
                  <a:pt x="10074" y="15841"/>
                </a:lnTo>
                <a:lnTo>
                  <a:pt x="10099" y="15939"/>
                </a:lnTo>
                <a:lnTo>
                  <a:pt x="10074" y="16060"/>
                </a:lnTo>
                <a:lnTo>
                  <a:pt x="10050" y="16182"/>
                </a:lnTo>
                <a:lnTo>
                  <a:pt x="9977" y="16304"/>
                </a:lnTo>
                <a:lnTo>
                  <a:pt x="9758" y="16279"/>
                </a:lnTo>
                <a:lnTo>
                  <a:pt x="9880" y="16012"/>
                </a:lnTo>
                <a:lnTo>
                  <a:pt x="9977" y="15890"/>
                </a:lnTo>
                <a:lnTo>
                  <a:pt x="10074" y="15768"/>
                </a:lnTo>
                <a:close/>
                <a:moveTo>
                  <a:pt x="6522" y="16571"/>
                </a:moveTo>
                <a:lnTo>
                  <a:pt x="6595" y="16620"/>
                </a:lnTo>
                <a:lnTo>
                  <a:pt x="6424" y="16888"/>
                </a:lnTo>
                <a:lnTo>
                  <a:pt x="6376" y="17034"/>
                </a:lnTo>
                <a:lnTo>
                  <a:pt x="6327" y="17180"/>
                </a:lnTo>
                <a:lnTo>
                  <a:pt x="6254" y="17082"/>
                </a:lnTo>
                <a:lnTo>
                  <a:pt x="6230" y="16985"/>
                </a:lnTo>
                <a:lnTo>
                  <a:pt x="6206" y="16912"/>
                </a:lnTo>
                <a:lnTo>
                  <a:pt x="6230" y="16815"/>
                </a:lnTo>
                <a:lnTo>
                  <a:pt x="6254" y="16839"/>
                </a:lnTo>
                <a:lnTo>
                  <a:pt x="6303" y="16839"/>
                </a:lnTo>
                <a:lnTo>
                  <a:pt x="6352" y="16815"/>
                </a:lnTo>
                <a:lnTo>
                  <a:pt x="6376" y="16766"/>
                </a:lnTo>
                <a:lnTo>
                  <a:pt x="6424" y="16596"/>
                </a:lnTo>
                <a:lnTo>
                  <a:pt x="6449" y="16596"/>
                </a:lnTo>
                <a:lnTo>
                  <a:pt x="6522" y="16571"/>
                </a:lnTo>
                <a:close/>
                <a:moveTo>
                  <a:pt x="7884" y="16693"/>
                </a:moveTo>
                <a:lnTo>
                  <a:pt x="7957" y="16717"/>
                </a:lnTo>
                <a:lnTo>
                  <a:pt x="7787" y="16985"/>
                </a:lnTo>
                <a:lnTo>
                  <a:pt x="7617" y="17253"/>
                </a:lnTo>
                <a:lnTo>
                  <a:pt x="7592" y="17326"/>
                </a:lnTo>
                <a:lnTo>
                  <a:pt x="7300" y="17326"/>
                </a:lnTo>
                <a:lnTo>
                  <a:pt x="7398" y="17107"/>
                </a:lnTo>
                <a:lnTo>
                  <a:pt x="7519" y="16888"/>
                </a:lnTo>
                <a:lnTo>
                  <a:pt x="7617" y="16717"/>
                </a:lnTo>
                <a:lnTo>
                  <a:pt x="7884" y="16693"/>
                </a:lnTo>
                <a:close/>
                <a:moveTo>
                  <a:pt x="8225" y="16717"/>
                </a:moveTo>
                <a:lnTo>
                  <a:pt x="8736" y="16742"/>
                </a:lnTo>
                <a:lnTo>
                  <a:pt x="8541" y="17034"/>
                </a:lnTo>
                <a:lnTo>
                  <a:pt x="8371" y="17326"/>
                </a:lnTo>
                <a:lnTo>
                  <a:pt x="7909" y="17326"/>
                </a:lnTo>
                <a:lnTo>
                  <a:pt x="7933" y="17277"/>
                </a:lnTo>
                <a:lnTo>
                  <a:pt x="8225" y="16717"/>
                </a:lnTo>
                <a:close/>
                <a:moveTo>
                  <a:pt x="9223" y="16742"/>
                </a:moveTo>
                <a:lnTo>
                  <a:pt x="8979" y="17350"/>
                </a:lnTo>
                <a:lnTo>
                  <a:pt x="8663" y="17350"/>
                </a:lnTo>
                <a:lnTo>
                  <a:pt x="8979" y="16742"/>
                </a:lnTo>
                <a:close/>
                <a:moveTo>
                  <a:pt x="9928" y="16742"/>
                </a:moveTo>
                <a:lnTo>
                  <a:pt x="9661" y="17253"/>
                </a:lnTo>
                <a:lnTo>
                  <a:pt x="9612" y="17350"/>
                </a:lnTo>
                <a:lnTo>
                  <a:pt x="9320" y="17350"/>
                </a:lnTo>
                <a:lnTo>
                  <a:pt x="9563" y="16742"/>
                </a:lnTo>
                <a:close/>
                <a:moveTo>
                  <a:pt x="10147" y="16839"/>
                </a:moveTo>
                <a:lnTo>
                  <a:pt x="10220" y="16961"/>
                </a:lnTo>
                <a:lnTo>
                  <a:pt x="10245" y="17107"/>
                </a:lnTo>
                <a:lnTo>
                  <a:pt x="10220" y="17228"/>
                </a:lnTo>
                <a:lnTo>
                  <a:pt x="10147" y="17350"/>
                </a:lnTo>
                <a:lnTo>
                  <a:pt x="9928" y="17350"/>
                </a:lnTo>
                <a:lnTo>
                  <a:pt x="9953" y="17277"/>
                </a:lnTo>
                <a:lnTo>
                  <a:pt x="10050" y="17082"/>
                </a:lnTo>
                <a:lnTo>
                  <a:pt x="10147" y="16839"/>
                </a:lnTo>
                <a:close/>
                <a:moveTo>
                  <a:pt x="6862" y="16693"/>
                </a:moveTo>
                <a:lnTo>
                  <a:pt x="7081" y="16717"/>
                </a:lnTo>
                <a:lnTo>
                  <a:pt x="7300" y="16717"/>
                </a:lnTo>
                <a:lnTo>
                  <a:pt x="7106" y="17009"/>
                </a:lnTo>
                <a:lnTo>
                  <a:pt x="6935" y="17326"/>
                </a:lnTo>
                <a:lnTo>
                  <a:pt x="6741" y="17350"/>
                </a:lnTo>
                <a:lnTo>
                  <a:pt x="6570" y="17399"/>
                </a:lnTo>
                <a:lnTo>
                  <a:pt x="6619" y="17204"/>
                </a:lnTo>
                <a:lnTo>
                  <a:pt x="6692" y="17034"/>
                </a:lnTo>
                <a:lnTo>
                  <a:pt x="6862" y="16693"/>
                </a:lnTo>
                <a:close/>
                <a:moveTo>
                  <a:pt x="6473" y="17618"/>
                </a:moveTo>
                <a:lnTo>
                  <a:pt x="6643" y="17691"/>
                </a:lnTo>
                <a:lnTo>
                  <a:pt x="6814" y="17715"/>
                </a:lnTo>
                <a:lnTo>
                  <a:pt x="6789" y="17910"/>
                </a:lnTo>
                <a:lnTo>
                  <a:pt x="6765" y="18080"/>
                </a:lnTo>
                <a:lnTo>
                  <a:pt x="6643" y="17983"/>
                </a:lnTo>
                <a:lnTo>
                  <a:pt x="6546" y="17861"/>
                </a:lnTo>
                <a:lnTo>
                  <a:pt x="6352" y="17642"/>
                </a:lnTo>
                <a:lnTo>
                  <a:pt x="6376" y="17618"/>
                </a:lnTo>
                <a:lnTo>
                  <a:pt x="6424" y="17642"/>
                </a:lnTo>
                <a:lnTo>
                  <a:pt x="6473" y="17618"/>
                </a:lnTo>
                <a:close/>
                <a:moveTo>
                  <a:pt x="7398" y="17739"/>
                </a:moveTo>
                <a:lnTo>
                  <a:pt x="7300" y="18031"/>
                </a:lnTo>
                <a:lnTo>
                  <a:pt x="7252" y="18177"/>
                </a:lnTo>
                <a:lnTo>
                  <a:pt x="7252" y="18299"/>
                </a:lnTo>
                <a:lnTo>
                  <a:pt x="7008" y="18202"/>
                </a:lnTo>
                <a:lnTo>
                  <a:pt x="7154" y="17739"/>
                </a:lnTo>
                <a:close/>
                <a:moveTo>
                  <a:pt x="8833" y="17715"/>
                </a:moveTo>
                <a:lnTo>
                  <a:pt x="8785" y="17837"/>
                </a:lnTo>
                <a:lnTo>
                  <a:pt x="8736" y="17983"/>
                </a:lnTo>
                <a:lnTo>
                  <a:pt x="8712" y="18104"/>
                </a:lnTo>
                <a:lnTo>
                  <a:pt x="8736" y="18153"/>
                </a:lnTo>
                <a:lnTo>
                  <a:pt x="8736" y="18202"/>
                </a:lnTo>
                <a:lnTo>
                  <a:pt x="8809" y="18250"/>
                </a:lnTo>
                <a:lnTo>
                  <a:pt x="8882" y="18250"/>
                </a:lnTo>
                <a:lnTo>
                  <a:pt x="8931" y="18226"/>
                </a:lnTo>
                <a:lnTo>
                  <a:pt x="9004" y="18153"/>
                </a:lnTo>
                <a:lnTo>
                  <a:pt x="9125" y="17958"/>
                </a:lnTo>
                <a:lnTo>
                  <a:pt x="9198" y="17739"/>
                </a:lnTo>
                <a:lnTo>
                  <a:pt x="9393" y="17739"/>
                </a:lnTo>
                <a:lnTo>
                  <a:pt x="9369" y="17861"/>
                </a:lnTo>
                <a:lnTo>
                  <a:pt x="9369" y="18007"/>
                </a:lnTo>
                <a:lnTo>
                  <a:pt x="9125" y="18153"/>
                </a:lnTo>
                <a:lnTo>
                  <a:pt x="8833" y="18275"/>
                </a:lnTo>
                <a:lnTo>
                  <a:pt x="8566" y="18372"/>
                </a:lnTo>
                <a:lnTo>
                  <a:pt x="8249" y="18421"/>
                </a:lnTo>
                <a:lnTo>
                  <a:pt x="8274" y="18275"/>
                </a:lnTo>
                <a:lnTo>
                  <a:pt x="8371" y="17983"/>
                </a:lnTo>
                <a:lnTo>
                  <a:pt x="8468" y="17715"/>
                </a:lnTo>
                <a:close/>
                <a:moveTo>
                  <a:pt x="8176" y="17715"/>
                </a:moveTo>
                <a:lnTo>
                  <a:pt x="8030" y="18056"/>
                </a:lnTo>
                <a:lnTo>
                  <a:pt x="7957" y="18250"/>
                </a:lnTo>
                <a:lnTo>
                  <a:pt x="7933" y="18445"/>
                </a:lnTo>
                <a:lnTo>
                  <a:pt x="7738" y="18421"/>
                </a:lnTo>
                <a:lnTo>
                  <a:pt x="7568" y="18396"/>
                </a:lnTo>
                <a:lnTo>
                  <a:pt x="7568" y="18226"/>
                </a:lnTo>
                <a:lnTo>
                  <a:pt x="7641" y="17983"/>
                </a:lnTo>
                <a:lnTo>
                  <a:pt x="7738" y="17715"/>
                </a:lnTo>
                <a:close/>
                <a:moveTo>
                  <a:pt x="8128" y="2094"/>
                </a:moveTo>
                <a:lnTo>
                  <a:pt x="7714" y="2142"/>
                </a:lnTo>
                <a:lnTo>
                  <a:pt x="7325" y="2191"/>
                </a:lnTo>
                <a:lnTo>
                  <a:pt x="6935" y="2264"/>
                </a:lnTo>
                <a:lnTo>
                  <a:pt x="6546" y="2386"/>
                </a:lnTo>
                <a:lnTo>
                  <a:pt x="6181" y="2507"/>
                </a:lnTo>
                <a:lnTo>
                  <a:pt x="5841" y="2653"/>
                </a:lnTo>
                <a:lnTo>
                  <a:pt x="5500" y="2824"/>
                </a:lnTo>
                <a:lnTo>
                  <a:pt x="5184" y="3018"/>
                </a:lnTo>
                <a:lnTo>
                  <a:pt x="4892" y="3237"/>
                </a:lnTo>
                <a:lnTo>
                  <a:pt x="4551" y="3554"/>
                </a:lnTo>
                <a:lnTo>
                  <a:pt x="4210" y="3918"/>
                </a:lnTo>
                <a:lnTo>
                  <a:pt x="3918" y="4332"/>
                </a:lnTo>
                <a:lnTo>
                  <a:pt x="3626" y="4746"/>
                </a:lnTo>
                <a:lnTo>
                  <a:pt x="3383" y="5159"/>
                </a:lnTo>
                <a:lnTo>
                  <a:pt x="3164" y="5549"/>
                </a:lnTo>
                <a:lnTo>
                  <a:pt x="3018" y="5889"/>
                </a:lnTo>
                <a:lnTo>
                  <a:pt x="2921" y="6157"/>
                </a:lnTo>
                <a:lnTo>
                  <a:pt x="2823" y="6595"/>
                </a:lnTo>
                <a:lnTo>
                  <a:pt x="2775" y="7057"/>
                </a:lnTo>
                <a:lnTo>
                  <a:pt x="2750" y="7495"/>
                </a:lnTo>
                <a:lnTo>
                  <a:pt x="2775" y="7958"/>
                </a:lnTo>
                <a:lnTo>
                  <a:pt x="2823" y="8396"/>
                </a:lnTo>
                <a:lnTo>
                  <a:pt x="2921" y="8834"/>
                </a:lnTo>
                <a:lnTo>
                  <a:pt x="3067" y="9272"/>
                </a:lnTo>
                <a:lnTo>
                  <a:pt x="3237" y="9685"/>
                </a:lnTo>
                <a:lnTo>
                  <a:pt x="3602" y="10367"/>
                </a:lnTo>
                <a:lnTo>
                  <a:pt x="3991" y="11024"/>
                </a:lnTo>
                <a:lnTo>
                  <a:pt x="4843" y="12337"/>
                </a:lnTo>
                <a:lnTo>
                  <a:pt x="5281" y="13019"/>
                </a:lnTo>
                <a:lnTo>
                  <a:pt x="5476" y="13384"/>
                </a:lnTo>
                <a:lnTo>
                  <a:pt x="5646" y="13724"/>
                </a:lnTo>
                <a:lnTo>
                  <a:pt x="5792" y="14089"/>
                </a:lnTo>
                <a:lnTo>
                  <a:pt x="5914" y="14454"/>
                </a:lnTo>
                <a:lnTo>
                  <a:pt x="5987" y="14844"/>
                </a:lnTo>
                <a:lnTo>
                  <a:pt x="5987" y="15282"/>
                </a:lnTo>
                <a:lnTo>
                  <a:pt x="5962" y="15379"/>
                </a:lnTo>
                <a:lnTo>
                  <a:pt x="5962" y="15428"/>
                </a:lnTo>
                <a:lnTo>
                  <a:pt x="5889" y="15525"/>
                </a:lnTo>
                <a:lnTo>
                  <a:pt x="5841" y="15647"/>
                </a:lnTo>
                <a:lnTo>
                  <a:pt x="5816" y="15768"/>
                </a:lnTo>
                <a:lnTo>
                  <a:pt x="5792" y="15914"/>
                </a:lnTo>
                <a:lnTo>
                  <a:pt x="5816" y="16036"/>
                </a:lnTo>
                <a:lnTo>
                  <a:pt x="5841" y="16158"/>
                </a:lnTo>
                <a:lnTo>
                  <a:pt x="5889" y="16279"/>
                </a:lnTo>
                <a:lnTo>
                  <a:pt x="5962" y="16377"/>
                </a:lnTo>
                <a:lnTo>
                  <a:pt x="5865" y="16474"/>
                </a:lnTo>
                <a:lnTo>
                  <a:pt x="5792" y="16620"/>
                </a:lnTo>
                <a:lnTo>
                  <a:pt x="5768" y="16766"/>
                </a:lnTo>
                <a:lnTo>
                  <a:pt x="5768" y="16912"/>
                </a:lnTo>
                <a:lnTo>
                  <a:pt x="5768" y="17058"/>
                </a:lnTo>
                <a:lnTo>
                  <a:pt x="5816" y="17204"/>
                </a:lnTo>
                <a:lnTo>
                  <a:pt x="5889" y="17350"/>
                </a:lnTo>
                <a:lnTo>
                  <a:pt x="5987" y="17472"/>
                </a:lnTo>
                <a:lnTo>
                  <a:pt x="5962" y="17496"/>
                </a:lnTo>
                <a:lnTo>
                  <a:pt x="5914" y="17618"/>
                </a:lnTo>
                <a:lnTo>
                  <a:pt x="5914" y="17715"/>
                </a:lnTo>
                <a:lnTo>
                  <a:pt x="5938" y="17837"/>
                </a:lnTo>
                <a:lnTo>
                  <a:pt x="5987" y="17934"/>
                </a:lnTo>
                <a:lnTo>
                  <a:pt x="6133" y="18129"/>
                </a:lnTo>
                <a:lnTo>
                  <a:pt x="6303" y="18299"/>
                </a:lnTo>
                <a:lnTo>
                  <a:pt x="6424" y="18421"/>
                </a:lnTo>
                <a:lnTo>
                  <a:pt x="6570" y="18518"/>
                </a:lnTo>
                <a:lnTo>
                  <a:pt x="6862" y="18688"/>
                </a:lnTo>
                <a:lnTo>
                  <a:pt x="7179" y="18810"/>
                </a:lnTo>
                <a:lnTo>
                  <a:pt x="7495" y="18859"/>
                </a:lnTo>
                <a:lnTo>
                  <a:pt x="7738" y="18883"/>
                </a:lnTo>
                <a:lnTo>
                  <a:pt x="7982" y="18883"/>
                </a:lnTo>
                <a:lnTo>
                  <a:pt x="8030" y="18956"/>
                </a:lnTo>
                <a:lnTo>
                  <a:pt x="8079" y="18980"/>
                </a:lnTo>
                <a:lnTo>
                  <a:pt x="8128" y="18980"/>
                </a:lnTo>
                <a:lnTo>
                  <a:pt x="8176" y="18956"/>
                </a:lnTo>
                <a:lnTo>
                  <a:pt x="8201" y="18907"/>
                </a:lnTo>
                <a:lnTo>
                  <a:pt x="8201" y="18883"/>
                </a:lnTo>
                <a:lnTo>
                  <a:pt x="8493" y="18834"/>
                </a:lnTo>
                <a:lnTo>
                  <a:pt x="8785" y="18761"/>
                </a:lnTo>
                <a:lnTo>
                  <a:pt x="9052" y="18664"/>
                </a:lnTo>
                <a:lnTo>
                  <a:pt x="9320" y="18542"/>
                </a:lnTo>
                <a:lnTo>
                  <a:pt x="9563" y="18396"/>
                </a:lnTo>
                <a:lnTo>
                  <a:pt x="9807" y="18226"/>
                </a:lnTo>
                <a:lnTo>
                  <a:pt x="10050" y="18056"/>
                </a:lnTo>
                <a:lnTo>
                  <a:pt x="10269" y="17837"/>
                </a:lnTo>
                <a:lnTo>
                  <a:pt x="10318" y="17764"/>
                </a:lnTo>
                <a:lnTo>
                  <a:pt x="10342" y="17691"/>
                </a:lnTo>
                <a:lnTo>
                  <a:pt x="10464" y="17593"/>
                </a:lnTo>
                <a:lnTo>
                  <a:pt x="10537" y="17447"/>
                </a:lnTo>
                <a:lnTo>
                  <a:pt x="10585" y="17301"/>
                </a:lnTo>
                <a:lnTo>
                  <a:pt x="10634" y="17107"/>
                </a:lnTo>
                <a:lnTo>
                  <a:pt x="10634" y="16936"/>
                </a:lnTo>
                <a:lnTo>
                  <a:pt x="10585" y="16742"/>
                </a:lnTo>
                <a:lnTo>
                  <a:pt x="10512" y="16596"/>
                </a:lnTo>
                <a:lnTo>
                  <a:pt x="10391" y="16474"/>
                </a:lnTo>
                <a:lnTo>
                  <a:pt x="10488" y="16255"/>
                </a:lnTo>
                <a:lnTo>
                  <a:pt x="10537" y="16036"/>
                </a:lnTo>
                <a:lnTo>
                  <a:pt x="10537" y="15817"/>
                </a:lnTo>
                <a:lnTo>
                  <a:pt x="10488" y="15574"/>
                </a:lnTo>
                <a:lnTo>
                  <a:pt x="10415" y="15476"/>
                </a:lnTo>
                <a:lnTo>
                  <a:pt x="10342" y="15379"/>
                </a:lnTo>
                <a:lnTo>
                  <a:pt x="10342" y="15306"/>
                </a:lnTo>
                <a:lnTo>
                  <a:pt x="10415" y="14965"/>
                </a:lnTo>
                <a:lnTo>
                  <a:pt x="10464" y="14625"/>
                </a:lnTo>
                <a:lnTo>
                  <a:pt x="10512" y="14284"/>
                </a:lnTo>
                <a:lnTo>
                  <a:pt x="10585" y="13943"/>
                </a:lnTo>
                <a:lnTo>
                  <a:pt x="10658" y="13700"/>
                </a:lnTo>
                <a:lnTo>
                  <a:pt x="10756" y="13457"/>
                </a:lnTo>
                <a:lnTo>
                  <a:pt x="10999" y="12994"/>
                </a:lnTo>
                <a:lnTo>
                  <a:pt x="11023" y="12970"/>
                </a:lnTo>
                <a:lnTo>
                  <a:pt x="11023" y="12946"/>
                </a:lnTo>
                <a:lnTo>
                  <a:pt x="11340" y="12459"/>
                </a:lnTo>
                <a:lnTo>
                  <a:pt x="11632" y="11972"/>
                </a:lnTo>
                <a:lnTo>
                  <a:pt x="12191" y="11194"/>
                </a:lnTo>
                <a:lnTo>
                  <a:pt x="12483" y="10780"/>
                </a:lnTo>
                <a:lnTo>
                  <a:pt x="12751" y="10367"/>
                </a:lnTo>
                <a:lnTo>
                  <a:pt x="12994" y="9953"/>
                </a:lnTo>
                <a:lnTo>
                  <a:pt x="13213" y="9515"/>
                </a:lnTo>
                <a:lnTo>
                  <a:pt x="13384" y="9053"/>
                </a:lnTo>
                <a:lnTo>
                  <a:pt x="13457" y="8809"/>
                </a:lnTo>
                <a:lnTo>
                  <a:pt x="13505" y="8590"/>
                </a:lnTo>
                <a:lnTo>
                  <a:pt x="13554" y="8152"/>
                </a:lnTo>
                <a:lnTo>
                  <a:pt x="13554" y="7714"/>
                </a:lnTo>
                <a:lnTo>
                  <a:pt x="13505" y="7276"/>
                </a:lnTo>
                <a:lnTo>
                  <a:pt x="13432" y="6838"/>
                </a:lnTo>
                <a:lnTo>
                  <a:pt x="13335" y="6400"/>
                </a:lnTo>
                <a:lnTo>
                  <a:pt x="13213" y="5962"/>
                </a:lnTo>
                <a:lnTo>
                  <a:pt x="12946" y="5135"/>
                </a:lnTo>
                <a:lnTo>
                  <a:pt x="12800" y="4770"/>
                </a:lnTo>
                <a:lnTo>
                  <a:pt x="12605" y="4429"/>
                </a:lnTo>
                <a:lnTo>
                  <a:pt x="12386" y="4113"/>
                </a:lnTo>
                <a:lnTo>
                  <a:pt x="12143" y="3797"/>
                </a:lnTo>
                <a:lnTo>
                  <a:pt x="12143" y="3773"/>
                </a:lnTo>
                <a:lnTo>
                  <a:pt x="12094" y="3675"/>
                </a:lnTo>
                <a:lnTo>
                  <a:pt x="12021" y="3602"/>
                </a:lnTo>
                <a:lnTo>
                  <a:pt x="11948" y="3554"/>
                </a:lnTo>
                <a:lnTo>
                  <a:pt x="11851" y="3505"/>
                </a:lnTo>
                <a:lnTo>
                  <a:pt x="11607" y="3286"/>
                </a:lnTo>
                <a:lnTo>
                  <a:pt x="11340" y="3091"/>
                </a:lnTo>
                <a:lnTo>
                  <a:pt x="11072" y="2897"/>
                </a:lnTo>
                <a:lnTo>
                  <a:pt x="10804" y="2726"/>
                </a:lnTo>
                <a:lnTo>
                  <a:pt x="10464" y="2556"/>
                </a:lnTo>
                <a:lnTo>
                  <a:pt x="10099" y="2386"/>
                </a:lnTo>
                <a:lnTo>
                  <a:pt x="9709" y="2264"/>
                </a:lnTo>
                <a:lnTo>
                  <a:pt x="9320" y="2191"/>
                </a:lnTo>
                <a:lnTo>
                  <a:pt x="8931" y="2142"/>
                </a:lnTo>
                <a:lnTo>
                  <a:pt x="8517" y="2094"/>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689;p20"/>
          <p:cNvSpPr txBox="1">
            <a:spLocks noGrp="1"/>
          </p:cNvSpPr>
          <p:nvPr>
            <p:ph type="body" idx="1"/>
          </p:nvPr>
        </p:nvSpPr>
        <p:spPr>
          <a:xfrm>
            <a:off x="2591204" y="1584674"/>
            <a:ext cx="2268828"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a:t>動機</a:t>
            </a:r>
            <a:endParaRPr b="1" dirty="0"/>
          </a:p>
          <a:p>
            <a:pPr marL="0" indent="0">
              <a:buNone/>
            </a:pPr>
            <a:r>
              <a:rPr lang="zh-TW" altLang="en-US" dirty="0" smtClean="0"/>
              <a:t>一般人</a:t>
            </a:r>
            <a:r>
              <a:rPr lang="zh-TW" altLang="en-US" dirty="0"/>
              <a:t>面對外遇或潛在外遇的可能時，通常都手足無措，因為情緒難以控制而失去理智，或基於面子問題不敢向家人好友尋求協助。</a:t>
            </a:r>
          </a:p>
        </p:txBody>
      </p:sp>
      <p:sp>
        <p:nvSpPr>
          <p:cNvPr id="17" name="Google Shape;689;p20"/>
          <p:cNvSpPr txBox="1">
            <a:spLocks noGrp="1"/>
          </p:cNvSpPr>
          <p:nvPr>
            <p:ph type="body" idx="1"/>
          </p:nvPr>
        </p:nvSpPr>
        <p:spPr>
          <a:xfrm>
            <a:off x="4932040" y="1584674"/>
            <a:ext cx="2268828"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a:t>目的</a:t>
            </a:r>
            <a:endParaRPr b="1" dirty="0"/>
          </a:p>
          <a:p>
            <a:pPr marL="0" indent="0">
              <a:buNone/>
            </a:pPr>
            <a:r>
              <a:rPr lang="zh-TW" altLang="en-US" dirty="0"/>
              <a:t>我們希望可以建立一個優良完善的徵信社網路平台，消除用戶的不安，省去他們的麻煩，以最有效率的方式解決各種問題，成為用戶最有力的靠山。</a:t>
            </a:r>
          </a:p>
        </p:txBody>
      </p:sp>
      <p:sp>
        <p:nvSpPr>
          <p:cNvPr id="18" name="Google Shape;867;p39"/>
          <p:cNvSpPr/>
          <p:nvPr/>
        </p:nvSpPr>
        <p:spPr>
          <a:xfrm>
            <a:off x="5565318" y="1760563"/>
            <a:ext cx="230818" cy="307131"/>
          </a:xfrm>
          <a:custGeom>
            <a:avLst/>
            <a:gdLst/>
            <a:ahLst/>
            <a:cxnLst/>
            <a:rect l="l" t="t" r="r" b="b"/>
            <a:pathLst>
              <a:path w="12289" h="16352" extrusionOk="0">
                <a:moveTo>
                  <a:pt x="6303" y="3991"/>
                </a:moveTo>
                <a:lnTo>
                  <a:pt x="6546" y="4015"/>
                </a:lnTo>
                <a:lnTo>
                  <a:pt x="6789" y="4064"/>
                </a:lnTo>
                <a:lnTo>
                  <a:pt x="7008" y="4137"/>
                </a:lnTo>
                <a:lnTo>
                  <a:pt x="7252" y="4234"/>
                </a:lnTo>
                <a:lnTo>
                  <a:pt x="7446" y="4356"/>
                </a:lnTo>
                <a:lnTo>
                  <a:pt x="7665" y="4502"/>
                </a:lnTo>
                <a:lnTo>
                  <a:pt x="7836" y="4672"/>
                </a:lnTo>
                <a:lnTo>
                  <a:pt x="8030" y="4842"/>
                </a:lnTo>
                <a:lnTo>
                  <a:pt x="8176" y="5037"/>
                </a:lnTo>
                <a:lnTo>
                  <a:pt x="8322" y="5256"/>
                </a:lnTo>
                <a:lnTo>
                  <a:pt x="8468" y="5475"/>
                </a:lnTo>
                <a:lnTo>
                  <a:pt x="8566" y="5718"/>
                </a:lnTo>
                <a:lnTo>
                  <a:pt x="8639" y="5986"/>
                </a:lnTo>
                <a:lnTo>
                  <a:pt x="8712" y="6229"/>
                </a:lnTo>
                <a:lnTo>
                  <a:pt x="8736" y="6473"/>
                </a:lnTo>
                <a:lnTo>
                  <a:pt x="8712" y="6716"/>
                </a:lnTo>
                <a:lnTo>
                  <a:pt x="8687" y="6959"/>
                </a:lnTo>
                <a:lnTo>
                  <a:pt x="8639" y="7178"/>
                </a:lnTo>
                <a:lnTo>
                  <a:pt x="8541" y="7397"/>
                </a:lnTo>
                <a:lnTo>
                  <a:pt x="8444" y="7592"/>
                </a:lnTo>
                <a:lnTo>
                  <a:pt x="8322" y="7787"/>
                </a:lnTo>
                <a:lnTo>
                  <a:pt x="8152" y="7981"/>
                </a:lnTo>
                <a:lnTo>
                  <a:pt x="7982" y="8152"/>
                </a:lnTo>
                <a:lnTo>
                  <a:pt x="7811" y="8298"/>
                </a:lnTo>
                <a:lnTo>
                  <a:pt x="7592" y="8419"/>
                </a:lnTo>
                <a:lnTo>
                  <a:pt x="7373" y="8517"/>
                </a:lnTo>
                <a:lnTo>
                  <a:pt x="7130" y="8614"/>
                </a:lnTo>
                <a:lnTo>
                  <a:pt x="6887" y="8687"/>
                </a:lnTo>
                <a:lnTo>
                  <a:pt x="6668" y="8711"/>
                </a:lnTo>
                <a:lnTo>
                  <a:pt x="6424" y="8736"/>
                </a:lnTo>
                <a:lnTo>
                  <a:pt x="6205" y="8736"/>
                </a:lnTo>
                <a:lnTo>
                  <a:pt x="5986" y="8711"/>
                </a:lnTo>
                <a:lnTo>
                  <a:pt x="5743" y="8663"/>
                </a:lnTo>
                <a:lnTo>
                  <a:pt x="5524" y="8614"/>
                </a:lnTo>
                <a:lnTo>
                  <a:pt x="5305" y="8541"/>
                </a:lnTo>
                <a:lnTo>
                  <a:pt x="5110" y="8444"/>
                </a:lnTo>
                <a:lnTo>
                  <a:pt x="4891" y="8346"/>
                </a:lnTo>
                <a:lnTo>
                  <a:pt x="4697" y="8225"/>
                </a:lnTo>
                <a:lnTo>
                  <a:pt x="4502" y="8103"/>
                </a:lnTo>
                <a:lnTo>
                  <a:pt x="4332" y="7957"/>
                </a:lnTo>
                <a:lnTo>
                  <a:pt x="4186" y="7787"/>
                </a:lnTo>
                <a:lnTo>
                  <a:pt x="4015" y="7616"/>
                </a:lnTo>
                <a:lnTo>
                  <a:pt x="3894" y="7446"/>
                </a:lnTo>
                <a:lnTo>
                  <a:pt x="3772" y="7251"/>
                </a:lnTo>
                <a:lnTo>
                  <a:pt x="3723" y="7105"/>
                </a:lnTo>
                <a:lnTo>
                  <a:pt x="3650" y="6935"/>
                </a:lnTo>
                <a:lnTo>
                  <a:pt x="3602" y="6643"/>
                </a:lnTo>
                <a:lnTo>
                  <a:pt x="3577" y="6327"/>
                </a:lnTo>
                <a:lnTo>
                  <a:pt x="3602" y="6010"/>
                </a:lnTo>
                <a:lnTo>
                  <a:pt x="3699" y="5718"/>
                </a:lnTo>
                <a:lnTo>
                  <a:pt x="3821" y="5426"/>
                </a:lnTo>
                <a:lnTo>
                  <a:pt x="3967" y="5134"/>
                </a:lnTo>
                <a:lnTo>
                  <a:pt x="4161" y="4891"/>
                </a:lnTo>
                <a:lnTo>
                  <a:pt x="4332" y="4696"/>
                </a:lnTo>
                <a:lnTo>
                  <a:pt x="4551" y="4502"/>
                </a:lnTo>
                <a:lnTo>
                  <a:pt x="4794" y="4356"/>
                </a:lnTo>
                <a:lnTo>
                  <a:pt x="5037" y="4210"/>
                </a:lnTo>
                <a:lnTo>
                  <a:pt x="5062" y="4210"/>
                </a:lnTo>
                <a:lnTo>
                  <a:pt x="5110" y="4234"/>
                </a:lnTo>
                <a:lnTo>
                  <a:pt x="5232" y="4234"/>
                </a:lnTo>
                <a:lnTo>
                  <a:pt x="5305" y="4210"/>
                </a:lnTo>
                <a:lnTo>
                  <a:pt x="5548" y="4112"/>
                </a:lnTo>
                <a:lnTo>
                  <a:pt x="5816" y="4039"/>
                </a:lnTo>
                <a:lnTo>
                  <a:pt x="6059" y="4015"/>
                </a:lnTo>
                <a:lnTo>
                  <a:pt x="6303" y="3991"/>
                </a:lnTo>
                <a:close/>
                <a:moveTo>
                  <a:pt x="6254" y="3480"/>
                </a:moveTo>
                <a:lnTo>
                  <a:pt x="5986" y="3504"/>
                </a:lnTo>
                <a:lnTo>
                  <a:pt x="5694" y="3553"/>
                </a:lnTo>
                <a:lnTo>
                  <a:pt x="5427" y="3626"/>
                </a:lnTo>
                <a:lnTo>
                  <a:pt x="5305" y="3650"/>
                </a:lnTo>
                <a:lnTo>
                  <a:pt x="5183" y="3699"/>
                </a:lnTo>
                <a:lnTo>
                  <a:pt x="4916" y="3796"/>
                </a:lnTo>
                <a:lnTo>
                  <a:pt x="4599" y="3966"/>
                </a:lnTo>
                <a:lnTo>
                  <a:pt x="4283" y="4161"/>
                </a:lnTo>
                <a:lnTo>
                  <a:pt x="3991" y="4404"/>
                </a:lnTo>
                <a:lnTo>
                  <a:pt x="3748" y="4672"/>
                </a:lnTo>
                <a:lnTo>
                  <a:pt x="3529" y="4940"/>
                </a:lnTo>
                <a:lnTo>
                  <a:pt x="3359" y="5232"/>
                </a:lnTo>
                <a:lnTo>
                  <a:pt x="3237" y="5572"/>
                </a:lnTo>
                <a:lnTo>
                  <a:pt x="3164" y="5889"/>
                </a:lnTo>
                <a:lnTo>
                  <a:pt x="3115" y="6229"/>
                </a:lnTo>
                <a:lnTo>
                  <a:pt x="3140" y="6570"/>
                </a:lnTo>
                <a:lnTo>
                  <a:pt x="3188" y="6911"/>
                </a:lnTo>
                <a:lnTo>
                  <a:pt x="3261" y="7251"/>
                </a:lnTo>
                <a:lnTo>
                  <a:pt x="3383" y="7495"/>
                </a:lnTo>
                <a:lnTo>
                  <a:pt x="3529" y="7762"/>
                </a:lnTo>
                <a:lnTo>
                  <a:pt x="3699" y="7981"/>
                </a:lnTo>
                <a:lnTo>
                  <a:pt x="3869" y="8200"/>
                </a:lnTo>
                <a:lnTo>
                  <a:pt x="4088" y="8371"/>
                </a:lnTo>
                <a:lnTo>
                  <a:pt x="4307" y="8541"/>
                </a:lnTo>
                <a:lnTo>
                  <a:pt x="4551" y="8711"/>
                </a:lnTo>
                <a:lnTo>
                  <a:pt x="4794" y="8833"/>
                </a:lnTo>
                <a:lnTo>
                  <a:pt x="5062" y="8930"/>
                </a:lnTo>
                <a:lnTo>
                  <a:pt x="5329" y="9028"/>
                </a:lnTo>
                <a:lnTo>
                  <a:pt x="5597" y="9101"/>
                </a:lnTo>
                <a:lnTo>
                  <a:pt x="5889" y="9149"/>
                </a:lnTo>
                <a:lnTo>
                  <a:pt x="6181" y="9174"/>
                </a:lnTo>
                <a:lnTo>
                  <a:pt x="6449" y="9198"/>
                </a:lnTo>
                <a:lnTo>
                  <a:pt x="6741" y="9174"/>
                </a:lnTo>
                <a:lnTo>
                  <a:pt x="7008" y="9149"/>
                </a:lnTo>
                <a:lnTo>
                  <a:pt x="7325" y="9076"/>
                </a:lnTo>
                <a:lnTo>
                  <a:pt x="7617" y="8979"/>
                </a:lnTo>
                <a:lnTo>
                  <a:pt x="7884" y="8833"/>
                </a:lnTo>
                <a:lnTo>
                  <a:pt x="8128" y="8687"/>
                </a:lnTo>
                <a:lnTo>
                  <a:pt x="8347" y="8492"/>
                </a:lnTo>
                <a:lnTo>
                  <a:pt x="8541" y="8273"/>
                </a:lnTo>
                <a:lnTo>
                  <a:pt x="8712" y="8054"/>
                </a:lnTo>
                <a:lnTo>
                  <a:pt x="8858" y="7787"/>
                </a:lnTo>
                <a:lnTo>
                  <a:pt x="8979" y="7543"/>
                </a:lnTo>
                <a:lnTo>
                  <a:pt x="9052" y="7251"/>
                </a:lnTo>
                <a:lnTo>
                  <a:pt x="9125" y="6959"/>
                </a:lnTo>
                <a:lnTo>
                  <a:pt x="9150" y="6667"/>
                </a:lnTo>
                <a:lnTo>
                  <a:pt x="9150" y="6375"/>
                </a:lnTo>
                <a:lnTo>
                  <a:pt x="9125" y="6083"/>
                </a:lnTo>
                <a:lnTo>
                  <a:pt x="9052" y="5791"/>
                </a:lnTo>
                <a:lnTo>
                  <a:pt x="8955" y="5499"/>
                </a:lnTo>
                <a:lnTo>
                  <a:pt x="8858" y="5232"/>
                </a:lnTo>
                <a:lnTo>
                  <a:pt x="8712" y="4988"/>
                </a:lnTo>
                <a:lnTo>
                  <a:pt x="8566" y="4769"/>
                </a:lnTo>
                <a:lnTo>
                  <a:pt x="8395" y="4550"/>
                </a:lnTo>
                <a:lnTo>
                  <a:pt x="8201" y="4356"/>
                </a:lnTo>
                <a:lnTo>
                  <a:pt x="7982" y="4161"/>
                </a:lnTo>
                <a:lnTo>
                  <a:pt x="7763" y="3991"/>
                </a:lnTo>
                <a:lnTo>
                  <a:pt x="7544" y="3845"/>
                </a:lnTo>
                <a:lnTo>
                  <a:pt x="7300" y="3723"/>
                </a:lnTo>
                <a:lnTo>
                  <a:pt x="7033" y="3626"/>
                </a:lnTo>
                <a:lnTo>
                  <a:pt x="6789" y="3553"/>
                </a:lnTo>
                <a:lnTo>
                  <a:pt x="6522" y="3504"/>
                </a:lnTo>
                <a:lnTo>
                  <a:pt x="6254" y="3480"/>
                </a:lnTo>
                <a:close/>
                <a:moveTo>
                  <a:pt x="6303" y="536"/>
                </a:moveTo>
                <a:lnTo>
                  <a:pt x="6668" y="560"/>
                </a:lnTo>
                <a:lnTo>
                  <a:pt x="7033" y="633"/>
                </a:lnTo>
                <a:lnTo>
                  <a:pt x="7422" y="706"/>
                </a:lnTo>
                <a:lnTo>
                  <a:pt x="7763" y="828"/>
                </a:lnTo>
                <a:lnTo>
                  <a:pt x="8128" y="949"/>
                </a:lnTo>
                <a:lnTo>
                  <a:pt x="8468" y="1095"/>
                </a:lnTo>
                <a:lnTo>
                  <a:pt x="8809" y="1266"/>
                </a:lnTo>
                <a:lnTo>
                  <a:pt x="9125" y="1460"/>
                </a:lnTo>
                <a:lnTo>
                  <a:pt x="9442" y="1679"/>
                </a:lnTo>
                <a:lnTo>
                  <a:pt x="9734" y="1898"/>
                </a:lnTo>
                <a:lnTo>
                  <a:pt x="10026" y="2166"/>
                </a:lnTo>
                <a:lnTo>
                  <a:pt x="10050" y="2287"/>
                </a:lnTo>
                <a:lnTo>
                  <a:pt x="10074" y="2409"/>
                </a:lnTo>
                <a:lnTo>
                  <a:pt x="10196" y="2798"/>
                </a:lnTo>
                <a:lnTo>
                  <a:pt x="10220" y="2847"/>
                </a:lnTo>
                <a:lnTo>
                  <a:pt x="10269" y="2871"/>
                </a:lnTo>
                <a:lnTo>
                  <a:pt x="10342" y="2896"/>
                </a:lnTo>
                <a:lnTo>
                  <a:pt x="10391" y="2896"/>
                </a:lnTo>
                <a:lnTo>
                  <a:pt x="10439" y="2871"/>
                </a:lnTo>
                <a:lnTo>
                  <a:pt x="10464" y="2847"/>
                </a:lnTo>
                <a:lnTo>
                  <a:pt x="10488" y="2798"/>
                </a:lnTo>
                <a:lnTo>
                  <a:pt x="10512" y="2677"/>
                </a:lnTo>
                <a:lnTo>
                  <a:pt x="10585" y="2774"/>
                </a:lnTo>
                <a:lnTo>
                  <a:pt x="10537" y="3090"/>
                </a:lnTo>
                <a:lnTo>
                  <a:pt x="10537" y="3261"/>
                </a:lnTo>
                <a:lnTo>
                  <a:pt x="10561" y="3334"/>
                </a:lnTo>
                <a:lnTo>
                  <a:pt x="10610" y="3382"/>
                </a:lnTo>
                <a:lnTo>
                  <a:pt x="10634" y="3431"/>
                </a:lnTo>
                <a:lnTo>
                  <a:pt x="10683" y="3407"/>
                </a:lnTo>
                <a:lnTo>
                  <a:pt x="10756" y="3382"/>
                </a:lnTo>
                <a:lnTo>
                  <a:pt x="10804" y="3309"/>
                </a:lnTo>
                <a:lnTo>
                  <a:pt x="10877" y="3163"/>
                </a:lnTo>
                <a:lnTo>
                  <a:pt x="10877" y="3188"/>
                </a:lnTo>
                <a:lnTo>
                  <a:pt x="10950" y="3285"/>
                </a:lnTo>
                <a:lnTo>
                  <a:pt x="10853" y="3553"/>
                </a:lnTo>
                <a:lnTo>
                  <a:pt x="10804" y="3674"/>
                </a:lnTo>
                <a:lnTo>
                  <a:pt x="10756" y="3796"/>
                </a:lnTo>
                <a:lnTo>
                  <a:pt x="10756" y="3893"/>
                </a:lnTo>
                <a:lnTo>
                  <a:pt x="10804" y="4015"/>
                </a:lnTo>
                <a:lnTo>
                  <a:pt x="10829" y="4088"/>
                </a:lnTo>
                <a:lnTo>
                  <a:pt x="10902" y="4112"/>
                </a:lnTo>
                <a:lnTo>
                  <a:pt x="10975" y="4112"/>
                </a:lnTo>
                <a:lnTo>
                  <a:pt x="11023" y="4088"/>
                </a:lnTo>
                <a:lnTo>
                  <a:pt x="11096" y="4039"/>
                </a:lnTo>
                <a:lnTo>
                  <a:pt x="11169" y="3966"/>
                </a:lnTo>
                <a:lnTo>
                  <a:pt x="11242" y="3820"/>
                </a:lnTo>
                <a:lnTo>
                  <a:pt x="11340" y="4039"/>
                </a:lnTo>
                <a:lnTo>
                  <a:pt x="11194" y="4307"/>
                </a:lnTo>
                <a:lnTo>
                  <a:pt x="11048" y="4575"/>
                </a:lnTo>
                <a:lnTo>
                  <a:pt x="11023" y="4696"/>
                </a:lnTo>
                <a:lnTo>
                  <a:pt x="11023" y="4794"/>
                </a:lnTo>
                <a:lnTo>
                  <a:pt x="11048" y="4867"/>
                </a:lnTo>
                <a:lnTo>
                  <a:pt x="11121" y="4915"/>
                </a:lnTo>
                <a:lnTo>
                  <a:pt x="11169" y="4915"/>
                </a:lnTo>
                <a:lnTo>
                  <a:pt x="11218" y="4891"/>
                </a:lnTo>
                <a:lnTo>
                  <a:pt x="11340" y="4794"/>
                </a:lnTo>
                <a:lnTo>
                  <a:pt x="11510" y="4575"/>
                </a:lnTo>
                <a:lnTo>
                  <a:pt x="11534" y="4550"/>
                </a:lnTo>
                <a:lnTo>
                  <a:pt x="11607" y="4818"/>
                </a:lnTo>
                <a:lnTo>
                  <a:pt x="11510" y="4940"/>
                </a:lnTo>
                <a:lnTo>
                  <a:pt x="11388" y="5061"/>
                </a:lnTo>
                <a:lnTo>
                  <a:pt x="11291" y="5183"/>
                </a:lnTo>
                <a:lnTo>
                  <a:pt x="11218" y="5280"/>
                </a:lnTo>
                <a:lnTo>
                  <a:pt x="11096" y="5524"/>
                </a:lnTo>
                <a:lnTo>
                  <a:pt x="11072" y="5548"/>
                </a:lnTo>
                <a:lnTo>
                  <a:pt x="11096" y="5572"/>
                </a:lnTo>
                <a:lnTo>
                  <a:pt x="11121" y="5597"/>
                </a:lnTo>
                <a:lnTo>
                  <a:pt x="11145" y="5572"/>
                </a:lnTo>
                <a:lnTo>
                  <a:pt x="11388" y="5475"/>
                </a:lnTo>
                <a:lnTo>
                  <a:pt x="11510" y="5402"/>
                </a:lnTo>
                <a:lnTo>
                  <a:pt x="11631" y="5305"/>
                </a:lnTo>
                <a:lnTo>
                  <a:pt x="11680" y="5256"/>
                </a:lnTo>
                <a:lnTo>
                  <a:pt x="11729" y="5499"/>
                </a:lnTo>
                <a:lnTo>
                  <a:pt x="11364" y="5840"/>
                </a:lnTo>
                <a:lnTo>
                  <a:pt x="11048" y="6229"/>
                </a:lnTo>
                <a:lnTo>
                  <a:pt x="11023" y="6278"/>
                </a:lnTo>
                <a:lnTo>
                  <a:pt x="11048" y="6327"/>
                </a:lnTo>
                <a:lnTo>
                  <a:pt x="11072" y="6351"/>
                </a:lnTo>
                <a:lnTo>
                  <a:pt x="11121" y="6351"/>
                </a:lnTo>
                <a:lnTo>
                  <a:pt x="11291" y="6254"/>
                </a:lnTo>
                <a:lnTo>
                  <a:pt x="11461" y="6156"/>
                </a:lnTo>
                <a:lnTo>
                  <a:pt x="11753" y="5913"/>
                </a:lnTo>
                <a:lnTo>
                  <a:pt x="11753" y="6302"/>
                </a:lnTo>
                <a:lnTo>
                  <a:pt x="11631" y="6424"/>
                </a:lnTo>
                <a:lnTo>
                  <a:pt x="11534" y="6546"/>
                </a:lnTo>
                <a:lnTo>
                  <a:pt x="11412" y="6692"/>
                </a:lnTo>
                <a:lnTo>
                  <a:pt x="11291" y="6789"/>
                </a:lnTo>
                <a:lnTo>
                  <a:pt x="11048" y="6935"/>
                </a:lnTo>
                <a:lnTo>
                  <a:pt x="10999" y="6984"/>
                </a:lnTo>
                <a:lnTo>
                  <a:pt x="10950" y="7032"/>
                </a:lnTo>
                <a:lnTo>
                  <a:pt x="10926" y="7105"/>
                </a:lnTo>
                <a:lnTo>
                  <a:pt x="10950" y="7154"/>
                </a:lnTo>
                <a:lnTo>
                  <a:pt x="11023" y="7203"/>
                </a:lnTo>
                <a:lnTo>
                  <a:pt x="11096" y="7251"/>
                </a:lnTo>
                <a:lnTo>
                  <a:pt x="11169" y="7251"/>
                </a:lnTo>
                <a:lnTo>
                  <a:pt x="11267" y="7227"/>
                </a:lnTo>
                <a:lnTo>
                  <a:pt x="11437" y="7178"/>
                </a:lnTo>
                <a:lnTo>
                  <a:pt x="11583" y="7081"/>
                </a:lnTo>
                <a:lnTo>
                  <a:pt x="11704" y="6984"/>
                </a:lnTo>
                <a:lnTo>
                  <a:pt x="11631" y="7470"/>
                </a:lnTo>
                <a:lnTo>
                  <a:pt x="11583" y="7470"/>
                </a:lnTo>
                <a:lnTo>
                  <a:pt x="11534" y="7495"/>
                </a:lnTo>
                <a:lnTo>
                  <a:pt x="11291" y="7665"/>
                </a:lnTo>
                <a:lnTo>
                  <a:pt x="11023" y="7811"/>
                </a:lnTo>
                <a:lnTo>
                  <a:pt x="10902" y="7884"/>
                </a:lnTo>
                <a:lnTo>
                  <a:pt x="10804" y="7957"/>
                </a:lnTo>
                <a:lnTo>
                  <a:pt x="10731" y="8054"/>
                </a:lnTo>
                <a:lnTo>
                  <a:pt x="10707" y="8103"/>
                </a:lnTo>
                <a:lnTo>
                  <a:pt x="10707" y="8176"/>
                </a:lnTo>
                <a:lnTo>
                  <a:pt x="10707" y="8200"/>
                </a:lnTo>
                <a:lnTo>
                  <a:pt x="10853" y="8200"/>
                </a:lnTo>
                <a:lnTo>
                  <a:pt x="10950" y="8176"/>
                </a:lnTo>
                <a:lnTo>
                  <a:pt x="11194" y="8079"/>
                </a:lnTo>
                <a:lnTo>
                  <a:pt x="11534" y="7933"/>
                </a:lnTo>
                <a:lnTo>
                  <a:pt x="11437" y="8273"/>
                </a:lnTo>
                <a:lnTo>
                  <a:pt x="11340" y="8298"/>
                </a:lnTo>
                <a:lnTo>
                  <a:pt x="11242" y="8322"/>
                </a:lnTo>
                <a:lnTo>
                  <a:pt x="11072" y="8419"/>
                </a:lnTo>
                <a:lnTo>
                  <a:pt x="10829" y="8541"/>
                </a:lnTo>
                <a:lnTo>
                  <a:pt x="10561" y="8614"/>
                </a:lnTo>
                <a:lnTo>
                  <a:pt x="10537" y="8638"/>
                </a:lnTo>
                <a:lnTo>
                  <a:pt x="10512" y="8663"/>
                </a:lnTo>
                <a:lnTo>
                  <a:pt x="10537" y="8687"/>
                </a:lnTo>
                <a:lnTo>
                  <a:pt x="10561" y="8711"/>
                </a:lnTo>
                <a:lnTo>
                  <a:pt x="10731" y="8736"/>
                </a:lnTo>
                <a:lnTo>
                  <a:pt x="10926" y="8736"/>
                </a:lnTo>
                <a:lnTo>
                  <a:pt x="11121" y="8711"/>
                </a:lnTo>
                <a:lnTo>
                  <a:pt x="11315" y="8663"/>
                </a:lnTo>
                <a:lnTo>
                  <a:pt x="11169" y="9028"/>
                </a:lnTo>
                <a:lnTo>
                  <a:pt x="10926" y="9028"/>
                </a:lnTo>
                <a:lnTo>
                  <a:pt x="10683" y="9052"/>
                </a:lnTo>
                <a:lnTo>
                  <a:pt x="10439" y="9125"/>
                </a:lnTo>
                <a:lnTo>
                  <a:pt x="10220" y="9198"/>
                </a:lnTo>
                <a:lnTo>
                  <a:pt x="10196" y="9222"/>
                </a:lnTo>
                <a:lnTo>
                  <a:pt x="10196" y="9247"/>
                </a:lnTo>
                <a:lnTo>
                  <a:pt x="10220" y="9271"/>
                </a:lnTo>
                <a:lnTo>
                  <a:pt x="10245" y="9295"/>
                </a:lnTo>
                <a:lnTo>
                  <a:pt x="10488" y="9295"/>
                </a:lnTo>
                <a:lnTo>
                  <a:pt x="10731" y="9320"/>
                </a:lnTo>
                <a:lnTo>
                  <a:pt x="11048" y="9368"/>
                </a:lnTo>
                <a:lnTo>
                  <a:pt x="10853" y="9757"/>
                </a:lnTo>
                <a:lnTo>
                  <a:pt x="10561" y="9733"/>
                </a:lnTo>
                <a:lnTo>
                  <a:pt x="10245" y="9709"/>
                </a:lnTo>
                <a:lnTo>
                  <a:pt x="10099" y="9709"/>
                </a:lnTo>
                <a:lnTo>
                  <a:pt x="9977" y="9733"/>
                </a:lnTo>
                <a:lnTo>
                  <a:pt x="9904" y="9782"/>
                </a:lnTo>
                <a:lnTo>
                  <a:pt x="9880" y="9806"/>
                </a:lnTo>
                <a:lnTo>
                  <a:pt x="9880" y="9830"/>
                </a:lnTo>
                <a:lnTo>
                  <a:pt x="9928" y="9928"/>
                </a:lnTo>
                <a:lnTo>
                  <a:pt x="9977" y="10001"/>
                </a:lnTo>
                <a:lnTo>
                  <a:pt x="10050" y="10074"/>
                </a:lnTo>
                <a:lnTo>
                  <a:pt x="10147" y="10122"/>
                </a:lnTo>
                <a:lnTo>
                  <a:pt x="10391" y="10171"/>
                </a:lnTo>
                <a:lnTo>
                  <a:pt x="10610" y="10220"/>
                </a:lnTo>
                <a:lnTo>
                  <a:pt x="10439" y="10512"/>
                </a:lnTo>
                <a:lnTo>
                  <a:pt x="10439" y="10439"/>
                </a:lnTo>
                <a:lnTo>
                  <a:pt x="10391" y="10390"/>
                </a:lnTo>
                <a:lnTo>
                  <a:pt x="10342" y="10341"/>
                </a:lnTo>
                <a:lnTo>
                  <a:pt x="10220" y="10293"/>
                </a:lnTo>
                <a:lnTo>
                  <a:pt x="9977" y="10268"/>
                </a:lnTo>
                <a:lnTo>
                  <a:pt x="9709" y="10220"/>
                </a:lnTo>
                <a:lnTo>
                  <a:pt x="9588" y="10220"/>
                </a:lnTo>
                <a:lnTo>
                  <a:pt x="9466" y="10244"/>
                </a:lnTo>
                <a:lnTo>
                  <a:pt x="9417" y="10268"/>
                </a:lnTo>
                <a:lnTo>
                  <a:pt x="9393" y="10317"/>
                </a:lnTo>
                <a:lnTo>
                  <a:pt x="9393" y="10366"/>
                </a:lnTo>
                <a:lnTo>
                  <a:pt x="9417" y="10414"/>
                </a:lnTo>
                <a:lnTo>
                  <a:pt x="9515" y="10487"/>
                </a:lnTo>
                <a:lnTo>
                  <a:pt x="9636" y="10560"/>
                </a:lnTo>
                <a:lnTo>
                  <a:pt x="9880" y="10633"/>
                </a:lnTo>
                <a:lnTo>
                  <a:pt x="10123" y="10682"/>
                </a:lnTo>
                <a:lnTo>
                  <a:pt x="10245" y="10682"/>
                </a:lnTo>
                <a:lnTo>
                  <a:pt x="10366" y="10633"/>
                </a:lnTo>
                <a:lnTo>
                  <a:pt x="10001" y="11242"/>
                </a:lnTo>
                <a:lnTo>
                  <a:pt x="9782" y="11169"/>
                </a:lnTo>
                <a:lnTo>
                  <a:pt x="9588" y="11144"/>
                </a:lnTo>
                <a:lnTo>
                  <a:pt x="9417" y="11096"/>
                </a:lnTo>
                <a:lnTo>
                  <a:pt x="9247" y="11071"/>
                </a:lnTo>
                <a:lnTo>
                  <a:pt x="9052" y="11047"/>
                </a:lnTo>
                <a:lnTo>
                  <a:pt x="8882" y="11096"/>
                </a:lnTo>
                <a:lnTo>
                  <a:pt x="8858" y="11120"/>
                </a:lnTo>
                <a:lnTo>
                  <a:pt x="8833" y="11169"/>
                </a:lnTo>
                <a:lnTo>
                  <a:pt x="8833" y="11193"/>
                </a:lnTo>
                <a:lnTo>
                  <a:pt x="8858" y="11242"/>
                </a:lnTo>
                <a:lnTo>
                  <a:pt x="9052" y="11315"/>
                </a:lnTo>
                <a:lnTo>
                  <a:pt x="9223" y="11363"/>
                </a:lnTo>
                <a:lnTo>
                  <a:pt x="9588" y="11485"/>
                </a:lnTo>
                <a:lnTo>
                  <a:pt x="9782" y="11558"/>
                </a:lnTo>
                <a:lnTo>
                  <a:pt x="9490" y="11996"/>
                </a:lnTo>
                <a:lnTo>
                  <a:pt x="9344" y="11923"/>
                </a:lnTo>
                <a:lnTo>
                  <a:pt x="9223" y="11874"/>
                </a:lnTo>
                <a:lnTo>
                  <a:pt x="8931" y="11801"/>
                </a:lnTo>
                <a:lnTo>
                  <a:pt x="8566" y="11704"/>
                </a:lnTo>
                <a:lnTo>
                  <a:pt x="8371" y="11655"/>
                </a:lnTo>
                <a:lnTo>
                  <a:pt x="8176" y="11655"/>
                </a:lnTo>
                <a:lnTo>
                  <a:pt x="8103" y="11680"/>
                </a:lnTo>
                <a:lnTo>
                  <a:pt x="8079" y="11728"/>
                </a:lnTo>
                <a:lnTo>
                  <a:pt x="8055" y="11801"/>
                </a:lnTo>
                <a:lnTo>
                  <a:pt x="8103" y="11850"/>
                </a:lnTo>
                <a:lnTo>
                  <a:pt x="8249" y="11947"/>
                </a:lnTo>
                <a:lnTo>
                  <a:pt x="8395" y="12045"/>
                </a:lnTo>
                <a:lnTo>
                  <a:pt x="8736" y="12166"/>
                </a:lnTo>
                <a:lnTo>
                  <a:pt x="8979" y="12239"/>
                </a:lnTo>
                <a:lnTo>
                  <a:pt x="9247" y="12312"/>
                </a:lnTo>
                <a:lnTo>
                  <a:pt x="9004" y="12629"/>
                </a:lnTo>
                <a:lnTo>
                  <a:pt x="8712" y="12580"/>
                </a:lnTo>
                <a:lnTo>
                  <a:pt x="8420" y="12531"/>
                </a:lnTo>
                <a:lnTo>
                  <a:pt x="8201" y="12458"/>
                </a:lnTo>
                <a:lnTo>
                  <a:pt x="8006" y="12361"/>
                </a:lnTo>
                <a:lnTo>
                  <a:pt x="7787" y="12239"/>
                </a:lnTo>
                <a:lnTo>
                  <a:pt x="7592" y="12142"/>
                </a:lnTo>
                <a:lnTo>
                  <a:pt x="7544" y="12142"/>
                </a:lnTo>
                <a:lnTo>
                  <a:pt x="7495" y="12166"/>
                </a:lnTo>
                <a:lnTo>
                  <a:pt x="7495" y="12215"/>
                </a:lnTo>
                <a:lnTo>
                  <a:pt x="7471" y="12264"/>
                </a:lnTo>
                <a:lnTo>
                  <a:pt x="7519" y="12385"/>
                </a:lnTo>
                <a:lnTo>
                  <a:pt x="7592" y="12507"/>
                </a:lnTo>
                <a:lnTo>
                  <a:pt x="7690" y="12604"/>
                </a:lnTo>
                <a:lnTo>
                  <a:pt x="7811" y="12677"/>
                </a:lnTo>
                <a:lnTo>
                  <a:pt x="8055" y="12823"/>
                </a:lnTo>
                <a:lnTo>
                  <a:pt x="8298" y="12921"/>
                </a:lnTo>
                <a:lnTo>
                  <a:pt x="8493" y="12994"/>
                </a:lnTo>
                <a:lnTo>
                  <a:pt x="8687" y="13018"/>
                </a:lnTo>
                <a:lnTo>
                  <a:pt x="8371" y="13407"/>
                </a:lnTo>
                <a:lnTo>
                  <a:pt x="8274" y="13310"/>
                </a:lnTo>
                <a:lnTo>
                  <a:pt x="8152" y="13261"/>
                </a:lnTo>
                <a:lnTo>
                  <a:pt x="7909" y="13188"/>
                </a:lnTo>
                <a:lnTo>
                  <a:pt x="7471" y="12994"/>
                </a:lnTo>
                <a:lnTo>
                  <a:pt x="7252" y="12921"/>
                </a:lnTo>
                <a:lnTo>
                  <a:pt x="7033" y="12896"/>
                </a:lnTo>
                <a:lnTo>
                  <a:pt x="7008" y="12896"/>
                </a:lnTo>
                <a:lnTo>
                  <a:pt x="7008" y="12945"/>
                </a:lnTo>
                <a:lnTo>
                  <a:pt x="7057" y="13042"/>
                </a:lnTo>
                <a:lnTo>
                  <a:pt x="7130" y="13115"/>
                </a:lnTo>
                <a:lnTo>
                  <a:pt x="7300" y="13261"/>
                </a:lnTo>
                <a:lnTo>
                  <a:pt x="7495" y="13359"/>
                </a:lnTo>
                <a:lnTo>
                  <a:pt x="7690" y="13456"/>
                </a:lnTo>
                <a:lnTo>
                  <a:pt x="7909" y="13578"/>
                </a:lnTo>
                <a:lnTo>
                  <a:pt x="8006" y="13626"/>
                </a:lnTo>
                <a:lnTo>
                  <a:pt x="8128" y="13675"/>
                </a:lnTo>
                <a:lnTo>
                  <a:pt x="7836" y="14016"/>
                </a:lnTo>
                <a:lnTo>
                  <a:pt x="7665" y="13967"/>
                </a:lnTo>
                <a:lnTo>
                  <a:pt x="7179" y="13724"/>
                </a:lnTo>
                <a:lnTo>
                  <a:pt x="6814" y="13553"/>
                </a:lnTo>
                <a:lnTo>
                  <a:pt x="6619" y="13480"/>
                </a:lnTo>
                <a:lnTo>
                  <a:pt x="6424" y="13480"/>
                </a:lnTo>
                <a:lnTo>
                  <a:pt x="6400" y="13505"/>
                </a:lnTo>
                <a:lnTo>
                  <a:pt x="6400" y="13553"/>
                </a:lnTo>
                <a:lnTo>
                  <a:pt x="6449" y="13651"/>
                </a:lnTo>
                <a:lnTo>
                  <a:pt x="6497" y="13724"/>
                </a:lnTo>
                <a:lnTo>
                  <a:pt x="6595" y="13821"/>
                </a:lnTo>
                <a:lnTo>
                  <a:pt x="6692" y="13894"/>
                </a:lnTo>
                <a:lnTo>
                  <a:pt x="6887" y="14016"/>
                </a:lnTo>
                <a:lnTo>
                  <a:pt x="7081" y="14137"/>
                </a:lnTo>
                <a:lnTo>
                  <a:pt x="7276" y="14235"/>
                </a:lnTo>
                <a:lnTo>
                  <a:pt x="7519" y="14381"/>
                </a:lnTo>
                <a:lnTo>
                  <a:pt x="7106" y="14843"/>
                </a:lnTo>
                <a:lnTo>
                  <a:pt x="6814" y="14697"/>
                </a:lnTo>
                <a:lnTo>
                  <a:pt x="6546" y="14527"/>
                </a:lnTo>
                <a:lnTo>
                  <a:pt x="6376" y="14405"/>
                </a:lnTo>
                <a:lnTo>
                  <a:pt x="6230" y="14259"/>
                </a:lnTo>
                <a:lnTo>
                  <a:pt x="6157" y="14162"/>
                </a:lnTo>
                <a:lnTo>
                  <a:pt x="6035" y="14064"/>
                </a:lnTo>
                <a:lnTo>
                  <a:pt x="5962" y="14064"/>
                </a:lnTo>
                <a:lnTo>
                  <a:pt x="5913" y="14089"/>
                </a:lnTo>
                <a:lnTo>
                  <a:pt x="5840" y="14186"/>
                </a:lnTo>
                <a:lnTo>
                  <a:pt x="5840" y="14283"/>
                </a:lnTo>
                <a:lnTo>
                  <a:pt x="5865" y="14381"/>
                </a:lnTo>
                <a:lnTo>
                  <a:pt x="5913" y="14478"/>
                </a:lnTo>
                <a:lnTo>
                  <a:pt x="6059" y="14673"/>
                </a:lnTo>
                <a:lnTo>
                  <a:pt x="6205" y="14794"/>
                </a:lnTo>
                <a:lnTo>
                  <a:pt x="6449" y="15013"/>
                </a:lnTo>
                <a:lnTo>
                  <a:pt x="6595" y="15135"/>
                </a:lnTo>
                <a:lnTo>
                  <a:pt x="6765" y="15208"/>
                </a:lnTo>
                <a:lnTo>
                  <a:pt x="6132" y="15816"/>
                </a:lnTo>
                <a:lnTo>
                  <a:pt x="5986" y="15573"/>
                </a:lnTo>
                <a:lnTo>
                  <a:pt x="5792" y="15354"/>
                </a:lnTo>
                <a:lnTo>
                  <a:pt x="5402" y="14916"/>
                </a:lnTo>
                <a:lnTo>
                  <a:pt x="5013" y="14527"/>
                </a:lnTo>
                <a:lnTo>
                  <a:pt x="4818" y="14332"/>
                </a:lnTo>
                <a:lnTo>
                  <a:pt x="4648" y="14113"/>
                </a:lnTo>
                <a:lnTo>
                  <a:pt x="4332" y="13724"/>
                </a:lnTo>
                <a:lnTo>
                  <a:pt x="3991" y="13359"/>
                </a:lnTo>
                <a:lnTo>
                  <a:pt x="3310" y="12629"/>
                </a:lnTo>
                <a:lnTo>
                  <a:pt x="2969" y="12264"/>
                </a:lnTo>
                <a:lnTo>
                  <a:pt x="2653" y="11874"/>
                </a:lnTo>
                <a:lnTo>
                  <a:pt x="2361" y="11485"/>
                </a:lnTo>
                <a:lnTo>
                  <a:pt x="2069" y="11071"/>
                </a:lnTo>
                <a:lnTo>
                  <a:pt x="1704" y="10439"/>
                </a:lnTo>
                <a:lnTo>
                  <a:pt x="1363" y="9757"/>
                </a:lnTo>
                <a:lnTo>
                  <a:pt x="1096" y="9052"/>
                </a:lnTo>
                <a:lnTo>
                  <a:pt x="974" y="8711"/>
                </a:lnTo>
                <a:lnTo>
                  <a:pt x="877" y="8346"/>
                </a:lnTo>
                <a:lnTo>
                  <a:pt x="779" y="7981"/>
                </a:lnTo>
                <a:lnTo>
                  <a:pt x="706" y="7616"/>
                </a:lnTo>
                <a:lnTo>
                  <a:pt x="633" y="7251"/>
                </a:lnTo>
                <a:lnTo>
                  <a:pt x="609" y="6862"/>
                </a:lnTo>
                <a:lnTo>
                  <a:pt x="585" y="6497"/>
                </a:lnTo>
                <a:lnTo>
                  <a:pt x="585" y="6132"/>
                </a:lnTo>
                <a:lnTo>
                  <a:pt x="585" y="5743"/>
                </a:lnTo>
                <a:lnTo>
                  <a:pt x="609" y="5378"/>
                </a:lnTo>
                <a:lnTo>
                  <a:pt x="682" y="4988"/>
                </a:lnTo>
                <a:lnTo>
                  <a:pt x="755" y="4599"/>
                </a:lnTo>
                <a:lnTo>
                  <a:pt x="877" y="4210"/>
                </a:lnTo>
                <a:lnTo>
                  <a:pt x="1023" y="3845"/>
                </a:lnTo>
                <a:lnTo>
                  <a:pt x="1193" y="3504"/>
                </a:lnTo>
                <a:lnTo>
                  <a:pt x="1363" y="3163"/>
                </a:lnTo>
                <a:lnTo>
                  <a:pt x="1582" y="2823"/>
                </a:lnTo>
                <a:lnTo>
                  <a:pt x="1826" y="2506"/>
                </a:lnTo>
                <a:lnTo>
                  <a:pt x="2093" y="2214"/>
                </a:lnTo>
                <a:lnTo>
                  <a:pt x="2361" y="1947"/>
                </a:lnTo>
                <a:lnTo>
                  <a:pt x="2653" y="1679"/>
                </a:lnTo>
                <a:lnTo>
                  <a:pt x="2969" y="1460"/>
                </a:lnTo>
                <a:lnTo>
                  <a:pt x="3310" y="1241"/>
                </a:lnTo>
                <a:lnTo>
                  <a:pt x="3650" y="1047"/>
                </a:lnTo>
                <a:lnTo>
                  <a:pt x="4015" y="901"/>
                </a:lnTo>
                <a:lnTo>
                  <a:pt x="4405" y="755"/>
                </a:lnTo>
                <a:lnTo>
                  <a:pt x="4770" y="657"/>
                </a:lnTo>
                <a:lnTo>
                  <a:pt x="5159" y="584"/>
                </a:lnTo>
                <a:lnTo>
                  <a:pt x="5524" y="536"/>
                </a:lnTo>
                <a:close/>
                <a:moveTo>
                  <a:pt x="5646" y="0"/>
                </a:moveTo>
                <a:lnTo>
                  <a:pt x="5256" y="49"/>
                </a:lnTo>
                <a:lnTo>
                  <a:pt x="4843" y="98"/>
                </a:lnTo>
                <a:lnTo>
                  <a:pt x="4453" y="195"/>
                </a:lnTo>
                <a:lnTo>
                  <a:pt x="4088" y="317"/>
                </a:lnTo>
                <a:lnTo>
                  <a:pt x="3723" y="438"/>
                </a:lnTo>
                <a:lnTo>
                  <a:pt x="3359" y="609"/>
                </a:lnTo>
                <a:lnTo>
                  <a:pt x="2994" y="803"/>
                </a:lnTo>
                <a:lnTo>
                  <a:pt x="2653" y="998"/>
                </a:lnTo>
                <a:lnTo>
                  <a:pt x="2337" y="1241"/>
                </a:lnTo>
                <a:lnTo>
                  <a:pt x="2020" y="1509"/>
                </a:lnTo>
                <a:lnTo>
                  <a:pt x="1728" y="1776"/>
                </a:lnTo>
                <a:lnTo>
                  <a:pt x="1461" y="2093"/>
                </a:lnTo>
                <a:lnTo>
                  <a:pt x="1193" y="2409"/>
                </a:lnTo>
                <a:lnTo>
                  <a:pt x="925" y="2798"/>
                </a:lnTo>
                <a:lnTo>
                  <a:pt x="682" y="3188"/>
                </a:lnTo>
                <a:lnTo>
                  <a:pt x="487" y="3601"/>
                </a:lnTo>
                <a:lnTo>
                  <a:pt x="341" y="4015"/>
                </a:lnTo>
                <a:lnTo>
                  <a:pt x="220" y="4453"/>
                </a:lnTo>
                <a:lnTo>
                  <a:pt x="122" y="4891"/>
                </a:lnTo>
                <a:lnTo>
                  <a:pt x="49" y="5329"/>
                </a:lnTo>
                <a:lnTo>
                  <a:pt x="25" y="5791"/>
                </a:lnTo>
                <a:lnTo>
                  <a:pt x="1" y="6254"/>
                </a:lnTo>
                <a:lnTo>
                  <a:pt x="25" y="6692"/>
                </a:lnTo>
                <a:lnTo>
                  <a:pt x="74" y="7154"/>
                </a:lnTo>
                <a:lnTo>
                  <a:pt x="122" y="7616"/>
                </a:lnTo>
                <a:lnTo>
                  <a:pt x="220" y="8054"/>
                </a:lnTo>
                <a:lnTo>
                  <a:pt x="317" y="8492"/>
                </a:lnTo>
                <a:lnTo>
                  <a:pt x="463" y="8930"/>
                </a:lnTo>
                <a:lnTo>
                  <a:pt x="609" y="9368"/>
                </a:lnTo>
                <a:lnTo>
                  <a:pt x="779" y="9806"/>
                </a:lnTo>
                <a:lnTo>
                  <a:pt x="974" y="10244"/>
                </a:lnTo>
                <a:lnTo>
                  <a:pt x="1193" y="10682"/>
                </a:lnTo>
                <a:lnTo>
                  <a:pt x="1412" y="11096"/>
                </a:lnTo>
                <a:lnTo>
                  <a:pt x="1680" y="11509"/>
                </a:lnTo>
                <a:lnTo>
                  <a:pt x="1947" y="11899"/>
                </a:lnTo>
                <a:lnTo>
                  <a:pt x="2239" y="12288"/>
                </a:lnTo>
                <a:lnTo>
                  <a:pt x="2531" y="12677"/>
                </a:lnTo>
                <a:lnTo>
                  <a:pt x="2969" y="13213"/>
                </a:lnTo>
                <a:lnTo>
                  <a:pt x="3407" y="13748"/>
                </a:lnTo>
                <a:lnTo>
                  <a:pt x="3626" y="14040"/>
                </a:lnTo>
                <a:lnTo>
                  <a:pt x="3869" y="14283"/>
                </a:lnTo>
                <a:lnTo>
                  <a:pt x="4113" y="14527"/>
                </a:lnTo>
                <a:lnTo>
                  <a:pt x="4380" y="14746"/>
                </a:lnTo>
                <a:lnTo>
                  <a:pt x="4502" y="14867"/>
                </a:lnTo>
                <a:lnTo>
                  <a:pt x="4697" y="15086"/>
                </a:lnTo>
                <a:lnTo>
                  <a:pt x="5159" y="15622"/>
                </a:lnTo>
                <a:lnTo>
                  <a:pt x="5621" y="16133"/>
                </a:lnTo>
                <a:lnTo>
                  <a:pt x="5792" y="16303"/>
                </a:lnTo>
                <a:lnTo>
                  <a:pt x="5865" y="16352"/>
                </a:lnTo>
                <a:lnTo>
                  <a:pt x="5913" y="16352"/>
                </a:lnTo>
                <a:lnTo>
                  <a:pt x="6084" y="16327"/>
                </a:lnTo>
                <a:lnTo>
                  <a:pt x="6230" y="16279"/>
                </a:lnTo>
                <a:lnTo>
                  <a:pt x="6351" y="16230"/>
                </a:lnTo>
                <a:lnTo>
                  <a:pt x="6473" y="16157"/>
                </a:lnTo>
                <a:lnTo>
                  <a:pt x="6716" y="15962"/>
                </a:lnTo>
                <a:lnTo>
                  <a:pt x="6911" y="15743"/>
                </a:lnTo>
                <a:lnTo>
                  <a:pt x="8176" y="14259"/>
                </a:lnTo>
                <a:lnTo>
                  <a:pt x="8833" y="13480"/>
                </a:lnTo>
                <a:lnTo>
                  <a:pt x="9466" y="12677"/>
                </a:lnTo>
                <a:lnTo>
                  <a:pt x="10074" y="11874"/>
                </a:lnTo>
                <a:lnTo>
                  <a:pt x="10634" y="11023"/>
                </a:lnTo>
                <a:lnTo>
                  <a:pt x="10877" y="10609"/>
                </a:lnTo>
                <a:lnTo>
                  <a:pt x="11121" y="10195"/>
                </a:lnTo>
                <a:lnTo>
                  <a:pt x="11340" y="9782"/>
                </a:lnTo>
                <a:lnTo>
                  <a:pt x="11534" y="9344"/>
                </a:lnTo>
                <a:lnTo>
                  <a:pt x="11704" y="8930"/>
                </a:lnTo>
                <a:lnTo>
                  <a:pt x="11875" y="8492"/>
                </a:lnTo>
                <a:lnTo>
                  <a:pt x="12021" y="8030"/>
                </a:lnTo>
                <a:lnTo>
                  <a:pt x="12118" y="7592"/>
                </a:lnTo>
                <a:lnTo>
                  <a:pt x="12215" y="7130"/>
                </a:lnTo>
                <a:lnTo>
                  <a:pt x="12264" y="6667"/>
                </a:lnTo>
                <a:lnTo>
                  <a:pt x="12288" y="6205"/>
                </a:lnTo>
                <a:lnTo>
                  <a:pt x="12288" y="5743"/>
                </a:lnTo>
                <a:lnTo>
                  <a:pt x="12240" y="5280"/>
                </a:lnTo>
                <a:lnTo>
                  <a:pt x="12167" y="4818"/>
                </a:lnTo>
                <a:lnTo>
                  <a:pt x="12045" y="4380"/>
                </a:lnTo>
                <a:lnTo>
                  <a:pt x="11899" y="3918"/>
                </a:lnTo>
                <a:lnTo>
                  <a:pt x="11729" y="3528"/>
                </a:lnTo>
                <a:lnTo>
                  <a:pt x="11534" y="3163"/>
                </a:lnTo>
                <a:lnTo>
                  <a:pt x="11315" y="2798"/>
                </a:lnTo>
                <a:lnTo>
                  <a:pt x="11096" y="2458"/>
                </a:lnTo>
                <a:lnTo>
                  <a:pt x="10829" y="2141"/>
                </a:lnTo>
                <a:lnTo>
                  <a:pt x="10537" y="1825"/>
                </a:lnTo>
                <a:lnTo>
                  <a:pt x="10245" y="1557"/>
                </a:lnTo>
                <a:lnTo>
                  <a:pt x="9928" y="1290"/>
                </a:lnTo>
                <a:lnTo>
                  <a:pt x="9588" y="1047"/>
                </a:lnTo>
                <a:lnTo>
                  <a:pt x="9223" y="828"/>
                </a:lnTo>
                <a:lnTo>
                  <a:pt x="8858" y="633"/>
                </a:lnTo>
                <a:lnTo>
                  <a:pt x="8493" y="463"/>
                </a:lnTo>
                <a:lnTo>
                  <a:pt x="8103" y="317"/>
                </a:lnTo>
                <a:lnTo>
                  <a:pt x="7714" y="195"/>
                </a:lnTo>
                <a:lnTo>
                  <a:pt x="7300" y="98"/>
                </a:lnTo>
                <a:lnTo>
                  <a:pt x="6887" y="49"/>
                </a:lnTo>
                <a:lnTo>
                  <a:pt x="6473"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7844099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778"/>
        <p:cNvGrpSpPr/>
        <p:nvPr/>
      </p:nvGrpSpPr>
      <p:grpSpPr>
        <a:xfrm>
          <a:off x="0" y="0"/>
          <a:ext cx="0" cy="0"/>
          <a:chOff x="0" y="0"/>
          <a:chExt cx="0" cy="0"/>
        </a:xfrm>
      </p:grpSpPr>
      <p:sp>
        <p:nvSpPr>
          <p:cNvPr id="779" name="Google Shape;779;p30"/>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Let’s review some concepts</a:t>
            </a:r>
            <a:endParaRPr/>
          </a:p>
        </p:txBody>
      </p:sp>
      <p:sp>
        <p:nvSpPr>
          <p:cNvPr id="780" name="Google Shape;780;p30"/>
          <p:cNvSpPr txBox="1">
            <a:spLocks noGrp="1"/>
          </p:cNvSpPr>
          <p:nvPr>
            <p:ph type="body" idx="1"/>
          </p:nvPr>
        </p:nvSpPr>
        <p:spPr>
          <a:xfrm>
            <a:off x="628875" y="1555175"/>
            <a:ext cx="1937100" cy="15687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Yellow</a:t>
            </a:r>
            <a:endParaRPr b="1"/>
          </a:p>
          <a:p>
            <a:pPr marL="0" lvl="0" indent="0" algn="l" rtl="0">
              <a:spcBef>
                <a:spcPts val="600"/>
              </a:spcBef>
              <a:spcAft>
                <a:spcPts val="0"/>
              </a:spcAft>
              <a:buNone/>
            </a:pPr>
            <a:r>
              <a:rPr lang="en" sz="1200"/>
              <a:t>Is the color of gold, butter and ripe lemons. In the spectrum of visible light, yellow is found between green and orange.</a:t>
            </a:r>
            <a:endParaRPr sz="1200"/>
          </a:p>
        </p:txBody>
      </p:sp>
      <p:sp>
        <p:nvSpPr>
          <p:cNvPr id="781" name="Google Shape;781;p30"/>
          <p:cNvSpPr txBox="1">
            <a:spLocks noGrp="1"/>
          </p:cNvSpPr>
          <p:nvPr>
            <p:ph type="body" idx="2"/>
          </p:nvPr>
        </p:nvSpPr>
        <p:spPr>
          <a:xfrm>
            <a:off x="2665189" y="1555175"/>
            <a:ext cx="1937100" cy="15687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Blue</a:t>
            </a:r>
            <a:endParaRPr b="1"/>
          </a:p>
          <a:p>
            <a:pPr marL="0" lvl="0" indent="0" algn="l" rtl="0">
              <a:spcBef>
                <a:spcPts val="600"/>
              </a:spcBef>
              <a:spcAft>
                <a:spcPts val="0"/>
              </a:spcAft>
              <a:buNone/>
            </a:pPr>
            <a:r>
              <a:rPr lang="en" sz="1200"/>
              <a:t>Is the colour of the clear sky and the deep sea. It is located between violet and green on the optical spectrum.</a:t>
            </a:r>
            <a:endParaRPr sz="1200"/>
          </a:p>
        </p:txBody>
      </p:sp>
      <p:sp>
        <p:nvSpPr>
          <p:cNvPr id="782" name="Google Shape;782;p30"/>
          <p:cNvSpPr txBox="1">
            <a:spLocks noGrp="1"/>
          </p:cNvSpPr>
          <p:nvPr>
            <p:ph type="body" idx="3"/>
          </p:nvPr>
        </p:nvSpPr>
        <p:spPr>
          <a:xfrm>
            <a:off x="4701503" y="1555175"/>
            <a:ext cx="1937100" cy="15687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Red</a:t>
            </a:r>
            <a:endParaRPr b="1"/>
          </a:p>
          <a:p>
            <a:pPr marL="0" lvl="0" indent="0" algn="l" rtl="0">
              <a:spcBef>
                <a:spcPts val="600"/>
              </a:spcBef>
              <a:spcAft>
                <a:spcPts val="0"/>
              </a:spcAft>
              <a:buNone/>
            </a:pPr>
            <a:r>
              <a:rPr lang="en" sz="1200"/>
              <a:t>Is the color of blood, and because of this it has historically been associated with sacrifice, danger and courage. </a:t>
            </a:r>
            <a:endParaRPr sz="1200"/>
          </a:p>
          <a:p>
            <a:pPr marL="0" lvl="0" indent="0" algn="l" rtl="0">
              <a:spcBef>
                <a:spcPts val="600"/>
              </a:spcBef>
              <a:spcAft>
                <a:spcPts val="0"/>
              </a:spcAft>
              <a:buNone/>
            </a:pPr>
            <a:endParaRPr sz="1200"/>
          </a:p>
        </p:txBody>
      </p:sp>
      <p:sp>
        <p:nvSpPr>
          <p:cNvPr id="783" name="Google Shape;783;p30"/>
          <p:cNvSpPr txBox="1">
            <a:spLocks noGrp="1"/>
          </p:cNvSpPr>
          <p:nvPr>
            <p:ph type="body" idx="1"/>
          </p:nvPr>
        </p:nvSpPr>
        <p:spPr>
          <a:xfrm>
            <a:off x="628888" y="3123875"/>
            <a:ext cx="1937100" cy="15687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Yellow</a:t>
            </a:r>
            <a:endParaRPr b="1"/>
          </a:p>
          <a:p>
            <a:pPr marL="0" lvl="0" indent="0" algn="l" rtl="0">
              <a:spcBef>
                <a:spcPts val="600"/>
              </a:spcBef>
              <a:spcAft>
                <a:spcPts val="0"/>
              </a:spcAft>
              <a:buNone/>
            </a:pPr>
            <a:r>
              <a:rPr lang="en" sz="1200"/>
              <a:t>Is the color of gold, butter and ripe lemons. In the spectrum of visible light, yellow is found between green and orange.</a:t>
            </a:r>
            <a:endParaRPr sz="1200"/>
          </a:p>
        </p:txBody>
      </p:sp>
      <p:sp>
        <p:nvSpPr>
          <p:cNvPr id="784" name="Google Shape;784;p30"/>
          <p:cNvSpPr txBox="1">
            <a:spLocks noGrp="1"/>
          </p:cNvSpPr>
          <p:nvPr>
            <p:ph type="body" idx="2"/>
          </p:nvPr>
        </p:nvSpPr>
        <p:spPr>
          <a:xfrm>
            <a:off x="2665202" y="3123875"/>
            <a:ext cx="1937100" cy="15687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Blue</a:t>
            </a:r>
            <a:endParaRPr b="1"/>
          </a:p>
          <a:p>
            <a:pPr marL="0" lvl="0" indent="0" algn="l" rtl="0">
              <a:spcBef>
                <a:spcPts val="600"/>
              </a:spcBef>
              <a:spcAft>
                <a:spcPts val="0"/>
              </a:spcAft>
              <a:buNone/>
            </a:pPr>
            <a:r>
              <a:rPr lang="en" sz="1200"/>
              <a:t>Is the colour of the clear sky and the deep sea. It is located between violet and green on the optical spectrum.</a:t>
            </a:r>
            <a:endParaRPr sz="1200"/>
          </a:p>
        </p:txBody>
      </p:sp>
      <p:sp>
        <p:nvSpPr>
          <p:cNvPr id="785" name="Google Shape;785;p30"/>
          <p:cNvSpPr txBox="1">
            <a:spLocks noGrp="1"/>
          </p:cNvSpPr>
          <p:nvPr>
            <p:ph type="body" idx="3"/>
          </p:nvPr>
        </p:nvSpPr>
        <p:spPr>
          <a:xfrm>
            <a:off x="4701516" y="3123875"/>
            <a:ext cx="1937100" cy="15687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b="1"/>
              <a:t>Red</a:t>
            </a:r>
            <a:endParaRPr b="1"/>
          </a:p>
          <a:p>
            <a:pPr marL="0" lvl="0" indent="0" algn="l" rtl="0">
              <a:spcBef>
                <a:spcPts val="600"/>
              </a:spcBef>
              <a:spcAft>
                <a:spcPts val="0"/>
              </a:spcAft>
              <a:buNone/>
            </a:pPr>
            <a:r>
              <a:rPr lang="en" sz="1200"/>
              <a:t>Is the color of blood, and because of this it has historically been associated with sacrifice, danger and courage. </a:t>
            </a:r>
            <a:endParaRPr sz="1200"/>
          </a:p>
          <a:p>
            <a:pPr marL="0" lvl="0" indent="0" algn="l" rtl="0">
              <a:spcBef>
                <a:spcPts val="600"/>
              </a:spcBef>
              <a:spcAft>
                <a:spcPts val="0"/>
              </a:spcAft>
              <a:buNone/>
            </a:pPr>
            <a:endParaRPr sz="1200"/>
          </a:p>
        </p:txBody>
      </p:sp>
      <p:sp>
        <p:nvSpPr>
          <p:cNvPr id="786" name="Google Shape;786;p30"/>
          <p:cNvSpPr/>
          <p:nvPr/>
        </p:nvSpPr>
        <p:spPr>
          <a:xfrm>
            <a:off x="3208279" y="1560592"/>
            <a:ext cx="458409" cy="451502"/>
          </a:xfrm>
          <a:custGeom>
            <a:avLst/>
            <a:gdLst/>
            <a:ahLst/>
            <a:cxnLst/>
            <a:rect l="l" t="t" r="r" b="b"/>
            <a:pathLst>
              <a:path w="20975" h="20659" extrusionOk="0">
                <a:moveTo>
                  <a:pt x="10317" y="1704"/>
                </a:moveTo>
                <a:lnTo>
                  <a:pt x="10269" y="1728"/>
                </a:lnTo>
                <a:lnTo>
                  <a:pt x="10171" y="1825"/>
                </a:lnTo>
                <a:lnTo>
                  <a:pt x="10123" y="1947"/>
                </a:lnTo>
                <a:lnTo>
                  <a:pt x="10098" y="2069"/>
                </a:lnTo>
                <a:lnTo>
                  <a:pt x="10074" y="2190"/>
                </a:lnTo>
                <a:lnTo>
                  <a:pt x="10050" y="2336"/>
                </a:lnTo>
                <a:lnTo>
                  <a:pt x="10050" y="2482"/>
                </a:lnTo>
                <a:lnTo>
                  <a:pt x="10098" y="2653"/>
                </a:lnTo>
                <a:lnTo>
                  <a:pt x="10123" y="2701"/>
                </a:lnTo>
                <a:lnTo>
                  <a:pt x="10147" y="2774"/>
                </a:lnTo>
                <a:lnTo>
                  <a:pt x="10196" y="2799"/>
                </a:lnTo>
                <a:lnTo>
                  <a:pt x="10244" y="2823"/>
                </a:lnTo>
                <a:lnTo>
                  <a:pt x="10342" y="2823"/>
                </a:lnTo>
                <a:lnTo>
                  <a:pt x="10439" y="2774"/>
                </a:lnTo>
                <a:lnTo>
                  <a:pt x="10463" y="2726"/>
                </a:lnTo>
                <a:lnTo>
                  <a:pt x="10488" y="2677"/>
                </a:lnTo>
                <a:lnTo>
                  <a:pt x="10488" y="2580"/>
                </a:lnTo>
                <a:lnTo>
                  <a:pt x="10488" y="2482"/>
                </a:lnTo>
                <a:lnTo>
                  <a:pt x="10463" y="2263"/>
                </a:lnTo>
                <a:lnTo>
                  <a:pt x="10463" y="1850"/>
                </a:lnTo>
                <a:lnTo>
                  <a:pt x="10439" y="1777"/>
                </a:lnTo>
                <a:lnTo>
                  <a:pt x="10390" y="1728"/>
                </a:lnTo>
                <a:lnTo>
                  <a:pt x="10317" y="1704"/>
                </a:lnTo>
                <a:close/>
                <a:moveTo>
                  <a:pt x="8054" y="1"/>
                </a:moveTo>
                <a:lnTo>
                  <a:pt x="7981" y="25"/>
                </a:lnTo>
                <a:lnTo>
                  <a:pt x="7933" y="122"/>
                </a:lnTo>
                <a:lnTo>
                  <a:pt x="7908" y="220"/>
                </a:lnTo>
                <a:lnTo>
                  <a:pt x="7884" y="439"/>
                </a:lnTo>
                <a:lnTo>
                  <a:pt x="7908" y="852"/>
                </a:lnTo>
                <a:lnTo>
                  <a:pt x="7933" y="1071"/>
                </a:lnTo>
                <a:lnTo>
                  <a:pt x="7957" y="1290"/>
                </a:lnTo>
                <a:lnTo>
                  <a:pt x="8054" y="1704"/>
                </a:lnTo>
                <a:lnTo>
                  <a:pt x="8103" y="2044"/>
                </a:lnTo>
                <a:lnTo>
                  <a:pt x="8200" y="2458"/>
                </a:lnTo>
                <a:lnTo>
                  <a:pt x="8273" y="2653"/>
                </a:lnTo>
                <a:lnTo>
                  <a:pt x="8371" y="2823"/>
                </a:lnTo>
                <a:lnTo>
                  <a:pt x="8468" y="2969"/>
                </a:lnTo>
                <a:lnTo>
                  <a:pt x="8541" y="2993"/>
                </a:lnTo>
                <a:lnTo>
                  <a:pt x="8614" y="3042"/>
                </a:lnTo>
                <a:lnTo>
                  <a:pt x="8711" y="3042"/>
                </a:lnTo>
                <a:lnTo>
                  <a:pt x="8784" y="2993"/>
                </a:lnTo>
                <a:lnTo>
                  <a:pt x="8857" y="2920"/>
                </a:lnTo>
                <a:lnTo>
                  <a:pt x="8857" y="2847"/>
                </a:lnTo>
                <a:lnTo>
                  <a:pt x="8857" y="2726"/>
                </a:lnTo>
                <a:lnTo>
                  <a:pt x="8809" y="2604"/>
                </a:lnTo>
                <a:lnTo>
                  <a:pt x="8711" y="2385"/>
                </a:lnTo>
                <a:lnTo>
                  <a:pt x="8614" y="2044"/>
                </a:lnTo>
                <a:lnTo>
                  <a:pt x="8517" y="1704"/>
                </a:lnTo>
                <a:lnTo>
                  <a:pt x="8444" y="1290"/>
                </a:lnTo>
                <a:lnTo>
                  <a:pt x="8395" y="876"/>
                </a:lnTo>
                <a:lnTo>
                  <a:pt x="8322" y="487"/>
                </a:lnTo>
                <a:lnTo>
                  <a:pt x="8273" y="293"/>
                </a:lnTo>
                <a:lnTo>
                  <a:pt x="8225" y="98"/>
                </a:lnTo>
                <a:lnTo>
                  <a:pt x="8176" y="25"/>
                </a:lnTo>
                <a:lnTo>
                  <a:pt x="8103" y="1"/>
                </a:lnTo>
                <a:close/>
                <a:moveTo>
                  <a:pt x="12483" y="1"/>
                </a:moveTo>
                <a:lnTo>
                  <a:pt x="12337" y="122"/>
                </a:lnTo>
                <a:lnTo>
                  <a:pt x="12239" y="244"/>
                </a:lnTo>
                <a:lnTo>
                  <a:pt x="12142" y="414"/>
                </a:lnTo>
                <a:lnTo>
                  <a:pt x="12093" y="585"/>
                </a:lnTo>
                <a:lnTo>
                  <a:pt x="11996" y="949"/>
                </a:lnTo>
                <a:lnTo>
                  <a:pt x="11923" y="1290"/>
                </a:lnTo>
                <a:lnTo>
                  <a:pt x="11753" y="2166"/>
                </a:lnTo>
                <a:lnTo>
                  <a:pt x="11631" y="2531"/>
                </a:lnTo>
                <a:lnTo>
                  <a:pt x="11607" y="2701"/>
                </a:lnTo>
                <a:lnTo>
                  <a:pt x="11607" y="2799"/>
                </a:lnTo>
                <a:lnTo>
                  <a:pt x="11607" y="2872"/>
                </a:lnTo>
                <a:lnTo>
                  <a:pt x="11655" y="2969"/>
                </a:lnTo>
                <a:lnTo>
                  <a:pt x="11753" y="3018"/>
                </a:lnTo>
                <a:lnTo>
                  <a:pt x="11850" y="3042"/>
                </a:lnTo>
                <a:lnTo>
                  <a:pt x="11947" y="3018"/>
                </a:lnTo>
                <a:lnTo>
                  <a:pt x="12069" y="2920"/>
                </a:lnTo>
                <a:lnTo>
                  <a:pt x="12142" y="2774"/>
                </a:lnTo>
                <a:lnTo>
                  <a:pt x="12191" y="2604"/>
                </a:lnTo>
                <a:lnTo>
                  <a:pt x="12239" y="2434"/>
                </a:lnTo>
                <a:lnTo>
                  <a:pt x="12288" y="2069"/>
                </a:lnTo>
                <a:lnTo>
                  <a:pt x="12337" y="1752"/>
                </a:lnTo>
                <a:lnTo>
                  <a:pt x="12458" y="974"/>
                </a:lnTo>
                <a:lnTo>
                  <a:pt x="12556" y="585"/>
                </a:lnTo>
                <a:lnTo>
                  <a:pt x="12604" y="390"/>
                </a:lnTo>
                <a:lnTo>
                  <a:pt x="12677" y="220"/>
                </a:lnTo>
                <a:lnTo>
                  <a:pt x="12702" y="171"/>
                </a:lnTo>
                <a:lnTo>
                  <a:pt x="12702" y="122"/>
                </a:lnTo>
                <a:lnTo>
                  <a:pt x="12653" y="25"/>
                </a:lnTo>
                <a:lnTo>
                  <a:pt x="12629" y="1"/>
                </a:lnTo>
                <a:close/>
                <a:moveTo>
                  <a:pt x="14089" y="2507"/>
                </a:moveTo>
                <a:lnTo>
                  <a:pt x="13991" y="2555"/>
                </a:lnTo>
                <a:lnTo>
                  <a:pt x="13918" y="2628"/>
                </a:lnTo>
                <a:lnTo>
                  <a:pt x="13845" y="2726"/>
                </a:lnTo>
                <a:lnTo>
                  <a:pt x="13797" y="2847"/>
                </a:lnTo>
                <a:lnTo>
                  <a:pt x="13699" y="3066"/>
                </a:lnTo>
                <a:lnTo>
                  <a:pt x="13651" y="3212"/>
                </a:lnTo>
                <a:lnTo>
                  <a:pt x="13651" y="3334"/>
                </a:lnTo>
                <a:lnTo>
                  <a:pt x="13651" y="3383"/>
                </a:lnTo>
                <a:lnTo>
                  <a:pt x="13675" y="3431"/>
                </a:lnTo>
                <a:lnTo>
                  <a:pt x="13724" y="3456"/>
                </a:lnTo>
                <a:lnTo>
                  <a:pt x="13772" y="3480"/>
                </a:lnTo>
                <a:lnTo>
                  <a:pt x="13821" y="3504"/>
                </a:lnTo>
                <a:lnTo>
                  <a:pt x="13894" y="3480"/>
                </a:lnTo>
                <a:lnTo>
                  <a:pt x="13918" y="3456"/>
                </a:lnTo>
                <a:lnTo>
                  <a:pt x="13967" y="3407"/>
                </a:lnTo>
                <a:lnTo>
                  <a:pt x="14040" y="3212"/>
                </a:lnTo>
                <a:lnTo>
                  <a:pt x="14089" y="3018"/>
                </a:lnTo>
                <a:lnTo>
                  <a:pt x="14162" y="2799"/>
                </a:lnTo>
                <a:lnTo>
                  <a:pt x="14210" y="2701"/>
                </a:lnTo>
                <a:lnTo>
                  <a:pt x="14235" y="2604"/>
                </a:lnTo>
                <a:lnTo>
                  <a:pt x="14210" y="2555"/>
                </a:lnTo>
                <a:lnTo>
                  <a:pt x="14186" y="2531"/>
                </a:lnTo>
                <a:lnTo>
                  <a:pt x="14137" y="2507"/>
                </a:lnTo>
                <a:close/>
                <a:moveTo>
                  <a:pt x="6692" y="2385"/>
                </a:moveTo>
                <a:lnTo>
                  <a:pt x="6667" y="2409"/>
                </a:lnTo>
                <a:lnTo>
                  <a:pt x="6594" y="2507"/>
                </a:lnTo>
                <a:lnTo>
                  <a:pt x="6570" y="2628"/>
                </a:lnTo>
                <a:lnTo>
                  <a:pt x="6594" y="2774"/>
                </a:lnTo>
                <a:lnTo>
                  <a:pt x="6619" y="2920"/>
                </a:lnTo>
                <a:lnTo>
                  <a:pt x="6740" y="3188"/>
                </a:lnTo>
                <a:lnTo>
                  <a:pt x="6838" y="3431"/>
                </a:lnTo>
                <a:lnTo>
                  <a:pt x="6886" y="3504"/>
                </a:lnTo>
                <a:lnTo>
                  <a:pt x="6935" y="3553"/>
                </a:lnTo>
                <a:lnTo>
                  <a:pt x="7008" y="3553"/>
                </a:lnTo>
                <a:lnTo>
                  <a:pt x="7081" y="3529"/>
                </a:lnTo>
                <a:lnTo>
                  <a:pt x="7130" y="3504"/>
                </a:lnTo>
                <a:lnTo>
                  <a:pt x="7154" y="3456"/>
                </a:lnTo>
                <a:lnTo>
                  <a:pt x="7178" y="3383"/>
                </a:lnTo>
                <a:lnTo>
                  <a:pt x="7154" y="3310"/>
                </a:lnTo>
                <a:lnTo>
                  <a:pt x="6935" y="2823"/>
                </a:lnTo>
                <a:lnTo>
                  <a:pt x="6862" y="2604"/>
                </a:lnTo>
                <a:lnTo>
                  <a:pt x="6813" y="2507"/>
                </a:lnTo>
                <a:lnTo>
                  <a:pt x="6740" y="2409"/>
                </a:lnTo>
                <a:lnTo>
                  <a:pt x="6692" y="2385"/>
                </a:lnTo>
                <a:close/>
                <a:moveTo>
                  <a:pt x="16668" y="2020"/>
                </a:moveTo>
                <a:lnTo>
                  <a:pt x="16595" y="2044"/>
                </a:lnTo>
                <a:lnTo>
                  <a:pt x="16546" y="2093"/>
                </a:lnTo>
                <a:lnTo>
                  <a:pt x="16303" y="2409"/>
                </a:lnTo>
                <a:lnTo>
                  <a:pt x="16084" y="2726"/>
                </a:lnTo>
                <a:lnTo>
                  <a:pt x="15889" y="3042"/>
                </a:lnTo>
                <a:lnTo>
                  <a:pt x="15719" y="3383"/>
                </a:lnTo>
                <a:lnTo>
                  <a:pt x="15573" y="3626"/>
                </a:lnTo>
                <a:lnTo>
                  <a:pt x="15427" y="3894"/>
                </a:lnTo>
                <a:lnTo>
                  <a:pt x="15281" y="4137"/>
                </a:lnTo>
                <a:lnTo>
                  <a:pt x="15184" y="4380"/>
                </a:lnTo>
                <a:lnTo>
                  <a:pt x="15159" y="4453"/>
                </a:lnTo>
                <a:lnTo>
                  <a:pt x="15184" y="4502"/>
                </a:lnTo>
                <a:lnTo>
                  <a:pt x="15232" y="4575"/>
                </a:lnTo>
                <a:lnTo>
                  <a:pt x="15330" y="4624"/>
                </a:lnTo>
                <a:lnTo>
                  <a:pt x="15427" y="4624"/>
                </a:lnTo>
                <a:lnTo>
                  <a:pt x="15549" y="4575"/>
                </a:lnTo>
                <a:lnTo>
                  <a:pt x="15646" y="4502"/>
                </a:lnTo>
                <a:lnTo>
                  <a:pt x="15743" y="4380"/>
                </a:lnTo>
                <a:lnTo>
                  <a:pt x="15816" y="4259"/>
                </a:lnTo>
                <a:lnTo>
                  <a:pt x="15962" y="3991"/>
                </a:lnTo>
                <a:lnTo>
                  <a:pt x="16060" y="3723"/>
                </a:lnTo>
                <a:lnTo>
                  <a:pt x="16352" y="3091"/>
                </a:lnTo>
                <a:lnTo>
                  <a:pt x="16498" y="2872"/>
                </a:lnTo>
                <a:lnTo>
                  <a:pt x="16619" y="2677"/>
                </a:lnTo>
                <a:lnTo>
                  <a:pt x="16765" y="2458"/>
                </a:lnTo>
                <a:lnTo>
                  <a:pt x="16887" y="2239"/>
                </a:lnTo>
                <a:lnTo>
                  <a:pt x="16911" y="2166"/>
                </a:lnTo>
                <a:lnTo>
                  <a:pt x="16887" y="2117"/>
                </a:lnTo>
                <a:lnTo>
                  <a:pt x="16838" y="2069"/>
                </a:lnTo>
                <a:lnTo>
                  <a:pt x="16790" y="2044"/>
                </a:lnTo>
                <a:lnTo>
                  <a:pt x="16741" y="2020"/>
                </a:lnTo>
                <a:close/>
                <a:moveTo>
                  <a:pt x="3869" y="2020"/>
                </a:moveTo>
                <a:lnTo>
                  <a:pt x="3820" y="2044"/>
                </a:lnTo>
                <a:lnTo>
                  <a:pt x="3796" y="2044"/>
                </a:lnTo>
                <a:lnTo>
                  <a:pt x="3747" y="2093"/>
                </a:lnTo>
                <a:lnTo>
                  <a:pt x="3723" y="2190"/>
                </a:lnTo>
                <a:lnTo>
                  <a:pt x="3747" y="2263"/>
                </a:lnTo>
                <a:lnTo>
                  <a:pt x="3796" y="2312"/>
                </a:lnTo>
                <a:lnTo>
                  <a:pt x="3820" y="2385"/>
                </a:lnTo>
                <a:lnTo>
                  <a:pt x="3869" y="2531"/>
                </a:lnTo>
                <a:lnTo>
                  <a:pt x="3991" y="2799"/>
                </a:lnTo>
                <a:lnTo>
                  <a:pt x="4185" y="3188"/>
                </a:lnTo>
                <a:lnTo>
                  <a:pt x="4404" y="3577"/>
                </a:lnTo>
                <a:lnTo>
                  <a:pt x="4599" y="3869"/>
                </a:lnTo>
                <a:lnTo>
                  <a:pt x="4818" y="4161"/>
                </a:lnTo>
                <a:lnTo>
                  <a:pt x="5086" y="4405"/>
                </a:lnTo>
                <a:lnTo>
                  <a:pt x="5207" y="4526"/>
                </a:lnTo>
                <a:lnTo>
                  <a:pt x="5378" y="4624"/>
                </a:lnTo>
                <a:lnTo>
                  <a:pt x="5475" y="4648"/>
                </a:lnTo>
                <a:lnTo>
                  <a:pt x="5572" y="4648"/>
                </a:lnTo>
                <a:lnTo>
                  <a:pt x="5645" y="4599"/>
                </a:lnTo>
                <a:lnTo>
                  <a:pt x="5694" y="4526"/>
                </a:lnTo>
                <a:lnTo>
                  <a:pt x="5718" y="4453"/>
                </a:lnTo>
                <a:lnTo>
                  <a:pt x="5718" y="4356"/>
                </a:lnTo>
                <a:lnTo>
                  <a:pt x="5694" y="4283"/>
                </a:lnTo>
                <a:lnTo>
                  <a:pt x="5621" y="4210"/>
                </a:lnTo>
                <a:lnTo>
                  <a:pt x="5451" y="4088"/>
                </a:lnTo>
                <a:lnTo>
                  <a:pt x="5329" y="3991"/>
                </a:lnTo>
                <a:lnTo>
                  <a:pt x="5086" y="3723"/>
                </a:lnTo>
                <a:lnTo>
                  <a:pt x="4867" y="3431"/>
                </a:lnTo>
                <a:lnTo>
                  <a:pt x="4672" y="3139"/>
                </a:lnTo>
                <a:lnTo>
                  <a:pt x="4526" y="2847"/>
                </a:lnTo>
                <a:lnTo>
                  <a:pt x="4380" y="2580"/>
                </a:lnTo>
                <a:lnTo>
                  <a:pt x="4210" y="2288"/>
                </a:lnTo>
                <a:lnTo>
                  <a:pt x="4112" y="2166"/>
                </a:lnTo>
                <a:lnTo>
                  <a:pt x="4015" y="2069"/>
                </a:lnTo>
                <a:lnTo>
                  <a:pt x="3966" y="2044"/>
                </a:lnTo>
                <a:lnTo>
                  <a:pt x="3918" y="2020"/>
                </a:lnTo>
                <a:close/>
                <a:moveTo>
                  <a:pt x="3601" y="4843"/>
                </a:moveTo>
                <a:lnTo>
                  <a:pt x="3577" y="4891"/>
                </a:lnTo>
                <a:lnTo>
                  <a:pt x="3577" y="4916"/>
                </a:lnTo>
                <a:lnTo>
                  <a:pt x="3577" y="4964"/>
                </a:lnTo>
                <a:lnTo>
                  <a:pt x="3601" y="5062"/>
                </a:lnTo>
                <a:lnTo>
                  <a:pt x="3674" y="5135"/>
                </a:lnTo>
                <a:lnTo>
                  <a:pt x="3747" y="5183"/>
                </a:lnTo>
                <a:lnTo>
                  <a:pt x="3845" y="5281"/>
                </a:lnTo>
                <a:lnTo>
                  <a:pt x="3966" y="5354"/>
                </a:lnTo>
                <a:lnTo>
                  <a:pt x="4234" y="5500"/>
                </a:lnTo>
                <a:lnTo>
                  <a:pt x="4404" y="5500"/>
                </a:lnTo>
                <a:lnTo>
                  <a:pt x="4477" y="5451"/>
                </a:lnTo>
                <a:lnTo>
                  <a:pt x="4502" y="5402"/>
                </a:lnTo>
                <a:lnTo>
                  <a:pt x="4526" y="5329"/>
                </a:lnTo>
                <a:lnTo>
                  <a:pt x="4502" y="5256"/>
                </a:lnTo>
                <a:lnTo>
                  <a:pt x="4477" y="5183"/>
                </a:lnTo>
                <a:lnTo>
                  <a:pt x="4380" y="5135"/>
                </a:lnTo>
                <a:lnTo>
                  <a:pt x="4137" y="5013"/>
                </a:lnTo>
                <a:lnTo>
                  <a:pt x="3918" y="4891"/>
                </a:lnTo>
                <a:lnTo>
                  <a:pt x="3820" y="4867"/>
                </a:lnTo>
                <a:lnTo>
                  <a:pt x="3747" y="4843"/>
                </a:lnTo>
                <a:close/>
                <a:moveTo>
                  <a:pt x="17106" y="4891"/>
                </a:moveTo>
                <a:lnTo>
                  <a:pt x="16960" y="4940"/>
                </a:lnTo>
                <a:lnTo>
                  <a:pt x="16814" y="5037"/>
                </a:lnTo>
                <a:lnTo>
                  <a:pt x="16668" y="5159"/>
                </a:lnTo>
                <a:lnTo>
                  <a:pt x="16498" y="5305"/>
                </a:lnTo>
                <a:lnTo>
                  <a:pt x="16473" y="5354"/>
                </a:lnTo>
                <a:lnTo>
                  <a:pt x="16473" y="5402"/>
                </a:lnTo>
                <a:lnTo>
                  <a:pt x="16473" y="5451"/>
                </a:lnTo>
                <a:lnTo>
                  <a:pt x="16498" y="5500"/>
                </a:lnTo>
                <a:lnTo>
                  <a:pt x="16546" y="5524"/>
                </a:lnTo>
                <a:lnTo>
                  <a:pt x="16571" y="5548"/>
                </a:lnTo>
                <a:lnTo>
                  <a:pt x="16644" y="5548"/>
                </a:lnTo>
                <a:lnTo>
                  <a:pt x="16692" y="5524"/>
                </a:lnTo>
                <a:lnTo>
                  <a:pt x="16838" y="5402"/>
                </a:lnTo>
                <a:lnTo>
                  <a:pt x="17009" y="5256"/>
                </a:lnTo>
                <a:lnTo>
                  <a:pt x="17106" y="5135"/>
                </a:lnTo>
                <a:lnTo>
                  <a:pt x="17179" y="4964"/>
                </a:lnTo>
                <a:lnTo>
                  <a:pt x="17179" y="4940"/>
                </a:lnTo>
                <a:lnTo>
                  <a:pt x="17155" y="4916"/>
                </a:lnTo>
                <a:lnTo>
                  <a:pt x="17130" y="4891"/>
                </a:lnTo>
                <a:close/>
                <a:moveTo>
                  <a:pt x="19539" y="5500"/>
                </a:moveTo>
                <a:lnTo>
                  <a:pt x="19442" y="5524"/>
                </a:lnTo>
                <a:lnTo>
                  <a:pt x="19320" y="5548"/>
                </a:lnTo>
                <a:lnTo>
                  <a:pt x="19101" y="5646"/>
                </a:lnTo>
                <a:lnTo>
                  <a:pt x="18688" y="5865"/>
                </a:lnTo>
                <a:lnTo>
                  <a:pt x="18006" y="6157"/>
                </a:lnTo>
                <a:lnTo>
                  <a:pt x="17349" y="6497"/>
                </a:lnTo>
                <a:lnTo>
                  <a:pt x="17276" y="6546"/>
                </a:lnTo>
                <a:lnTo>
                  <a:pt x="17252" y="6619"/>
                </a:lnTo>
                <a:lnTo>
                  <a:pt x="17252" y="6692"/>
                </a:lnTo>
                <a:lnTo>
                  <a:pt x="17276" y="6765"/>
                </a:lnTo>
                <a:lnTo>
                  <a:pt x="17301" y="6814"/>
                </a:lnTo>
                <a:lnTo>
                  <a:pt x="17374" y="6862"/>
                </a:lnTo>
                <a:lnTo>
                  <a:pt x="17422" y="6887"/>
                </a:lnTo>
                <a:lnTo>
                  <a:pt x="17520" y="6887"/>
                </a:lnTo>
                <a:lnTo>
                  <a:pt x="18201" y="6595"/>
                </a:lnTo>
                <a:lnTo>
                  <a:pt x="18858" y="6303"/>
                </a:lnTo>
                <a:lnTo>
                  <a:pt x="19345" y="6132"/>
                </a:lnTo>
                <a:lnTo>
                  <a:pt x="19466" y="6084"/>
                </a:lnTo>
                <a:lnTo>
                  <a:pt x="19588" y="6011"/>
                </a:lnTo>
                <a:lnTo>
                  <a:pt x="19685" y="5938"/>
                </a:lnTo>
                <a:lnTo>
                  <a:pt x="19734" y="5865"/>
                </a:lnTo>
                <a:lnTo>
                  <a:pt x="19758" y="5792"/>
                </a:lnTo>
                <a:lnTo>
                  <a:pt x="19782" y="5743"/>
                </a:lnTo>
                <a:lnTo>
                  <a:pt x="19734" y="5621"/>
                </a:lnTo>
                <a:lnTo>
                  <a:pt x="19709" y="5573"/>
                </a:lnTo>
                <a:lnTo>
                  <a:pt x="19661" y="5548"/>
                </a:lnTo>
                <a:lnTo>
                  <a:pt x="19612" y="5524"/>
                </a:lnTo>
                <a:lnTo>
                  <a:pt x="19539" y="5500"/>
                </a:lnTo>
                <a:close/>
                <a:moveTo>
                  <a:pt x="998" y="5694"/>
                </a:moveTo>
                <a:lnTo>
                  <a:pt x="949" y="5719"/>
                </a:lnTo>
                <a:lnTo>
                  <a:pt x="925" y="5767"/>
                </a:lnTo>
                <a:lnTo>
                  <a:pt x="901" y="5865"/>
                </a:lnTo>
                <a:lnTo>
                  <a:pt x="925" y="5938"/>
                </a:lnTo>
                <a:lnTo>
                  <a:pt x="949" y="6011"/>
                </a:lnTo>
                <a:lnTo>
                  <a:pt x="1022" y="6084"/>
                </a:lnTo>
                <a:lnTo>
                  <a:pt x="1193" y="6230"/>
                </a:lnTo>
                <a:lnTo>
                  <a:pt x="1412" y="6327"/>
                </a:lnTo>
                <a:lnTo>
                  <a:pt x="1874" y="6522"/>
                </a:lnTo>
                <a:lnTo>
                  <a:pt x="2093" y="6595"/>
                </a:lnTo>
                <a:lnTo>
                  <a:pt x="2239" y="6643"/>
                </a:lnTo>
                <a:lnTo>
                  <a:pt x="2677" y="6887"/>
                </a:lnTo>
                <a:lnTo>
                  <a:pt x="3139" y="7130"/>
                </a:lnTo>
                <a:lnTo>
                  <a:pt x="3383" y="7276"/>
                </a:lnTo>
                <a:lnTo>
                  <a:pt x="3504" y="7325"/>
                </a:lnTo>
                <a:lnTo>
                  <a:pt x="3577" y="7325"/>
                </a:lnTo>
                <a:lnTo>
                  <a:pt x="3650" y="7300"/>
                </a:lnTo>
                <a:lnTo>
                  <a:pt x="3699" y="7252"/>
                </a:lnTo>
                <a:lnTo>
                  <a:pt x="3723" y="7203"/>
                </a:lnTo>
                <a:lnTo>
                  <a:pt x="3747" y="7130"/>
                </a:lnTo>
                <a:lnTo>
                  <a:pt x="3723" y="7057"/>
                </a:lnTo>
                <a:lnTo>
                  <a:pt x="3650" y="6935"/>
                </a:lnTo>
                <a:lnTo>
                  <a:pt x="3529" y="6814"/>
                </a:lnTo>
                <a:lnTo>
                  <a:pt x="3383" y="6692"/>
                </a:lnTo>
                <a:lnTo>
                  <a:pt x="3212" y="6595"/>
                </a:lnTo>
                <a:lnTo>
                  <a:pt x="2847" y="6424"/>
                </a:lnTo>
                <a:lnTo>
                  <a:pt x="2531" y="6278"/>
                </a:lnTo>
                <a:lnTo>
                  <a:pt x="2166" y="6108"/>
                </a:lnTo>
                <a:lnTo>
                  <a:pt x="1777" y="5962"/>
                </a:lnTo>
                <a:lnTo>
                  <a:pt x="1022" y="5694"/>
                </a:lnTo>
                <a:close/>
                <a:moveTo>
                  <a:pt x="18396" y="8274"/>
                </a:moveTo>
                <a:lnTo>
                  <a:pt x="18128" y="8298"/>
                </a:lnTo>
                <a:lnTo>
                  <a:pt x="17982" y="8322"/>
                </a:lnTo>
                <a:lnTo>
                  <a:pt x="17885" y="8371"/>
                </a:lnTo>
                <a:lnTo>
                  <a:pt x="17812" y="8420"/>
                </a:lnTo>
                <a:lnTo>
                  <a:pt x="17787" y="8468"/>
                </a:lnTo>
                <a:lnTo>
                  <a:pt x="17787" y="8541"/>
                </a:lnTo>
                <a:lnTo>
                  <a:pt x="17787" y="8590"/>
                </a:lnTo>
                <a:lnTo>
                  <a:pt x="17812" y="8663"/>
                </a:lnTo>
                <a:lnTo>
                  <a:pt x="17860" y="8712"/>
                </a:lnTo>
                <a:lnTo>
                  <a:pt x="17909" y="8736"/>
                </a:lnTo>
                <a:lnTo>
                  <a:pt x="17982" y="8736"/>
                </a:lnTo>
                <a:lnTo>
                  <a:pt x="18201" y="8712"/>
                </a:lnTo>
                <a:lnTo>
                  <a:pt x="18517" y="8663"/>
                </a:lnTo>
                <a:lnTo>
                  <a:pt x="18663" y="8590"/>
                </a:lnTo>
                <a:lnTo>
                  <a:pt x="18785" y="8541"/>
                </a:lnTo>
                <a:lnTo>
                  <a:pt x="18858" y="8468"/>
                </a:lnTo>
                <a:lnTo>
                  <a:pt x="18858" y="8420"/>
                </a:lnTo>
                <a:lnTo>
                  <a:pt x="18858" y="8395"/>
                </a:lnTo>
                <a:lnTo>
                  <a:pt x="18809" y="8347"/>
                </a:lnTo>
                <a:lnTo>
                  <a:pt x="18761" y="8322"/>
                </a:lnTo>
                <a:lnTo>
                  <a:pt x="18639" y="8274"/>
                </a:lnTo>
                <a:close/>
                <a:moveTo>
                  <a:pt x="2020" y="8201"/>
                </a:moveTo>
                <a:lnTo>
                  <a:pt x="1947" y="8225"/>
                </a:lnTo>
                <a:lnTo>
                  <a:pt x="1898" y="8249"/>
                </a:lnTo>
                <a:lnTo>
                  <a:pt x="1874" y="8274"/>
                </a:lnTo>
                <a:lnTo>
                  <a:pt x="1850" y="8322"/>
                </a:lnTo>
                <a:lnTo>
                  <a:pt x="1850" y="8395"/>
                </a:lnTo>
                <a:lnTo>
                  <a:pt x="1850" y="8444"/>
                </a:lnTo>
                <a:lnTo>
                  <a:pt x="1874" y="8493"/>
                </a:lnTo>
                <a:lnTo>
                  <a:pt x="1923" y="8517"/>
                </a:lnTo>
                <a:lnTo>
                  <a:pt x="2093" y="8614"/>
                </a:lnTo>
                <a:lnTo>
                  <a:pt x="2288" y="8687"/>
                </a:lnTo>
                <a:lnTo>
                  <a:pt x="2482" y="8736"/>
                </a:lnTo>
                <a:lnTo>
                  <a:pt x="2701" y="8760"/>
                </a:lnTo>
                <a:lnTo>
                  <a:pt x="2774" y="8760"/>
                </a:lnTo>
                <a:lnTo>
                  <a:pt x="2823" y="8712"/>
                </a:lnTo>
                <a:lnTo>
                  <a:pt x="2872" y="8663"/>
                </a:lnTo>
                <a:lnTo>
                  <a:pt x="2896" y="8590"/>
                </a:lnTo>
                <a:lnTo>
                  <a:pt x="2896" y="8517"/>
                </a:lnTo>
                <a:lnTo>
                  <a:pt x="2872" y="8444"/>
                </a:lnTo>
                <a:lnTo>
                  <a:pt x="2823" y="8395"/>
                </a:lnTo>
                <a:lnTo>
                  <a:pt x="2750" y="8347"/>
                </a:lnTo>
                <a:lnTo>
                  <a:pt x="2385" y="8274"/>
                </a:lnTo>
                <a:lnTo>
                  <a:pt x="2190" y="8225"/>
                </a:lnTo>
                <a:lnTo>
                  <a:pt x="2020" y="8201"/>
                </a:lnTo>
                <a:close/>
                <a:moveTo>
                  <a:pt x="18517" y="9904"/>
                </a:moveTo>
                <a:lnTo>
                  <a:pt x="18323" y="9928"/>
                </a:lnTo>
                <a:lnTo>
                  <a:pt x="18177" y="9952"/>
                </a:lnTo>
                <a:lnTo>
                  <a:pt x="18031" y="10050"/>
                </a:lnTo>
                <a:lnTo>
                  <a:pt x="18006" y="10074"/>
                </a:lnTo>
                <a:lnTo>
                  <a:pt x="18006" y="10123"/>
                </a:lnTo>
                <a:lnTo>
                  <a:pt x="18128" y="10220"/>
                </a:lnTo>
                <a:lnTo>
                  <a:pt x="18274" y="10293"/>
                </a:lnTo>
                <a:lnTo>
                  <a:pt x="18420" y="10317"/>
                </a:lnTo>
                <a:lnTo>
                  <a:pt x="18590" y="10342"/>
                </a:lnTo>
                <a:lnTo>
                  <a:pt x="18931" y="10366"/>
                </a:lnTo>
                <a:lnTo>
                  <a:pt x="19247" y="10366"/>
                </a:lnTo>
                <a:lnTo>
                  <a:pt x="19661" y="10390"/>
                </a:lnTo>
                <a:lnTo>
                  <a:pt x="20074" y="10415"/>
                </a:lnTo>
                <a:lnTo>
                  <a:pt x="20293" y="10415"/>
                </a:lnTo>
                <a:lnTo>
                  <a:pt x="20512" y="10390"/>
                </a:lnTo>
                <a:lnTo>
                  <a:pt x="20707" y="10366"/>
                </a:lnTo>
                <a:lnTo>
                  <a:pt x="20902" y="10293"/>
                </a:lnTo>
                <a:lnTo>
                  <a:pt x="20950" y="10269"/>
                </a:lnTo>
                <a:lnTo>
                  <a:pt x="20975" y="10220"/>
                </a:lnTo>
                <a:lnTo>
                  <a:pt x="20975" y="10123"/>
                </a:lnTo>
                <a:lnTo>
                  <a:pt x="20926" y="10050"/>
                </a:lnTo>
                <a:lnTo>
                  <a:pt x="20853" y="10001"/>
                </a:lnTo>
                <a:lnTo>
                  <a:pt x="20707" y="9952"/>
                </a:lnTo>
                <a:lnTo>
                  <a:pt x="20512" y="9904"/>
                </a:lnTo>
                <a:lnTo>
                  <a:pt x="20147" y="9904"/>
                </a:lnTo>
                <a:lnTo>
                  <a:pt x="19782" y="9928"/>
                </a:lnTo>
                <a:lnTo>
                  <a:pt x="19418" y="9952"/>
                </a:lnTo>
                <a:lnTo>
                  <a:pt x="19077" y="9928"/>
                </a:lnTo>
                <a:lnTo>
                  <a:pt x="18688" y="9904"/>
                </a:lnTo>
                <a:close/>
                <a:moveTo>
                  <a:pt x="365" y="10123"/>
                </a:moveTo>
                <a:lnTo>
                  <a:pt x="219" y="10147"/>
                </a:lnTo>
                <a:lnTo>
                  <a:pt x="98" y="10171"/>
                </a:lnTo>
                <a:lnTo>
                  <a:pt x="25" y="10220"/>
                </a:lnTo>
                <a:lnTo>
                  <a:pt x="0" y="10269"/>
                </a:lnTo>
                <a:lnTo>
                  <a:pt x="0" y="10317"/>
                </a:lnTo>
                <a:lnTo>
                  <a:pt x="25" y="10366"/>
                </a:lnTo>
                <a:lnTo>
                  <a:pt x="49" y="10415"/>
                </a:lnTo>
                <a:lnTo>
                  <a:pt x="146" y="10512"/>
                </a:lnTo>
                <a:lnTo>
                  <a:pt x="268" y="10561"/>
                </a:lnTo>
                <a:lnTo>
                  <a:pt x="414" y="10585"/>
                </a:lnTo>
                <a:lnTo>
                  <a:pt x="730" y="10609"/>
                </a:lnTo>
                <a:lnTo>
                  <a:pt x="974" y="10609"/>
                </a:lnTo>
                <a:lnTo>
                  <a:pt x="1923" y="10634"/>
                </a:lnTo>
                <a:lnTo>
                  <a:pt x="2847" y="10634"/>
                </a:lnTo>
                <a:lnTo>
                  <a:pt x="2945" y="10609"/>
                </a:lnTo>
                <a:lnTo>
                  <a:pt x="3018" y="10561"/>
                </a:lnTo>
                <a:lnTo>
                  <a:pt x="3066" y="10488"/>
                </a:lnTo>
                <a:lnTo>
                  <a:pt x="3066" y="10390"/>
                </a:lnTo>
                <a:lnTo>
                  <a:pt x="3066" y="10317"/>
                </a:lnTo>
                <a:lnTo>
                  <a:pt x="3018" y="10244"/>
                </a:lnTo>
                <a:lnTo>
                  <a:pt x="2945" y="10196"/>
                </a:lnTo>
                <a:lnTo>
                  <a:pt x="2847" y="10171"/>
                </a:lnTo>
                <a:lnTo>
                  <a:pt x="1850" y="10171"/>
                </a:lnTo>
                <a:lnTo>
                  <a:pt x="852" y="10147"/>
                </a:lnTo>
                <a:lnTo>
                  <a:pt x="657" y="10123"/>
                </a:lnTo>
                <a:close/>
                <a:moveTo>
                  <a:pt x="2677" y="11777"/>
                </a:moveTo>
                <a:lnTo>
                  <a:pt x="2409" y="11826"/>
                </a:lnTo>
                <a:lnTo>
                  <a:pt x="2288" y="11875"/>
                </a:lnTo>
                <a:lnTo>
                  <a:pt x="2166" y="11923"/>
                </a:lnTo>
                <a:lnTo>
                  <a:pt x="2069" y="11996"/>
                </a:lnTo>
                <a:lnTo>
                  <a:pt x="2020" y="12094"/>
                </a:lnTo>
                <a:lnTo>
                  <a:pt x="2020" y="12167"/>
                </a:lnTo>
                <a:lnTo>
                  <a:pt x="2069" y="12215"/>
                </a:lnTo>
                <a:lnTo>
                  <a:pt x="2190" y="12240"/>
                </a:lnTo>
                <a:lnTo>
                  <a:pt x="2312" y="12240"/>
                </a:lnTo>
                <a:lnTo>
                  <a:pt x="2580" y="12191"/>
                </a:lnTo>
                <a:lnTo>
                  <a:pt x="2872" y="12191"/>
                </a:lnTo>
                <a:lnTo>
                  <a:pt x="2993" y="12167"/>
                </a:lnTo>
                <a:lnTo>
                  <a:pt x="3066" y="12142"/>
                </a:lnTo>
                <a:lnTo>
                  <a:pt x="3115" y="12069"/>
                </a:lnTo>
                <a:lnTo>
                  <a:pt x="3139" y="12045"/>
                </a:lnTo>
                <a:lnTo>
                  <a:pt x="3139" y="11996"/>
                </a:lnTo>
                <a:lnTo>
                  <a:pt x="3115" y="11923"/>
                </a:lnTo>
                <a:lnTo>
                  <a:pt x="3091" y="11875"/>
                </a:lnTo>
                <a:lnTo>
                  <a:pt x="3066" y="11850"/>
                </a:lnTo>
                <a:lnTo>
                  <a:pt x="3018" y="11802"/>
                </a:lnTo>
                <a:lnTo>
                  <a:pt x="2920" y="11777"/>
                </a:lnTo>
                <a:close/>
                <a:moveTo>
                  <a:pt x="18006" y="11923"/>
                </a:moveTo>
                <a:lnTo>
                  <a:pt x="17860" y="11948"/>
                </a:lnTo>
                <a:lnTo>
                  <a:pt x="17812" y="11972"/>
                </a:lnTo>
                <a:lnTo>
                  <a:pt x="17763" y="11996"/>
                </a:lnTo>
                <a:lnTo>
                  <a:pt x="17763" y="12045"/>
                </a:lnTo>
                <a:lnTo>
                  <a:pt x="17763" y="12094"/>
                </a:lnTo>
                <a:lnTo>
                  <a:pt x="17787" y="12118"/>
                </a:lnTo>
                <a:lnTo>
                  <a:pt x="17860" y="12167"/>
                </a:lnTo>
                <a:lnTo>
                  <a:pt x="17933" y="12215"/>
                </a:lnTo>
                <a:lnTo>
                  <a:pt x="18006" y="12240"/>
                </a:lnTo>
                <a:lnTo>
                  <a:pt x="18152" y="12264"/>
                </a:lnTo>
                <a:lnTo>
                  <a:pt x="18444" y="12337"/>
                </a:lnTo>
                <a:lnTo>
                  <a:pt x="18761" y="12386"/>
                </a:lnTo>
                <a:lnTo>
                  <a:pt x="18834" y="12386"/>
                </a:lnTo>
                <a:lnTo>
                  <a:pt x="18882" y="12337"/>
                </a:lnTo>
                <a:lnTo>
                  <a:pt x="18931" y="12288"/>
                </a:lnTo>
                <a:lnTo>
                  <a:pt x="18955" y="12215"/>
                </a:lnTo>
                <a:lnTo>
                  <a:pt x="18931" y="12142"/>
                </a:lnTo>
                <a:lnTo>
                  <a:pt x="18931" y="12069"/>
                </a:lnTo>
                <a:lnTo>
                  <a:pt x="18882" y="12021"/>
                </a:lnTo>
                <a:lnTo>
                  <a:pt x="18809" y="11996"/>
                </a:lnTo>
                <a:lnTo>
                  <a:pt x="18566" y="11948"/>
                </a:lnTo>
                <a:lnTo>
                  <a:pt x="18201" y="11923"/>
                </a:lnTo>
                <a:close/>
                <a:moveTo>
                  <a:pt x="3358" y="13359"/>
                </a:moveTo>
                <a:lnTo>
                  <a:pt x="3261" y="13383"/>
                </a:lnTo>
                <a:lnTo>
                  <a:pt x="2434" y="13870"/>
                </a:lnTo>
                <a:lnTo>
                  <a:pt x="1582" y="14357"/>
                </a:lnTo>
                <a:lnTo>
                  <a:pt x="1241" y="14503"/>
                </a:lnTo>
                <a:lnTo>
                  <a:pt x="1095" y="14576"/>
                </a:lnTo>
                <a:lnTo>
                  <a:pt x="949" y="14697"/>
                </a:lnTo>
                <a:lnTo>
                  <a:pt x="925" y="14770"/>
                </a:lnTo>
                <a:lnTo>
                  <a:pt x="925" y="14843"/>
                </a:lnTo>
                <a:lnTo>
                  <a:pt x="949" y="14892"/>
                </a:lnTo>
                <a:lnTo>
                  <a:pt x="1022" y="14941"/>
                </a:lnTo>
                <a:lnTo>
                  <a:pt x="1120" y="14965"/>
                </a:lnTo>
                <a:lnTo>
                  <a:pt x="1217" y="14965"/>
                </a:lnTo>
                <a:lnTo>
                  <a:pt x="1412" y="14916"/>
                </a:lnTo>
                <a:lnTo>
                  <a:pt x="1606" y="14843"/>
                </a:lnTo>
                <a:lnTo>
                  <a:pt x="1801" y="14746"/>
                </a:lnTo>
                <a:lnTo>
                  <a:pt x="2239" y="14551"/>
                </a:lnTo>
                <a:lnTo>
                  <a:pt x="2677" y="14308"/>
                </a:lnTo>
                <a:lnTo>
                  <a:pt x="3504" y="13797"/>
                </a:lnTo>
                <a:lnTo>
                  <a:pt x="3577" y="13724"/>
                </a:lnTo>
                <a:lnTo>
                  <a:pt x="3626" y="13651"/>
                </a:lnTo>
                <a:lnTo>
                  <a:pt x="3626" y="13554"/>
                </a:lnTo>
                <a:lnTo>
                  <a:pt x="3577" y="13481"/>
                </a:lnTo>
                <a:lnTo>
                  <a:pt x="3529" y="13408"/>
                </a:lnTo>
                <a:lnTo>
                  <a:pt x="3456" y="13359"/>
                </a:lnTo>
                <a:close/>
                <a:moveTo>
                  <a:pt x="17325" y="13383"/>
                </a:moveTo>
                <a:lnTo>
                  <a:pt x="17179" y="13408"/>
                </a:lnTo>
                <a:lnTo>
                  <a:pt x="17130" y="13408"/>
                </a:lnTo>
                <a:lnTo>
                  <a:pt x="17130" y="13432"/>
                </a:lnTo>
                <a:lnTo>
                  <a:pt x="17130" y="13505"/>
                </a:lnTo>
                <a:lnTo>
                  <a:pt x="17252" y="13627"/>
                </a:lnTo>
                <a:lnTo>
                  <a:pt x="17398" y="13748"/>
                </a:lnTo>
                <a:lnTo>
                  <a:pt x="17690" y="13943"/>
                </a:lnTo>
                <a:lnTo>
                  <a:pt x="18006" y="14113"/>
                </a:lnTo>
                <a:lnTo>
                  <a:pt x="18323" y="14284"/>
                </a:lnTo>
                <a:lnTo>
                  <a:pt x="18907" y="14649"/>
                </a:lnTo>
                <a:lnTo>
                  <a:pt x="19199" y="14819"/>
                </a:lnTo>
                <a:lnTo>
                  <a:pt x="19515" y="14941"/>
                </a:lnTo>
                <a:lnTo>
                  <a:pt x="19612" y="14965"/>
                </a:lnTo>
                <a:lnTo>
                  <a:pt x="19709" y="14941"/>
                </a:lnTo>
                <a:lnTo>
                  <a:pt x="19758" y="14868"/>
                </a:lnTo>
                <a:lnTo>
                  <a:pt x="19807" y="14795"/>
                </a:lnTo>
                <a:lnTo>
                  <a:pt x="19807" y="14697"/>
                </a:lnTo>
                <a:lnTo>
                  <a:pt x="19782" y="14600"/>
                </a:lnTo>
                <a:lnTo>
                  <a:pt x="19734" y="14527"/>
                </a:lnTo>
                <a:lnTo>
                  <a:pt x="19636" y="14454"/>
                </a:lnTo>
                <a:lnTo>
                  <a:pt x="19272" y="14308"/>
                </a:lnTo>
                <a:lnTo>
                  <a:pt x="18931" y="14113"/>
                </a:lnTo>
                <a:lnTo>
                  <a:pt x="18590" y="13919"/>
                </a:lnTo>
                <a:lnTo>
                  <a:pt x="18250" y="13724"/>
                </a:lnTo>
                <a:lnTo>
                  <a:pt x="17982" y="13602"/>
                </a:lnTo>
                <a:lnTo>
                  <a:pt x="17739" y="13481"/>
                </a:lnTo>
                <a:lnTo>
                  <a:pt x="17593" y="13432"/>
                </a:lnTo>
                <a:lnTo>
                  <a:pt x="17447" y="13408"/>
                </a:lnTo>
                <a:lnTo>
                  <a:pt x="17325" y="13383"/>
                </a:lnTo>
                <a:close/>
                <a:moveTo>
                  <a:pt x="4234" y="14892"/>
                </a:moveTo>
                <a:lnTo>
                  <a:pt x="4161" y="14916"/>
                </a:lnTo>
                <a:lnTo>
                  <a:pt x="4088" y="14941"/>
                </a:lnTo>
                <a:lnTo>
                  <a:pt x="3942" y="15087"/>
                </a:lnTo>
                <a:lnTo>
                  <a:pt x="3820" y="15257"/>
                </a:lnTo>
                <a:lnTo>
                  <a:pt x="3723" y="15330"/>
                </a:lnTo>
                <a:lnTo>
                  <a:pt x="3650" y="15379"/>
                </a:lnTo>
                <a:lnTo>
                  <a:pt x="3650" y="15403"/>
                </a:lnTo>
                <a:lnTo>
                  <a:pt x="3601" y="15427"/>
                </a:lnTo>
                <a:lnTo>
                  <a:pt x="3577" y="15476"/>
                </a:lnTo>
                <a:lnTo>
                  <a:pt x="3553" y="15525"/>
                </a:lnTo>
                <a:lnTo>
                  <a:pt x="3553" y="15573"/>
                </a:lnTo>
                <a:lnTo>
                  <a:pt x="3577" y="15646"/>
                </a:lnTo>
                <a:lnTo>
                  <a:pt x="3626" y="15695"/>
                </a:lnTo>
                <a:lnTo>
                  <a:pt x="3699" y="15744"/>
                </a:lnTo>
                <a:lnTo>
                  <a:pt x="3772" y="15744"/>
                </a:lnTo>
                <a:lnTo>
                  <a:pt x="3845" y="15719"/>
                </a:lnTo>
                <a:lnTo>
                  <a:pt x="3991" y="15646"/>
                </a:lnTo>
                <a:lnTo>
                  <a:pt x="4088" y="15549"/>
                </a:lnTo>
                <a:lnTo>
                  <a:pt x="4258" y="15403"/>
                </a:lnTo>
                <a:lnTo>
                  <a:pt x="4429" y="15208"/>
                </a:lnTo>
                <a:lnTo>
                  <a:pt x="4453" y="15135"/>
                </a:lnTo>
                <a:lnTo>
                  <a:pt x="4453" y="15087"/>
                </a:lnTo>
                <a:lnTo>
                  <a:pt x="4429" y="15014"/>
                </a:lnTo>
                <a:lnTo>
                  <a:pt x="4380" y="14941"/>
                </a:lnTo>
                <a:lnTo>
                  <a:pt x="4307" y="14892"/>
                </a:lnTo>
                <a:close/>
                <a:moveTo>
                  <a:pt x="16376" y="14843"/>
                </a:moveTo>
                <a:lnTo>
                  <a:pt x="16303" y="14892"/>
                </a:lnTo>
                <a:lnTo>
                  <a:pt x="16279" y="14965"/>
                </a:lnTo>
                <a:lnTo>
                  <a:pt x="16303" y="15038"/>
                </a:lnTo>
                <a:lnTo>
                  <a:pt x="16400" y="15233"/>
                </a:lnTo>
                <a:lnTo>
                  <a:pt x="16522" y="15403"/>
                </a:lnTo>
                <a:lnTo>
                  <a:pt x="16668" y="15598"/>
                </a:lnTo>
                <a:lnTo>
                  <a:pt x="16765" y="15671"/>
                </a:lnTo>
                <a:lnTo>
                  <a:pt x="16863" y="15744"/>
                </a:lnTo>
                <a:lnTo>
                  <a:pt x="16936" y="15768"/>
                </a:lnTo>
                <a:lnTo>
                  <a:pt x="17009" y="15768"/>
                </a:lnTo>
                <a:lnTo>
                  <a:pt x="17082" y="15719"/>
                </a:lnTo>
                <a:lnTo>
                  <a:pt x="17130" y="15671"/>
                </a:lnTo>
                <a:lnTo>
                  <a:pt x="17155" y="15598"/>
                </a:lnTo>
                <a:lnTo>
                  <a:pt x="17155" y="15525"/>
                </a:lnTo>
                <a:lnTo>
                  <a:pt x="17130" y="15476"/>
                </a:lnTo>
                <a:lnTo>
                  <a:pt x="17057" y="15403"/>
                </a:lnTo>
                <a:lnTo>
                  <a:pt x="16911" y="15281"/>
                </a:lnTo>
                <a:lnTo>
                  <a:pt x="16790" y="15135"/>
                </a:lnTo>
                <a:lnTo>
                  <a:pt x="16644" y="14965"/>
                </a:lnTo>
                <a:lnTo>
                  <a:pt x="16546" y="14892"/>
                </a:lnTo>
                <a:lnTo>
                  <a:pt x="16449" y="14843"/>
                </a:lnTo>
                <a:close/>
                <a:moveTo>
                  <a:pt x="11169" y="3577"/>
                </a:moveTo>
                <a:lnTo>
                  <a:pt x="11582" y="3650"/>
                </a:lnTo>
                <a:lnTo>
                  <a:pt x="11996" y="3748"/>
                </a:lnTo>
                <a:lnTo>
                  <a:pt x="12410" y="3894"/>
                </a:lnTo>
                <a:lnTo>
                  <a:pt x="12799" y="4064"/>
                </a:lnTo>
                <a:lnTo>
                  <a:pt x="13188" y="4259"/>
                </a:lnTo>
                <a:lnTo>
                  <a:pt x="13578" y="4453"/>
                </a:lnTo>
                <a:lnTo>
                  <a:pt x="13943" y="4672"/>
                </a:lnTo>
                <a:lnTo>
                  <a:pt x="14235" y="4891"/>
                </a:lnTo>
                <a:lnTo>
                  <a:pt x="14502" y="5110"/>
                </a:lnTo>
                <a:lnTo>
                  <a:pt x="14770" y="5329"/>
                </a:lnTo>
                <a:lnTo>
                  <a:pt x="15038" y="5573"/>
                </a:lnTo>
                <a:lnTo>
                  <a:pt x="14989" y="5621"/>
                </a:lnTo>
                <a:lnTo>
                  <a:pt x="14916" y="5694"/>
                </a:lnTo>
                <a:lnTo>
                  <a:pt x="14916" y="5767"/>
                </a:lnTo>
                <a:lnTo>
                  <a:pt x="14892" y="5792"/>
                </a:lnTo>
                <a:lnTo>
                  <a:pt x="14892" y="5840"/>
                </a:lnTo>
                <a:lnTo>
                  <a:pt x="14940" y="5840"/>
                </a:lnTo>
                <a:lnTo>
                  <a:pt x="14989" y="5865"/>
                </a:lnTo>
                <a:lnTo>
                  <a:pt x="15086" y="5865"/>
                </a:lnTo>
                <a:lnTo>
                  <a:pt x="15159" y="5816"/>
                </a:lnTo>
                <a:lnTo>
                  <a:pt x="15232" y="5767"/>
                </a:lnTo>
                <a:lnTo>
                  <a:pt x="15354" y="5913"/>
                </a:lnTo>
                <a:lnTo>
                  <a:pt x="15257" y="5986"/>
                </a:lnTo>
                <a:lnTo>
                  <a:pt x="15208" y="6059"/>
                </a:lnTo>
                <a:lnTo>
                  <a:pt x="15159" y="6132"/>
                </a:lnTo>
                <a:lnTo>
                  <a:pt x="15184" y="6205"/>
                </a:lnTo>
                <a:lnTo>
                  <a:pt x="15208" y="6254"/>
                </a:lnTo>
                <a:lnTo>
                  <a:pt x="15330" y="6254"/>
                </a:lnTo>
                <a:lnTo>
                  <a:pt x="15427" y="6181"/>
                </a:lnTo>
                <a:lnTo>
                  <a:pt x="15524" y="6132"/>
                </a:lnTo>
                <a:lnTo>
                  <a:pt x="15719" y="6376"/>
                </a:lnTo>
                <a:lnTo>
                  <a:pt x="15695" y="6424"/>
                </a:lnTo>
                <a:lnTo>
                  <a:pt x="15573" y="6546"/>
                </a:lnTo>
                <a:lnTo>
                  <a:pt x="15549" y="6619"/>
                </a:lnTo>
                <a:lnTo>
                  <a:pt x="15524" y="6716"/>
                </a:lnTo>
                <a:lnTo>
                  <a:pt x="15549" y="6765"/>
                </a:lnTo>
                <a:lnTo>
                  <a:pt x="15597" y="6789"/>
                </a:lnTo>
                <a:lnTo>
                  <a:pt x="15768" y="6789"/>
                </a:lnTo>
                <a:lnTo>
                  <a:pt x="15865" y="6741"/>
                </a:lnTo>
                <a:lnTo>
                  <a:pt x="15914" y="6692"/>
                </a:lnTo>
                <a:lnTo>
                  <a:pt x="16060" y="6911"/>
                </a:lnTo>
                <a:lnTo>
                  <a:pt x="15962" y="7008"/>
                </a:lnTo>
                <a:lnTo>
                  <a:pt x="15889" y="7081"/>
                </a:lnTo>
                <a:lnTo>
                  <a:pt x="15841" y="7130"/>
                </a:lnTo>
                <a:lnTo>
                  <a:pt x="15841" y="7203"/>
                </a:lnTo>
                <a:lnTo>
                  <a:pt x="15865" y="7300"/>
                </a:lnTo>
                <a:lnTo>
                  <a:pt x="15914" y="7325"/>
                </a:lnTo>
                <a:lnTo>
                  <a:pt x="15962" y="7349"/>
                </a:lnTo>
                <a:lnTo>
                  <a:pt x="16060" y="7325"/>
                </a:lnTo>
                <a:lnTo>
                  <a:pt x="16157" y="7300"/>
                </a:lnTo>
                <a:lnTo>
                  <a:pt x="16254" y="7227"/>
                </a:lnTo>
                <a:lnTo>
                  <a:pt x="16400" y="7495"/>
                </a:lnTo>
                <a:lnTo>
                  <a:pt x="16327" y="7519"/>
                </a:lnTo>
                <a:lnTo>
                  <a:pt x="16254" y="7544"/>
                </a:lnTo>
                <a:lnTo>
                  <a:pt x="16157" y="7617"/>
                </a:lnTo>
                <a:lnTo>
                  <a:pt x="16060" y="7714"/>
                </a:lnTo>
                <a:lnTo>
                  <a:pt x="15987" y="7811"/>
                </a:lnTo>
                <a:lnTo>
                  <a:pt x="15938" y="7909"/>
                </a:lnTo>
                <a:lnTo>
                  <a:pt x="15938" y="7982"/>
                </a:lnTo>
                <a:lnTo>
                  <a:pt x="15962" y="8030"/>
                </a:lnTo>
                <a:lnTo>
                  <a:pt x="15987" y="8079"/>
                </a:lnTo>
                <a:lnTo>
                  <a:pt x="16060" y="8103"/>
                </a:lnTo>
                <a:lnTo>
                  <a:pt x="16108" y="8079"/>
                </a:lnTo>
                <a:lnTo>
                  <a:pt x="16181" y="8030"/>
                </a:lnTo>
                <a:lnTo>
                  <a:pt x="16303" y="7933"/>
                </a:lnTo>
                <a:lnTo>
                  <a:pt x="16449" y="7836"/>
                </a:lnTo>
                <a:lnTo>
                  <a:pt x="16522" y="7763"/>
                </a:lnTo>
                <a:lnTo>
                  <a:pt x="16692" y="8176"/>
                </a:lnTo>
                <a:lnTo>
                  <a:pt x="16619" y="8201"/>
                </a:lnTo>
                <a:lnTo>
                  <a:pt x="16571" y="8225"/>
                </a:lnTo>
                <a:lnTo>
                  <a:pt x="16473" y="8347"/>
                </a:lnTo>
                <a:lnTo>
                  <a:pt x="16254" y="8541"/>
                </a:lnTo>
                <a:lnTo>
                  <a:pt x="16181" y="8614"/>
                </a:lnTo>
                <a:lnTo>
                  <a:pt x="16108" y="8712"/>
                </a:lnTo>
                <a:lnTo>
                  <a:pt x="16084" y="8760"/>
                </a:lnTo>
                <a:lnTo>
                  <a:pt x="16060" y="8809"/>
                </a:lnTo>
                <a:lnTo>
                  <a:pt x="16060" y="8858"/>
                </a:lnTo>
                <a:lnTo>
                  <a:pt x="16108" y="8906"/>
                </a:lnTo>
                <a:lnTo>
                  <a:pt x="16157" y="8930"/>
                </a:lnTo>
                <a:lnTo>
                  <a:pt x="16206" y="8930"/>
                </a:lnTo>
                <a:lnTo>
                  <a:pt x="16327" y="8882"/>
                </a:lnTo>
                <a:lnTo>
                  <a:pt x="16425" y="8809"/>
                </a:lnTo>
                <a:lnTo>
                  <a:pt x="16522" y="8736"/>
                </a:lnTo>
                <a:lnTo>
                  <a:pt x="16668" y="8614"/>
                </a:lnTo>
                <a:lnTo>
                  <a:pt x="16790" y="8468"/>
                </a:lnTo>
                <a:lnTo>
                  <a:pt x="16887" y="8882"/>
                </a:lnTo>
                <a:lnTo>
                  <a:pt x="16790" y="8930"/>
                </a:lnTo>
                <a:lnTo>
                  <a:pt x="16692" y="8979"/>
                </a:lnTo>
                <a:lnTo>
                  <a:pt x="16498" y="9125"/>
                </a:lnTo>
                <a:lnTo>
                  <a:pt x="16230" y="9271"/>
                </a:lnTo>
                <a:lnTo>
                  <a:pt x="16108" y="9368"/>
                </a:lnTo>
                <a:lnTo>
                  <a:pt x="16011" y="9441"/>
                </a:lnTo>
                <a:lnTo>
                  <a:pt x="16011" y="9490"/>
                </a:lnTo>
                <a:lnTo>
                  <a:pt x="16035" y="9514"/>
                </a:lnTo>
                <a:lnTo>
                  <a:pt x="16181" y="9539"/>
                </a:lnTo>
                <a:lnTo>
                  <a:pt x="16327" y="9514"/>
                </a:lnTo>
                <a:lnTo>
                  <a:pt x="16619" y="9441"/>
                </a:lnTo>
                <a:lnTo>
                  <a:pt x="16790" y="9368"/>
                </a:lnTo>
                <a:lnTo>
                  <a:pt x="16960" y="9271"/>
                </a:lnTo>
                <a:lnTo>
                  <a:pt x="17009" y="9660"/>
                </a:lnTo>
                <a:lnTo>
                  <a:pt x="16522" y="9855"/>
                </a:lnTo>
                <a:lnTo>
                  <a:pt x="16254" y="9977"/>
                </a:lnTo>
                <a:lnTo>
                  <a:pt x="16108" y="10050"/>
                </a:lnTo>
                <a:lnTo>
                  <a:pt x="15987" y="10123"/>
                </a:lnTo>
                <a:lnTo>
                  <a:pt x="15962" y="10171"/>
                </a:lnTo>
                <a:lnTo>
                  <a:pt x="15962" y="10196"/>
                </a:lnTo>
                <a:lnTo>
                  <a:pt x="15987" y="10220"/>
                </a:lnTo>
                <a:lnTo>
                  <a:pt x="16011" y="10244"/>
                </a:lnTo>
                <a:lnTo>
                  <a:pt x="16279" y="10269"/>
                </a:lnTo>
                <a:lnTo>
                  <a:pt x="16522" y="10220"/>
                </a:lnTo>
                <a:lnTo>
                  <a:pt x="16765" y="10147"/>
                </a:lnTo>
                <a:lnTo>
                  <a:pt x="17033" y="10074"/>
                </a:lnTo>
                <a:lnTo>
                  <a:pt x="17009" y="10585"/>
                </a:lnTo>
                <a:lnTo>
                  <a:pt x="16765" y="10585"/>
                </a:lnTo>
                <a:lnTo>
                  <a:pt x="16546" y="10634"/>
                </a:lnTo>
                <a:lnTo>
                  <a:pt x="16108" y="10707"/>
                </a:lnTo>
                <a:lnTo>
                  <a:pt x="15914" y="10780"/>
                </a:lnTo>
                <a:lnTo>
                  <a:pt x="15719" y="10853"/>
                </a:lnTo>
                <a:lnTo>
                  <a:pt x="15695" y="10877"/>
                </a:lnTo>
                <a:lnTo>
                  <a:pt x="15719" y="10901"/>
                </a:lnTo>
                <a:lnTo>
                  <a:pt x="15889" y="10950"/>
                </a:lnTo>
                <a:lnTo>
                  <a:pt x="16060" y="10974"/>
                </a:lnTo>
                <a:lnTo>
                  <a:pt x="16425" y="10950"/>
                </a:lnTo>
                <a:lnTo>
                  <a:pt x="16814" y="10926"/>
                </a:lnTo>
                <a:lnTo>
                  <a:pt x="16984" y="10926"/>
                </a:lnTo>
                <a:lnTo>
                  <a:pt x="16887" y="11412"/>
                </a:lnTo>
                <a:lnTo>
                  <a:pt x="16765" y="11412"/>
                </a:lnTo>
                <a:lnTo>
                  <a:pt x="16619" y="11437"/>
                </a:lnTo>
                <a:lnTo>
                  <a:pt x="16352" y="11485"/>
                </a:lnTo>
                <a:lnTo>
                  <a:pt x="16035" y="11558"/>
                </a:lnTo>
                <a:lnTo>
                  <a:pt x="15889" y="11583"/>
                </a:lnTo>
                <a:lnTo>
                  <a:pt x="15719" y="11607"/>
                </a:lnTo>
                <a:lnTo>
                  <a:pt x="15695" y="11607"/>
                </a:lnTo>
                <a:lnTo>
                  <a:pt x="15670" y="11631"/>
                </a:lnTo>
                <a:lnTo>
                  <a:pt x="15670" y="11656"/>
                </a:lnTo>
                <a:lnTo>
                  <a:pt x="15695" y="11680"/>
                </a:lnTo>
                <a:lnTo>
                  <a:pt x="15962" y="11777"/>
                </a:lnTo>
                <a:lnTo>
                  <a:pt x="16108" y="11826"/>
                </a:lnTo>
                <a:lnTo>
                  <a:pt x="16254" y="11850"/>
                </a:lnTo>
                <a:lnTo>
                  <a:pt x="16522" y="11826"/>
                </a:lnTo>
                <a:lnTo>
                  <a:pt x="16814" y="11802"/>
                </a:lnTo>
                <a:lnTo>
                  <a:pt x="16668" y="12264"/>
                </a:lnTo>
                <a:lnTo>
                  <a:pt x="16498" y="12215"/>
                </a:lnTo>
                <a:lnTo>
                  <a:pt x="16303" y="12191"/>
                </a:lnTo>
                <a:lnTo>
                  <a:pt x="16108" y="12142"/>
                </a:lnTo>
                <a:lnTo>
                  <a:pt x="15914" y="12094"/>
                </a:lnTo>
                <a:lnTo>
                  <a:pt x="15695" y="12094"/>
                </a:lnTo>
                <a:lnTo>
                  <a:pt x="15476" y="12118"/>
                </a:lnTo>
                <a:lnTo>
                  <a:pt x="15451" y="12142"/>
                </a:lnTo>
                <a:lnTo>
                  <a:pt x="15451" y="12167"/>
                </a:lnTo>
                <a:lnTo>
                  <a:pt x="15476" y="12191"/>
                </a:lnTo>
                <a:lnTo>
                  <a:pt x="15646" y="12288"/>
                </a:lnTo>
                <a:lnTo>
                  <a:pt x="15816" y="12386"/>
                </a:lnTo>
                <a:lnTo>
                  <a:pt x="16230" y="12532"/>
                </a:lnTo>
                <a:lnTo>
                  <a:pt x="16546" y="12629"/>
                </a:lnTo>
                <a:lnTo>
                  <a:pt x="16376" y="13018"/>
                </a:lnTo>
                <a:lnTo>
                  <a:pt x="16060" y="12970"/>
                </a:lnTo>
                <a:lnTo>
                  <a:pt x="15743" y="12872"/>
                </a:lnTo>
                <a:lnTo>
                  <a:pt x="15573" y="12824"/>
                </a:lnTo>
                <a:lnTo>
                  <a:pt x="15476" y="12824"/>
                </a:lnTo>
                <a:lnTo>
                  <a:pt x="15451" y="12848"/>
                </a:lnTo>
                <a:lnTo>
                  <a:pt x="15427" y="12897"/>
                </a:lnTo>
                <a:lnTo>
                  <a:pt x="15427" y="12945"/>
                </a:lnTo>
                <a:lnTo>
                  <a:pt x="15451" y="12994"/>
                </a:lnTo>
                <a:lnTo>
                  <a:pt x="15524" y="13091"/>
                </a:lnTo>
                <a:lnTo>
                  <a:pt x="15743" y="13237"/>
                </a:lnTo>
                <a:lnTo>
                  <a:pt x="15938" y="13335"/>
                </a:lnTo>
                <a:lnTo>
                  <a:pt x="16181" y="13408"/>
                </a:lnTo>
                <a:lnTo>
                  <a:pt x="15914" y="13821"/>
                </a:lnTo>
                <a:lnTo>
                  <a:pt x="15865" y="13894"/>
                </a:lnTo>
                <a:lnTo>
                  <a:pt x="15841" y="13870"/>
                </a:lnTo>
                <a:lnTo>
                  <a:pt x="15719" y="13797"/>
                </a:lnTo>
                <a:lnTo>
                  <a:pt x="15597" y="13700"/>
                </a:lnTo>
                <a:lnTo>
                  <a:pt x="15330" y="13578"/>
                </a:lnTo>
                <a:lnTo>
                  <a:pt x="15013" y="13505"/>
                </a:lnTo>
                <a:lnTo>
                  <a:pt x="14721" y="13505"/>
                </a:lnTo>
                <a:lnTo>
                  <a:pt x="14697" y="13529"/>
                </a:lnTo>
                <a:lnTo>
                  <a:pt x="14673" y="13578"/>
                </a:lnTo>
                <a:lnTo>
                  <a:pt x="14697" y="13602"/>
                </a:lnTo>
                <a:lnTo>
                  <a:pt x="14794" y="13651"/>
                </a:lnTo>
                <a:lnTo>
                  <a:pt x="14892" y="13724"/>
                </a:lnTo>
                <a:lnTo>
                  <a:pt x="15111" y="13821"/>
                </a:lnTo>
                <a:lnTo>
                  <a:pt x="15378" y="13967"/>
                </a:lnTo>
                <a:lnTo>
                  <a:pt x="15622" y="14138"/>
                </a:lnTo>
                <a:lnTo>
                  <a:pt x="15670" y="14162"/>
                </a:lnTo>
                <a:lnTo>
                  <a:pt x="15451" y="14405"/>
                </a:lnTo>
                <a:lnTo>
                  <a:pt x="15330" y="14357"/>
                </a:lnTo>
                <a:lnTo>
                  <a:pt x="15208" y="14332"/>
                </a:lnTo>
                <a:lnTo>
                  <a:pt x="15086" y="14332"/>
                </a:lnTo>
                <a:lnTo>
                  <a:pt x="14989" y="14308"/>
                </a:lnTo>
                <a:lnTo>
                  <a:pt x="14794" y="14259"/>
                </a:lnTo>
                <a:lnTo>
                  <a:pt x="14624" y="14186"/>
                </a:lnTo>
                <a:lnTo>
                  <a:pt x="14454" y="14089"/>
                </a:lnTo>
                <a:lnTo>
                  <a:pt x="14308" y="14016"/>
                </a:lnTo>
                <a:lnTo>
                  <a:pt x="14137" y="14016"/>
                </a:lnTo>
                <a:lnTo>
                  <a:pt x="14089" y="14040"/>
                </a:lnTo>
                <a:lnTo>
                  <a:pt x="14064" y="14089"/>
                </a:lnTo>
                <a:lnTo>
                  <a:pt x="14089" y="14162"/>
                </a:lnTo>
                <a:lnTo>
                  <a:pt x="14162" y="14259"/>
                </a:lnTo>
                <a:lnTo>
                  <a:pt x="14308" y="14405"/>
                </a:lnTo>
                <a:lnTo>
                  <a:pt x="14478" y="14527"/>
                </a:lnTo>
                <a:lnTo>
                  <a:pt x="14648" y="14600"/>
                </a:lnTo>
                <a:lnTo>
                  <a:pt x="14843" y="14697"/>
                </a:lnTo>
                <a:lnTo>
                  <a:pt x="14965" y="14746"/>
                </a:lnTo>
                <a:lnTo>
                  <a:pt x="15086" y="14770"/>
                </a:lnTo>
                <a:lnTo>
                  <a:pt x="14819" y="14989"/>
                </a:lnTo>
                <a:lnTo>
                  <a:pt x="14527" y="15208"/>
                </a:lnTo>
                <a:lnTo>
                  <a:pt x="14454" y="15208"/>
                </a:lnTo>
                <a:lnTo>
                  <a:pt x="14332" y="15184"/>
                </a:lnTo>
                <a:lnTo>
                  <a:pt x="14235" y="15111"/>
                </a:lnTo>
                <a:lnTo>
                  <a:pt x="14064" y="14965"/>
                </a:lnTo>
                <a:lnTo>
                  <a:pt x="13918" y="14843"/>
                </a:lnTo>
                <a:lnTo>
                  <a:pt x="13748" y="14722"/>
                </a:lnTo>
                <a:lnTo>
                  <a:pt x="13651" y="14673"/>
                </a:lnTo>
                <a:lnTo>
                  <a:pt x="13578" y="14624"/>
                </a:lnTo>
                <a:lnTo>
                  <a:pt x="13383" y="14624"/>
                </a:lnTo>
                <a:lnTo>
                  <a:pt x="13359" y="14649"/>
                </a:lnTo>
                <a:lnTo>
                  <a:pt x="13359" y="14697"/>
                </a:lnTo>
                <a:lnTo>
                  <a:pt x="13456" y="14868"/>
                </a:lnTo>
                <a:lnTo>
                  <a:pt x="13602" y="15014"/>
                </a:lnTo>
                <a:lnTo>
                  <a:pt x="13894" y="15306"/>
                </a:lnTo>
                <a:lnTo>
                  <a:pt x="13991" y="15403"/>
                </a:lnTo>
                <a:lnTo>
                  <a:pt x="14113" y="15476"/>
                </a:lnTo>
                <a:lnTo>
                  <a:pt x="13748" y="15671"/>
                </a:lnTo>
                <a:lnTo>
                  <a:pt x="13553" y="15598"/>
                </a:lnTo>
                <a:lnTo>
                  <a:pt x="13456" y="15549"/>
                </a:lnTo>
                <a:lnTo>
                  <a:pt x="13359" y="15476"/>
                </a:lnTo>
                <a:lnTo>
                  <a:pt x="13164" y="15306"/>
                </a:lnTo>
                <a:lnTo>
                  <a:pt x="12872" y="15062"/>
                </a:lnTo>
                <a:lnTo>
                  <a:pt x="12726" y="14941"/>
                </a:lnTo>
                <a:lnTo>
                  <a:pt x="12556" y="14843"/>
                </a:lnTo>
                <a:lnTo>
                  <a:pt x="12507" y="14868"/>
                </a:lnTo>
                <a:lnTo>
                  <a:pt x="12483" y="14916"/>
                </a:lnTo>
                <a:lnTo>
                  <a:pt x="12580" y="15135"/>
                </a:lnTo>
                <a:lnTo>
                  <a:pt x="12726" y="15330"/>
                </a:lnTo>
                <a:lnTo>
                  <a:pt x="12896" y="15525"/>
                </a:lnTo>
                <a:lnTo>
                  <a:pt x="13067" y="15695"/>
                </a:lnTo>
                <a:lnTo>
                  <a:pt x="13310" y="15865"/>
                </a:lnTo>
                <a:lnTo>
                  <a:pt x="12702" y="16084"/>
                </a:lnTo>
                <a:lnTo>
                  <a:pt x="12239" y="15719"/>
                </a:lnTo>
                <a:lnTo>
                  <a:pt x="11972" y="15476"/>
                </a:lnTo>
                <a:lnTo>
                  <a:pt x="11826" y="15354"/>
                </a:lnTo>
                <a:lnTo>
                  <a:pt x="11655" y="15257"/>
                </a:lnTo>
                <a:lnTo>
                  <a:pt x="11631" y="15257"/>
                </a:lnTo>
                <a:lnTo>
                  <a:pt x="11607" y="15281"/>
                </a:lnTo>
                <a:lnTo>
                  <a:pt x="11607" y="15354"/>
                </a:lnTo>
                <a:lnTo>
                  <a:pt x="11631" y="15427"/>
                </a:lnTo>
                <a:lnTo>
                  <a:pt x="11704" y="15573"/>
                </a:lnTo>
                <a:lnTo>
                  <a:pt x="11801" y="15719"/>
                </a:lnTo>
                <a:lnTo>
                  <a:pt x="11899" y="15841"/>
                </a:lnTo>
                <a:lnTo>
                  <a:pt x="12093" y="16036"/>
                </a:lnTo>
                <a:lnTo>
                  <a:pt x="12312" y="16206"/>
                </a:lnTo>
                <a:lnTo>
                  <a:pt x="11826" y="16303"/>
                </a:lnTo>
                <a:lnTo>
                  <a:pt x="11801" y="16303"/>
                </a:lnTo>
                <a:lnTo>
                  <a:pt x="11558" y="16036"/>
                </a:lnTo>
                <a:lnTo>
                  <a:pt x="11291" y="15768"/>
                </a:lnTo>
                <a:lnTo>
                  <a:pt x="11169" y="15671"/>
                </a:lnTo>
                <a:lnTo>
                  <a:pt x="11047" y="15573"/>
                </a:lnTo>
                <a:lnTo>
                  <a:pt x="10901" y="15500"/>
                </a:lnTo>
                <a:lnTo>
                  <a:pt x="10828" y="15476"/>
                </a:lnTo>
                <a:lnTo>
                  <a:pt x="10731" y="15476"/>
                </a:lnTo>
                <a:lnTo>
                  <a:pt x="10731" y="15500"/>
                </a:lnTo>
                <a:lnTo>
                  <a:pt x="10780" y="15646"/>
                </a:lnTo>
                <a:lnTo>
                  <a:pt x="10853" y="15768"/>
                </a:lnTo>
                <a:lnTo>
                  <a:pt x="11072" y="15987"/>
                </a:lnTo>
                <a:lnTo>
                  <a:pt x="11437" y="16376"/>
                </a:lnTo>
                <a:lnTo>
                  <a:pt x="11072" y="16425"/>
                </a:lnTo>
                <a:lnTo>
                  <a:pt x="10682" y="16474"/>
                </a:lnTo>
                <a:lnTo>
                  <a:pt x="10682" y="16401"/>
                </a:lnTo>
                <a:lnTo>
                  <a:pt x="10634" y="16328"/>
                </a:lnTo>
                <a:lnTo>
                  <a:pt x="10463" y="16133"/>
                </a:lnTo>
                <a:lnTo>
                  <a:pt x="10269" y="15938"/>
                </a:lnTo>
                <a:lnTo>
                  <a:pt x="10050" y="15768"/>
                </a:lnTo>
                <a:lnTo>
                  <a:pt x="9831" y="15598"/>
                </a:lnTo>
                <a:lnTo>
                  <a:pt x="9806" y="15598"/>
                </a:lnTo>
                <a:lnTo>
                  <a:pt x="9782" y="15622"/>
                </a:lnTo>
                <a:lnTo>
                  <a:pt x="9806" y="15744"/>
                </a:lnTo>
                <a:lnTo>
                  <a:pt x="9855" y="15865"/>
                </a:lnTo>
                <a:lnTo>
                  <a:pt x="9904" y="15987"/>
                </a:lnTo>
                <a:lnTo>
                  <a:pt x="9977" y="16084"/>
                </a:lnTo>
                <a:lnTo>
                  <a:pt x="10123" y="16303"/>
                </a:lnTo>
                <a:lnTo>
                  <a:pt x="10317" y="16474"/>
                </a:lnTo>
                <a:lnTo>
                  <a:pt x="9685" y="16474"/>
                </a:lnTo>
                <a:lnTo>
                  <a:pt x="9612" y="16352"/>
                </a:lnTo>
                <a:lnTo>
                  <a:pt x="9563" y="16255"/>
                </a:lnTo>
                <a:lnTo>
                  <a:pt x="9393" y="16060"/>
                </a:lnTo>
                <a:lnTo>
                  <a:pt x="9222" y="15817"/>
                </a:lnTo>
                <a:lnTo>
                  <a:pt x="9125" y="15695"/>
                </a:lnTo>
                <a:lnTo>
                  <a:pt x="9028" y="15598"/>
                </a:lnTo>
                <a:lnTo>
                  <a:pt x="8979" y="15598"/>
                </a:lnTo>
                <a:lnTo>
                  <a:pt x="8955" y="15622"/>
                </a:lnTo>
                <a:lnTo>
                  <a:pt x="8955" y="15744"/>
                </a:lnTo>
                <a:lnTo>
                  <a:pt x="8979" y="15865"/>
                </a:lnTo>
                <a:lnTo>
                  <a:pt x="9003" y="15987"/>
                </a:lnTo>
                <a:lnTo>
                  <a:pt x="9052" y="16109"/>
                </a:lnTo>
                <a:lnTo>
                  <a:pt x="9247" y="16449"/>
                </a:lnTo>
                <a:lnTo>
                  <a:pt x="9247" y="16449"/>
                </a:lnTo>
                <a:lnTo>
                  <a:pt x="8687" y="16376"/>
                </a:lnTo>
                <a:lnTo>
                  <a:pt x="8614" y="16376"/>
                </a:lnTo>
                <a:lnTo>
                  <a:pt x="8590" y="16328"/>
                </a:lnTo>
                <a:lnTo>
                  <a:pt x="8492" y="16230"/>
                </a:lnTo>
                <a:lnTo>
                  <a:pt x="8419" y="16109"/>
                </a:lnTo>
                <a:lnTo>
                  <a:pt x="8346" y="15841"/>
                </a:lnTo>
                <a:lnTo>
                  <a:pt x="8273" y="15646"/>
                </a:lnTo>
                <a:lnTo>
                  <a:pt x="8200" y="15573"/>
                </a:lnTo>
                <a:lnTo>
                  <a:pt x="8152" y="15549"/>
                </a:lnTo>
                <a:lnTo>
                  <a:pt x="8103" y="15549"/>
                </a:lnTo>
                <a:lnTo>
                  <a:pt x="8079" y="15598"/>
                </a:lnTo>
                <a:lnTo>
                  <a:pt x="8054" y="15646"/>
                </a:lnTo>
                <a:lnTo>
                  <a:pt x="8054" y="15792"/>
                </a:lnTo>
                <a:lnTo>
                  <a:pt x="8079" y="15938"/>
                </a:lnTo>
                <a:lnTo>
                  <a:pt x="8103" y="16060"/>
                </a:lnTo>
                <a:lnTo>
                  <a:pt x="8176" y="16279"/>
                </a:lnTo>
                <a:lnTo>
                  <a:pt x="7762" y="16157"/>
                </a:lnTo>
                <a:lnTo>
                  <a:pt x="7714" y="16084"/>
                </a:lnTo>
                <a:lnTo>
                  <a:pt x="7665" y="15963"/>
                </a:lnTo>
                <a:lnTo>
                  <a:pt x="7592" y="15817"/>
                </a:lnTo>
                <a:lnTo>
                  <a:pt x="7543" y="15695"/>
                </a:lnTo>
                <a:lnTo>
                  <a:pt x="7519" y="15549"/>
                </a:lnTo>
                <a:lnTo>
                  <a:pt x="7495" y="15549"/>
                </a:lnTo>
                <a:lnTo>
                  <a:pt x="7470" y="15671"/>
                </a:lnTo>
                <a:lnTo>
                  <a:pt x="7446" y="15792"/>
                </a:lnTo>
                <a:lnTo>
                  <a:pt x="7446" y="15938"/>
                </a:lnTo>
                <a:lnTo>
                  <a:pt x="7470" y="16060"/>
                </a:lnTo>
                <a:lnTo>
                  <a:pt x="6984" y="15841"/>
                </a:lnTo>
                <a:lnTo>
                  <a:pt x="6984" y="15792"/>
                </a:lnTo>
                <a:lnTo>
                  <a:pt x="6911" y="15646"/>
                </a:lnTo>
                <a:lnTo>
                  <a:pt x="6813" y="15549"/>
                </a:lnTo>
                <a:lnTo>
                  <a:pt x="6789" y="15549"/>
                </a:lnTo>
                <a:lnTo>
                  <a:pt x="6740" y="15622"/>
                </a:lnTo>
                <a:lnTo>
                  <a:pt x="6716" y="15695"/>
                </a:lnTo>
                <a:lnTo>
                  <a:pt x="6375" y="15476"/>
                </a:lnTo>
                <a:lnTo>
                  <a:pt x="6035" y="15233"/>
                </a:lnTo>
                <a:lnTo>
                  <a:pt x="5718" y="14965"/>
                </a:lnTo>
                <a:lnTo>
                  <a:pt x="5451" y="14649"/>
                </a:lnTo>
                <a:lnTo>
                  <a:pt x="5159" y="14284"/>
                </a:lnTo>
                <a:lnTo>
                  <a:pt x="4915" y="13894"/>
                </a:lnTo>
                <a:lnTo>
                  <a:pt x="4696" y="13505"/>
                </a:lnTo>
                <a:lnTo>
                  <a:pt x="4502" y="13091"/>
                </a:lnTo>
                <a:lnTo>
                  <a:pt x="4356" y="12653"/>
                </a:lnTo>
                <a:lnTo>
                  <a:pt x="4234" y="12215"/>
                </a:lnTo>
                <a:lnTo>
                  <a:pt x="4112" y="11777"/>
                </a:lnTo>
                <a:lnTo>
                  <a:pt x="4064" y="11315"/>
                </a:lnTo>
                <a:lnTo>
                  <a:pt x="4015" y="10926"/>
                </a:lnTo>
                <a:lnTo>
                  <a:pt x="3991" y="10561"/>
                </a:lnTo>
                <a:lnTo>
                  <a:pt x="4015" y="10171"/>
                </a:lnTo>
                <a:lnTo>
                  <a:pt x="4039" y="9782"/>
                </a:lnTo>
                <a:lnTo>
                  <a:pt x="4088" y="9393"/>
                </a:lnTo>
                <a:lnTo>
                  <a:pt x="4137" y="9028"/>
                </a:lnTo>
                <a:lnTo>
                  <a:pt x="4234" y="8663"/>
                </a:lnTo>
                <a:lnTo>
                  <a:pt x="4331" y="8274"/>
                </a:lnTo>
                <a:lnTo>
                  <a:pt x="4453" y="7909"/>
                </a:lnTo>
                <a:lnTo>
                  <a:pt x="4599" y="7568"/>
                </a:lnTo>
                <a:lnTo>
                  <a:pt x="4769" y="7227"/>
                </a:lnTo>
                <a:lnTo>
                  <a:pt x="4940" y="6887"/>
                </a:lnTo>
                <a:lnTo>
                  <a:pt x="5134" y="6546"/>
                </a:lnTo>
                <a:lnTo>
                  <a:pt x="5353" y="6230"/>
                </a:lnTo>
                <a:lnTo>
                  <a:pt x="5597" y="5913"/>
                </a:lnTo>
                <a:lnTo>
                  <a:pt x="5840" y="5621"/>
                </a:lnTo>
                <a:lnTo>
                  <a:pt x="6083" y="5354"/>
                </a:lnTo>
                <a:lnTo>
                  <a:pt x="6351" y="5110"/>
                </a:lnTo>
                <a:lnTo>
                  <a:pt x="6643" y="4891"/>
                </a:lnTo>
                <a:lnTo>
                  <a:pt x="6935" y="4721"/>
                </a:lnTo>
                <a:lnTo>
                  <a:pt x="7227" y="4526"/>
                </a:lnTo>
                <a:lnTo>
                  <a:pt x="7543" y="4380"/>
                </a:lnTo>
                <a:lnTo>
                  <a:pt x="8225" y="4088"/>
                </a:lnTo>
                <a:lnTo>
                  <a:pt x="8784" y="3845"/>
                </a:lnTo>
                <a:lnTo>
                  <a:pt x="9368" y="3675"/>
                </a:lnTo>
                <a:lnTo>
                  <a:pt x="9636" y="3602"/>
                </a:lnTo>
                <a:lnTo>
                  <a:pt x="9660" y="3650"/>
                </a:lnTo>
                <a:lnTo>
                  <a:pt x="9685" y="3699"/>
                </a:lnTo>
                <a:lnTo>
                  <a:pt x="9733" y="3723"/>
                </a:lnTo>
                <a:lnTo>
                  <a:pt x="9806" y="3723"/>
                </a:lnTo>
                <a:lnTo>
                  <a:pt x="10171" y="3626"/>
                </a:lnTo>
                <a:lnTo>
                  <a:pt x="10536" y="3577"/>
                </a:lnTo>
                <a:lnTo>
                  <a:pt x="10585" y="3626"/>
                </a:lnTo>
                <a:lnTo>
                  <a:pt x="10634" y="3650"/>
                </a:lnTo>
                <a:lnTo>
                  <a:pt x="10682" y="3626"/>
                </a:lnTo>
                <a:lnTo>
                  <a:pt x="10707" y="3602"/>
                </a:lnTo>
                <a:lnTo>
                  <a:pt x="10731" y="3577"/>
                </a:lnTo>
                <a:close/>
                <a:moveTo>
                  <a:pt x="9977" y="3237"/>
                </a:moveTo>
                <a:lnTo>
                  <a:pt x="9733" y="3261"/>
                </a:lnTo>
                <a:lnTo>
                  <a:pt x="9490" y="3310"/>
                </a:lnTo>
                <a:lnTo>
                  <a:pt x="9028" y="3431"/>
                </a:lnTo>
                <a:lnTo>
                  <a:pt x="8638" y="3577"/>
                </a:lnTo>
                <a:lnTo>
                  <a:pt x="7957" y="3821"/>
                </a:lnTo>
                <a:lnTo>
                  <a:pt x="7324" y="4113"/>
                </a:lnTo>
                <a:lnTo>
                  <a:pt x="7008" y="4283"/>
                </a:lnTo>
                <a:lnTo>
                  <a:pt x="6692" y="4453"/>
                </a:lnTo>
                <a:lnTo>
                  <a:pt x="6400" y="4648"/>
                </a:lnTo>
                <a:lnTo>
                  <a:pt x="6108" y="4867"/>
                </a:lnTo>
                <a:lnTo>
                  <a:pt x="5791" y="5159"/>
                </a:lnTo>
                <a:lnTo>
                  <a:pt x="5499" y="5451"/>
                </a:lnTo>
                <a:lnTo>
                  <a:pt x="5232" y="5767"/>
                </a:lnTo>
                <a:lnTo>
                  <a:pt x="4988" y="6108"/>
                </a:lnTo>
                <a:lnTo>
                  <a:pt x="4745" y="6473"/>
                </a:lnTo>
                <a:lnTo>
                  <a:pt x="4526" y="6838"/>
                </a:lnTo>
                <a:lnTo>
                  <a:pt x="4356" y="7203"/>
                </a:lnTo>
                <a:lnTo>
                  <a:pt x="4185" y="7592"/>
                </a:lnTo>
                <a:lnTo>
                  <a:pt x="4039" y="8006"/>
                </a:lnTo>
                <a:lnTo>
                  <a:pt x="3918" y="8420"/>
                </a:lnTo>
                <a:lnTo>
                  <a:pt x="3796" y="8833"/>
                </a:lnTo>
                <a:lnTo>
                  <a:pt x="3723" y="9247"/>
                </a:lnTo>
                <a:lnTo>
                  <a:pt x="3674" y="9660"/>
                </a:lnTo>
                <a:lnTo>
                  <a:pt x="3626" y="10074"/>
                </a:lnTo>
                <a:lnTo>
                  <a:pt x="3626" y="10488"/>
                </a:lnTo>
                <a:lnTo>
                  <a:pt x="3626" y="10901"/>
                </a:lnTo>
                <a:lnTo>
                  <a:pt x="3650" y="11315"/>
                </a:lnTo>
                <a:lnTo>
                  <a:pt x="3699" y="11704"/>
                </a:lnTo>
                <a:lnTo>
                  <a:pt x="3772" y="12094"/>
                </a:lnTo>
                <a:lnTo>
                  <a:pt x="3869" y="12483"/>
                </a:lnTo>
                <a:lnTo>
                  <a:pt x="3991" y="12872"/>
                </a:lnTo>
                <a:lnTo>
                  <a:pt x="4137" y="13262"/>
                </a:lnTo>
                <a:lnTo>
                  <a:pt x="4307" y="13627"/>
                </a:lnTo>
                <a:lnTo>
                  <a:pt x="4477" y="13967"/>
                </a:lnTo>
                <a:lnTo>
                  <a:pt x="4696" y="14332"/>
                </a:lnTo>
                <a:lnTo>
                  <a:pt x="4915" y="14649"/>
                </a:lnTo>
                <a:lnTo>
                  <a:pt x="5183" y="14965"/>
                </a:lnTo>
                <a:lnTo>
                  <a:pt x="5451" y="15257"/>
                </a:lnTo>
                <a:lnTo>
                  <a:pt x="5743" y="15525"/>
                </a:lnTo>
                <a:lnTo>
                  <a:pt x="6035" y="15768"/>
                </a:lnTo>
                <a:lnTo>
                  <a:pt x="6375" y="15987"/>
                </a:lnTo>
                <a:lnTo>
                  <a:pt x="6716" y="16182"/>
                </a:lnTo>
                <a:lnTo>
                  <a:pt x="6765" y="16230"/>
                </a:lnTo>
                <a:lnTo>
                  <a:pt x="6838" y="16230"/>
                </a:lnTo>
                <a:lnTo>
                  <a:pt x="6862" y="16255"/>
                </a:lnTo>
                <a:lnTo>
                  <a:pt x="7276" y="16425"/>
                </a:lnTo>
                <a:lnTo>
                  <a:pt x="7738" y="16595"/>
                </a:lnTo>
                <a:lnTo>
                  <a:pt x="8176" y="16717"/>
                </a:lnTo>
                <a:lnTo>
                  <a:pt x="8638" y="16814"/>
                </a:lnTo>
                <a:lnTo>
                  <a:pt x="9101" y="16887"/>
                </a:lnTo>
                <a:lnTo>
                  <a:pt x="9563" y="16936"/>
                </a:lnTo>
                <a:lnTo>
                  <a:pt x="10025" y="16960"/>
                </a:lnTo>
                <a:lnTo>
                  <a:pt x="10488" y="16936"/>
                </a:lnTo>
                <a:lnTo>
                  <a:pt x="10974" y="16912"/>
                </a:lnTo>
                <a:lnTo>
                  <a:pt x="11437" y="16839"/>
                </a:lnTo>
                <a:lnTo>
                  <a:pt x="11899" y="16766"/>
                </a:lnTo>
                <a:lnTo>
                  <a:pt x="12337" y="16644"/>
                </a:lnTo>
                <a:lnTo>
                  <a:pt x="12799" y="16522"/>
                </a:lnTo>
                <a:lnTo>
                  <a:pt x="13237" y="16352"/>
                </a:lnTo>
                <a:lnTo>
                  <a:pt x="13675" y="16182"/>
                </a:lnTo>
                <a:lnTo>
                  <a:pt x="14089" y="15963"/>
                </a:lnTo>
                <a:lnTo>
                  <a:pt x="14575" y="15671"/>
                </a:lnTo>
                <a:lnTo>
                  <a:pt x="15038" y="15354"/>
                </a:lnTo>
                <a:lnTo>
                  <a:pt x="15451" y="15014"/>
                </a:lnTo>
                <a:lnTo>
                  <a:pt x="15816" y="14624"/>
                </a:lnTo>
                <a:lnTo>
                  <a:pt x="16157" y="14186"/>
                </a:lnTo>
                <a:lnTo>
                  <a:pt x="16473" y="13748"/>
                </a:lnTo>
                <a:lnTo>
                  <a:pt x="16741" y="13286"/>
                </a:lnTo>
                <a:lnTo>
                  <a:pt x="16960" y="12799"/>
                </a:lnTo>
                <a:lnTo>
                  <a:pt x="17155" y="12288"/>
                </a:lnTo>
                <a:lnTo>
                  <a:pt x="17301" y="11777"/>
                </a:lnTo>
                <a:lnTo>
                  <a:pt x="17398" y="11242"/>
                </a:lnTo>
                <a:lnTo>
                  <a:pt x="17447" y="10707"/>
                </a:lnTo>
                <a:lnTo>
                  <a:pt x="17471" y="10147"/>
                </a:lnTo>
                <a:lnTo>
                  <a:pt x="17447" y="9587"/>
                </a:lnTo>
                <a:lnTo>
                  <a:pt x="17374" y="9052"/>
                </a:lnTo>
                <a:lnTo>
                  <a:pt x="17276" y="8493"/>
                </a:lnTo>
                <a:lnTo>
                  <a:pt x="17106" y="7957"/>
                </a:lnTo>
                <a:lnTo>
                  <a:pt x="16887" y="7422"/>
                </a:lnTo>
                <a:lnTo>
                  <a:pt x="16619" y="6911"/>
                </a:lnTo>
                <a:lnTo>
                  <a:pt x="16327" y="6400"/>
                </a:lnTo>
                <a:lnTo>
                  <a:pt x="15987" y="5938"/>
                </a:lnTo>
                <a:lnTo>
                  <a:pt x="15597" y="5500"/>
                </a:lnTo>
                <a:lnTo>
                  <a:pt x="15184" y="5110"/>
                </a:lnTo>
                <a:lnTo>
                  <a:pt x="14746" y="4745"/>
                </a:lnTo>
                <a:lnTo>
                  <a:pt x="14502" y="4551"/>
                </a:lnTo>
                <a:lnTo>
                  <a:pt x="14235" y="4380"/>
                </a:lnTo>
                <a:lnTo>
                  <a:pt x="13651" y="4088"/>
                </a:lnTo>
                <a:lnTo>
                  <a:pt x="13067" y="3796"/>
                </a:lnTo>
                <a:lnTo>
                  <a:pt x="12483" y="3577"/>
                </a:lnTo>
                <a:lnTo>
                  <a:pt x="11996" y="3431"/>
                </a:lnTo>
                <a:lnTo>
                  <a:pt x="11461" y="3334"/>
                </a:lnTo>
                <a:lnTo>
                  <a:pt x="11218" y="3285"/>
                </a:lnTo>
                <a:lnTo>
                  <a:pt x="10415" y="3285"/>
                </a:lnTo>
                <a:lnTo>
                  <a:pt x="10196" y="3237"/>
                </a:lnTo>
                <a:close/>
                <a:moveTo>
                  <a:pt x="13675" y="16912"/>
                </a:moveTo>
                <a:lnTo>
                  <a:pt x="13626" y="16936"/>
                </a:lnTo>
                <a:lnTo>
                  <a:pt x="13578" y="16984"/>
                </a:lnTo>
                <a:lnTo>
                  <a:pt x="13553" y="17057"/>
                </a:lnTo>
                <a:lnTo>
                  <a:pt x="13553" y="17106"/>
                </a:lnTo>
                <a:lnTo>
                  <a:pt x="13578" y="17252"/>
                </a:lnTo>
                <a:lnTo>
                  <a:pt x="13724" y="17495"/>
                </a:lnTo>
                <a:lnTo>
                  <a:pt x="13772" y="17666"/>
                </a:lnTo>
                <a:lnTo>
                  <a:pt x="13870" y="17812"/>
                </a:lnTo>
                <a:lnTo>
                  <a:pt x="13943" y="17885"/>
                </a:lnTo>
                <a:lnTo>
                  <a:pt x="13991" y="17958"/>
                </a:lnTo>
                <a:lnTo>
                  <a:pt x="14089" y="17982"/>
                </a:lnTo>
                <a:lnTo>
                  <a:pt x="14162" y="18006"/>
                </a:lnTo>
                <a:lnTo>
                  <a:pt x="14210" y="17982"/>
                </a:lnTo>
                <a:lnTo>
                  <a:pt x="14259" y="17958"/>
                </a:lnTo>
                <a:lnTo>
                  <a:pt x="14332" y="17885"/>
                </a:lnTo>
                <a:lnTo>
                  <a:pt x="14356" y="17787"/>
                </a:lnTo>
                <a:lnTo>
                  <a:pt x="14356" y="17739"/>
                </a:lnTo>
                <a:lnTo>
                  <a:pt x="14332" y="17690"/>
                </a:lnTo>
                <a:lnTo>
                  <a:pt x="14259" y="17593"/>
                </a:lnTo>
                <a:lnTo>
                  <a:pt x="14162" y="17495"/>
                </a:lnTo>
                <a:lnTo>
                  <a:pt x="13991" y="17228"/>
                </a:lnTo>
                <a:lnTo>
                  <a:pt x="13918" y="17082"/>
                </a:lnTo>
                <a:lnTo>
                  <a:pt x="13870" y="17033"/>
                </a:lnTo>
                <a:lnTo>
                  <a:pt x="13821" y="16960"/>
                </a:lnTo>
                <a:lnTo>
                  <a:pt x="13748" y="16936"/>
                </a:lnTo>
                <a:lnTo>
                  <a:pt x="13675" y="16912"/>
                </a:lnTo>
                <a:close/>
                <a:moveTo>
                  <a:pt x="7008" y="17009"/>
                </a:moveTo>
                <a:lnTo>
                  <a:pt x="6911" y="17057"/>
                </a:lnTo>
                <a:lnTo>
                  <a:pt x="6813" y="17155"/>
                </a:lnTo>
                <a:lnTo>
                  <a:pt x="6716" y="17374"/>
                </a:lnTo>
                <a:lnTo>
                  <a:pt x="6570" y="17666"/>
                </a:lnTo>
                <a:lnTo>
                  <a:pt x="6521" y="17812"/>
                </a:lnTo>
                <a:lnTo>
                  <a:pt x="6497" y="17885"/>
                </a:lnTo>
                <a:lnTo>
                  <a:pt x="6521" y="17958"/>
                </a:lnTo>
                <a:lnTo>
                  <a:pt x="6546" y="18006"/>
                </a:lnTo>
                <a:lnTo>
                  <a:pt x="6594" y="18055"/>
                </a:lnTo>
                <a:lnTo>
                  <a:pt x="6667" y="18079"/>
                </a:lnTo>
                <a:lnTo>
                  <a:pt x="6740" y="18079"/>
                </a:lnTo>
                <a:lnTo>
                  <a:pt x="6789" y="18055"/>
                </a:lnTo>
                <a:lnTo>
                  <a:pt x="6862" y="18006"/>
                </a:lnTo>
                <a:lnTo>
                  <a:pt x="6935" y="17885"/>
                </a:lnTo>
                <a:lnTo>
                  <a:pt x="7008" y="17739"/>
                </a:lnTo>
                <a:lnTo>
                  <a:pt x="7057" y="17593"/>
                </a:lnTo>
                <a:lnTo>
                  <a:pt x="7154" y="17349"/>
                </a:lnTo>
                <a:lnTo>
                  <a:pt x="7178" y="17228"/>
                </a:lnTo>
                <a:lnTo>
                  <a:pt x="7178" y="17106"/>
                </a:lnTo>
                <a:lnTo>
                  <a:pt x="7154" y="17057"/>
                </a:lnTo>
                <a:lnTo>
                  <a:pt x="7105" y="17033"/>
                </a:lnTo>
                <a:lnTo>
                  <a:pt x="7057" y="17009"/>
                </a:lnTo>
                <a:close/>
                <a:moveTo>
                  <a:pt x="5694" y="16328"/>
                </a:moveTo>
                <a:lnTo>
                  <a:pt x="5597" y="16352"/>
                </a:lnTo>
                <a:lnTo>
                  <a:pt x="5524" y="16425"/>
                </a:lnTo>
                <a:lnTo>
                  <a:pt x="5159" y="16887"/>
                </a:lnTo>
                <a:lnTo>
                  <a:pt x="4745" y="17349"/>
                </a:lnTo>
                <a:lnTo>
                  <a:pt x="4307" y="17787"/>
                </a:lnTo>
                <a:lnTo>
                  <a:pt x="3869" y="18225"/>
                </a:lnTo>
                <a:lnTo>
                  <a:pt x="3820" y="18250"/>
                </a:lnTo>
                <a:lnTo>
                  <a:pt x="3820" y="18298"/>
                </a:lnTo>
                <a:lnTo>
                  <a:pt x="3820" y="18347"/>
                </a:lnTo>
                <a:lnTo>
                  <a:pt x="3845" y="18396"/>
                </a:lnTo>
                <a:lnTo>
                  <a:pt x="3893" y="18444"/>
                </a:lnTo>
                <a:lnTo>
                  <a:pt x="3942" y="18469"/>
                </a:lnTo>
                <a:lnTo>
                  <a:pt x="3991" y="18469"/>
                </a:lnTo>
                <a:lnTo>
                  <a:pt x="4161" y="18420"/>
                </a:lnTo>
                <a:lnTo>
                  <a:pt x="4283" y="18347"/>
                </a:lnTo>
                <a:lnTo>
                  <a:pt x="4429" y="18250"/>
                </a:lnTo>
                <a:lnTo>
                  <a:pt x="4550" y="18152"/>
                </a:lnTo>
                <a:lnTo>
                  <a:pt x="4794" y="17909"/>
                </a:lnTo>
                <a:lnTo>
                  <a:pt x="5013" y="17690"/>
                </a:lnTo>
                <a:lnTo>
                  <a:pt x="5499" y="17203"/>
                </a:lnTo>
                <a:lnTo>
                  <a:pt x="5718" y="16936"/>
                </a:lnTo>
                <a:lnTo>
                  <a:pt x="5937" y="16668"/>
                </a:lnTo>
                <a:lnTo>
                  <a:pt x="5986" y="16571"/>
                </a:lnTo>
                <a:lnTo>
                  <a:pt x="5962" y="16498"/>
                </a:lnTo>
                <a:lnTo>
                  <a:pt x="5937" y="16425"/>
                </a:lnTo>
                <a:lnTo>
                  <a:pt x="5864" y="16376"/>
                </a:lnTo>
                <a:lnTo>
                  <a:pt x="5791" y="16328"/>
                </a:lnTo>
                <a:close/>
                <a:moveTo>
                  <a:pt x="15013" y="15987"/>
                </a:moveTo>
                <a:lnTo>
                  <a:pt x="14965" y="16011"/>
                </a:lnTo>
                <a:lnTo>
                  <a:pt x="14940" y="16084"/>
                </a:lnTo>
                <a:lnTo>
                  <a:pt x="14940" y="16133"/>
                </a:lnTo>
                <a:lnTo>
                  <a:pt x="14989" y="16303"/>
                </a:lnTo>
                <a:lnTo>
                  <a:pt x="15038" y="16449"/>
                </a:lnTo>
                <a:lnTo>
                  <a:pt x="15208" y="16717"/>
                </a:lnTo>
                <a:lnTo>
                  <a:pt x="15427" y="17082"/>
                </a:lnTo>
                <a:lnTo>
                  <a:pt x="15524" y="17252"/>
                </a:lnTo>
                <a:lnTo>
                  <a:pt x="15646" y="17422"/>
                </a:lnTo>
                <a:lnTo>
                  <a:pt x="16108" y="17933"/>
                </a:lnTo>
                <a:lnTo>
                  <a:pt x="16327" y="18225"/>
                </a:lnTo>
                <a:lnTo>
                  <a:pt x="16400" y="18371"/>
                </a:lnTo>
                <a:lnTo>
                  <a:pt x="16473" y="18517"/>
                </a:lnTo>
                <a:lnTo>
                  <a:pt x="16522" y="18590"/>
                </a:lnTo>
                <a:lnTo>
                  <a:pt x="16595" y="18639"/>
                </a:lnTo>
                <a:lnTo>
                  <a:pt x="16668" y="18688"/>
                </a:lnTo>
                <a:lnTo>
                  <a:pt x="16765" y="18688"/>
                </a:lnTo>
                <a:lnTo>
                  <a:pt x="16838" y="18663"/>
                </a:lnTo>
                <a:lnTo>
                  <a:pt x="16887" y="18615"/>
                </a:lnTo>
                <a:lnTo>
                  <a:pt x="16936" y="18566"/>
                </a:lnTo>
                <a:lnTo>
                  <a:pt x="16936" y="18469"/>
                </a:lnTo>
                <a:lnTo>
                  <a:pt x="16911" y="18298"/>
                </a:lnTo>
                <a:lnTo>
                  <a:pt x="16838" y="18128"/>
                </a:lnTo>
                <a:lnTo>
                  <a:pt x="16765" y="17982"/>
                </a:lnTo>
                <a:lnTo>
                  <a:pt x="16668" y="17836"/>
                </a:lnTo>
                <a:lnTo>
                  <a:pt x="16449" y="17568"/>
                </a:lnTo>
                <a:lnTo>
                  <a:pt x="16206" y="17325"/>
                </a:lnTo>
                <a:lnTo>
                  <a:pt x="16060" y="17155"/>
                </a:lnTo>
                <a:lnTo>
                  <a:pt x="15938" y="16984"/>
                </a:lnTo>
                <a:lnTo>
                  <a:pt x="15695" y="16595"/>
                </a:lnTo>
                <a:lnTo>
                  <a:pt x="15573" y="16401"/>
                </a:lnTo>
                <a:lnTo>
                  <a:pt x="15427" y="16230"/>
                </a:lnTo>
                <a:lnTo>
                  <a:pt x="15281" y="16109"/>
                </a:lnTo>
                <a:lnTo>
                  <a:pt x="15086" y="15987"/>
                </a:lnTo>
                <a:close/>
                <a:moveTo>
                  <a:pt x="10439" y="17666"/>
                </a:moveTo>
                <a:lnTo>
                  <a:pt x="10342" y="17787"/>
                </a:lnTo>
                <a:lnTo>
                  <a:pt x="10293" y="17909"/>
                </a:lnTo>
                <a:lnTo>
                  <a:pt x="10244" y="18055"/>
                </a:lnTo>
                <a:lnTo>
                  <a:pt x="10244" y="18201"/>
                </a:lnTo>
                <a:lnTo>
                  <a:pt x="10196" y="18517"/>
                </a:lnTo>
                <a:lnTo>
                  <a:pt x="10196" y="18688"/>
                </a:lnTo>
                <a:lnTo>
                  <a:pt x="10244" y="18834"/>
                </a:lnTo>
                <a:lnTo>
                  <a:pt x="10293" y="18882"/>
                </a:lnTo>
                <a:lnTo>
                  <a:pt x="10342" y="18907"/>
                </a:lnTo>
                <a:lnTo>
                  <a:pt x="10415" y="18882"/>
                </a:lnTo>
                <a:lnTo>
                  <a:pt x="10463" y="18858"/>
                </a:lnTo>
                <a:lnTo>
                  <a:pt x="10512" y="18809"/>
                </a:lnTo>
                <a:lnTo>
                  <a:pt x="10561" y="18736"/>
                </a:lnTo>
                <a:lnTo>
                  <a:pt x="10585" y="18615"/>
                </a:lnTo>
                <a:lnTo>
                  <a:pt x="10585" y="18323"/>
                </a:lnTo>
                <a:lnTo>
                  <a:pt x="10609" y="18031"/>
                </a:lnTo>
                <a:lnTo>
                  <a:pt x="10609" y="17885"/>
                </a:lnTo>
                <a:lnTo>
                  <a:pt x="10585" y="17739"/>
                </a:lnTo>
                <a:lnTo>
                  <a:pt x="10561" y="17690"/>
                </a:lnTo>
                <a:lnTo>
                  <a:pt x="10536" y="17666"/>
                </a:lnTo>
                <a:close/>
                <a:moveTo>
                  <a:pt x="8638" y="17349"/>
                </a:moveTo>
                <a:lnTo>
                  <a:pt x="8492" y="17471"/>
                </a:lnTo>
                <a:lnTo>
                  <a:pt x="8395" y="17593"/>
                </a:lnTo>
                <a:lnTo>
                  <a:pt x="8322" y="17739"/>
                </a:lnTo>
                <a:lnTo>
                  <a:pt x="8249" y="17909"/>
                </a:lnTo>
                <a:lnTo>
                  <a:pt x="8176" y="18250"/>
                </a:lnTo>
                <a:lnTo>
                  <a:pt x="8103" y="18590"/>
                </a:lnTo>
                <a:lnTo>
                  <a:pt x="7908" y="19369"/>
                </a:lnTo>
                <a:lnTo>
                  <a:pt x="7860" y="19758"/>
                </a:lnTo>
                <a:lnTo>
                  <a:pt x="7835" y="19953"/>
                </a:lnTo>
                <a:lnTo>
                  <a:pt x="7835" y="20148"/>
                </a:lnTo>
                <a:lnTo>
                  <a:pt x="7860" y="20221"/>
                </a:lnTo>
                <a:lnTo>
                  <a:pt x="7908" y="20269"/>
                </a:lnTo>
                <a:lnTo>
                  <a:pt x="7933" y="20318"/>
                </a:lnTo>
                <a:lnTo>
                  <a:pt x="8006" y="20342"/>
                </a:lnTo>
                <a:lnTo>
                  <a:pt x="8103" y="20342"/>
                </a:lnTo>
                <a:lnTo>
                  <a:pt x="8176" y="20318"/>
                </a:lnTo>
                <a:lnTo>
                  <a:pt x="8200" y="20245"/>
                </a:lnTo>
                <a:lnTo>
                  <a:pt x="8273" y="20099"/>
                </a:lnTo>
                <a:lnTo>
                  <a:pt x="8346" y="19929"/>
                </a:lnTo>
                <a:lnTo>
                  <a:pt x="8419" y="19588"/>
                </a:lnTo>
                <a:lnTo>
                  <a:pt x="8517" y="18882"/>
                </a:lnTo>
                <a:lnTo>
                  <a:pt x="8614" y="18517"/>
                </a:lnTo>
                <a:lnTo>
                  <a:pt x="8711" y="18152"/>
                </a:lnTo>
                <a:lnTo>
                  <a:pt x="8760" y="17958"/>
                </a:lnTo>
                <a:lnTo>
                  <a:pt x="8784" y="17763"/>
                </a:lnTo>
                <a:lnTo>
                  <a:pt x="8784" y="17593"/>
                </a:lnTo>
                <a:lnTo>
                  <a:pt x="8784" y="17422"/>
                </a:lnTo>
                <a:lnTo>
                  <a:pt x="8760" y="17374"/>
                </a:lnTo>
                <a:lnTo>
                  <a:pt x="8711" y="17349"/>
                </a:lnTo>
                <a:close/>
                <a:moveTo>
                  <a:pt x="12093" y="17374"/>
                </a:moveTo>
                <a:lnTo>
                  <a:pt x="12045" y="17398"/>
                </a:lnTo>
                <a:lnTo>
                  <a:pt x="11996" y="17398"/>
                </a:lnTo>
                <a:lnTo>
                  <a:pt x="11947" y="17447"/>
                </a:lnTo>
                <a:lnTo>
                  <a:pt x="11923" y="17495"/>
                </a:lnTo>
                <a:lnTo>
                  <a:pt x="11923" y="17544"/>
                </a:lnTo>
                <a:lnTo>
                  <a:pt x="11947" y="17836"/>
                </a:lnTo>
                <a:lnTo>
                  <a:pt x="11972" y="18152"/>
                </a:lnTo>
                <a:lnTo>
                  <a:pt x="12093" y="18761"/>
                </a:lnTo>
                <a:lnTo>
                  <a:pt x="12166" y="19199"/>
                </a:lnTo>
                <a:lnTo>
                  <a:pt x="12215" y="19661"/>
                </a:lnTo>
                <a:lnTo>
                  <a:pt x="12239" y="19904"/>
                </a:lnTo>
                <a:lnTo>
                  <a:pt x="12288" y="20123"/>
                </a:lnTo>
                <a:lnTo>
                  <a:pt x="12337" y="20342"/>
                </a:lnTo>
                <a:lnTo>
                  <a:pt x="12434" y="20561"/>
                </a:lnTo>
                <a:lnTo>
                  <a:pt x="12483" y="20610"/>
                </a:lnTo>
                <a:lnTo>
                  <a:pt x="12556" y="20659"/>
                </a:lnTo>
                <a:lnTo>
                  <a:pt x="12629" y="20659"/>
                </a:lnTo>
                <a:lnTo>
                  <a:pt x="12702" y="20634"/>
                </a:lnTo>
                <a:lnTo>
                  <a:pt x="12775" y="20610"/>
                </a:lnTo>
                <a:lnTo>
                  <a:pt x="12823" y="20537"/>
                </a:lnTo>
                <a:lnTo>
                  <a:pt x="12848" y="20464"/>
                </a:lnTo>
                <a:lnTo>
                  <a:pt x="12848" y="20391"/>
                </a:lnTo>
                <a:lnTo>
                  <a:pt x="12750" y="19953"/>
                </a:lnTo>
                <a:lnTo>
                  <a:pt x="12702" y="19491"/>
                </a:lnTo>
                <a:lnTo>
                  <a:pt x="12629" y="19053"/>
                </a:lnTo>
                <a:lnTo>
                  <a:pt x="12556" y="18639"/>
                </a:lnTo>
                <a:lnTo>
                  <a:pt x="12483" y="18323"/>
                </a:lnTo>
                <a:lnTo>
                  <a:pt x="12434" y="18031"/>
                </a:lnTo>
                <a:lnTo>
                  <a:pt x="12361" y="17739"/>
                </a:lnTo>
                <a:lnTo>
                  <a:pt x="12288" y="17593"/>
                </a:lnTo>
                <a:lnTo>
                  <a:pt x="12239" y="17471"/>
                </a:lnTo>
                <a:lnTo>
                  <a:pt x="12191" y="17422"/>
                </a:lnTo>
                <a:lnTo>
                  <a:pt x="12142" y="17398"/>
                </a:lnTo>
                <a:lnTo>
                  <a:pt x="12093" y="17374"/>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7" name="Google Shape;787;p30"/>
          <p:cNvSpPr/>
          <p:nvPr/>
        </p:nvSpPr>
        <p:spPr>
          <a:xfrm>
            <a:off x="1424336" y="1612164"/>
            <a:ext cx="346227" cy="348325"/>
          </a:xfrm>
          <a:custGeom>
            <a:avLst/>
            <a:gdLst/>
            <a:ahLst/>
            <a:cxnLst/>
            <a:rect l="l" t="t" r="r" b="b"/>
            <a:pathLst>
              <a:path w="15842" h="15938" extrusionOk="0">
                <a:moveTo>
                  <a:pt x="4794" y="7470"/>
                </a:moveTo>
                <a:lnTo>
                  <a:pt x="4867" y="7495"/>
                </a:lnTo>
                <a:lnTo>
                  <a:pt x="4940" y="7543"/>
                </a:lnTo>
                <a:lnTo>
                  <a:pt x="4989" y="7616"/>
                </a:lnTo>
                <a:lnTo>
                  <a:pt x="5013" y="7714"/>
                </a:lnTo>
                <a:lnTo>
                  <a:pt x="5013" y="7787"/>
                </a:lnTo>
                <a:lnTo>
                  <a:pt x="4989" y="7908"/>
                </a:lnTo>
                <a:lnTo>
                  <a:pt x="4916" y="7981"/>
                </a:lnTo>
                <a:lnTo>
                  <a:pt x="4843" y="8054"/>
                </a:lnTo>
                <a:lnTo>
                  <a:pt x="4721" y="8079"/>
                </a:lnTo>
                <a:lnTo>
                  <a:pt x="4600" y="8054"/>
                </a:lnTo>
                <a:lnTo>
                  <a:pt x="4527" y="7981"/>
                </a:lnTo>
                <a:lnTo>
                  <a:pt x="4454" y="7908"/>
                </a:lnTo>
                <a:lnTo>
                  <a:pt x="4429" y="7787"/>
                </a:lnTo>
                <a:lnTo>
                  <a:pt x="4454" y="7665"/>
                </a:lnTo>
                <a:lnTo>
                  <a:pt x="4527" y="7543"/>
                </a:lnTo>
                <a:lnTo>
                  <a:pt x="4600" y="7495"/>
                </a:lnTo>
                <a:lnTo>
                  <a:pt x="4697" y="7470"/>
                </a:lnTo>
                <a:close/>
                <a:moveTo>
                  <a:pt x="11169" y="7470"/>
                </a:moveTo>
                <a:lnTo>
                  <a:pt x="11242" y="7495"/>
                </a:lnTo>
                <a:lnTo>
                  <a:pt x="11315" y="7543"/>
                </a:lnTo>
                <a:lnTo>
                  <a:pt x="11364" y="7616"/>
                </a:lnTo>
                <a:lnTo>
                  <a:pt x="11388" y="7714"/>
                </a:lnTo>
                <a:lnTo>
                  <a:pt x="11388" y="7787"/>
                </a:lnTo>
                <a:lnTo>
                  <a:pt x="11364" y="7908"/>
                </a:lnTo>
                <a:lnTo>
                  <a:pt x="11291" y="7981"/>
                </a:lnTo>
                <a:lnTo>
                  <a:pt x="11218" y="8054"/>
                </a:lnTo>
                <a:lnTo>
                  <a:pt x="11096" y="8079"/>
                </a:lnTo>
                <a:lnTo>
                  <a:pt x="10975" y="8054"/>
                </a:lnTo>
                <a:lnTo>
                  <a:pt x="10902" y="7981"/>
                </a:lnTo>
                <a:lnTo>
                  <a:pt x="10829" y="7908"/>
                </a:lnTo>
                <a:lnTo>
                  <a:pt x="10804" y="7787"/>
                </a:lnTo>
                <a:lnTo>
                  <a:pt x="10829" y="7665"/>
                </a:lnTo>
                <a:lnTo>
                  <a:pt x="10902" y="7543"/>
                </a:lnTo>
                <a:lnTo>
                  <a:pt x="10975" y="7495"/>
                </a:lnTo>
                <a:lnTo>
                  <a:pt x="11072" y="7470"/>
                </a:lnTo>
                <a:close/>
                <a:moveTo>
                  <a:pt x="4770" y="7081"/>
                </a:moveTo>
                <a:lnTo>
                  <a:pt x="4600" y="7105"/>
                </a:lnTo>
                <a:lnTo>
                  <a:pt x="4429" y="7178"/>
                </a:lnTo>
                <a:lnTo>
                  <a:pt x="4308" y="7300"/>
                </a:lnTo>
                <a:lnTo>
                  <a:pt x="4186" y="7446"/>
                </a:lnTo>
                <a:lnTo>
                  <a:pt x="4113" y="7568"/>
                </a:lnTo>
                <a:lnTo>
                  <a:pt x="4064" y="7714"/>
                </a:lnTo>
                <a:lnTo>
                  <a:pt x="4016" y="7835"/>
                </a:lnTo>
                <a:lnTo>
                  <a:pt x="4016" y="7981"/>
                </a:lnTo>
                <a:lnTo>
                  <a:pt x="3967" y="8225"/>
                </a:lnTo>
                <a:lnTo>
                  <a:pt x="3967" y="8395"/>
                </a:lnTo>
                <a:lnTo>
                  <a:pt x="4016" y="8565"/>
                </a:lnTo>
                <a:lnTo>
                  <a:pt x="4064" y="8711"/>
                </a:lnTo>
                <a:lnTo>
                  <a:pt x="4162" y="8833"/>
                </a:lnTo>
                <a:lnTo>
                  <a:pt x="4259" y="8955"/>
                </a:lnTo>
                <a:lnTo>
                  <a:pt x="4381" y="9028"/>
                </a:lnTo>
                <a:lnTo>
                  <a:pt x="4527" y="9101"/>
                </a:lnTo>
                <a:lnTo>
                  <a:pt x="4697" y="9149"/>
                </a:lnTo>
                <a:lnTo>
                  <a:pt x="4892" y="9174"/>
                </a:lnTo>
                <a:lnTo>
                  <a:pt x="5062" y="9149"/>
                </a:lnTo>
                <a:lnTo>
                  <a:pt x="5232" y="9101"/>
                </a:lnTo>
                <a:lnTo>
                  <a:pt x="5378" y="9028"/>
                </a:lnTo>
                <a:lnTo>
                  <a:pt x="5500" y="8930"/>
                </a:lnTo>
                <a:lnTo>
                  <a:pt x="5622" y="8809"/>
                </a:lnTo>
                <a:lnTo>
                  <a:pt x="5719" y="8663"/>
                </a:lnTo>
                <a:lnTo>
                  <a:pt x="5792" y="8517"/>
                </a:lnTo>
                <a:lnTo>
                  <a:pt x="5841" y="8346"/>
                </a:lnTo>
                <a:lnTo>
                  <a:pt x="5865" y="8176"/>
                </a:lnTo>
                <a:lnTo>
                  <a:pt x="5841" y="8006"/>
                </a:lnTo>
                <a:lnTo>
                  <a:pt x="5816" y="7835"/>
                </a:lnTo>
                <a:lnTo>
                  <a:pt x="5768" y="7689"/>
                </a:lnTo>
                <a:lnTo>
                  <a:pt x="5695" y="7519"/>
                </a:lnTo>
                <a:lnTo>
                  <a:pt x="5573" y="7397"/>
                </a:lnTo>
                <a:lnTo>
                  <a:pt x="5427" y="7251"/>
                </a:lnTo>
                <a:lnTo>
                  <a:pt x="5281" y="7154"/>
                </a:lnTo>
                <a:lnTo>
                  <a:pt x="5111" y="7105"/>
                </a:lnTo>
                <a:lnTo>
                  <a:pt x="4940" y="7081"/>
                </a:lnTo>
                <a:close/>
                <a:moveTo>
                  <a:pt x="11145" y="7081"/>
                </a:moveTo>
                <a:lnTo>
                  <a:pt x="10975" y="7105"/>
                </a:lnTo>
                <a:lnTo>
                  <a:pt x="10804" y="7178"/>
                </a:lnTo>
                <a:lnTo>
                  <a:pt x="10683" y="7300"/>
                </a:lnTo>
                <a:lnTo>
                  <a:pt x="10561" y="7446"/>
                </a:lnTo>
                <a:lnTo>
                  <a:pt x="10488" y="7568"/>
                </a:lnTo>
                <a:lnTo>
                  <a:pt x="10439" y="7714"/>
                </a:lnTo>
                <a:lnTo>
                  <a:pt x="10391" y="7835"/>
                </a:lnTo>
                <a:lnTo>
                  <a:pt x="10391" y="7981"/>
                </a:lnTo>
                <a:lnTo>
                  <a:pt x="10342" y="8225"/>
                </a:lnTo>
                <a:lnTo>
                  <a:pt x="10342" y="8395"/>
                </a:lnTo>
                <a:lnTo>
                  <a:pt x="10391" y="8565"/>
                </a:lnTo>
                <a:lnTo>
                  <a:pt x="10439" y="8711"/>
                </a:lnTo>
                <a:lnTo>
                  <a:pt x="10537" y="8833"/>
                </a:lnTo>
                <a:lnTo>
                  <a:pt x="10634" y="8955"/>
                </a:lnTo>
                <a:lnTo>
                  <a:pt x="10756" y="9028"/>
                </a:lnTo>
                <a:lnTo>
                  <a:pt x="10902" y="9101"/>
                </a:lnTo>
                <a:lnTo>
                  <a:pt x="11072" y="9149"/>
                </a:lnTo>
                <a:lnTo>
                  <a:pt x="11267" y="9174"/>
                </a:lnTo>
                <a:lnTo>
                  <a:pt x="11437" y="9149"/>
                </a:lnTo>
                <a:lnTo>
                  <a:pt x="11607" y="9101"/>
                </a:lnTo>
                <a:lnTo>
                  <a:pt x="11753" y="9028"/>
                </a:lnTo>
                <a:lnTo>
                  <a:pt x="11875" y="8930"/>
                </a:lnTo>
                <a:lnTo>
                  <a:pt x="11997" y="8809"/>
                </a:lnTo>
                <a:lnTo>
                  <a:pt x="12094" y="8663"/>
                </a:lnTo>
                <a:lnTo>
                  <a:pt x="12167" y="8517"/>
                </a:lnTo>
                <a:lnTo>
                  <a:pt x="12216" y="8346"/>
                </a:lnTo>
                <a:lnTo>
                  <a:pt x="12240" y="8176"/>
                </a:lnTo>
                <a:lnTo>
                  <a:pt x="12216" y="8006"/>
                </a:lnTo>
                <a:lnTo>
                  <a:pt x="12191" y="7835"/>
                </a:lnTo>
                <a:lnTo>
                  <a:pt x="12143" y="7689"/>
                </a:lnTo>
                <a:lnTo>
                  <a:pt x="12070" y="7519"/>
                </a:lnTo>
                <a:lnTo>
                  <a:pt x="11948" y="7397"/>
                </a:lnTo>
                <a:lnTo>
                  <a:pt x="11802" y="7251"/>
                </a:lnTo>
                <a:lnTo>
                  <a:pt x="11656" y="7154"/>
                </a:lnTo>
                <a:lnTo>
                  <a:pt x="11486" y="7105"/>
                </a:lnTo>
                <a:lnTo>
                  <a:pt x="11315" y="7081"/>
                </a:lnTo>
                <a:close/>
                <a:moveTo>
                  <a:pt x="11972" y="10925"/>
                </a:moveTo>
                <a:lnTo>
                  <a:pt x="11875" y="10974"/>
                </a:lnTo>
                <a:lnTo>
                  <a:pt x="11778" y="11047"/>
                </a:lnTo>
                <a:lnTo>
                  <a:pt x="11607" y="11290"/>
                </a:lnTo>
                <a:lnTo>
                  <a:pt x="11413" y="11485"/>
                </a:lnTo>
                <a:lnTo>
                  <a:pt x="11194" y="11680"/>
                </a:lnTo>
                <a:lnTo>
                  <a:pt x="10950" y="11850"/>
                </a:lnTo>
                <a:lnTo>
                  <a:pt x="10707" y="11996"/>
                </a:lnTo>
                <a:lnTo>
                  <a:pt x="10439" y="12118"/>
                </a:lnTo>
                <a:lnTo>
                  <a:pt x="10172" y="12215"/>
                </a:lnTo>
                <a:lnTo>
                  <a:pt x="9880" y="12312"/>
                </a:lnTo>
                <a:lnTo>
                  <a:pt x="9588" y="12385"/>
                </a:lnTo>
                <a:lnTo>
                  <a:pt x="9296" y="12434"/>
                </a:lnTo>
                <a:lnTo>
                  <a:pt x="8712" y="12507"/>
                </a:lnTo>
                <a:lnTo>
                  <a:pt x="8128" y="12531"/>
                </a:lnTo>
                <a:lnTo>
                  <a:pt x="7568" y="12507"/>
                </a:lnTo>
                <a:lnTo>
                  <a:pt x="7325" y="12483"/>
                </a:lnTo>
                <a:lnTo>
                  <a:pt x="7106" y="12434"/>
                </a:lnTo>
                <a:lnTo>
                  <a:pt x="6668" y="12312"/>
                </a:lnTo>
                <a:lnTo>
                  <a:pt x="6230" y="12166"/>
                </a:lnTo>
                <a:lnTo>
                  <a:pt x="5816" y="11996"/>
                </a:lnTo>
                <a:lnTo>
                  <a:pt x="5427" y="11826"/>
                </a:lnTo>
                <a:lnTo>
                  <a:pt x="5013" y="11631"/>
                </a:lnTo>
                <a:lnTo>
                  <a:pt x="4794" y="11509"/>
                </a:lnTo>
                <a:lnTo>
                  <a:pt x="4600" y="11388"/>
                </a:lnTo>
                <a:lnTo>
                  <a:pt x="4454" y="11242"/>
                </a:lnTo>
                <a:lnTo>
                  <a:pt x="4308" y="11096"/>
                </a:lnTo>
                <a:lnTo>
                  <a:pt x="4259" y="11047"/>
                </a:lnTo>
                <a:lnTo>
                  <a:pt x="4210" y="11023"/>
                </a:lnTo>
                <a:lnTo>
                  <a:pt x="4089" y="11023"/>
                </a:lnTo>
                <a:lnTo>
                  <a:pt x="4040" y="11071"/>
                </a:lnTo>
                <a:lnTo>
                  <a:pt x="3991" y="11096"/>
                </a:lnTo>
                <a:lnTo>
                  <a:pt x="3991" y="11169"/>
                </a:lnTo>
                <a:lnTo>
                  <a:pt x="3991" y="11242"/>
                </a:lnTo>
                <a:lnTo>
                  <a:pt x="4016" y="11339"/>
                </a:lnTo>
                <a:lnTo>
                  <a:pt x="4064" y="11436"/>
                </a:lnTo>
                <a:lnTo>
                  <a:pt x="4210" y="11631"/>
                </a:lnTo>
                <a:lnTo>
                  <a:pt x="4381" y="11801"/>
                </a:lnTo>
                <a:lnTo>
                  <a:pt x="4575" y="11947"/>
                </a:lnTo>
                <a:lnTo>
                  <a:pt x="4794" y="12069"/>
                </a:lnTo>
                <a:lnTo>
                  <a:pt x="5038" y="12191"/>
                </a:lnTo>
                <a:lnTo>
                  <a:pt x="5451" y="12385"/>
                </a:lnTo>
                <a:lnTo>
                  <a:pt x="5938" y="12604"/>
                </a:lnTo>
                <a:lnTo>
                  <a:pt x="6424" y="12799"/>
                </a:lnTo>
                <a:lnTo>
                  <a:pt x="6935" y="12945"/>
                </a:lnTo>
                <a:lnTo>
                  <a:pt x="7446" y="13042"/>
                </a:lnTo>
                <a:lnTo>
                  <a:pt x="7763" y="13067"/>
                </a:lnTo>
                <a:lnTo>
                  <a:pt x="8079" y="13091"/>
                </a:lnTo>
                <a:lnTo>
                  <a:pt x="8420" y="13091"/>
                </a:lnTo>
                <a:lnTo>
                  <a:pt x="8760" y="13067"/>
                </a:lnTo>
                <a:lnTo>
                  <a:pt x="9101" y="13042"/>
                </a:lnTo>
                <a:lnTo>
                  <a:pt x="9442" y="12969"/>
                </a:lnTo>
                <a:lnTo>
                  <a:pt x="9758" y="12896"/>
                </a:lnTo>
                <a:lnTo>
                  <a:pt x="10099" y="12799"/>
                </a:lnTo>
                <a:lnTo>
                  <a:pt x="10415" y="12702"/>
                </a:lnTo>
                <a:lnTo>
                  <a:pt x="10731" y="12556"/>
                </a:lnTo>
                <a:lnTo>
                  <a:pt x="11023" y="12410"/>
                </a:lnTo>
                <a:lnTo>
                  <a:pt x="11315" y="12239"/>
                </a:lnTo>
                <a:lnTo>
                  <a:pt x="11583" y="12045"/>
                </a:lnTo>
                <a:lnTo>
                  <a:pt x="11826" y="11826"/>
                </a:lnTo>
                <a:lnTo>
                  <a:pt x="12045" y="11582"/>
                </a:lnTo>
                <a:lnTo>
                  <a:pt x="12264" y="11339"/>
                </a:lnTo>
                <a:lnTo>
                  <a:pt x="12313" y="11217"/>
                </a:lnTo>
                <a:lnTo>
                  <a:pt x="12289" y="11120"/>
                </a:lnTo>
                <a:lnTo>
                  <a:pt x="12240" y="11047"/>
                </a:lnTo>
                <a:lnTo>
                  <a:pt x="12167" y="10974"/>
                </a:lnTo>
                <a:lnTo>
                  <a:pt x="12070" y="10950"/>
                </a:lnTo>
                <a:lnTo>
                  <a:pt x="11972" y="10925"/>
                </a:lnTo>
                <a:close/>
                <a:moveTo>
                  <a:pt x="8493" y="682"/>
                </a:moveTo>
                <a:lnTo>
                  <a:pt x="8663" y="706"/>
                </a:lnTo>
                <a:lnTo>
                  <a:pt x="9101" y="755"/>
                </a:lnTo>
                <a:lnTo>
                  <a:pt x="9539" y="803"/>
                </a:lnTo>
                <a:lnTo>
                  <a:pt x="10001" y="901"/>
                </a:lnTo>
                <a:lnTo>
                  <a:pt x="10439" y="1022"/>
                </a:lnTo>
                <a:lnTo>
                  <a:pt x="10780" y="1120"/>
                </a:lnTo>
                <a:lnTo>
                  <a:pt x="11121" y="1241"/>
                </a:lnTo>
                <a:lnTo>
                  <a:pt x="11437" y="1411"/>
                </a:lnTo>
                <a:lnTo>
                  <a:pt x="11753" y="1557"/>
                </a:lnTo>
                <a:lnTo>
                  <a:pt x="11753" y="1582"/>
                </a:lnTo>
                <a:lnTo>
                  <a:pt x="11729" y="1655"/>
                </a:lnTo>
                <a:lnTo>
                  <a:pt x="11729" y="1752"/>
                </a:lnTo>
                <a:lnTo>
                  <a:pt x="11753" y="1801"/>
                </a:lnTo>
                <a:lnTo>
                  <a:pt x="11826" y="1825"/>
                </a:lnTo>
                <a:lnTo>
                  <a:pt x="11899" y="1825"/>
                </a:lnTo>
                <a:lnTo>
                  <a:pt x="11948" y="1776"/>
                </a:lnTo>
                <a:lnTo>
                  <a:pt x="11972" y="1752"/>
                </a:lnTo>
                <a:lnTo>
                  <a:pt x="11997" y="1752"/>
                </a:lnTo>
                <a:lnTo>
                  <a:pt x="11997" y="1728"/>
                </a:lnTo>
                <a:lnTo>
                  <a:pt x="12021" y="1728"/>
                </a:lnTo>
                <a:lnTo>
                  <a:pt x="12143" y="1801"/>
                </a:lnTo>
                <a:lnTo>
                  <a:pt x="12094" y="1874"/>
                </a:lnTo>
                <a:lnTo>
                  <a:pt x="12094" y="1947"/>
                </a:lnTo>
                <a:lnTo>
                  <a:pt x="12094" y="1995"/>
                </a:lnTo>
                <a:lnTo>
                  <a:pt x="12143" y="2020"/>
                </a:lnTo>
                <a:lnTo>
                  <a:pt x="12167" y="2044"/>
                </a:lnTo>
                <a:lnTo>
                  <a:pt x="12216" y="2020"/>
                </a:lnTo>
                <a:lnTo>
                  <a:pt x="12240" y="1995"/>
                </a:lnTo>
                <a:lnTo>
                  <a:pt x="12313" y="1922"/>
                </a:lnTo>
                <a:lnTo>
                  <a:pt x="12337" y="1922"/>
                </a:lnTo>
                <a:lnTo>
                  <a:pt x="12532" y="2068"/>
                </a:lnTo>
                <a:lnTo>
                  <a:pt x="12483" y="2190"/>
                </a:lnTo>
                <a:lnTo>
                  <a:pt x="12483" y="2239"/>
                </a:lnTo>
                <a:lnTo>
                  <a:pt x="12508" y="2336"/>
                </a:lnTo>
                <a:lnTo>
                  <a:pt x="12532" y="2385"/>
                </a:lnTo>
                <a:lnTo>
                  <a:pt x="12556" y="2409"/>
                </a:lnTo>
                <a:lnTo>
                  <a:pt x="12581" y="2409"/>
                </a:lnTo>
                <a:lnTo>
                  <a:pt x="12629" y="2385"/>
                </a:lnTo>
                <a:lnTo>
                  <a:pt x="12678" y="2360"/>
                </a:lnTo>
                <a:lnTo>
                  <a:pt x="12751" y="2287"/>
                </a:lnTo>
                <a:lnTo>
                  <a:pt x="12775" y="2239"/>
                </a:lnTo>
                <a:lnTo>
                  <a:pt x="12970" y="2409"/>
                </a:lnTo>
                <a:lnTo>
                  <a:pt x="12873" y="2531"/>
                </a:lnTo>
                <a:lnTo>
                  <a:pt x="12848" y="2604"/>
                </a:lnTo>
                <a:lnTo>
                  <a:pt x="12824" y="2677"/>
                </a:lnTo>
                <a:lnTo>
                  <a:pt x="12824" y="2725"/>
                </a:lnTo>
                <a:lnTo>
                  <a:pt x="12873" y="2750"/>
                </a:lnTo>
                <a:lnTo>
                  <a:pt x="12921" y="2774"/>
                </a:lnTo>
                <a:lnTo>
                  <a:pt x="12946" y="2774"/>
                </a:lnTo>
                <a:lnTo>
                  <a:pt x="13067" y="2701"/>
                </a:lnTo>
                <a:lnTo>
                  <a:pt x="13189" y="2604"/>
                </a:lnTo>
                <a:lnTo>
                  <a:pt x="13311" y="2725"/>
                </a:lnTo>
                <a:lnTo>
                  <a:pt x="13384" y="2823"/>
                </a:lnTo>
                <a:lnTo>
                  <a:pt x="13262" y="3017"/>
                </a:lnTo>
                <a:lnTo>
                  <a:pt x="13213" y="3066"/>
                </a:lnTo>
                <a:lnTo>
                  <a:pt x="13189" y="3163"/>
                </a:lnTo>
                <a:lnTo>
                  <a:pt x="13165" y="3236"/>
                </a:lnTo>
                <a:lnTo>
                  <a:pt x="13189" y="3285"/>
                </a:lnTo>
                <a:lnTo>
                  <a:pt x="13238" y="3309"/>
                </a:lnTo>
                <a:lnTo>
                  <a:pt x="13335" y="3285"/>
                </a:lnTo>
                <a:lnTo>
                  <a:pt x="13408" y="3236"/>
                </a:lnTo>
                <a:lnTo>
                  <a:pt x="13554" y="3115"/>
                </a:lnTo>
                <a:lnTo>
                  <a:pt x="13578" y="3042"/>
                </a:lnTo>
                <a:lnTo>
                  <a:pt x="13773" y="3309"/>
                </a:lnTo>
                <a:lnTo>
                  <a:pt x="13676" y="3407"/>
                </a:lnTo>
                <a:lnTo>
                  <a:pt x="13554" y="3504"/>
                </a:lnTo>
                <a:lnTo>
                  <a:pt x="13505" y="3577"/>
                </a:lnTo>
                <a:lnTo>
                  <a:pt x="13481" y="3650"/>
                </a:lnTo>
                <a:lnTo>
                  <a:pt x="13481" y="3699"/>
                </a:lnTo>
                <a:lnTo>
                  <a:pt x="13505" y="3723"/>
                </a:lnTo>
                <a:lnTo>
                  <a:pt x="13603" y="3747"/>
                </a:lnTo>
                <a:lnTo>
                  <a:pt x="13700" y="3723"/>
                </a:lnTo>
                <a:lnTo>
                  <a:pt x="13773" y="3674"/>
                </a:lnTo>
                <a:lnTo>
                  <a:pt x="13870" y="3626"/>
                </a:lnTo>
                <a:lnTo>
                  <a:pt x="13968" y="3577"/>
                </a:lnTo>
                <a:lnTo>
                  <a:pt x="14162" y="3918"/>
                </a:lnTo>
                <a:lnTo>
                  <a:pt x="14065" y="3991"/>
                </a:lnTo>
                <a:lnTo>
                  <a:pt x="13870" y="4161"/>
                </a:lnTo>
                <a:lnTo>
                  <a:pt x="13773" y="4234"/>
                </a:lnTo>
                <a:lnTo>
                  <a:pt x="13700" y="4331"/>
                </a:lnTo>
                <a:lnTo>
                  <a:pt x="13700" y="4356"/>
                </a:lnTo>
                <a:lnTo>
                  <a:pt x="13724" y="4380"/>
                </a:lnTo>
                <a:lnTo>
                  <a:pt x="13846" y="4380"/>
                </a:lnTo>
                <a:lnTo>
                  <a:pt x="13943" y="4356"/>
                </a:lnTo>
                <a:lnTo>
                  <a:pt x="14065" y="4307"/>
                </a:lnTo>
                <a:lnTo>
                  <a:pt x="14162" y="4234"/>
                </a:lnTo>
                <a:lnTo>
                  <a:pt x="14284" y="4161"/>
                </a:lnTo>
                <a:lnTo>
                  <a:pt x="14503" y="4696"/>
                </a:lnTo>
                <a:lnTo>
                  <a:pt x="14332" y="4769"/>
                </a:lnTo>
                <a:lnTo>
                  <a:pt x="14211" y="4842"/>
                </a:lnTo>
                <a:lnTo>
                  <a:pt x="14065" y="4940"/>
                </a:lnTo>
                <a:lnTo>
                  <a:pt x="13968" y="5061"/>
                </a:lnTo>
                <a:lnTo>
                  <a:pt x="13919" y="5134"/>
                </a:lnTo>
                <a:lnTo>
                  <a:pt x="13895" y="5207"/>
                </a:lnTo>
                <a:lnTo>
                  <a:pt x="13895" y="5256"/>
                </a:lnTo>
                <a:lnTo>
                  <a:pt x="13919" y="5280"/>
                </a:lnTo>
                <a:lnTo>
                  <a:pt x="13968" y="5305"/>
                </a:lnTo>
                <a:lnTo>
                  <a:pt x="14016" y="5305"/>
                </a:lnTo>
                <a:lnTo>
                  <a:pt x="14114" y="5256"/>
                </a:lnTo>
                <a:lnTo>
                  <a:pt x="14235" y="5183"/>
                </a:lnTo>
                <a:lnTo>
                  <a:pt x="14551" y="5037"/>
                </a:lnTo>
                <a:lnTo>
                  <a:pt x="14600" y="5013"/>
                </a:lnTo>
                <a:lnTo>
                  <a:pt x="14770" y="5524"/>
                </a:lnTo>
                <a:lnTo>
                  <a:pt x="14430" y="5670"/>
                </a:lnTo>
                <a:lnTo>
                  <a:pt x="14162" y="5791"/>
                </a:lnTo>
                <a:lnTo>
                  <a:pt x="13919" y="5937"/>
                </a:lnTo>
                <a:lnTo>
                  <a:pt x="13919" y="5986"/>
                </a:lnTo>
                <a:lnTo>
                  <a:pt x="13943" y="6010"/>
                </a:lnTo>
                <a:lnTo>
                  <a:pt x="14089" y="6035"/>
                </a:lnTo>
                <a:lnTo>
                  <a:pt x="14235" y="6059"/>
                </a:lnTo>
                <a:lnTo>
                  <a:pt x="14381" y="6035"/>
                </a:lnTo>
                <a:lnTo>
                  <a:pt x="14527" y="6010"/>
                </a:lnTo>
                <a:lnTo>
                  <a:pt x="14843" y="5889"/>
                </a:lnTo>
                <a:lnTo>
                  <a:pt x="14965" y="6424"/>
                </a:lnTo>
                <a:lnTo>
                  <a:pt x="14795" y="6497"/>
                </a:lnTo>
                <a:lnTo>
                  <a:pt x="14405" y="6619"/>
                </a:lnTo>
                <a:lnTo>
                  <a:pt x="14041" y="6740"/>
                </a:lnTo>
                <a:lnTo>
                  <a:pt x="13992" y="6789"/>
                </a:lnTo>
                <a:lnTo>
                  <a:pt x="13992" y="6813"/>
                </a:lnTo>
                <a:lnTo>
                  <a:pt x="13992" y="6862"/>
                </a:lnTo>
                <a:lnTo>
                  <a:pt x="14041" y="6886"/>
                </a:lnTo>
                <a:lnTo>
                  <a:pt x="14235" y="6886"/>
                </a:lnTo>
                <a:lnTo>
                  <a:pt x="14430" y="6862"/>
                </a:lnTo>
                <a:lnTo>
                  <a:pt x="14795" y="6813"/>
                </a:lnTo>
                <a:lnTo>
                  <a:pt x="15038" y="6740"/>
                </a:lnTo>
                <a:lnTo>
                  <a:pt x="15111" y="7178"/>
                </a:lnTo>
                <a:lnTo>
                  <a:pt x="14843" y="7227"/>
                </a:lnTo>
                <a:lnTo>
                  <a:pt x="14430" y="7349"/>
                </a:lnTo>
                <a:lnTo>
                  <a:pt x="14235" y="7422"/>
                </a:lnTo>
                <a:lnTo>
                  <a:pt x="14065" y="7543"/>
                </a:lnTo>
                <a:lnTo>
                  <a:pt x="14041" y="7592"/>
                </a:lnTo>
                <a:lnTo>
                  <a:pt x="14041" y="7665"/>
                </a:lnTo>
                <a:lnTo>
                  <a:pt x="14089" y="7714"/>
                </a:lnTo>
                <a:lnTo>
                  <a:pt x="14138" y="7738"/>
                </a:lnTo>
                <a:lnTo>
                  <a:pt x="14357" y="7714"/>
                </a:lnTo>
                <a:lnTo>
                  <a:pt x="14551" y="7665"/>
                </a:lnTo>
                <a:lnTo>
                  <a:pt x="14941" y="7568"/>
                </a:lnTo>
                <a:lnTo>
                  <a:pt x="15135" y="7519"/>
                </a:lnTo>
                <a:lnTo>
                  <a:pt x="15184" y="7981"/>
                </a:lnTo>
                <a:lnTo>
                  <a:pt x="14868" y="8030"/>
                </a:lnTo>
                <a:lnTo>
                  <a:pt x="14624" y="8054"/>
                </a:lnTo>
                <a:lnTo>
                  <a:pt x="14381" y="8079"/>
                </a:lnTo>
                <a:lnTo>
                  <a:pt x="14235" y="8103"/>
                </a:lnTo>
                <a:lnTo>
                  <a:pt x="14138" y="8152"/>
                </a:lnTo>
                <a:lnTo>
                  <a:pt x="14016" y="8200"/>
                </a:lnTo>
                <a:lnTo>
                  <a:pt x="13943" y="8298"/>
                </a:lnTo>
                <a:lnTo>
                  <a:pt x="13919" y="8322"/>
                </a:lnTo>
                <a:lnTo>
                  <a:pt x="13919" y="8346"/>
                </a:lnTo>
                <a:lnTo>
                  <a:pt x="13943" y="8395"/>
                </a:lnTo>
                <a:lnTo>
                  <a:pt x="13968" y="8395"/>
                </a:lnTo>
                <a:lnTo>
                  <a:pt x="14089" y="8419"/>
                </a:lnTo>
                <a:lnTo>
                  <a:pt x="14211" y="8444"/>
                </a:lnTo>
                <a:lnTo>
                  <a:pt x="14478" y="8444"/>
                </a:lnTo>
                <a:lnTo>
                  <a:pt x="14989" y="8395"/>
                </a:lnTo>
                <a:lnTo>
                  <a:pt x="15208" y="8395"/>
                </a:lnTo>
                <a:lnTo>
                  <a:pt x="15208" y="8857"/>
                </a:lnTo>
                <a:lnTo>
                  <a:pt x="14722" y="8882"/>
                </a:lnTo>
                <a:lnTo>
                  <a:pt x="14503" y="8882"/>
                </a:lnTo>
                <a:lnTo>
                  <a:pt x="14284" y="8906"/>
                </a:lnTo>
                <a:lnTo>
                  <a:pt x="14065" y="8955"/>
                </a:lnTo>
                <a:lnTo>
                  <a:pt x="13968" y="8979"/>
                </a:lnTo>
                <a:lnTo>
                  <a:pt x="13870" y="9028"/>
                </a:lnTo>
                <a:lnTo>
                  <a:pt x="13870" y="9052"/>
                </a:lnTo>
                <a:lnTo>
                  <a:pt x="13870" y="9076"/>
                </a:lnTo>
                <a:lnTo>
                  <a:pt x="13968" y="9125"/>
                </a:lnTo>
                <a:lnTo>
                  <a:pt x="14065" y="9174"/>
                </a:lnTo>
                <a:lnTo>
                  <a:pt x="14284" y="9222"/>
                </a:lnTo>
                <a:lnTo>
                  <a:pt x="14722" y="9222"/>
                </a:lnTo>
                <a:lnTo>
                  <a:pt x="14941" y="9247"/>
                </a:lnTo>
                <a:lnTo>
                  <a:pt x="15184" y="9247"/>
                </a:lnTo>
                <a:lnTo>
                  <a:pt x="15160" y="9465"/>
                </a:lnTo>
                <a:lnTo>
                  <a:pt x="14965" y="9514"/>
                </a:lnTo>
                <a:lnTo>
                  <a:pt x="14722" y="9563"/>
                </a:lnTo>
                <a:lnTo>
                  <a:pt x="14503" y="9660"/>
                </a:lnTo>
                <a:lnTo>
                  <a:pt x="14260" y="9757"/>
                </a:lnTo>
                <a:lnTo>
                  <a:pt x="14041" y="9879"/>
                </a:lnTo>
                <a:lnTo>
                  <a:pt x="14016" y="9903"/>
                </a:lnTo>
                <a:lnTo>
                  <a:pt x="14016" y="9952"/>
                </a:lnTo>
                <a:lnTo>
                  <a:pt x="14041" y="9976"/>
                </a:lnTo>
                <a:lnTo>
                  <a:pt x="14089" y="9976"/>
                </a:lnTo>
                <a:lnTo>
                  <a:pt x="14308" y="10001"/>
                </a:lnTo>
                <a:lnTo>
                  <a:pt x="14527" y="9976"/>
                </a:lnTo>
                <a:lnTo>
                  <a:pt x="14965" y="9903"/>
                </a:lnTo>
                <a:lnTo>
                  <a:pt x="15087" y="9879"/>
                </a:lnTo>
                <a:lnTo>
                  <a:pt x="14989" y="10390"/>
                </a:lnTo>
                <a:lnTo>
                  <a:pt x="14527" y="10463"/>
                </a:lnTo>
                <a:lnTo>
                  <a:pt x="14357" y="10487"/>
                </a:lnTo>
                <a:lnTo>
                  <a:pt x="14162" y="10512"/>
                </a:lnTo>
                <a:lnTo>
                  <a:pt x="13992" y="10560"/>
                </a:lnTo>
                <a:lnTo>
                  <a:pt x="13919" y="10609"/>
                </a:lnTo>
                <a:lnTo>
                  <a:pt x="13870" y="10682"/>
                </a:lnTo>
                <a:lnTo>
                  <a:pt x="13846" y="10731"/>
                </a:lnTo>
                <a:lnTo>
                  <a:pt x="13846" y="10804"/>
                </a:lnTo>
                <a:lnTo>
                  <a:pt x="13870" y="10852"/>
                </a:lnTo>
                <a:lnTo>
                  <a:pt x="13919" y="10901"/>
                </a:lnTo>
                <a:lnTo>
                  <a:pt x="13992" y="10925"/>
                </a:lnTo>
                <a:lnTo>
                  <a:pt x="14065" y="10950"/>
                </a:lnTo>
                <a:lnTo>
                  <a:pt x="14235" y="10950"/>
                </a:lnTo>
                <a:lnTo>
                  <a:pt x="14600" y="10901"/>
                </a:lnTo>
                <a:lnTo>
                  <a:pt x="14819" y="10877"/>
                </a:lnTo>
                <a:lnTo>
                  <a:pt x="14819" y="10877"/>
                </a:lnTo>
                <a:lnTo>
                  <a:pt x="14624" y="11339"/>
                </a:lnTo>
                <a:lnTo>
                  <a:pt x="14478" y="11339"/>
                </a:lnTo>
                <a:lnTo>
                  <a:pt x="14308" y="11315"/>
                </a:lnTo>
                <a:lnTo>
                  <a:pt x="14114" y="11339"/>
                </a:lnTo>
                <a:lnTo>
                  <a:pt x="13919" y="11363"/>
                </a:lnTo>
                <a:lnTo>
                  <a:pt x="13749" y="11436"/>
                </a:lnTo>
                <a:lnTo>
                  <a:pt x="13724" y="11461"/>
                </a:lnTo>
                <a:lnTo>
                  <a:pt x="13749" y="11485"/>
                </a:lnTo>
                <a:lnTo>
                  <a:pt x="13919" y="11558"/>
                </a:lnTo>
                <a:lnTo>
                  <a:pt x="14089" y="11607"/>
                </a:lnTo>
                <a:lnTo>
                  <a:pt x="14430" y="11655"/>
                </a:lnTo>
                <a:lnTo>
                  <a:pt x="14454" y="11655"/>
                </a:lnTo>
                <a:lnTo>
                  <a:pt x="14211" y="12069"/>
                </a:lnTo>
                <a:lnTo>
                  <a:pt x="13968" y="12069"/>
                </a:lnTo>
                <a:lnTo>
                  <a:pt x="13724" y="12093"/>
                </a:lnTo>
                <a:lnTo>
                  <a:pt x="13603" y="12069"/>
                </a:lnTo>
                <a:lnTo>
                  <a:pt x="13481" y="12045"/>
                </a:lnTo>
                <a:lnTo>
                  <a:pt x="13335" y="12020"/>
                </a:lnTo>
                <a:lnTo>
                  <a:pt x="13213" y="12020"/>
                </a:lnTo>
                <a:lnTo>
                  <a:pt x="13189" y="12045"/>
                </a:lnTo>
                <a:lnTo>
                  <a:pt x="13189" y="12069"/>
                </a:lnTo>
                <a:lnTo>
                  <a:pt x="13189" y="12166"/>
                </a:lnTo>
                <a:lnTo>
                  <a:pt x="13238" y="12239"/>
                </a:lnTo>
                <a:lnTo>
                  <a:pt x="13311" y="12312"/>
                </a:lnTo>
                <a:lnTo>
                  <a:pt x="13408" y="12361"/>
                </a:lnTo>
                <a:lnTo>
                  <a:pt x="13530" y="12385"/>
                </a:lnTo>
                <a:lnTo>
                  <a:pt x="13651" y="12410"/>
                </a:lnTo>
                <a:lnTo>
                  <a:pt x="13943" y="12434"/>
                </a:lnTo>
                <a:lnTo>
                  <a:pt x="13603" y="12823"/>
                </a:lnTo>
                <a:lnTo>
                  <a:pt x="13067" y="12726"/>
                </a:lnTo>
                <a:lnTo>
                  <a:pt x="12848" y="12677"/>
                </a:lnTo>
                <a:lnTo>
                  <a:pt x="12727" y="12677"/>
                </a:lnTo>
                <a:lnTo>
                  <a:pt x="12629" y="12702"/>
                </a:lnTo>
                <a:lnTo>
                  <a:pt x="12605" y="12726"/>
                </a:lnTo>
                <a:lnTo>
                  <a:pt x="12605" y="12775"/>
                </a:lnTo>
                <a:lnTo>
                  <a:pt x="12629" y="12848"/>
                </a:lnTo>
                <a:lnTo>
                  <a:pt x="12678" y="12921"/>
                </a:lnTo>
                <a:lnTo>
                  <a:pt x="12751" y="12969"/>
                </a:lnTo>
                <a:lnTo>
                  <a:pt x="12824" y="13018"/>
                </a:lnTo>
                <a:lnTo>
                  <a:pt x="13043" y="13115"/>
                </a:lnTo>
                <a:lnTo>
                  <a:pt x="13262" y="13164"/>
                </a:lnTo>
                <a:lnTo>
                  <a:pt x="13116" y="13286"/>
                </a:lnTo>
                <a:lnTo>
                  <a:pt x="13067" y="13286"/>
                </a:lnTo>
                <a:lnTo>
                  <a:pt x="12605" y="13261"/>
                </a:lnTo>
                <a:lnTo>
                  <a:pt x="12362" y="13213"/>
                </a:lnTo>
                <a:lnTo>
                  <a:pt x="12240" y="13188"/>
                </a:lnTo>
                <a:lnTo>
                  <a:pt x="12094" y="13188"/>
                </a:lnTo>
                <a:lnTo>
                  <a:pt x="12021" y="13213"/>
                </a:lnTo>
                <a:lnTo>
                  <a:pt x="11997" y="13261"/>
                </a:lnTo>
                <a:lnTo>
                  <a:pt x="11972" y="13334"/>
                </a:lnTo>
                <a:lnTo>
                  <a:pt x="12021" y="13383"/>
                </a:lnTo>
                <a:lnTo>
                  <a:pt x="12143" y="13505"/>
                </a:lnTo>
                <a:lnTo>
                  <a:pt x="12289" y="13578"/>
                </a:lnTo>
                <a:lnTo>
                  <a:pt x="12483" y="13626"/>
                </a:lnTo>
                <a:lnTo>
                  <a:pt x="12654" y="13651"/>
                </a:lnTo>
                <a:lnTo>
                  <a:pt x="12240" y="13943"/>
                </a:lnTo>
                <a:lnTo>
                  <a:pt x="12143" y="13918"/>
                </a:lnTo>
                <a:lnTo>
                  <a:pt x="11680" y="13821"/>
                </a:lnTo>
                <a:lnTo>
                  <a:pt x="11461" y="13772"/>
                </a:lnTo>
                <a:lnTo>
                  <a:pt x="11267" y="13724"/>
                </a:lnTo>
                <a:lnTo>
                  <a:pt x="11218" y="13748"/>
                </a:lnTo>
                <a:lnTo>
                  <a:pt x="11218" y="13821"/>
                </a:lnTo>
                <a:lnTo>
                  <a:pt x="11242" y="13894"/>
                </a:lnTo>
                <a:lnTo>
                  <a:pt x="11315" y="13967"/>
                </a:lnTo>
                <a:lnTo>
                  <a:pt x="11437" y="14064"/>
                </a:lnTo>
                <a:lnTo>
                  <a:pt x="11607" y="14137"/>
                </a:lnTo>
                <a:lnTo>
                  <a:pt x="11802" y="14210"/>
                </a:lnTo>
                <a:lnTo>
                  <a:pt x="11437" y="14381"/>
                </a:lnTo>
                <a:lnTo>
                  <a:pt x="11388" y="14332"/>
                </a:lnTo>
                <a:lnTo>
                  <a:pt x="11315" y="14308"/>
                </a:lnTo>
                <a:lnTo>
                  <a:pt x="11194" y="14259"/>
                </a:lnTo>
                <a:lnTo>
                  <a:pt x="10902" y="14235"/>
                </a:lnTo>
                <a:lnTo>
                  <a:pt x="10634" y="14210"/>
                </a:lnTo>
                <a:lnTo>
                  <a:pt x="10512" y="14210"/>
                </a:lnTo>
                <a:lnTo>
                  <a:pt x="10391" y="14235"/>
                </a:lnTo>
                <a:lnTo>
                  <a:pt x="10366" y="14235"/>
                </a:lnTo>
                <a:lnTo>
                  <a:pt x="10366" y="14283"/>
                </a:lnTo>
                <a:lnTo>
                  <a:pt x="10366" y="14332"/>
                </a:lnTo>
                <a:lnTo>
                  <a:pt x="10391" y="14381"/>
                </a:lnTo>
                <a:lnTo>
                  <a:pt x="10488" y="14478"/>
                </a:lnTo>
                <a:lnTo>
                  <a:pt x="10610" y="14551"/>
                </a:lnTo>
                <a:lnTo>
                  <a:pt x="10731" y="14575"/>
                </a:lnTo>
                <a:lnTo>
                  <a:pt x="10877" y="14624"/>
                </a:lnTo>
                <a:lnTo>
                  <a:pt x="10512" y="14746"/>
                </a:lnTo>
                <a:lnTo>
                  <a:pt x="10318" y="14673"/>
                </a:lnTo>
                <a:lnTo>
                  <a:pt x="10123" y="14624"/>
                </a:lnTo>
                <a:lnTo>
                  <a:pt x="9904" y="14600"/>
                </a:lnTo>
                <a:lnTo>
                  <a:pt x="9807" y="14600"/>
                </a:lnTo>
                <a:lnTo>
                  <a:pt x="9709" y="14648"/>
                </a:lnTo>
                <a:lnTo>
                  <a:pt x="9661" y="14673"/>
                </a:lnTo>
                <a:lnTo>
                  <a:pt x="9685" y="14721"/>
                </a:lnTo>
                <a:lnTo>
                  <a:pt x="9734" y="14794"/>
                </a:lnTo>
                <a:lnTo>
                  <a:pt x="9807" y="14843"/>
                </a:lnTo>
                <a:lnTo>
                  <a:pt x="9928" y="14916"/>
                </a:lnTo>
                <a:lnTo>
                  <a:pt x="9612" y="14989"/>
                </a:lnTo>
                <a:lnTo>
                  <a:pt x="9588" y="14940"/>
                </a:lnTo>
                <a:lnTo>
                  <a:pt x="9539" y="14916"/>
                </a:lnTo>
                <a:lnTo>
                  <a:pt x="9417" y="14867"/>
                </a:lnTo>
                <a:lnTo>
                  <a:pt x="9223" y="14843"/>
                </a:lnTo>
                <a:lnTo>
                  <a:pt x="9150" y="14843"/>
                </a:lnTo>
                <a:lnTo>
                  <a:pt x="9052" y="14867"/>
                </a:lnTo>
                <a:lnTo>
                  <a:pt x="9004" y="14916"/>
                </a:lnTo>
                <a:lnTo>
                  <a:pt x="8979" y="14965"/>
                </a:lnTo>
                <a:lnTo>
                  <a:pt x="8979" y="15013"/>
                </a:lnTo>
                <a:lnTo>
                  <a:pt x="9004" y="15062"/>
                </a:lnTo>
                <a:lnTo>
                  <a:pt x="9004" y="15086"/>
                </a:lnTo>
                <a:lnTo>
                  <a:pt x="8663" y="15135"/>
                </a:lnTo>
                <a:lnTo>
                  <a:pt x="8298" y="15159"/>
                </a:lnTo>
                <a:lnTo>
                  <a:pt x="7227" y="15159"/>
                </a:lnTo>
                <a:lnTo>
                  <a:pt x="6862" y="15111"/>
                </a:lnTo>
                <a:lnTo>
                  <a:pt x="6497" y="15062"/>
                </a:lnTo>
                <a:lnTo>
                  <a:pt x="6157" y="14989"/>
                </a:lnTo>
                <a:lnTo>
                  <a:pt x="5816" y="14916"/>
                </a:lnTo>
                <a:lnTo>
                  <a:pt x="5451" y="14819"/>
                </a:lnTo>
                <a:lnTo>
                  <a:pt x="5135" y="14697"/>
                </a:lnTo>
                <a:lnTo>
                  <a:pt x="4794" y="14575"/>
                </a:lnTo>
                <a:lnTo>
                  <a:pt x="4478" y="14405"/>
                </a:lnTo>
                <a:lnTo>
                  <a:pt x="4162" y="14259"/>
                </a:lnTo>
                <a:lnTo>
                  <a:pt x="3845" y="14064"/>
                </a:lnTo>
                <a:lnTo>
                  <a:pt x="3553" y="13870"/>
                </a:lnTo>
                <a:lnTo>
                  <a:pt x="3286" y="13675"/>
                </a:lnTo>
                <a:lnTo>
                  <a:pt x="3018" y="13456"/>
                </a:lnTo>
                <a:lnTo>
                  <a:pt x="2775" y="13237"/>
                </a:lnTo>
                <a:lnTo>
                  <a:pt x="2531" y="12994"/>
                </a:lnTo>
                <a:lnTo>
                  <a:pt x="2312" y="12775"/>
                </a:lnTo>
                <a:lnTo>
                  <a:pt x="2118" y="12507"/>
                </a:lnTo>
                <a:lnTo>
                  <a:pt x="1899" y="12239"/>
                </a:lnTo>
                <a:lnTo>
                  <a:pt x="1728" y="11972"/>
                </a:lnTo>
                <a:lnTo>
                  <a:pt x="1558" y="11704"/>
                </a:lnTo>
                <a:lnTo>
                  <a:pt x="1412" y="11412"/>
                </a:lnTo>
                <a:lnTo>
                  <a:pt x="1266" y="11120"/>
                </a:lnTo>
                <a:lnTo>
                  <a:pt x="1144" y="10828"/>
                </a:lnTo>
                <a:lnTo>
                  <a:pt x="1047" y="10512"/>
                </a:lnTo>
                <a:lnTo>
                  <a:pt x="950" y="10195"/>
                </a:lnTo>
                <a:lnTo>
                  <a:pt x="877" y="9879"/>
                </a:lnTo>
                <a:lnTo>
                  <a:pt x="828" y="9538"/>
                </a:lnTo>
                <a:lnTo>
                  <a:pt x="779" y="9003"/>
                </a:lnTo>
                <a:lnTo>
                  <a:pt x="755" y="8468"/>
                </a:lnTo>
                <a:lnTo>
                  <a:pt x="755" y="7933"/>
                </a:lnTo>
                <a:lnTo>
                  <a:pt x="779" y="7397"/>
                </a:lnTo>
                <a:lnTo>
                  <a:pt x="852" y="6862"/>
                </a:lnTo>
                <a:lnTo>
                  <a:pt x="950" y="6351"/>
                </a:lnTo>
                <a:lnTo>
                  <a:pt x="1096" y="5840"/>
                </a:lnTo>
                <a:lnTo>
                  <a:pt x="1266" y="5353"/>
                </a:lnTo>
                <a:lnTo>
                  <a:pt x="1388" y="5061"/>
                </a:lnTo>
                <a:lnTo>
                  <a:pt x="1558" y="4745"/>
                </a:lnTo>
                <a:lnTo>
                  <a:pt x="1753" y="4404"/>
                </a:lnTo>
                <a:lnTo>
                  <a:pt x="1996" y="4064"/>
                </a:lnTo>
                <a:lnTo>
                  <a:pt x="2264" y="3699"/>
                </a:lnTo>
                <a:lnTo>
                  <a:pt x="2556" y="3334"/>
                </a:lnTo>
                <a:lnTo>
                  <a:pt x="2896" y="2944"/>
                </a:lnTo>
                <a:lnTo>
                  <a:pt x="3261" y="2604"/>
                </a:lnTo>
                <a:lnTo>
                  <a:pt x="3651" y="2263"/>
                </a:lnTo>
                <a:lnTo>
                  <a:pt x="4089" y="1922"/>
                </a:lnTo>
                <a:lnTo>
                  <a:pt x="4527" y="1630"/>
                </a:lnTo>
                <a:lnTo>
                  <a:pt x="5013" y="1363"/>
                </a:lnTo>
                <a:lnTo>
                  <a:pt x="5524" y="1144"/>
                </a:lnTo>
                <a:lnTo>
                  <a:pt x="6035" y="974"/>
                </a:lnTo>
                <a:lnTo>
                  <a:pt x="6327" y="925"/>
                </a:lnTo>
                <a:lnTo>
                  <a:pt x="6595" y="876"/>
                </a:lnTo>
                <a:lnTo>
                  <a:pt x="6887" y="828"/>
                </a:lnTo>
                <a:lnTo>
                  <a:pt x="7179" y="803"/>
                </a:lnTo>
                <a:lnTo>
                  <a:pt x="7544" y="779"/>
                </a:lnTo>
                <a:lnTo>
                  <a:pt x="7933" y="730"/>
                </a:lnTo>
                <a:lnTo>
                  <a:pt x="8322" y="682"/>
                </a:lnTo>
                <a:close/>
                <a:moveTo>
                  <a:pt x="8152" y="0"/>
                </a:moveTo>
                <a:lnTo>
                  <a:pt x="7763" y="25"/>
                </a:lnTo>
                <a:lnTo>
                  <a:pt x="7373" y="73"/>
                </a:lnTo>
                <a:lnTo>
                  <a:pt x="7081" y="49"/>
                </a:lnTo>
                <a:lnTo>
                  <a:pt x="6789" y="49"/>
                </a:lnTo>
                <a:lnTo>
                  <a:pt x="6473" y="73"/>
                </a:lnTo>
                <a:lnTo>
                  <a:pt x="6157" y="146"/>
                </a:lnTo>
                <a:lnTo>
                  <a:pt x="5841" y="219"/>
                </a:lnTo>
                <a:lnTo>
                  <a:pt x="5549" y="317"/>
                </a:lnTo>
                <a:lnTo>
                  <a:pt x="5232" y="438"/>
                </a:lnTo>
                <a:lnTo>
                  <a:pt x="4916" y="560"/>
                </a:lnTo>
                <a:lnTo>
                  <a:pt x="4332" y="876"/>
                </a:lnTo>
                <a:lnTo>
                  <a:pt x="3748" y="1217"/>
                </a:lnTo>
                <a:lnTo>
                  <a:pt x="3237" y="1606"/>
                </a:lnTo>
                <a:lnTo>
                  <a:pt x="2775" y="1995"/>
                </a:lnTo>
                <a:lnTo>
                  <a:pt x="2507" y="2239"/>
                </a:lnTo>
                <a:lnTo>
                  <a:pt x="2264" y="2482"/>
                </a:lnTo>
                <a:lnTo>
                  <a:pt x="2045" y="2725"/>
                </a:lnTo>
                <a:lnTo>
                  <a:pt x="1826" y="2993"/>
                </a:lnTo>
                <a:lnTo>
                  <a:pt x="1631" y="3261"/>
                </a:lnTo>
                <a:lnTo>
                  <a:pt x="1461" y="3528"/>
                </a:lnTo>
                <a:lnTo>
                  <a:pt x="1120" y="4088"/>
                </a:lnTo>
                <a:lnTo>
                  <a:pt x="852" y="4696"/>
                </a:lnTo>
                <a:lnTo>
                  <a:pt x="609" y="5305"/>
                </a:lnTo>
                <a:lnTo>
                  <a:pt x="414" y="5962"/>
                </a:lnTo>
                <a:lnTo>
                  <a:pt x="220" y="6643"/>
                </a:lnTo>
                <a:lnTo>
                  <a:pt x="122" y="7008"/>
                </a:lnTo>
                <a:lnTo>
                  <a:pt x="74" y="7373"/>
                </a:lnTo>
                <a:lnTo>
                  <a:pt x="25" y="7738"/>
                </a:lnTo>
                <a:lnTo>
                  <a:pt x="1" y="8103"/>
                </a:lnTo>
                <a:lnTo>
                  <a:pt x="1" y="8468"/>
                </a:lnTo>
                <a:lnTo>
                  <a:pt x="25" y="8809"/>
                </a:lnTo>
                <a:lnTo>
                  <a:pt x="49" y="9174"/>
                </a:lnTo>
                <a:lnTo>
                  <a:pt x="98" y="9514"/>
                </a:lnTo>
                <a:lnTo>
                  <a:pt x="195" y="9879"/>
                </a:lnTo>
                <a:lnTo>
                  <a:pt x="268" y="10220"/>
                </a:lnTo>
                <a:lnTo>
                  <a:pt x="390" y="10560"/>
                </a:lnTo>
                <a:lnTo>
                  <a:pt x="512" y="10901"/>
                </a:lnTo>
                <a:lnTo>
                  <a:pt x="658" y="11242"/>
                </a:lnTo>
                <a:lnTo>
                  <a:pt x="804" y="11582"/>
                </a:lnTo>
                <a:lnTo>
                  <a:pt x="1169" y="12264"/>
                </a:lnTo>
                <a:lnTo>
                  <a:pt x="1388" y="12629"/>
                </a:lnTo>
                <a:lnTo>
                  <a:pt x="1631" y="12994"/>
                </a:lnTo>
                <a:lnTo>
                  <a:pt x="1899" y="13334"/>
                </a:lnTo>
                <a:lnTo>
                  <a:pt x="2166" y="13651"/>
                </a:lnTo>
                <a:lnTo>
                  <a:pt x="2434" y="13943"/>
                </a:lnTo>
                <a:lnTo>
                  <a:pt x="2750" y="14235"/>
                </a:lnTo>
                <a:lnTo>
                  <a:pt x="3042" y="14502"/>
                </a:lnTo>
                <a:lnTo>
                  <a:pt x="3383" y="14746"/>
                </a:lnTo>
                <a:lnTo>
                  <a:pt x="3699" y="14965"/>
                </a:lnTo>
                <a:lnTo>
                  <a:pt x="4064" y="15159"/>
                </a:lnTo>
                <a:lnTo>
                  <a:pt x="4429" y="15354"/>
                </a:lnTo>
                <a:lnTo>
                  <a:pt x="4794" y="15500"/>
                </a:lnTo>
                <a:lnTo>
                  <a:pt x="5184" y="15622"/>
                </a:lnTo>
                <a:lnTo>
                  <a:pt x="5597" y="15743"/>
                </a:lnTo>
                <a:lnTo>
                  <a:pt x="6011" y="15816"/>
                </a:lnTo>
                <a:lnTo>
                  <a:pt x="6424" y="15889"/>
                </a:lnTo>
                <a:lnTo>
                  <a:pt x="6862" y="15914"/>
                </a:lnTo>
                <a:lnTo>
                  <a:pt x="7300" y="15938"/>
                </a:lnTo>
                <a:lnTo>
                  <a:pt x="7738" y="15938"/>
                </a:lnTo>
                <a:lnTo>
                  <a:pt x="8152" y="15914"/>
                </a:lnTo>
                <a:lnTo>
                  <a:pt x="8590" y="15889"/>
                </a:lnTo>
                <a:lnTo>
                  <a:pt x="9004" y="15841"/>
                </a:lnTo>
                <a:lnTo>
                  <a:pt x="9442" y="15768"/>
                </a:lnTo>
                <a:lnTo>
                  <a:pt x="9855" y="15670"/>
                </a:lnTo>
                <a:lnTo>
                  <a:pt x="10245" y="15573"/>
                </a:lnTo>
                <a:lnTo>
                  <a:pt x="10658" y="15451"/>
                </a:lnTo>
                <a:lnTo>
                  <a:pt x="11048" y="15305"/>
                </a:lnTo>
                <a:lnTo>
                  <a:pt x="11461" y="15135"/>
                </a:lnTo>
                <a:lnTo>
                  <a:pt x="11826" y="14940"/>
                </a:lnTo>
                <a:lnTo>
                  <a:pt x="12216" y="14721"/>
                </a:lnTo>
                <a:lnTo>
                  <a:pt x="12581" y="14478"/>
                </a:lnTo>
                <a:lnTo>
                  <a:pt x="12921" y="14235"/>
                </a:lnTo>
                <a:lnTo>
                  <a:pt x="13286" y="13943"/>
                </a:lnTo>
                <a:lnTo>
                  <a:pt x="13603" y="13651"/>
                </a:lnTo>
                <a:lnTo>
                  <a:pt x="13895" y="13334"/>
                </a:lnTo>
                <a:lnTo>
                  <a:pt x="14187" y="13018"/>
                </a:lnTo>
                <a:lnTo>
                  <a:pt x="14454" y="12702"/>
                </a:lnTo>
                <a:lnTo>
                  <a:pt x="14697" y="12361"/>
                </a:lnTo>
                <a:lnTo>
                  <a:pt x="14916" y="11996"/>
                </a:lnTo>
                <a:lnTo>
                  <a:pt x="15111" y="11631"/>
                </a:lnTo>
                <a:lnTo>
                  <a:pt x="15135" y="11631"/>
                </a:lnTo>
                <a:lnTo>
                  <a:pt x="15160" y="11582"/>
                </a:lnTo>
                <a:lnTo>
                  <a:pt x="15160" y="11534"/>
                </a:lnTo>
                <a:lnTo>
                  <a:pt x="15330" y="11096"/>
                </a:lnTo>
                <a:lnTo>
                  <a:pt x="15500" y="10658"/>
                </a:lnTo>
                <a:lnTo>
                  <a:pt x="15622" y="10195"/>
                </a:lnTo>
                <a:lnTo>
                  <a:pt x="15719" y="9733"/>
                </a:lnTo>
                <a:lnTo>
                  <a:pt x="15744" y="9709"/>
                </a:lnTo>
                <a:lnTo>
                  <a:pt x="15768" y="9684"/>
                </a:lnTo>
                <a:lnTo>
                  <a:pt x="15792" y="9636"/>
                </a:lnTo>
                <a:lnTo>
                  <a:pt x="15768" y="9611"/>
                </a:lnTo>
                <a:lnTo>
                  <a:pt x="15744" y="9563"/>
                </a:lnTo>
                <a:lnTo>
                  <a:pt x="15792" y="9174"/>
                </a:lnTo>
                <a:lnTo>
                  <a:pt x="15841" y="8760"/>
                </a:lnTo>
                <a:lnTo>
                  <a:pt x="15841" y="8371"/>
                </a:lnTo>
                <a:lnTo>
                  <a:pt x="15817" y="7957"/>
                </a:lnTo>
                <a:lnTo>
                  <a:pt x="15744" y="7105"/>
                </a:lnTo>
                <a:lnTo>
                  <a:pt x="15671" y="6667"/>
                </a:lnTo>
                <a:lnTo>
                  <a:pt x="15598" y="6254"/>
                </a:lnTo>
                <a:lnTo>
                  <a:pt x="15525" y="5840"/>
                </a:lnTo>
                <a:lnTo>
                  <a:pt x="15403" y="5426"/>
                </a:lnTo>
                <a:lnTo>
                  <a:pt x="15281" y="5013"/>
                </a:lnTo>
                <a:lnTo>
                  <a:pt x="15160" y="4623"/>
                </a:lnTo>
                <a:lnTo>
                  <a:pt x="14989" y="4234"/>
                </a:lnTo>
                <a:lnTo>
                  <a:pt x="14819" y="3845"/>
                </a:lnTo>
                <a:lnTo>
                  <a:pt x="14624" y="3480"/>
                </a:lnTo>
                <a:lnTo>
                  <a:pt x="14405" y="3115"/>
                </a:lnTo>
                <a:lnTo>
                  <a:pt x="14162" y="2774"/>
                </a:lnTo>
                <a:lnTo>
                  <a:pt x="13895" y="2458"/>
                </a:lnTo>
                <a:lnTo>
                  <a:pt x="13603" y="2141"/>
                </a:lnTo>
                <a:lnTo>
                  <a:pt x="13286" y="1849"/>
                </a:lnTo>
                <a:lnTo>
                  <a:pt x="12970" y="1582"/>
                </a:lnTo>
                <a:lnTo>
                  <a:pt x="12654" y="1363"/>
                </a:lnTo>
                <a:lnTo>
                  <a:pt x="12313" y="1144"/>
                </a:lnTo>
                <a:lnTo>
                  <a:pt x="11948" y="949"/>
                </a:lnTo>
                <a:lnTo>
                  <a:pt x="11607" y="779"/>
                </a:lnTo>
                <a:lnTo>
                  <a:pt x="11218" y="609"/>
                </a:lnTo>
                <a:lnTo>
                  <a:pt x="10853" y="487"/>
                </a:lnTo>
                <a:lnTo>
                  <a:pt x="10464" y="365"/>
                </a:lnTo>
                <a:lnTo>
                  <a:pt x="10099" y="268"/>
                </a:lnTo>
                <a:lnTo>
                  <a:pt x="9709" y="171"/>
                </a:lnTo>
                <a:lnTo>
                  <a:pt x="9320" y="98"/>
                </a:lnTo>
                <a:lnTo>
                  <a:pt x="8931" y="49"/>
                </a:lnTo>
                <a:lnTo>
                  <a:pt x="8541" y="25"/>
                </a:lnTo>
                <a:lnTo>
                  <a:pt x="8152"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8" name="Google Shape;788;p30"/>
          <p:cNvSpPr/>
          <p:nvPr/>
        </p:nvSpPr>
        <p:spPr>
          <a:xfrm>
            <a:off x="3227682" y="3123880"/>
            <a:ext cx="419616" cy="422785"/>
          </a:xfrm>
          <a:custGeom>
            <a:avLst/>
            <a:gdLst/>
            <a:ahLst/>
            <a:cxnLst/>
            <a:rect l="l" t="t" r="r" b="b"/>
            <a:pathLst>
              <a:path w="19200" h="19345" extrusionOk="0">
                <a:moveTo>
                  <a:pt x="15987" y="3382"/>
                </a:moveTo>
                <a:lnTo>
                  <a:pt x="16133" y="3528"/>
                </a:lnTo>
                <a:lnTo>
                  <a:pt x="15914" y="3577"/>
                </a:lnTo>
                <a:lnTo>
                  <a:pt x="15720" y="3601"/>
                </a:lnTo>
                <a:lnTo>
                  <a:pt x="15306" y="3626"/>
                </a:lnTo>
                <a:lnTo>
                  <a:pt x="15379" y="3601"/>
                </a:lnTo>
                <a:lnTo>
                  <a:pt x="15695" y="3504"/>
                </a:lnTo>
                <a:lnTo>
                  <a:pt x="15987" y="3382"/>
                </a:lnTo>
                <a:close/>
                <a:moveTo>
                  <a:pt x="10707" y="2628"/>
                </a:moveTo>
                <a:lnTo>
                  <a:pt x="10804" y="2652"/>
                </a:lnTo>
                <a:lnTo>
                  <a:pt x="10877" y="2677"/>
                </a:lnTo>
                <a:lnTo>
                  <a:pt x="10902" y="2701"/>
                </a:lnTo>
                <a:lnTo>
                  <a:pt x="10926" y="2750"/>
                </a:lnTo>
                <a:lnTo>
                  <a:pt x="10950" y="2798"/>
                </a:lnTo>
                <a:lnTo>
                  <a:pt x="10926" y="2847"/>
                </a:lnTo>
                <a:lnTo>
                  <a:pt x="10877" y="2969"/>
                </a:lnTo>
                <a:lnTo>
                  <a:pt x="10804" y="3090"/>
                </a:lnTo>
                <a:lnTo>
                  <a:pt x="10707" y="3188"/>
                </a:lnTo>
                <a:lnTo>
                  <a:pt x="10537" y="3358"/>
                </a:lnTo>
                <a:lnTo>
                  <a:pt x="10172" y="3650"/>
                </a:lnTo>
                <a:lnTo>
                  <a:pt x="9758" y="3893"/>
                </a:lnTo>
                <a:lnTo>
                  <a:pt x="9320" y="4112"/>
                </a:lnTo>
                <a:lnTo>
                  <a:pt x="8882" y="4258"/>
                </a:lnTo>
                <a:lnTo>
                  <a:pt x="8785" y="4283"/>
                </a:lnTo>
                <a:lnTo>
                  <a:pt x="8736" y="4258"/>
                </a:lnTo>
                <a:lnTo>
                  <a:pt x="8688" y="4210"/>
                </a:lnTo>
                <a:lnTo>
                  <a:pt x="8688" y="4161"/>
                </a:lnTo>
                <a:lnTo>
                  <a:pt x="8688" y="4015"/>
                </a:lnTo>
                <a:lnTo>
                  <a:pt x="8712" y="3869"/>
                </a:lnTo>
                <a:lnTo>
                  <a:pt x="8712" y="3577"/>
                </a:lnTo>
                <a:lnTo>
                  <a:pt x="8688" y="3285"/>
                </a:lnTo>
                <a:lnTo>
                  <a:pt x="8663" y="3236"/>
                </a:lnTo>
                <a:lnTo>
                  <a:pt x="8615" y="3212"/>
                </a:lnTo>
                <a:lnTo>
                  <a:pt x="8517" y="3163"/>
                </a:lnTo>
                <a:lnTo>
                  <a:pt x="8396" y="3139"/>
                </a:lnTo>
                <a:lnTo>
                  <a:pt x="8250" y="3090"/>
                </a:lnTo>
                <a:lnTo>
                  <a:pt x="8128" y="3017"/>
                </a:lnTo>
                <a:lnTo>
                  <a:pt x="8079" y="2944"/>
                </a:lnTo>
                <a:lnTo>
                  <a:pt x="8031" y="2896"/>
                </a:lnTo>
                <a:lnTo>
                  <a:pt x="8590" y="2774"/>
                </a:lnTo>
                <a:lnTo>
                  <a:pt x="8858" y="2725"/>
                </a:lnTo>
                <a:lnTo>
                  <a:pt x="9150" y="2677"/>
                </a:lnTo>
                <a:lnTo>
                  <a:pt x="9369" y="2652"/>
                </a:lnTo>
                <a:lnTo>
                  <a:pt x="10002" y="2652"/>
                </a:lnTo>
                <a:lnTo>
                  <a:pt x="10367" y="2628"/>
                </a:lnTo>
                <a:close/>
                <a:moveTo>
                  <a:pt x="10440" y="2360"/>
                </a:moveTo>
                <a:lnTo>
                  <a:pt x="10172" y="2385"/>
                </a:lnTo>
                <a:lnTo>
                  <a:pt x="9223" y="2385"/>
                </a:lnTo>
                <a:lnTo>
                  <a:pt x="8809" y="2433"/>
                </a:lnTo>
                <a:lnTo>
                  <a:pt x="8420" y="2482"/>
                </a:lnTo>
                <a:lnTo>
                  <a:pt x="8006" y="2579"/>
                </a:lnTo>
                <a:lnTo>
                  <a:pt x="7982" y="2579"/>
                </a:lnTo>
                <a:lnTo>
                  <a:pt x="7885" y="2604"/>
                </a:lnTo>
                <a:lnTo>
                  <a:pt x="7812" y="2652"/>
                </a:lnTo>
                <a:lnTo>
                  <a:pt x="7763" y="2701"/>
                </a:lnTo>
                <a:lnTo>
                  <a:pt x="7739" y="2774"/>
                </a:lnTo>
                <a:lnTo>
                  <a:pt x="7714" y="2847"/>
                </a:lnTo>
                <a:lnTo>
                  <a:pt x="7739" y="2944"/>
                </a:lnTo>
                <a:lnTo>
                  <a:pt x="7763" y="3017"/>
                </a:lnTo>
                <a:lnTo>
                  <a:pt x="7812" y="3115"/>
                </a:lnTo>
                <a:lnTo>
                  <a:pt x="7860" y="3188"/>
                </a:lnTo>
                <a:lnTo>
                  <a:pt x="8006" y="3334"/>
                </a:lnTo>
                <a:lnTo>
                  <a:pt x="8177" y="3431"/>
                </a:lnTo>
                <a:lnTo>
                  <a:pt x="8347" y="3480"/>
                </a:lnTo>
                <a:lnTo>
                  <a:pt x="8347" y="3845"/>
                </a:lnTo>
                <a:lnTo>
                  <a:pt x="8323" y="4015"/>
                </a:lnTo>
                <a:lnTo>
                  <a:pt x="8347" y="4210"/>
                </a:lnTo>
                <a:lnTo>
                  <a:pt x="8371" y="4356"/>
                </a:lnTo>
                <a:lnTo>
                  <a:pt x="8396" y="4429"/>
                </a:lnTo>
                <a:lnTo>
                  <a:pt x="8444" y="4502"/>
                </a:lnTo>
                <a:lnTo>
                  <a:pt x="8493" y="4550"/>
                </a:lnTo>
                <a:lnTo>
                  <a:pt x="8566" y="4575"/>
                </a:lnTo>
                <a:lnTo>
                  <a:pt x="8639" y="4599"/>
                </a:lnTo>
                <a:lnTo>
                  <a:pt x="8736" y="4623"/>
                </a:lnTo>
                <a:lnTo>
                  <a:pt x="8882" y="4623"/>
                </a:lnTo>
                <a:lnTo>
                  <a:pt x="9004" y="4599"/>
                </a:lnTo>
                <a:lnTo>
                  <a:pt x="9272" y="4502"/>
                </a:lnTo>
                <a:lnTo>
                  <a:pt x="9515" y="4380"/>
                </a:lnTo>
                <a:lnTo>
                  <a:pt x="9758" y="4234"/>
                </a:lnTo>
                <a:lnTo>
                  <a:pt x="10075" y="4064"/>
                </a:lnTo>
                <a:lnTo>
                  <a:pt x="10367" y="3869"/>
                </a:lnTo>
                <a:lnTo>
                  <a:pt x="10659" y="3650"/>
                </a:lnTo>
                <a:lnTo>
                  <a:pt x="10950" y="3431"/>
                </a:lnTo>
                <a:lnTo>
                  <a:pt x="11072" y="3261"/>
                </a:lnTo>
                <a:lnTo>
                  <a:pt x="11169" y="3090"/>
                </a:lnTo>
                <a:lnTo>
                  <a:pt x="11242" y="2920"/>
                </a:lnTo>
                <a:lnTo>
                  <a:pt x="11242" y="2774"/>
                </a:lnTo>
                <a:lnTo>
                  <a:pt x="11194" y="2628"/>
                </a:lnTo>
                <a:lnTo>
                  <a:pt x="11145" y="2579"/>
                </a:lnTo>
                <a:lnTo>
                  <a:pt x="11096" y="2506"/>
                </a:lnTo>
                <a:lnTo>
                  <a:pt x="10926" y="2433"/>
                </a:lnTo>
                <a:lnTo>
                  <a:pt x="10707" y="2385"/>
                </a:lnTo>
                <a:lnTo>
                  <a:pt x="10440" y="2360"/>
                </a:lnTo>
                <a:close/>
                <a:moveTo>
                  <a:pt x="11486" y="5037"/>
                </a:moveTo>
                <a:lnTo>
                  <a:pt x="11510" y="5061"/>
                </a:lnTo>
                <a:lnTo>
                  <a:pt x="11607" y="5134"/>
                </a:lnTo>
                <a:lnTo>
                  <a:pt x="11656" y="5232"/>
                </a:lnTo>
                <a:lnTo>
                  <a:pt x="11656" y="5329"/>
                </a:lnTo>
                <a:lnTo>
                  <a:pt x="11607" y="5426"/>
                </a:lnTo>
                <a:lnTo>
                  <a:pt x="11559" y="5499"/>
                </a:lnTo>
                <a:lnTo>
                  <a:pt x="11486" y="5548"/>
                </a:lnTo>
                <a:lnTo>
                  <a:pt x="11413" y="5572"/>
                </a:lnTo>
                <a:lnTo>
                  <a:pt x="11340" y="5572"/>
                </a:lnTo>
                <a:lnTo>
                  <a:pt x="11413" y="5280"/>
                </a:lnTo>
                <a:lnTo>
                  <a:pt x="11437" y="5159"/>
                </a:lnTo>
                <a:lnTo>
                  <a:pt x="11486" y="5037"/>
                </a:lnTo>
                <a:close/>
                <a:moveTo>
                  <a:pt x="11486" y="4672"/>
                </a:moveTo>
                <a:lnTo>
                  <a:pt x="11364" y="4721"/>
                </a:lnTo>
                <a:lnTo>
                  <a:pt x="11242" y="4818"/>
                </a:lnTo>
                <a:lnTo>
                  <a:pt x="11145" y="4940"/>
                </a:lnTo>
                <a:lnTo>
                  <a:pt x="11096" y="5086"/>
                </a:lnTo>
                <a:lnTo>
                  <a:pt x="11048" y="5256"/>
                </a:lnTo>
                <a:lnTo>
                  <a:pt x="11023" y="5426"/>
                </a:lnTo>
                <a:lnTo>
                  <a:pt x="10975" y="5499"/>
                </a:lnTo>
                <a:lnTo>
                  <a:pt x="10926" y="5572"/>
                </a:lnTo>
                <a:lnTo>
                  <a:pt x="10902" y="5645"/>
                </a:lnTo>
                <a:lnTo>
                  <a:pt x="10877" y="5742"/>
                </a:lnTo>
                <a:lnTo>
                  <a:pt x="10902" y="5815"/>
                </a:lnTo>
                <a:lnTo>
                  <a:pt x="10975" y="5864"/>
                </a:lnTo>
                <a:lnTo>
                  <a:pt x="11121" y="5937"/>
                </a:lnTo>
                <a:lnTo>
                  <a:pt x="11242" y="5961"/>
                </a:lnTo>
                <a:lnTo>
                  <a:pt x="11388" y="5961"/>
                </a:lnTo>
                <a:lnTo>
                  <a:pt x="11510" y="5937"/>
                </a:lnTo>
                <a:lnTo>
                  <a:pt x="11632" y="5913"/>
                </a:lnTo>
                <a:lnTo>
                  <a:pt x="11753" y="5840"/>
                </a:lnTo>
                <a:lnTo>
                  <a:pt x="11875" y="5742"/>
                </a:lnTo>
                <a:lnTo>
                  <a:pt x="11948" y="5621"/>
                </a:lnTo>
                <a:lnTo>
                  <a:pt x="12021" y="5499"/>
                </a:lnTo>
                <a:lnTo>
                  <a:pt x="12070" y="5378"/>
                </a:lnTo>
                <a:lnTo>
                  <a:pt x="12070" y="5256"/>
                </a:lnTo>
                <a:lnTo>
                  <a:pt x="12045" y="5110"/>
                </a:lnTo>
                <a:lnTo>
                  <a:pt x="11997" y="5013"/>
                </a:lnTo>
                <a:lnTo>
                  <a:pt x="11924" y="4891"/>
                </a:lnTo>
                <a:lnTo>
                  <a:pt x="11851" y="4794"/>
                </a:lnTo>
                <a:lnTo>
                  <a:pt x="11729" y="4721"/>
                </a:lnTo>
                <a:lnTo>
                  <a:pt x="11656" y="4696"/>
                </a:lnTo>
                <a:lnTo>
                  <a:pt x="11607" y="4696"/>
                </a:lnTo>
                <a:lnTo>
                  <a:pt x="11559" y="4672"/>
                </a:lnTo>
                <a:close/>
                <a:moveTo>
                  <a:pt x="14479" y="3991"/>
                </a:moveTo>
                <a:lnTo>
                  <a:pt x="15063" y="4064"/>
                </a:lnTo>
                <a:lnTo>
                  <a:pt x="15574" y="4064"/>
                </a:lnTo>
                <a:lnTo>
                  <a:pt x="15184" y="4234"/>
                </a:lnTo>
                <a:lnTo>
                  <a:pt x="14260" y="4599"/>
                </a:lnTo>
                <a:lnTo>
                  <a:pt x="13797" y="4818"/>
                </a:lnTo>
                <a:lnTo>
                  <a:pt x="13578" y="4940"/>
                </a:lnTo>
                <a:lnTo>
                  <a:pt x="13384" y="5061"/>
                </a:lnTo>
                <a:lnTo>
                  <a:pt x="13359" y="5086"/>
                </a:lnTo>
                <a:lnTo>
                  <a:pt x="13359" y="5134"/>
                </a:lnTo>
                <a:lnTo>
                  <a:pt x="13384" y="5159"/>
                </a:lnTo>
                <a:lnTo>
                  <a:pt x="13627" y="5159"/>
                </a:lnTo>
                <a:lnTo>
                  <a:pt x="13870" y="5110"/>
                </a:lnTo>
                <a:lnTo>
                  <a:pt x="14089" y="5061"/>
                </a:lnTo>
                <a:lnTo>
                  <a:pt x="14308" y="4988"/>
                </a:lnTo>
                <a:lnTo>
                  <a:pt x="14746" y="4818"/>
                </a:lnTo>
                <a:lnTo>
                  <a:pt x="15184" y="4648"/>
                </a:lnTo>
                <a:lnTo>
                  <a:pt x="16109" y="4283"/>
                </a:lnTo>
                <a:lnTo>
                  <a:pt x="16377" y="4185"/>
                </a:lnTo>
                <a:lnTo>
                  <a:pt x="16644" y="4088"/>
                </a:lnTo>
                <a:lnTo>
                  <a:pt x="17034" y="4623"/>
                </a:lnTo>
                <a:lnTo>
                  <a:pt x="16790" y="4696"/>
                </a:lnTo>
                <a:lnTo>
                  <a:pt x="16255" y="4842"/>
                </a:lnTo>
                <a:lnTo>
                  <a:pt x="15720" y="4964"/>
                </a:lnTo>
                <a:lnTo>
                  <a:pt x="15282" y="5061"/>
                </a:lnTo>
                <a:lnTo>
                  <a:pt x="15014" y="5110"/>
                </a:lnTo>
                <a:lnTo>
                  <a:pt x="14771" y="5207"/>
                </a:lnTo>
                <a:lnTo>
                  <a:pt x="14552" y="5305"/>
                </a:lnTo>
                <a:lnTo>
                  <a:pt x="14333" y="5426"/>
                </a:lnTo>
                <a:lnTo>
                  <a:pt x="14162" y="5572"/>
                </a:lnTo>
                <a:lnTo>
                  <a:pt x="14114" y="5669"/>
                </a:lnTo>
                <a:lnTo>
                  <a:pt x="14041" y="5767"/>
                </a:lnTo>
                <a:lnTo>
                  <a:pt x="14065" y="5815"/>
                </a:lnTo>
                <a:lnTo>
                  <a:pt x="14065" y="5840"/>
                </a:lnTo>
                <a:lnTo>
                  <a:pt x="14114" y="5840"/>
                </a:lnTo>
                <a:lnTo>
                  <a:pt x="14552" y="5694"/>
                </a:lnTo>
                <a:lnTo>
                  <a:pt x="15014" y="5572"/>
                </a:lnTo>
                <a:lnTo>
                  <a:pt x="15476" y="5426"/>
                </a:lnTo>
                <a:lnTo>
                  <a:pt x="15939" y="5329"/>
                </a:lnTo>
                <a:lnTo>
                  <a:pt x="16596" y="5232"/>
                </a:lnTo>
                <a:lnTo>
                  <a:pt x="16985" y="5134"/>
                </a:lnTo>
                <a:lnTo>
                  <a:pt x="17155" y="5086"/>
                </a:lnTo>
                <a:lnTo>
                  <a:pt x="17301" y="5013"/>
                </a:lnTo>
                <a:lnTo>
                  <a:pt x="17569" y="5451"/>
                </a:lnTo>
                <a:lnTo>
                  <a:pt x="14284" y="6740"/>
                </a:lnTo>
                <a:lnTo>
                  <a:pt x="14162" y="6667"/>
                </a:lnTo>
                <a:lnTo>
                  <a:pt x="13992" y="6594"/>
                </a:lnTo>
                <a:lnTo>
                  <a:pt x="13700" y="6399"/>
                </a:lnTo>
                <a:lnTo>
                  <a:pt x="13530" y="6302"/>
                </a:lnTo>
                <a:lnTo>
                  <a:pt x="13384" y="6253"/>
                </a:lnTo>
                <a:lnTo>
                  <a:pt x="13213" y="6253"/>
                </a:lnTo>
                <a:lnTo>
                  <a:pt x="13043" y="6278"/>
                </a:lnTo>
                <a:lnTo>
                  <a:pt x="12921" y="6351"/>
                </a:lnTo>
                <a:lnTo>
                  <a:pt x="12800" y="6424"/>
                </a:lnTo>
                <a:lnTo>
                  <a:pt x="12581" y="6594"/>
                </a:lnTo>
                <a:lnTo>
                  <a:pt x="12386" y="6789"/>
                </a:lnTo>
                <a:lnTo>
                  <a:pt x="12167" y="6983"/>
                </a:lnTo>
                <a:lnTo>
                  <a:pt x="11972" y="7081"/>
                </a:lnTo>
                <a:lnTo>
                  <a:pt x="11875" y="7129"/>
                </a:lnTo>
                <a:lnTo>
                  <a:pt x="11778" y="7154"/>
                </a:lnTo>
                <a:lnTo>
                  <a:pt x="11680" y="7154"/>
                </a:lnTo>
                <a:lnTo>
                  <a:pt x="11583" y="7129"/>
                </a:lnTo>
                <a:lnTo>
                  <a:pt x="11486" y="7105"/>
                </a:lnTo>
                <a:lnTo>
                  <a:pt x="11364" y="7056"/>
                </a:lnTo>
                <a:lnTo>
                  <a:pt x="11291" y="7008"/>
                </a:lnTo>
                <a:lnTo>
                  <a:pt x="11291" y="6935"/>
                </a:lnTo>
                <a:lnTo>
                  <a:pt x="11291" y="6886"/>
                </a:lnTo>
                <a:lnTo>
                  <a:pt x="11340" y="6837"/>
                </a:lnTo>
                <a:lnTo>
                  <a:pt x="11461" y="6740"/>
                </a:lnTo>
                <a:lnTo>
                  <a:pt x="11583" y="6691"/>
                </a:lnTo>
                <a:lnTo>
                  <a:pt x="11753" y="6618"/>
                </a:lnTo>
                <a:lnTo>
                  <a:pt x="11899" y="6545"/>
                </a:lnTo>
                <a:lnTo>
                  <a:pt x="12240" y="6424"/>
                </a:lnTo>
                <a:lnTo>
                  <a:pt x="12313" y="6375"/>
                </a:lnTo>
                <a:lnTo>
                  <a:pt x="12362" y="6326"/>
                </a:lnTo>
                <a:lnTo>
                  <a:pt x="12362" y="6278"/>
                </a:lnTo>
                <a:lnTo>
                  <a:pt x="12362" y="6205"/>
                </a:lnTo>
                <a:lnTo>
                  <a:pt x="12337" y="6059"/>
                </a:lnTo>
                <a:lnTo>
                  <a:pt x="12337" y="6010"/>
                </a:lnTo>
                <a:lnTo>
                  <a:pt x="12362" y="5937"/>
                </a:lnTo>
                <a:lnTo>
                  <a:pt x="12435" y="5840"/>
                </a:lnTo>
                <a:lnTo>
                  <a:pt x="12508" y="5742"/>
                </a:lnTo>
                <a:lnTo>
                  <a:pt x="12702" y="5597"/>
                </a:lnTo>
                <a:lnTo>
                  <a:pt x="12897" y="5426"/>
                </a:lnTo>
                <a:lnTo>
                  <a:pt x="12970" y="5329"/>
                </a:lnTo>
                <a:lnTo>
                  <a:pt x="13043" y="5207"/>
                </a:lnTo>
                <a:lnTo>
                  <a:pt x="13043" y="5134"/>
                </a:lnTo>
                <a:lnTo>
                  <a:pt x="13067" y="5061"/>
                </a:lnTo>
                <a:lnTo>
                  <a:pt x="13043" y="4915"/>
                </a:lnTo>
                <a:lnTo>
                  <a:pt x="13019" y="4769"/>
                </a:lnTo>
                <a:lnTo>
                  <a:pt x="13043" y="4623"/>
                </a:lnTo>
                <a:lnTo>
                  <a:pt x="13067" y="4526"/>
                </a:lnTo>
                <a:lnTo>
                  <a:pt x="13140" y="4429"/>
                </a:lnTo>
                <a:lnTo>
                  <a:pt x="13457" y="4380"/>
                </a:lnTo>
                <a:lnTo>
                  <a:pt x="13773" y="4283"/>
                </a:lnTo>
                <a:lnTo>
                  <a:pt x="14089" y="4161"/>
                </a:lnTo>
                <a:lnTo>
                  <a:pt x="14406" y="4039"/>
                </a:lnTo>
                <a:lnTo>
                  <a:pt x="14479" y="3991"/>
                </a:lnTo>
                <a:close/>
                <a:moveTo>
                  <a:pt x="17739" y="5767"/>
                </a:moveTo>
                <a:lnTo>
                  <a:pt x="18007" y="6326"/>
                </a:lnTo>
                <a:lnTo>
                  <a:pt x="17739" y="6399"/>
                </a:lnTo>
                <a:lnTo>
                  <a:pt x="17496" y="6497"/>
                </a:lnTo>
                <a:lnTo>
                  <a:pt x="17034" y="6691"/>
                </a:lnTo>
                <a:lnTo>
                  <a:pt x="16255" y="6983"/>
                </a:lnTo>
                <a:lnTo>
                  <a:pt x="15452" y="7251"/>
                </a:lnTo>
                <a:lnTo>
                  <a:pt x="15330" y="7154"/>
                </a:lnTo>
                <a:lnTo>
                  <a:pt x="15160" y="7056"/>
                </a:lnTo>
                <a:lnTo>
                  <a:pt x="14941" y="6959"/>
                </a:lnTo>
                <a:lnTo>
                  <a:pt x="14698" y="6862"/>
                </a:lnTo>
                <a:lnTo>
                  <a:pt x="15063" y="6789"/>
                </a:lnTo>
                <a:lnTo>
                  <a:pt x="15428" y="6691"/>
                </a:lnTo>
                <a:lnTo>
                  <a:pt x="16133" y="6448"/>
                </a:lnTo>
                <a:lnTo>
                  <a:pt x="16596" y="6253"/>
                </a:lnTo>
                <a:lnTo>
                  <a:pt x="17082" y="6059"/>
                </a:lnTo>
                <a:lnTo>
                  <a:pt x="17545" y="5864"/>
                </a:lnTo>
                <a:lnTo>
                  <a:pt x="17739" y="5767"/>
                </a:lnTo>
                <a:close/>
                <a:moveTo>
                  <a:pt x="13311" y="6618"/>
                </a:moveTo>
                <a:lnTo>
                  <a:pt x="13408" y="6643"/>
                </a:lnTo>
                <a:lnTo>
                  <a:pt x="13627" y="6716"/>
                </a:lnTo>
                <a:lnTo>
                  <a:pt x="13822" y="6813"/>
                </a:lnTo>
                <a:lnTo>
                  <a:pt x="14016" y="6935"/>
                </a:lnTo>
                <a:lnTo>
                  <a:pt x="14235" y="7032"/>
                </a:lnTo>
                <a:lnTo>
                  <a:pt x="14430" y="7105"/>
                </a:lnTo>
                <a:lnTo>
                  <a:pt x="14965" y="7275"/>
                </a:lnTo>
                <a:lnTo>
                  <a:pt x="15136" y="7373"/>
                </a:lnTo>
                <a:lnTo>
                  <a:pt x="15038" y="7397"/>
                </a:lnTo>
                <a:lnTo>
                  <a:pt x="15014" y="7421"/>
                </a:lnTo>
                <a:lnTo>
                  <a:pt x="15014" y="7446"/>
                </a:lnTo>
                <a:lnTo>
                  <a:pt x="15014" y="7470"/>
                </a:lnTo>
                <a:lnTo>
                  <a:pt x="15038" y="7494"/>
                </a:lnTo>
                <a:lnTo>
                  <a:pt x="15257" y="7543"/>
                </a:lnTo>
                <a:lnTo>
                  <a:pt x="15160" y="7616"/>
                </a:lnTo>
                <a:lnTo>
                  <a:pt x="15014" y="7665"/>
                </a:lnTo>
                <a:lnTo>
                  <a:pt x="14819" y="7713"/>
                </a:lnTo>
                <a:lnTo>
                  <a:pt x="14625" y="7689"/>
                </a:lnTo>
                <a:lnTo>
                  <a:pt x="14406" y="7665"/>
                </a:lnTo>
                <a:lnTo>
                  <a:pt x="14016" y="7567"/>
                </a:lnTo>
                <a:lnTo>
                  <a:pt x="13627" y="7446"/>
                </a:lnTo>
                <a:lnTo>
                  <a:pt x="13238" y="7324"/>
                </a:lnTo>
                <a:lnTo>
                  <a:pt x="12994" y="7251"/>
                </a:lnTo>
                <a:lnTo>
                  <a:pt x="12727" y="7202"/>
                </a:lnTo>
                <a:lnTo>
                  <a:pt x="12459" y="7178"/>
                </a:lnTo>
                <a:lnTo>
                  <a:pt x="12191" y="7178"/>
                </a:lnTo>
                <a:lnTo>
                  <a:pt x="12532" y="7032"/>
                </a:lnTo>
                <a:lnTo>
                  <a:pt x="12702" y="6910"/>
                </a:lnTo>
                <a:lnTo>
                  <a:pt x="12824" y="6789"/>
                </a:lnTo>
                <a:lnTo>
                  <a:pt x="12921" y="6716"/>
                </a:lnTo>
                <a:lnTo>
                  <a:pt x="13019" y="6667"/>
                </a:lnTo>
                <a:lnTo>
                  <a:pt x="13116" y="6643"/>
                </a:lnTo>
                <a:lnTo>
                  <a:pt x="13213" y="6618"/>
                </a:lnTo>
                <a:close/>
                <a:moveTo>
                  <a:pt x="18323" y="7227"/>
                </a:moveTo>
                <a:lnTo>
                  <a:pt x="18445" y="7665"/>
                </a:lnTo>
                <a:lnTo>
                  <a:pt x="18518" y="8103"/>
                </a:lnTo>
                <a:lnTo>
                  <a:pt x="18056" y="8224"/>
                </a:lnTo>
                <a:lnTo>
                  <a:pt x="17885" y="8127"/>
                </a:lnTo>
                <a:lnTo>
                  <a:pt x="17715" y="8005"/>
                </a:lnTo>
                <a:lnTo>
                  <a:pt x="17399" y="7762"/>
                </a:lnTo>
                <a:lnTo>
                  <a:pt x="17666" y="7665"/>
                </a:lnTo>
                <a:lnTo>
                  <a:pt x="17910" y="7543"/>
                </a:lnTo>
                <a:lnTo>
                  <a:pt x="18153" y="7397"/>
                </a:lnTo>
                <a:lnTo>
                  <a:pt x="18226" y="7324"/>
                </a:lnTo>
                <a:lnTo>
                  <a:pt x="18323" y="7227"/>
                </a:lnTo>
                <a:close/>
                <a:moveTo>
                  <a:pt x="17155" y="8030"/>
                </a:moveTo>
                <a:lnTo>
                  <a:pt x="17326" y="8103"/>
                </a:lnTo>
                <a:lnTo>
                  <a:pt x="17520" y="8273"/>
                </a:lnTo>
                <a:lnTo>
                  <a:pt x="17545" y="8297"/>
                </a:lnTo>
                <a:lnTo>
                  <a:pt x="17326" y="8200"/>
                </a:lnTo>
                <a:lnTo>
                  <a:pt x="17228" y="8151"/>
                </a:lnTo>
                <a:lnTo>
                  <a:pt x="17131" y="8078"/>
                </a:lnTo>
                <a:lnTo>
                  <a:pt x="17082" y="8054"/>
                </a:lnTo>
                <a:lnTo>
                  <a:pt x="17082" y="8030"/>
                </a:lnTo>
                <a:close/>
                <a:moveTo>
                  <a:pt x="16790" y="7981"/>
                </a:moveTo>
                <a:lnTo>
                  <a:pt x="16790" y="8054"/>
                </a:lnTo>
                <a:lnTo>
                  <a:pt x="16790" y="8151"/>
                </a:lnTo>
                <a:lnTo>
                  <a:pt x="16815" y="8224"/>
                </a:lnTo>
                <a:lnTo>
                  <a:pt x="16863" y="8273"/>
                </a:lnTo>
                <a:lnTo>
                  <a:pt x="16961" y="8395"/>
                </a:lnTo>
                <a:lnTo>
                  <a:pt x="17131" y="8468"/>
                </a:lnTo>
                <a:lnTo>
                  <a:pt x="17155" y="8492"/>
                </a:lnTo>
                <a:lnTo>
                  <a:pt x="16839" y="8589"/>
                </a:lnTo>
                <a:lnTo>
                  <a:pt x="16328" y="8711"/>
                </a:lnTo>
                <a:lnTo>
                  <a:pt x="16206" y="8468"/>
                </a:lnTo>
                <a:lnTo>
                  <a:pt x="16109" y="8224"/>
                </a:lnTo>
                <a:lnTo>
                  <a:pt x="16450" y="8103"/>
                </a:lnTo>
                <a:lnTo>
                  <a:pt x="16790" y="7981"/>
                </a:lnTo>
                <a:close/>
                <a:moveTo>
                  <a:pt x="15695" y="8322"/>
                </a:moveTo>
                <a:lnTo>
                  <a:pt x="15744" y="8370"/>
                </a:lnTo>
                <a:lnTo>
                  <a:pt x="15793" y="8443"/>
                </a:lnTo>
                <a:lnTo>
                  <a:pt x="15890" y="8614"/>
                </a:lnTo>
                <a:lnTo>
                  <a:pt x="15939" y="8784"/>
                </a:lnTo>
                <a:lnTo>
                  <a:pt x="15744" y="8833"/>
                </a:lnTo>
                <a:lnTo>
                  <a:pt x="15671" y="8662"/>
                </a:lnTo>
                <a:lnTo>
                  <a:pt x="15598" y="8468"/>
                </a:lnTo>
                <a:lnTo>
                  <a:pt x="15574" y="8395"/>
                </a:lnTo>
                <a:lnTo>
                  <a:pt x="15574" y="8346"/>
                </a:lnTo>
                <a:lnTo>
                  <a:pt x="15695" y="8322"/>
                </a:lnTo>
                <a:close/>
                <a:moveTo>
                  <a:pt x="17520" y="8784"/>
                </a:moveTo>
                <a:lnTo>
                  <a:pt x="17520" y="8906"/>
                </a:lnTo>
                <a:lnTo>
                  <a:pt x="17472" y="8979"/>
                </a:lnTo>
                <a:lnTo>
                  <a:pt x="17423" y="9052"/>
                </a:lnTo>
                <a:lnTo>
                  <a:pt x="17326" y="9100"/>
                </a:lnTo>
                <a:lnTo>
                  <a:pt x="17228" y="9125"/>
                </a:lnTo>
                <a:lnTo>
                  <a:pt x="17009" y="9149"/>
                </a:lnTo>
                <a:lnTo>
                  <a:pt x="16839" y="9125"/>
                </a:lnTo>
                <a:lnTo>
                  <a:pt x="16693" y="9076"/>
                </a:lnTo>
                <a:lnTo>
                  <a:pt x="16571" y="9027"/>
                </a:lnTo>
                <a:lnTo>
                  <a:pt x="16766" y="8979"/>
                </a:lnTo>
                <a:lnTo>
                  <a:pt x="17520" y="8784"/>
                </a:lnTo>
                <a:close/>
                <a:moveTo>
                  <a:pt x="18591" y="8614"/>
                </a:moveTo>
                <a:lnTo>
                  <a:pt x="18640" y="9027"/>
                </a:lnTo>
                <a:lnTo>
                  <a:pt x="18615" y="9027"/>
                </a:lnTo>
                <a:lnTo>
                  <a:pt x="18396" y="9052"/>
                </a:lnTo>
                <a:lnTo>
                  <a:pt x="18153" y="9076"/>
                </a:lnTo>
                <a:lnTo>
                  <a:pt x="17715" y="9198"/>
                </a:lnTo>
                <a:lnTo>
                  <a:pt x="17764" y="9100"/>
                </a:lnTo>
                <a:lnTo>
                  <a:pt x="17812" y="8979"/>
                </a:lnTo>
                <a:lnTo>
                  <a:pt x="17837" y="8857"/>
                </a:lnTo>
                <a:lnTo>
                  <a:pt x="17812" y="8711"/>
                </a:lnTo>
                <a:lnTo>
                  <a:pt x="18202" y="8614"/>
                </a:lnTo>
                <a:close/>
                <a:moveTo>
                  <a:pt x="16133" y="9125"/>
                </a:moveTo>
                <a:lnTo>
                  <a:pt x="16231" y="9222"/>
                </a:lnTo>
                <a:lnTo>
                  <a:pt x="16352" y="9319"/>
                </a:lnTo>
                <a:lnTo>
                  <a:pt x="16498" y="9392"/>
                </a:lnTo>
                <a:lnTo>
                  <a:pt x="16644" y="9465"/>
                </a:lnTo>
                <a:lnTo>
                  <a:pt x="16839" y="9490"/>
                </a:lnTo>
                <a:lnTo>
                  <a:pt x="16596" y="9587"/>
                </a:lnTo>
                <a:lnTo>
                  <a:pt x="16596" y="9611"/>
                </a:lnTo>
                <a:lnTo>
                  <a:pt x="16352" y="9490"/>
                </a:lnTo>
                <a:lnTo>
                  <a:pt x="16158" y="9344"/>
                </a:lnTo>
                <a:lnTo>
                  <a:pt x="15963" y="9149"/>
                </a:lnTo>
                <a:lnTo>
                  <a:pt x="16133" y="9125"/>
                </a:lnTo>
                <a:close/>
                <a:moveTo>
                  <a:pt x="18640" y="9368"/>
                </a:moveTo>
                <a:lnTo>
                  <a:pt x="18640" y="10001"/>
                </a:lnTo>
                <a:lnTo>
                  <a:pt x="18591" y="10025"/>
                </a:lnTo>
                <a:lnTo>
                  <a:pt x="18275" y="10122"/>
                </a:lnTo>
                <a:lnTo>
                  <a:pt x="17983" y="10244"/>
                </a:lnTo>
                <a:lnTo>
                  <a:pt x="17569" y="10366"/>
                </a:lnTo>
                <a:lnTo>
                  <a:pt x="17155" y="10463"/>
                </a:lnTo>
                <a:lnTo>
                  <a:pt x="17180" y="10317"/>
                </a:lnTo>
                <a:lnTo>
                  <a:pt x="17155" y="10147"/>
                </a:lnTo>
                <a:lnTo>
                  <a:pt x="17107" y="10001"/>
                </a:lnTo>
                <a:lnTo>
                  <a:pt x="17009" y="9903"/>
                </a:lnTo>
                <a:lnTo>
                  <a:pt x="18640" y="9368"/>
                </a:lnTo>
                <a:close/>
                <a:moveTo>
                  <a:pt x="18591" y="10487"/>
                </a:moveTo>
                <a:lnTo>
                  <a:pt x="18494" y="11169"/>
                </a:lnTo>
                <a:lnTo>
                  <a:pt x="18469" y="11169"/>
                </a:lnTo>
                <a:lnTo>
                  <a:pt x="18177" y="11217"/>
                </a:lnTo>
                <a:lnTo>
                  <a:pt x="17885" y="11315"/>
                </a:lnTo>
                <a:lnTo>
                  <a:pt x="17301" y="11534"/>
                </a:lnTo>
                <a:lnTo>
                  <a:pt x="16839" y="11680"/>
                </a:lnTo>
                <a:lnTo>
                  <a:pt x="16377" y="11826"/>
                </a:lnTo>
                <a:lnTo>
                  <a:pt x="16401" y="11728"/>
                </a:lnTo>
                <a:lnTo>
                  <a:pt x="16425" y="11607"/>
                </a:lnTo>
                <a:lnTo>
                  <a:pt x="16523" y="11412"/>
                </a:lnTo>
                <a:lnTo>
                  <a:pt x="16644" y="11217"/>
                </a:lnTo>
                <a:lnTo>
                  <a:pt x="16766" y="11071"/>
                </a:lnTo>
                <a:lnTo>
                  <a:pt x="16839" y="10974"/>
                </a:lnTo>
                <a:lnTo>
                  <a:pt x="16936" y="10950"/>
                </a:lnTo>
                <a:lnTo>
                  <a:pt x="17593" y="10804"/>
                </a:lnTo>
                <a:lnTo>
                  <a:pt x="18250" y="10609"/>
                </a:lnTo>
                <a:lnTo>
                  <a:pt x="18421" y="10560"/>
                </a:lnTo>
                <a:lnTo>
                  <a:pt x="18591" y="10487"/>
                </a:lnTo>
                <a:close/>
                <a:moveTo>
                  <a:pt x="18396" y="11607"/>
                </a:moveTo>
                <a:lnTo>
                  <a:pt x="18299" y="11972"/>
                </a:lnTo>
                <a:lnTo>
                  <a:pt x="18202" y="12361"/>
                </a:lnTo>
                <a:lnTo>
                  <a:pt x="18007" y="12337"/>
                </a:lnTo>
                <a:lnTo>
                  <a:pt x="17788" y="12337"/>
                </a:lnTo>
                <a:lnTo>
                  <a:pt x="17739" y="12239"/>
                </a:lnTo>
                <a:lnTo>
                  <a:pt x="17666" y="12166"/>
                </a:lnTo>
                <a:lnTo>
                  <a:pt x="17618" y="12142"/>
                </a:lnTo>
                <a:lnTo>
                  <a:pt x="17472" y="12142"/>
                </a:lnTo>
                <a:lnTo>
                  <a:pt x="17399" y="12191"/>
                </a:lnTo>
                <a:lnTo>
                  <a:pt x="17350" y="12215"/>
                </a:lnTo>
                <a:lnTo>
                  <a:pt x="17180" y="12337"/>
                </a:lnTo>
                <a:lnTo>
                  <a:pt x="17058" y="12458"/>
                </a:lnTo>
                <a:lnTo>
                  <a:pt x="16961" y="12580"/>
                </a:lnTo>
                <a:lnTo>
                  <a:pt x="16742" y="12653"/>
                </a:lnTo>
                <a:lnTo>
                  <a:pt x="16425" y="12799"/>
                </a:lnTo>
                <a:lnTo>
                  <a:pt x="16425" y="12702"/>
                </a:lnTo>
                <a:lnTo>
                  <a:pt x="16401" y="12239"/>
                </a:lnTo>
                <a:lnTo>
                  <a:pt x="16961" y="12069"/>
                </a:lnTo>
                <a:lnTo>
                  <a:pt x="17569" y="11850"/>
                </a:lnTo>
                <a:lnTo>
                  <a:pt x="18202" y="11655"/>
                </a:lnTo>
                <a:lnTo>
                  <a:pt x="18396" y="11607"/>
                </a:lnTo>
                <a:close/>
                <a:moveTo>
                  <a:pt x="18056" y="12799"/>
                </a:moveTo>
                <a:lnTo>
                  <a:pt x="17861" y="13261"/>
                </a:lnTo>
                <a:lnTo>
                  <a:pt x="17666" y="13286"/>
                </a:lnTo>
                <a:lnTo>
                  <a:pt x="17739" y="13067"/>
                </a:lnTo>
                <a:lnTo>
                  <a:pt x="17812" y="12823"/>
                </a:lnTo>
                <a:lnTo>
                  <a:pt x="18056" y="12799"/>
                </a:lnTo>
                <a:close/>
                <a:moveTo>
                  <a:pt x="17423" y="12921"/>
                </a:moveTo>
                <a:lnTo>
                  <a:pt x="17350" y="13115"/>
                </a:lnTo>
                <a:lnTo>
                  <a:pt x="17301" y="13213"/>
                </a:lnTo>
                <a:lnTo>
                  <a:pt x="17228" y="13310"/>
                </a:lnTo>
                <a:lnTo>
                  <a:pt x="17204" y="13334"/>
                </a:lnTo>
                <a:lnTo>
                  <a:pt x="17204" y="13310"/>
                </a:lnTo>
                <a:lnTo>
                  <a:pt x="17131" y="13237"/>
                </a:lnTo>
                <a:lnTo>
                  <a:pt x="17107" y="13164"/>
                </a:lnTo>
                <a:lnTo>
                  <a:pt x="17107" y="13091"/>
                </a:lnTo>
                <a:lnTo>
                  <a:pt x="17107" y="13018"/>
                </a:lnTo>
                <a:lnTo>
                  <a:pt x="17423" y="12921"/>
                </a:lnTo>
                <a:close/>
                <a:moveTo>
                  <a:pt x="16790" y="13140"/>
                </a:moveTo>
                <a:lnTo>
                  <a:pt x="16815" y="13237"/>
                </a:lnTo>
                <a:lnTo>
                  <a:pt x="16839" y="13359"/>
                </a:lnTo>
                <a:lnTo>
                  <a:pt x="16888" y="13456"/>
                </a:lnTo>
                <a:lnTo>
                  <a:pt x="16961" y="13553"/>
                </a:lnTo>
                <a:lnTo>
                  <a:pt x="16498" y="13772"/>
                </a:lnTo>
                <a:lnTo>
                  <a:pt x="16206" y="13918"/>
                </a:lnTo>
                <a:lnTo>
                  <a:pt x="15890" y="14040"/>
                </a:lnTo>
                <a:lnTo>
                  <a:pt x="15257" y="14210"/>
                </a:lnTo>
                <a:lnTo>
                  <a:pt x="15257" y="14210"/>
                </a:lnTo>
                <a:lnTo>
                  <a:pt x="15428" y="13967"/>
                </a:lnTo>
                <a:lnTo>
                  <a:pt x="15598" y="13748"/>
                </a:lnTo>
                <a:lnTo>
                  <a:pt x="15841" y="13553"/>
                </a:lnTo>
                <a:lnTo>
                  <a:pt x="16377" y="13286"/>
                </a:lnTo>
                <a:lnTo>
                  <a:pt x="16790" y="13140"/>
                </a:lnTo>
                <a:close/>
                <a:moveTo>
                  <a:pt x="18153" y="6740"/>
                </a:moveTo>
                <a:lnTo>
                  <a:pt x="18250" y="6983"/>
                </a:lnTo>
                <a:lnTo>
                  <a:pt x="18056" y="7008"/>
                </a:lnTo>
                <a:lnTo>
                  <a:pt x="17885" y="7056"/>
                </a:lnTo>
                <a:lnTo>
                  <a:pt x="17520" y="7227"/>
                </a:lnTo>
                <a:lnTo>
                  <a:pt x="17155" y="7397"/>
                </a:lnTo>
                <a:lnTo>
                  <a:pt x="16839" y="7543"/>
                </a:lnTo>
                <a:lnTo>
                  <a:pt x="16328" y="7713"/>
                </a:lnTo>
                <a:lnTo>
                  <a:pt x="16085" y="7811"/>
                </a:lnTo>
                <a:lnTo>
                  <a:pt x="15817" y="7908"/>
                </a:lnTo>
                <a:lnTo>
                  <a:pt x="15695" y="7859"/>
                </a:lnTo>
                <a:lnTo>
                  <a:pt x="15549" y="7835"/>
                </a:lnTo>
                <a:lnTo>
                  <a:pt x="15403" y="7859"/>
                </a:lnTo>
                <a:lnTo>
                  <a:pt x="15355" y="7908"/>
                </a:lnTo>
                <a:lnTo>
                  <a:pt x="15282" y="7932"/>
                </a:lnTo>
                <a:lnTo>
                  <a:pt x="15233" y="8030"/>
                </a:lnTo>
                <a:lnTo>
                  <a:pt x="15184" y="8151"/>
                </a:lnTo>
                <a:lnTo>
                  <a:pt x="15184" y="8273"/>
                </a:lnTo>
                <a:lnTo>
                  <a:pt x="15184" y="8395"/>
                </a:lnTo>
                <a:lnTo>
                  <a:pt x="15257" y="8638"/>
                </a:lnTo>
                <a:lnTo>
                  <a:pt x="15330" y="8857"/>
                </a:lnTo>
                <a:lnTo>
                  <a:pt x="15379" y="8930"/>
                </a:lnTo>
                <a:lnTo>
                  <a:pt x="15160" y="9003"/>
                </a:lnTo>
                <a:lnTo>
                  <a:pt x="14941" y="9100"/>
                </a:lnTo>
                <a:lnTo>
                  <a:pt x="14917" y="9125"/>
                </a:lnTo>
                <a:lnTo>
                  <a:pt x="14917" y="9149"/>
                </a:lnTo>
                <a:lnTo>
                  <a:pt x="14917" y="9173"/>
                </a:lnTo>
                <a:lnTo>
                  <a:pt x="14941" y="9198"/>
                </a:lnTo>
                <a:lnTo>
                  <a:pt x="15257" y="9222"/>
                </a:lnTo>
                <a:lnTo>
                  <a:pt x="15549" y="9222"/>
                </a:lnTo>
                <a:lnTo>
                  <a:pt x="15671" y="9368"/>
                </a:lnTo>
                <a:lnTo>
                  <a:pt x="15817" y="9514"/>
                </a:lnTo>
                <a:lnTo>
                  <a:pt x="15963" y="9660"/>
                </a:lnTo>
                <a:lnTo>
                  <a:pt x="16133" y="9782"/>
                </a:lnTo>
                <a:lnTo>
                  <a:pt x="15379" y="10074"/>
                </a:lnTo>
                <a:lnTo>
                  <a:pt x="15038" y="10244"/>
                </a:lnTo>
                <a:lnTo>
                  <a:pt x="14673" y="10439"/>
                </a:lnTo>
                <a:lnTo>
                  <a:pt x="14649" y="10487"/>
                </a:lnTo>
                <a:lnTo>
                  <a:pt x="14649" y="10536"/>
                </a:lnTo>
                <a:lnTo>
                  <a:pt x="14673" y="10585"/>
                </a:lnTo>
                <a:lnTo>
                  <a:pt x="14722" y="10585"/>
                </a:lnTo>
                <a:lnTo>
                  <a:pt x="14965" y="10560"/>
                </a:lnTo>
                <a:lnTo>
                  <a:pt x="15184" y="10536"/>
                </a:lnTo>
                <a:lnTo>
                  <a:pt x="15647" y="10390"/>
                </a:lnTo>
                <a:lnTo>
                  <a:pt x="16109" y="10244"/>
                </a:lnTo>
                <a:lnTo>
                  <a:pt x="16547" y="10074"/>
                </a:lnTo>
                <a:lnTo>
                  <a:pt x="16571" y="10049"/>
                </a:lnTo>
                <a:lnTo>
                  <a:pt x="16693" y="10171"/>
                </a:lnTo>
                <a:lnTo>
                  <a:pt x="16717" y="10220"/>
                </a:lnTo>
                <a:lnTo>
                  <a:pt x="16742" y="10293"/>
                </a:lnTo>
                <a:lnTo>
                  <a:pt x="16742" y="10366"/>
                </a:lnTo>
                <a:lnTo>
                  <a:pt x="16742" y="10439"/>
                </a:lnTo>
                <a:lnTo>
                  <a:pt x="16669" y="10585"/>
                </a:lnTo>
                <a:lnTo>
                  <a:pt x="16158" y="10706"/>
                </a:lnTo>
                <a:lnTo>
                  <a:pt x="15598" y="10804"/>
                </a:lnTo>
                <a:lnTo>
                  <a:pt x="15355" y="10877"/>
                </a:lnTo>
                <a:lnTo>
                  <a:pt x="15087" y="10974"/>
                </a:lnTo>
                <a:lnTo>
                  <a:pt x="14844" y="11096"/>
                </a:lnTo>
                <a:lnTo>
                  <a:pt x="14625" y="11217"/>
                </a:lnTo>
                <a:lnTo>
                  <a:pt x="14600" y="11266"/>
                </a:lnTo>
                <a:lnTo>
                  <a:pt x="14600" y="11315"/>
                </a:lnTo>
                <a:lnTo>
                  <a:pt x="14625" y="11363"/>
                </a:lnTo>
                <a:lnTo>
                  <a:pt x="14673" y="11363"/>
                </a:lnTo>
                <a:lnTo>
                  <a:pt x="15087" y="11339"/>
                </a:lnTo>
                <a:lnTo>
                  <a:pt x="15476" y="11266"/>
                </a:lnTo>
                <a:lnTo>
                  <a:pt x="16279" y="11096"/>
                </a:lnTo>
                <a:lnTo>
                  <a:pt x="16231" y="11193"/>
                </a:lnTo>
                <a:lnTo>
                  <a:pt x="16133" y="11388"/>
                </a:lnTo>
                <a:lnTo>
                  <a:pt x="16060" y="11558"/>
                </a:lnTo>
                <a:lnTo>
                  <a:pt x="16036" y="11728"/>
                </a:lnTo>
                <a:lnTo>
                  <a:pt x="16012" y="11923"/>
                </a:lnTo>
                <a:lnTo>
                  <a:pt x="15379" y="12069"/>
                </a:lnTo>
                <a:lnTo>
                  <a:pt x="15087" y="12142"/>
                </a:lnTo>
                <a:lnTo>
                  <a:pt x="14795" y="12264"/>
                </a:lnTo>
                <a:lnTo>
                  <a:pt x="14771" y="12288"/>
                </a:lnTo>
                <a:lnTo>
                  <a:pt x="14771" y="12312"/>
                </a:lnTo>
                <a:lnTo>
                  <a:pt x="14771" y="12337"/>
                </a:lnTo>
                <a:lnTo>
                  <a:pt x="14795" y="12361"/>
                </a:lnTo>
                <a:lnTo>
                  <a:pt x="14941" y="12410"/>
                </a:lnTo>
                <a:lnTo>
                  <a:pt x="15087" y="12434"/>
                </a:lnTo>
                <a:lnTo>
                  <a:pt x="15403" y="12434"/>
                </a:lnTo>
                <a:lnTo>
                  <a:pt x="15720" y="12410"/>
                </a:lnTo>
                <a:lnTo>
                  <a:pt x="16036" y="12337"/>
                </a:lnTo>
                <a:lnTo>
                  <a:pt x="16036" y="12556"/>
                </a:lnTo>
                <a:lnTo>
                  <a:pt x="16036" y="12702"/>
                </a:lnTo>
                <a:lnTo>
                  <a:pt x="16012" y="12823"/>
                </a:lnTo>
                <a:lnTo>
                  <a:pt x="15987" y="12945"/>
                </a:lnTo>
                <a:lnTo>
                  <a:pt x="15914" y="13018"/>
                </a:lnTo>
                <a:lnTo>
                  <a:pt x="15647" y="13164"/>
                </a:lnTo>
                <a:lnTo>
                  <a:pt x="15355" y="13261"/>
                </a:lnTo>
                <a:lnTo>
                  <a:pt x="15063" y="13383"/>
                </a:lnTo>
                <a:lnTo>
                  <a:pt x="14771" y="13505"/>
                </a:lnTo>
                <a:lnTo>
                  <a:pt x="14479" y="13651"/>
                </a:lnTo>
                <a:lnTo>
                  <a:pt x="14454" y="13699"/>
                </a:lnTo>
                <a:lnTo>
                  <a:pt x="14454" y="13723"/>
                </a:lnTo>
                <a:lnTo>
                  <a:pt x="14454" y="13772"/>
                </a:lnTo>
                <a:lnTo>
                  <a:pt x="14503" y="13796"/>
                </a:lnTo>
                <a:lnTo>
                  <a:pt x="14649" y="13821"/>
                </a:lnTo>
                <a:lnTo>
                  <a:pt x="14795" y="13845"/>
                </a:lnTo>
                <a:lnTo>
                  <a:pt x="14941" y="13821"/>
                </a:lnTo>
                <a:lnTo>
                  <a:pt x="15087" y="13821"/>
                </a:lnTo>
                <a:lnTo>
                  <a:pt x="14917" y="14040"/>
                </a:lnTo>
                <a:lnTo>
                  <a:pt x="14649" y="14332"/>
                </a:lnTo>
                <a:lnTo>
                  <a:pt x="14552" y="14405"/>
                </a:lnTo>
                <a:lnTo>
                  <a:pt x="14454" y="14429"/>
                </a:lnTo>
                <a:lnTo>
                  <a:pt x="14357" y="14429"/>
                </a:lnTo>
                <a:lnTo>
                  <a:pt x="14260" y="14380"/>
                </a:lnTo>
                <a:lnTo>
                  <a:pt x="14187" y="14332"/>
                </a:lnTo>
                <a:lnTo>
                  <a:pt x="14114" y="14259"/>
                </a:lnTo>
                <a:lnTo>
                  <a:pt x="13968" y="14088"/>
                </a:lnTo>
                <a:lnTo>
                  <a:pt x="13870" y="13967"/>
                </a:lnTo>
                <a:lnTo>
                  <a:pt x="13822" y="13821"/>
                </a:lnTo>
                <a:lnTo>
                  <a:pt x="13700" y="13553"/>
                </a:lnTo>
                <a:lnTo>
                  <a:pt x="13651" y="13261"/>
                </a:lnTo>
                <a:lnTo>
                  <a:pt x="13627" y="12969"/>
                </a:lnTo>
                <a:lnTo>
                  <a:pt x="13627" y="12653"/>
                </a:lnTo>
                <a:lnTo>
                  <a:pt x="13603" y="12361"/>
                </a:lnTo>
                <a:lnTo>
                  <a:pt x="13578" y="12215"/>
                </a:lnTo>
                <a:lnTo>
                  <a:pt x="13554" y="12069"/>
                </a:lnTo>
                <a:lnTo>
                  <a:pt x="13481" y="11947"/>
                </a:lnTo>
                <a:lnTo>
                  <a:pt x="13384" y="11801"/>
                </a:lnTo>
                <a:lnTo>
                  <a:pt x="13262" y="11631"/>
                </a:lnTo>
                <a:lnTo>
                  <a:pt x="13165" y="11461"/>
                </a:lnTo>
                <a:lnTo>
                  <a:pt x="13067" y="11266"/>
                </a:lnTo>
                <a:lnTo>
                  <a:pt x="13019" y="11047"/>
                </a:lnTo>
                <a:lnTo>
                  <a:pt x="12970" y="10901"/>
                </a:lnTo>
                <a:lnTo>
                  <a:pt x="12921" y="10755"/>
                </a:lnTo>
                <a:lnTo>
                  <a:pt x="12824" y="10633"/>
                </a:lnTo>
                <a:lnTo>
                  <a:pt x="12727" y="10512"/>
                </a:lnTo>
                <a:lnTo>
                  <a:pt x="12629" y="10439"/>
                </a:lnTo>
                <a:lnTo>
                  <a:pt x="12508" y="10390"/>
                </a:lnTo>
                <a:lnTo>
                  <a:pt x="12410" y="10341"/>
                </a:lnTo>
                <a:lnTo>
                  <a:pt x="12289" y="10317"/>
                </a:lnTo>
                <a:lnTo>
                  <a:pt x="11778" y="10317"/>
                </a:lnTo>
                <a:lnTo>
                  <a:pt x="11534" y="10293"/>
                </a:lnTo>
                <a:lnTo>
                  <a:pt x="11437" y="10268"/>
                </a:lnTo>
                <a:lnTo>
                  <a:pt x="11364" y="10220"/>
                </a:lnTo>
                <a:lnTo>
                  <a:pt x="11267" y="10171"/>
                </a:lnTo>
                <a:lnTo>
                  <a:pt x="11218" y="10122"/>
                </a:lnTo>
                <a:lnTo>
                  <a:pt x="11121" y="9976"/>
                </a:lnTo>
                <a:lnTo>
                  <a:pt x="11048" y="9806"/>
                </a:lnTo>
                <a:lnTo>
                  <a:pt x="11023" y="9611"/>
                </a:lnTo>
                <a:lnTo>
                  <a:pt x="11023" y="9417"/>
                </a:lnTo>
                <a:lnTo>
                  <a:pt x="11023" y="9198"/>
                </a:lnTo>
                <a:lnTo>
                  <a:pt x="11072" y="8906"/>
                </a:lnTo>
                <a:lnTo>
                  <a:pt x="11096" y="8589"/>
                </a:lnTo>
                <a:lnTo>
                  <a:pt x="11169" y="8297"/>
                </a:lnTo>
                <a:lnTo>
                  <a:pt x="11291" y="8030"/>
                </a:lnTo>
                <a:lnTo>
                  <a:pt x="11413" y="7859"/>
                </a:lnTo>
                <a:lnTo>
                  <a:pt x="11583" y="7713"/>
                </a:lnTo>
                <a:lnTo>
                  <a:pt x="11753" y="7616"/>
                </a:lnTo>
                <a:lnTo>
                  <a:pt x="11948" y="7567"/>
                </a:lnTo>
                <a:lnTo>
                  <a:pt x="12167" y="7519"/>
                </a:lnTo>
                <a:lnTo>
                  <a:pt x="12605" y="7519"/>
                </a:lnTo>
                <a:lnTo>
                  <a:pt x="12800" y="7543"/>
                </a:lnTo>
                <a:lnTo>
                  <a:pt x="13092" y="7592"/>
                </a:lnTo>
                <a:lnTo>
                  <a:pt x="13384" y="7689"/>
                </a:lnTo>
                <a:lnTo>
                  <a:pt x="13992" y="7859"/>
                </a:lnTo>
                <a:lnTo>
                  <a:pt x="14284" y="7932"/>
                </a:lnTo>
                <a:lnTo>
                  <a:pt x="14576" y="7957"/>
                </a:lnTo>
                <a:lnTo>
                  <a:pt x="15038" y="7957"/>
                </a:lnTo>
                <a:lnTo>
                  <a:pt x="15184" y="7908"/>
                </a:lnTo>
                <a:lnTo>
                  <a:pt x="15355" y="7835"/>
                </a:lnTo>
                <a:lnTo>
                  <a:pt x="15476" y="7762"/>
                </a:lnTo>
                <a:lnTo>
                  <a:pt x="15549" y="7665"/>
                </a:lnTo>
                <a:lnTo>
                  <a:pt x="15574" y="7543"/>
                </a:lnTo>
                <a:lnTo>
                  <a:pt x="15866" y="7519"/>
                </a:lnTo>
                <a:lnTo>
                  <a:pt x="16158" y="7446"/>
                </a:lnTo>
                <a:lnTo>
                  <a:pt x="16474" y="7348"/>
                </a:lnTo>
                <a:lnTo>
                  <a:pt x="16766" y="7227"/>
                </a:lnTo>
                <a:lnTo>
                  <a:pt x="17764" y="6837"/>
                </a:lnTo>
                <a:lnTo>
                  <a:pt x="18153" y="6740"/>
                </a:lnTo>
                <a:close/>
                <a:moveTo>
                  <a:pt x="6206" y="2725"/>
                </a:moveTo>
                <a:lnTo>
                  <a:pt x="6230" y="2774"/>
                </a:lnTo>
                <a:lnTo>
                  <a:pt x="6230" y="2847"/>
                </a:lnTo>
                <a:lnTo>
                  <a:pt x="6230" y="2944"/>
                </a:lnTo>
                <a:lnTo>
                  <a:pt x="6108" y="3236"/>
                </a:lnTo>
                <a:lnTo>
                  <a:pt x="6060" y="3382"/>
                </a:lnTo>
                <a:lnTo>
                  <a:pt x="6035" y="3528"/>
                </a:lnTo>
                <a:lnTo>
                  <a:pt x="6035" y="3601"/>
                </a:lnTo>
                <a:lnTo>
                  <a:pt x="6035" y="3699"/>
                </a:lnTo>
                <a:lnTo>
                  <a:pt x="6108" y="3845"/>
                </a:lnTo>
                <a:lnTo>
                  <a:pt x="6181" y="4015"/>
                </a:lnTo>
                <a:lnTo>
                  <a:pt x="6254" y="4161"/>
                </a:lnTo>
                <a:lnTo>
                  <a:pt x="6254" y="4210"/>
                </a:lnTo>
                <a:lnTo>
                  <a:pt x="6254" y="4234"/>
                </a:lnTo>
                <a:lnTo>
                  <a:pt x="6230" y="4234"/>
                </a:lnTo>
                <a:lnTo>
                  <a:pt x="6181" y="4258"/>
                </a:lnTo>
                <a:lnTo>
                  <a:pt x="6084" y="4234"/>
                </a:lnTo>
                <a:lnTo>
                  <a:pt x="5962" y="4185"/>
                </a:lnTo>
                <a:lnTo>
                  <a:pt x="5695" y="4064"/>
                </a:lnTo>
                <a:lnTo>
                  <a:pt x="5549" y="3966"/>
                </a:lnTo>
                <a:lnTo>
                  <a:pt x="5330" y="3820"/>
                </a:lnTo>
                <a:lnTo>
                  <a:pt x="5208" y="3772"/>
                </a:lnTo>
                <a:lnTo>
                  <a:pt x="5086" y="3747"/>
                </a:lnTo>
                <a:lnTo>
                  <a:pt x="4989" y="3747"/>
                </a:lnTo>
                <a:lnTo>
                  <a:pt x="4892" y="3772"/>
                </a:lnTo>
                <a:lnTo>
                  <a:pt x="4721" y="3845"/>
                </a:lnTo>
                <a:lnTo>
                  <a:pt x="4332" y="4039"/>
                </a:lnTo>
                <a:lnTo>
                  <a:pt x="3967" y="4210"/>
                </a:lnTo>
                <a:lnTo>
                  <a:pt x="3821" y="4258"/>
                </a:lnTo>
                <a:lnTo>
                  <a:pt x="3724" y="4331"/>
                </a:lnTo>
                <a:lnTo>
                  <a:pt x="3651" y="4429"/>
                </a:lnTo>
                <a:lnTo>
                  <a:pt x="3602" y="4526"/>
                </a:lnTo>
                <a:lnTo>
                  <a:pt x="3578" y="4623"/>
                </a:lnTo>
                <a:lnTo>
                  <a:pt x="3578" y="4721"/>
                </a:lnTo>
                <a:lnTo>
                  <a:pt x="3578" y="4818"/>
                </a:lnTo>
                <a:lnTo>
                  <a:pt x="3602" y="4915"/>
                </a:lnTo>
                <a:lnTo>
                  <a:pt x="3651" y="5013"/>
                </a:lnTo>
                <a:lnTo>
                  <a:pt x="3724" y="5086"/>
                </a:lnTo>
                <a:lnTo>
                  <a:pt x="3797" y="5159"/>
                </a:lnTo>
                <a:lnTo>
                  <a:pt x="3894" y="5232"/>
                </a:lnTo>
                <a:lnTo>
                  <a:pt x="3991" y="5256"/>
                </a:lnTo>
                <a:lnTo>
                  <a:pt x="4113" y="5280"/>
                </a:lnTo>
                <a:lnTo>
                  <a:pt x="4235" y="5280"/>
                </a:lnTo>
                <a:lnTo>
                  <a:pt x="4356" y="5256"/>
                </a:lnTo>
                <a:lnTo>
                  <a:pt x="4551" y="5183"/>
                </a:lnTo>
                <a:lnTo>
                  <a:pt x="4721" y="5086"/>
                </a:lnTo>
                <a:lnTo>
                  <a:pt x="5062" y="4891"/>
                </a:lnTo>
                <a:lnTo>
                  <a:pt x="5232" y="4842"/>
                </a:lnTo>
                <a:lnTo>
                  <a:pt x="5403" y="4818"/>
                </a:lnTo>
                <a:lnTo>
                  <a:pt x="5476" y="4842"/>
                </a:lnTo>
                <a:lnTo>
                  <a:pt x="5573" y="4867"/>
                </a:lnTo>
                <a:lnTo>
                  <a:pt x="5646" y="4915"/>
                </a:lnTo>
                <a:lnTo>
                  <a:pt x="5743" y="4988"/>
                </a:lnTo>
                <a:lnTo>
                  <a:pt x="5865" y="5134"/>
                </a:lnTo>
                <a:lnTo>
                  <a:pt x="5914" y="5256"/>
                </a:lnTo>
                <a:lnTo>
                  <a:pt x="5938" y="5353"/>
                </a:lnTo>
                <a:lnTo>
                  <a:pt x="5889" y="5451"/>
                </a:lnTo>
                <a:lnTo>
                  <a:pt x="5841" y="5524"/>
                </a:lnTo>
                <a:lnTo>
                  <a:pt x="5743" y="5597"/>
                </a:lnTo>
                <a:lnTo>
                  <a:pt x="5500" y="5718"/>
                </a:lnTo>
                <a:lnTo>
                  <a:pt x="5111" y="5888"/>
                </a:lnTo>
                <a:lnTo>
                  <a:pt x="4940" y="5986"/>
                </a:lnTo>
                <a:lnTo>
                  <a:pt x="4746" y="6107"/>
                </a:lnTo>
                <a:lnTo>
                  <a:pt x="4454" y="6351"/>
                </a:lnTo>
                <a:lnTo>
                  <a:pt x="4210" y="6618"/>
                </a:lnTo>
                <a:lnTo>
                  <a:pt x="3699" y="7178"/>
                </a:lnTo>
                <a:lnTo>
                  <a:pt x="3553" y="7324"/>
                </a:lnTo>
                <a:lnTo>
                  <a:pt x="3407" y="7421"/>
                </a:lnTo>
                <a:lnTo>
                  <a:pt x="3261" y="7519"/>
                </a:lnTo>
                <a:lnTo>
                  <a:pt x="3091" y="7592"/>
                </a:lnTo>
                <a:lnTo>
                  <a:pt x="2751" y="7738"/>
                </a:lnTo>
                <a:lnTo>
                  <a:pt x="2410" y="7859"/>
                </a:lnTo>
                <a:lnTo>
                  <a:pt x="2215" y="7957"/>
                </a:lnTo>
                <a:lnTo>
                  <a:pt x="1996" y="8054"/>
                </a:lnTo>
                <a:lnTo>
                  <a:pt x="1777" y="8200"/>
                </a:lnTo>
                <a:lnTo>
                  <a:pt x="1583" y="8370"/>
                </a:lnTo>
                <a:lnTo>
                  <a:pt x="1510" y="8468"/>
                </a:lnTo>
                <a:lnTo>
                  <a:pt x="1437" y="8565"/>
                </a:lnTo>
                <a:lnTo>
                  <a:pt x="1388" y="8687"/>
                </a:lnTo>
                <a:lnTo>
                  <a:pt x="1364" y="8784"/>
                </a:lnTo>
                <a:lnTo>
                  <a:pt x="1364" y="8881"/>
                </a:lnTo>
                <a:lnTo>
                  <a:pt x="1388" y="9003"/>
                </a:lnTo>
                <a:lnTo>
                  <a:pt x="1437" y="9100"/>
                </a:lnTo>
                <a:lnTo>
                  <a:pt x="1534" y="9222"/>
                </a:lnTo>
                <a:lnTo>
                  <a:pt x="1631" y="9295"/>
                </a:lnTo>
                <a:lnTo>
                  <a:pt x="1729" y="9319"/>
                </a:lnTo>
                <a:lnTo>
                  <a:pt x="1972" y="9392"/>
                </a:lnTo>
                <a:lnTo>
                  <a:pt x="2191" y="9441"/>
                </a:lnTo>
                <a:lnTo>
                  <a:pt x="2361" y="9538"/>
                </a:lnTo>
                <a:lnTo>
                  <a:pt x="2532" y="9660"/>
                </a:lnTo>
                <a:lnTo>
                  <a:pt x="2702" y="9830"/>
                </a:lnTo>
                <a:lnTo>
                  <a:pt x="2872" y="9976"/>
                </a:lnTo>
                <a:lnTo>
                  <a:pt x="3067" y="10074"/>
                </a:lnTo>
                <a:lnTo>
                  <a:pt x="3261" y="10147"/>
                </a:lnTo>
                <a:lnTo>
                  <a:pt x="3456" y="10195"/>
                </a:lnTo>
                <a:lnTo>
                  <a:pt x="3894" y="10293"/>
                </a:lnTo>
                <a:lnTo>
                  <a:pt x="4089" y="10317"/>
                </a:lnTo>
                <a:lnTo>
                  <a:pt x="4308" y="10390"/>
                </a:lnTo>
                <a:lnTo>
                  <a:pt x="4770" y="10536"/>
                </a:lnTo>
                <a:lnTo>
                  <a:pt x="5232" y="10755"/>
                </a:lnTo>
                <a:lnTo>
                  <a:pt x="6108" y="11217"/>
                </a:lnTo>
                <a:lnTo>
                  <a:pt x="6327" y="11339"/>
                </a:lnTo>
                <a:lnTo>
                  <a:pt x="6546" y="11485"/>
                </a:lnTo>
                <a:lnTo>
                  <a:pt x="6717" y="11680"/>
                </a:lnTo>
                <a:lnTo>
                  <a:pt x="6790" y="11777"/>
                </a:lnTo>
                <a:lnTo>
                  <a:pt x="6838" y="11899"/>
                </a:lnTo>
                <a:lnTo>
                  <a:pt x="6887" y="12045"/>
                </a:lnTo>
                <a:lnTo>
                  <a:pt x="6887" y="12191"/>
                </a:lnTo>
                <a:lnTo>
                  <a:pt x="6863" y="12337"/>
                </a:lnTo>
                <a:lnTo>
                  <a:pt x="6838" y="12483"/>
                </a:lnTo>
                <a:lnTo>
                  <a:pt x="6741" y="12750"/>
                </a:lnTo>
                <a:lnTo>
                  <a:pt x="6595" y="13018"/>
                </a:lnTo>
                <a:lnTo>
                  <a:pt x="6473" y="13237"/>
                </a:lnTo>
                <a:lnTo>
                  <a:pt x="6327" y="13456"/>
                </a:lnTo>
                <a:lnTo>
                  <a:pt x="6011" y="13869"/>
                </a:lnTo>
                <a:lnTo>
                  <a:pt x="5695" y="14283"/>
                </a:lnTo>
                <a:lnTo>
                  <a:pt x="5403" y="14697"/>
                </a:lnTo>
                <a:lnTo>
                  <a:pt x="5281" y="14891"/>
                </a:lnTo>
                <a:lnTo>
                  <a:pt x="5184" y="15110"/>
                </a:lnTo>
                <a:lnTo>
                  <a:pt x="5111" y="15329"/>
                </a:lnTo>
                <a:lnTo>
                  <a:pt x="5062" y="15548"/>
                </a:lnTo>
                <a:lnTo>
                  <a:pt x="5062" y="15840"/>
                </a:lnTo>
                <a:lnTo>
                  <a:pt x="5038" y="16011"/>
                </a:lnTo>
                <a:lnTo>
                  <a:pt x="5013" y="16157"/>
                </a:lnTo>
                <a:lnTo>
                  <a:pt x="4916" y="15889"/>
                </a:lnTo>
                <a:lnTo>
                  <a:pt x="4819" y="15621"/>
                </a:lnTo>
                <a:lnTo>
                  <a:pt x="4673" y="15062"/>
                </a:lnTo>
                <a:lnTo>
                  <a:pt x="4551" y="14478"/>
                </a:lnTo>
                <a:lnTo>
                  <a:pt x="4405" y="13918"/>
                </a:lnTo>
                <a:lnTo>
                  <a:pt x="4283" y="13578"/>
                </a:lnTo>
                <a:lnTo>
                  <a:pt x="4162" y="13237"/>
                </a:lnTo>
                <a:lnTo>
                  <a:pt x="3894" y="12580"/>
                </a:lnTo>
                <a:lnTo>
                  <a:pt x="3626" y="11923"/>
                </a:lnTo>
                <a:lnTo>
                  <a:pt x="3359" y="11242"/>
                </a:lnTo>
                <a:lnTo>
                  <a:pt x="3261" y="11023"/>
                </a:lnTo>
                <a:lnTo>
                  <a:pt x="3164" y="10804"/>
                </a:lnTo>
                <a:lnTo>
                  <a:pt x="3067" y="10609"/>
                </a:lnTo>
                <a:lnTo>
                  <a:pt x="2945" y="10414"/>
                </a:lnTo>
                <a:lnTo>
                  <a:pt x="2799" y="10244"/>
                </a:lnTo>
                <a:lnTo>
                  <a:pt x="2629" y="10074"/>
                </a:lnTo>
                <a:lnTo>
                  <a:pt x="2459" y="9903"/>
                </a:lnTo>
                <a:lnTo>
                  <a:pt x="2264" y="9757"/>
                </a:lnTo>
                <a:lnTo>
                  <a:pt x="2045" y="9611"/>
                </a:lnTo>
                <a:lnTo>
                  <a:pt x="1802" y="9465"/>
                </a:lnTo>
                <a:lnTo>
                  <a:pt x="1339" y="9222"/>
                </a:lnTo>
                <a:lnTo>
                  <a:pt x="1218" y="9125"/>
                </a:lnTo>
                <a:lnTo>
                  <a:pt x="1120" y="9052"/>
                </a:lnTo>
                <a:lnTo>
                  <a:pt x="974" y="8857"/>
                </a:lnTo>
                <a:lnTo>
                  <a:pt x="853" y="8662"/>
                </a:lnTo>
                <a:lnTo>
                  <a:pt x="731" y="8419"/>
                </a:lnTo>
                <a:lnTo>
                  <a:pt x="682" y="8346"/>
                </a:lnTo>
                <a:lnTo>
                  <a:pt x="804" y="7786"/>
                </a:lnTo>
                <a:lnTo>
                  <a:pt x="926" y="7227"/>
                </a:lnTo>
                <a:lnTo>
                  <a:pt x="1096" y="6691"/>
                </a:lnTo>
                <a:lnTo>
                  <a:pt x="1315" y="6156"/>
                </a:lnTo>
                <a:lnTo>
                  <a:pt x="1534" y="5621"/>
                </a:lnTo>
                <a:lnTo>
                  <a:pt x="1802" y="5134"/>
                </a:lnTo>
                <a:lnTo>
                  <a:pt x="2069" y="4648"/>
                </a:lnTo>
                <a:lnTo>
                  <a:pt x="2386" y="4185"/>
                </a:lnTo>
                <a:lnTo>
                  <a:pt x="2653" y="3820"/>
                </a:lnTo>
                <a:lnTo>
                  <a:pt x="2945" y="3480"/>
                </a:lnTo>
                <a:lnTo>
                  <a:pt x="3237" y="3626"/>
                </a:lnTo>
                <a:lnTo>
                  <a:pt x="3578" y="3723"/>
                </a:lnTo>
                <a:lnTo>
                  <a:pt x="3894" y="3772"/>
                </a:lnTo>
                <a:lnTo>
                  <a:pt x="4064" y="3772"/>
                </a:lnTo>
                <a:lnTo>
                  <a:pt x="4235" y="3747"/>
                </a:lnTo>
                <a:lnTo>
                  <a:pt x="4381" y="3723"/>
                </a:lnTo>
                <a:lnTo>
                  <a:pt x="4502" y="3674"/>
                </a:lnTo>
                <a:lnTo>
                  <a:pt x="4746" y="3553"/>
                </a:lnTo>
                <a:lnTo>
                  <a:pt x="4989" y="3382"/>
                </a:lnTo>
                <a:lnTo>
                  <a:pt x="5208" y="3212"/>
                </a:lnTo>
                <a:lnTo>
                  <a:pt x="5451" y="3042"/>
                </a:lnTo>
                <a:lnTo>
                  <a:pt x="5646" y="2920"/>
                </a:lnTo>
                <a:lnTo>
                  <a:pt x="5841" y="2823"/>
                </a:lnTo>
                <a:lnTo>
                  <a:pt x="6011" y="2750"/>
                </a:lnTo>
                <a:lnTo>
                  <a:pt x="6084" y="2725"/>
                </a:lnTo>
                <a:close/>
                <a:moveTo>
                  <a:pt x="12240" y="18079"/>
                </a:moveTo>
                <a:lnTo>
                  <a:pt x="12386" y="18128"/>
                </a:lnTo>
                <a:lnTo>
                  <a:pt x="12556" y="18152"/>
                </a:lnTo>
                <a:lnTo>
                  <a:pt x="12289" y="18225"/>
                </a:lnTo>
                <a:lnTo>
                  <a:pt x="12289" y="18152"/>
                </a:lnTo>
                <a:lnTo>
                  <a:pt x="12264" y="18103"/>
                </a:lnTo>
                <a:lnTo>
                  <a:pt x="12240" y="18079"/>
                </a:lnTo>
                <a:close/>
                <a:moveTo>
                  <a:pt x="10245" y="754"/>
                </a:moveTo>
                <a:lnTo>
                  <a:pt x="10804" y="779"/>
                </a:lnTo>
                <a:lnTo>
                  <a:pt x="11315" y="827"/>
                </a:lnTo>
                <a:lnTo>
                  <a:pt x="11534" y="852"/>
                </a:lnTo>
                <a:lnTo>
                  <a:pt x="11753" y="900"/>
                </a:lnTo>
                <a:lnTo>
                  <a:pt x="12216" y="1046"/>
                </a:lnTo>
                <a:lnTo>
                  <a:pt x="12678" y="1241"/>
                </a:lnTo>
                <a:lnTo>
                  <a:pt x="13116" y="1436"/>
                </a:lnTo>
                <a:lnTo>
                  <a:pt x="13578" y="1655"/>
                </a:lnTo>
                <a:lnTo>
                  <a:pt x="13043" y="1874"/>
                </a:lnTo>
                <a:lnTo>
                  <a:pt x="12824" y="1971"/>
                </a:lnTo>
                <a:lnTo>
                  <a:pt x="12629" y="2068"/>
                </a:lnTo>
                <a:lnTo>
                  <a:pt x="12435" y="2190"/>
                </a:lnTo>
                <a:lnTo>
                  <a:pt x="12264" y="2360"/>
                </a:lnTo>
                <a:lnTo>
                  <a:pt x="12240" y="2385"/>
                </a:lnTo>
                <a:lnTo>
                  <a:pt x="12264" y="2409"/>
                </a:lnTo>
                <a:lnTo>
                  <a:pt x="12289" y="2433"/>
                </a:lnTo>
                <a:lnTo>
                  <a:pt x="12532" y="2385"/>
                </a:lnTo>
                <a:lnTo>
                  <a:pt x="12751" y="2312"/>
                </a:lnTo>
                <a:lnTo>
                  <a:pt x="13213" y="2166"/>
                </a:lnTo>
                <a:lnTo>
                  <a:pt x="13603" y="2044"/>
                </a:lnTo>
                <a:lnTo>
                  <a:pt x="13822" y="1995"/>
                </a:lnTo>
                <a:lnTo>
                  <a:pt x="13992" y="1898"/>
                </a:lnTo>
                <a:lnTo>
                  <a:pt x="14162" y="1995"/>
                </a:lnTo>
                <a:lnTo>
                  <a:pt x="14114" y="2020"/>
                </a:lnTo>
                <a:lnTo>
                  <a:pt x="13724" y="2190"/>
                </a:lnTo>
                <a:lnTo>
                  <a:pt x="13311" y="2385"/>
                </a:lnTo>
                <a:lnTo>
                  <a:pt x="13140" y="2482"/>
                </a:lnTo>
                <a:lnTo>
                  <a:pt x="12946" y="2604"/>
                </a:lnTo>
                <a:lnTo>
                  <a:pt x="12775" y="2750"/>
                </a:lnTo>
                <a:lnTo>
                  <a:pt x="12654" y="2896"/>
                </a:lnTo>
                <a:lnTo>
                  <a:pt x="12629" y="2944"/>
                </a:lnTo>
                <a:lnTo>
                  <a:pt x="12654" y="2969"/>
                </a:lnTo>
                <a:lnTo>
                  <a:pt x="12678" y="2969"/>
                </a:lnTo>
                <a:lnTo>
                  <a:pt x="12824" y="2944"/>
                </a:lnTo>
                <a:lnTo>
                  <a:pt x="12994" y="2920"/>
                </a:lnTo>
                <a:lnTo>
                  <a:pt x="13286" y="2823"/>
                </a:lnTo>
                <a:lnTo>
                  <a:pt x="13846" y="2555"/>
                </a:lnTo>
                <a:lnTo>
                  <a:pt x="14211" y="2385"/>
                </a:lnTo>
                <a:lnTo>
                  <a:pt x="14576" y="2263"/>
                </a:lnTo>
                <a:lnTo>
                  <a:pt x="14698" y="2336"/>
                </a:lnTo>
                <a:lnTo>
                  <a:pt x="15014" y="2555"/>
                </a:lnTo>
                <a:lnTo>
                  <a:pt x="14503" y="2798"/>
                </a:lnTo>
                <a:lnTo>
                  <a:pt x="13749" y="3090"/>
                </a:lnTo>
                <a:lnTo>
                  <a:pt x="13359" y="3261"/>
                </a:lnTo>
                <a:lnTo>
                  <a:pt x="12994" y="3455"/>
                </a:lnTo>
                <a:lnTo>
                  <a:pt x="12970" y="3480"/>
                </a:lnTo>
                <a:lnTo>
                  <a:pt x="12970" y="3504"/>
                </a:lnTo>
                <a:lnTo>
                  <a:pt x="12994" y="3528"/>
                </a:lnTo>
                <a:lnTo>
                  <a:pt x="13019" y="3553"/>
                </a:lnTo>
                <a:lnTo>
                  <a:pt x="13213" y="3553"/>
                </a:lnTo>
                <a:lnTo>
                  <a:pt x="13432" y="3528"/>
                </a:lnTo>
                <a:lnTo>
                  <a:pt x="13822" y="3431"/>
                </a:lnTo>
                <a:lnTo>
                  <a:pt x="14235" y="3309"/>
                </a:lnTo>
                <a:lnTo>
                  <a:pt x="14625" y="3163"/>
                </a:lnTo>
                <a:lnTo>
                  <a:pt x="15014" y="3042"/>
                </a:lnTo>
                <a:lnTo>
                  <a:pt x="15452" y="2896"/>
                </a:lnTo>
                <a:lnTo>
                  <a:pt x="15647" y="3066"/>
                </a:lnTo>
                <a:lnTo>
                  <a:pt x="15428" y="3139"/>
                </a:lnTo>
                <a:lnTo>
                  <a:pt x="15209" y="3236"/>
                </a:lnTo>
                <a:lnTo>
                  <a:pt x="14795" y="3431"/>
                </a:lnTo>
                <a:lnTo>
                  <a:pt x="14430" y="3601"/>
                </a:lnTo>
                <a:lnTo>
                  <a:pt x="14138" y="3626"/>
                </a:lnTo>
                <a:lnTo>
                  <a:pt x="13870" y="3650"/>
                </a:lnTo>
                <a:lnTo>
                  <a:pt x="13578" y="3699"/>
                </a:lnTo>
                <a:lnTo>
                  <a:pt x="13311" y="3796"/>
                </a:lnTo>
                <a:lnTo>
                  <a:pt x="13189" y="3869"/>
                </a:lnTo>
                <a:lnTo>
                  <a:pt x="13067" y="3942"/>
                </a:lnTo>
                <a:lnTo>
                  <a:pt x="12970" y="4039"/>
                </a:lnTo>
                <a:lnTo>
                  <a:pt x="12873" y="4137"/>
                </a:lnTo>
                <a:lnTo>
                  <a:pt x="12800" y="4258"/>
                </a:lnTo>
                <a:lnTo>
                  <a:pt x="12727" y="4380"/>
                </a:lnTo>
                <a:lnTo>
                  <a:pt x="12654" y="4648"/>
                </a:lnTo>
                <a:lnTo>
                  <a:pt x="12629" y="4745"/>
                </a:lnTo>
                <a:lnTo>
                  <a:pt x="12629" y="4842"/>
                </a:lnTo>
                <a:lnTo>
                  <a:pt x="12629" y="5013"/>
                </a:lnTo>
                <a:lnTo>
                  <a:pt x="12629" y="5110"/>
                </a:lnTo>
                <a:lnTo>
                  <a:pt x="12605" y="5183"/>
                </a:lnTo>
                <a:lnTo>
                  <a:pt x="12556" y="5280"/>
                </a:lnTo>
                <a:lnTo>
                  <a:pt x="12459" y="5353"/>
                </a:lnTo>
                <a:lnTo>
                  <a:pt x="12240" y="5548"/>
                </a:lnTo>
                <a:lnTo>
                  <a:pt x="12045" y="5767"/>
                </a:lnTo>
                <a:lnTo>
                  <a:pt x="11997" y="5840"/>
                </a:lnTo>
                <a:lnTo>
                  <a:pt x="11972" y="5937"/>
                </a:lnTo>
                <a:lnTo>
                  <a:pt x="11972" y="6010"/>
                </a:lnTo>
                <a:lnTo>
                  <a:pt x="11997" y="6107"/>
                </a:lnTo>
                <a:lnTo>
                  <a:pt x="12045" y="6156"/>
                </a:lnTo>
                <a:lnTo>
                  <a:pt x="12070" y="6156"/>
                </a:lnTo>
                <a:lnTo>
                  <a:pt x="11948" y="6205"/>
                </a:lnTo>
                <a:lnTo>
                  <a:pt x="11534" y="6375"/>
                </a:lnTo>
                <a:lnTo>
                  <a:pt x="11364" y="6497"/>
                </a:lnTo>
                <a:lnTo>
                  <a:pt x="11169" y="6618"/>
                </a:lnTo>
                <a:lnTo>
                  <a:pt x="11048" y="6740"/>
                </a:lnTo>
                <a:lnTo>
                  <a:pt x="10999" y="6862"/>
                </a:lnTo>
                <a:lnTo>
                  <a:pt x="10999" y="6983"/>
                </a:lnTo>
                <a:lnTo>
                  <a:pt x="11048" y="7081"/>
                </a:lnTo>
                <a:lnTo>
                  <a:pt x="11121" y="7178"/>
                </a:lnTo>
                <a:lnTo>
                  <a:pt x="11218" y="7275"/>
                </a:lnTo>
                <a:lnTo>
                  <a:pt x="11364" y="7324"/>
                </a:lnTo>
                <a:lnTo>
                  <a:pt x="11486" y="7373"/>
                </a:lnTo>
                <a:lnTo>
                  <a:pt x="11340" y="7470"/>
                </a:lnTo>
                <a:lnTo>
                  <a:pt x="11194" y="7592"/>
                </a:lnTo>
                <a:lnTo>
                  <a:pt x="11072" y="7738"/>
                </a:lnTo>
                <a:lnTo>
                  <a:pt x="10950" y="7908"/>
                </a:lnTo>
                <a:lnTo>
                  <a:pt x="10853" y="8151"/>
                </a:lnTo>
                <a:lnTo>
                  <a:pt x="10804" y="8419"/>
                </a:lnTo>
                <a:lnTo>
                  <a:pt x="10731" y="8954"/>
                </a:lnTo>
                <a:lnTo>
                  <a:pt x="10683" y="9222"/>
                </a:lnTo>
                <a:lnTo>
                  <a:pt x="10659" y="9514"/>
                </a:lnTo>
                <a:lnTo>
                  <a:pt x="10683" y="9806"/>
                </a:lnTo>
                <a:lnTo>
                  <a:pt x="10707" y="9952"/>
                </a:lnTo>
                <a:lnTo>
                  <a:pt x="10780" y="10074"/>
                </a:lnTo>
                <a:lnTo>
                  <a:pt x="10926" y="10293"/>
                </a:lnTo>
                <a:lnTo>
                  <a:pt x="10999" y="10390"/>
                </a:lnTo>
                <a:lnTo>
                  <a:pt x="11096" y="10463"/>
                </a:lnTo>
                <a:lnTo>
                  <a:pt x="11194" y="10512"/>
                </a:lnTo>
                <a:lnTo>
                  <a:pt x="11315" y="10560"/>
                </a:lnTo>
                <a:lnTo>
                  <a:pt x="11583" y="10633"/>
                </a:lnTo>
                <a:lnTo>
                  <a:pt x="11875" y="10633"/>
                </a:lnTo>
                <a:lnTo>
                  <a:pt x="12191" y="10609"/>
                </a:lnTo>
                <a:lnTo>
                  <a:pt x="12337" y="10633"/>
                </a:lnTo>
                <a:lnTo>
                  <a:pt x="12459" y="10682"/>
                </a:lnTo>
                <a:lnTo>
                  <a:pt x="12556" y="10755"/>
                </a:lnTo>
                <a:lnTo>
                  <a:pt x="12629" y="10852"/>
                </a:lnTo>
                <a:lnTo>
                  <a:pt x="12702" y="10974"/>
                </a:lnTo>
                <a:lnTo>
                  <a:pt x="12751" y="11096"/>
                </a:lnTo>
                <a:lnTo>
                  <a:pt x="12800" y="11363"/>
                </a:lnTo>
                <a:lnTo>
                  <a:pt x="12848" y="11485"/>
                </a:lnTo>
                <a:lnTo>
                  <a:pt x="12897" y="11607"/>
                </a:lnTo>
                <a:lnTo>
                  <a:pt x="12946" y="11728"/>
                </a:lnTo>
                <a:lnTo>
                  <a:pt x="13043" y="11826"/>
                </a:lnTo>
                <a:lnTo>
                  <a:pt x="13165" y="12020"/>
                </a:lnTo>
                <a:lnTo>
                  <a:pt x="13262" y="12215"/>
                </a:lnTo>
                <a:lnTo>
                  <a:pt x="13311" y="12434"/>
                </a:lnTo>
                <a:lnTo>
                  <a:pt x="13311" y="12677"/>
                </a:lnTo>
                <a:lnTo>
                  <a:pt x="13311" y="13091"/>
                </a:lnTo>
                <a:lnTo>
                  <a:pt x="13359" y="13505"/>
                </a:lnTo>
                <a:lnTo>
                  <a:pt x="13408" y="13699"/>
                </a:lnTo>
                <a:lnTo>
                  <a:pt x="13457" y="13894"/>
                </a:lnTo>
                <a:lnTo>
                  <a:pt x="13554" y="14088"/>
                </a:lnTo>
                <a:lnTo>
                  <a:pt x="13651" y="14283"/>
                </a:lnTo>
                <a:lnTo>
                  <a:pt x="13822" y="14526"/>
                </a:lnTo>
                <a:lnTo>
                  <a:pt x="13919" y="14624"/>
                </a:lnTo>
                <a:lnTo>
                  <a:pt x="14016" y="14721"/>
                </a:lnTo>
                <a:lnTo>
                  <a:pt x="14138" y="14794"/>
                </a:lnTo>
                <a:lnTo>
                  <a:pt x="14260" y="14843"/>
                </a:lnTo>
                <a:lnTo>
                  <a:pt x="14406" y="14867"/>
                </a:lnTo>
                <a:lnTo>
                  <a:pt x="14576" y="14843"/>
                </a:lnTo>
                <a:lnTo>
                  <a:pt x="14698" y="14794"/>
                </a:lnTo>
                <a:lnTo>
                  <a:pt x="14819" y="14745"/>
                </a:lnTo>
                <a:lnTo>
                  <a:pt x="14917" y="14648"/>
                </a:lnTo>
                <a:lnTo>
                  <a:pt x="15014" y="14551"/>
                </a:lnTo>
                <a:lnTo>
                  <a:pt x="15355" y="14502"/>
                </a:lnTo>
                <a:lnTo>
                  <a:pt x="15695" y="14429"/>
                </a:lnTo>
                <a:lnTo>
                  <a:pt x="16377" y="14234"/>
                </a:lnTo>
                <a:lnTo>
                  <a:pt x="16717" y="14113"/>
                </a:lnTo>
                <a:lnTo>
                  <a:pt x="17034" y="13967"/>
                </a:lnTo>
                <a:lnTo>
                  <a:pt x="17350" y="13821"/>
                </a:lnTo>
                <a:lnTo>
                  <a:pt x="17691" y="13699"/>
                </a:lnTo>
                <a:lnTo>
                  <a:pt x="17472" y="14113"/>
                </a:lnTo>
                <a:lnTo>
                  <a:pt x="17228" y="14526"/>
                </a:lnTo>
                <a:lnTo>
                  <a:pt x="17107" y="14526"/>
                </a:lnTo>
                <a:lnTo>
                  <a:pt x="16961" y="14551"/>
                </a:lnTo>
                <a:lnTo>
                  <a:pt x="16669" y="14599"/>
                </a:lnTo>
                <a:lnTo>
                  <a:pt x="16231" y="14721"/>
                </a:lnTo>
                <a:lnTo>
                  <a:pt x="15233" y="15013"/>
                </a:lnTo>
                <a:lnTo>
                  <a:pt x="14284" y="15329"/>
                </a:lnTo>
                <a:lnTo>
                  <a:pt x="14260" y="15354"/>
                </a:lnTo>
                <a:lnTo>
                  <a:pt x="14235" y="15378"/>
                </a:lnTo>
                <a:lnTo>
                  <a:pt x="14235" y="15402"/>
                </a:lnTo>
                <a:lnTo>
                  <a:pt x="14284" y="15427"/>
                </a:lnTo>
                <a:lnTo>
                  <a:pt x="14454" y="15451"/>
                </a:lnTo>
                <a:lnTo>
                  <a:pt x="14673" y="15475"/>
                </a:lnTo>
                <a:lnTo>
                  <a:pt x="14868" y="15451"/>
                </a:lnTo>
                <a:lnTo>
                  <a:pt x="15063" y="15427"/>
                </a:lnTo>
                <a:lnTo>
                  <a:pt x="15452" y="15329"/>
                </a:lnTo>
                <a:lnTo>
                  <a:pt x="15841" y="15232"/>
                </a:lnTo>
                <a:lnTo>
                  <a:pt x="16304" y="15110"/>
                </a:lnTo>
                <a:lnTo>
                  <a:pt x="16766" y="14989"/>
                </a:lnTo>
                <a:lnTo>
                  <a:pt x="16936" y="14989"/>
                </a:lnTo>
                <a:lnTo>
                  <a:pt x="16815" y="15159"/>
                </a:lnTo>
                <a:lnTo>
                  <a:pt x="16571" y="15500"/>
                </a:lnTo>
                <a:lnTo>
                  <a:pt x="16231" y="15524"/>
                </a:lnTo>
                <a:lnTo>
                  <a:pt x="15890" y="15573"/>
                </a:lnTo>
                <a:lnTo>
                  <a:pt x="15233" y="15767"/>
                </a:lnTo>
                <a:lnTo>
                  <a:pt x="14381" y="16011"/>
                </a:lnTo>
                <a:lnTo>
                  <a:pt x="13968" y="16132"/>
                </a:lnTo>
                <a:lnTo>
                  <a:pt x="13530" y="16230"/>
                </a:lnTo>
                <a:lnTo>
                  <a:pt x="13505" y="16278"/>
                </a:lnTo>
                <a:lnTo>
                  <a:pt x="13481" y="16303"/>
                </a:lnTo>
                <a:lnTo>
                  <a:pt x="13505" y="16351"/>
                </a:lnTo>
                <a:lnTo>
                  <a:pt x="13554" y="16376"/>
                </a:lnTo>
                <a:lnTo>
                  <a:pt x="13919" y="16351"/>
                </a:lnTo>
                <a:lnTo>
                  <a:pt x="14284" y="16327"/>
                </a:lnTo>
                <a:lnTo>
                  <a:pt x="14625" y="16303"/>
                </a:lnTo>
                <a:lnTo>
                  <a:pt x="14990" y="16230"/>
                </a:lnTo>
                <a:lnTo>
                  <a:pt x="15549" y="16132"/>
                </a:lnTo>
                <a:lnTo>
                  <a:pt x="16133" y="16011"/>
                </a:lnTo>
                <a:lnTo>
                  <a:pt x="15866" y="16278"/>
                </a:lnTo>
                <a:lnTo>
                  <a:pt x="15574" y="16327"/>
                </a:lnTo>
                <a:lnTo>
                  <a:pt x="15282" y="16376"/>
                </a:lnTo>
                <a:lnTo>
                  <a:pt x="14698" y="16473"/>
                </a:lnTo>
                <a:lnTo>
                  <a:pt x="14308" y="16522"/>
                </a:lnTo>
                <a:lnTo>
                  <a:pt x="13943" y="16570"/>
                </a:lnTo>
                <a:lnTo>
                  <a:pt x="13578" y="16668"/>
                </a:lnTo>
                <a:lnTo>
                  <a:pt x="13408" y="16716"/>
                </a:lnTo>
                <a:lnTo>
                  <a:pt x="13238" y="16814"/>
                </a:lnTo>
                <a:lnTo>
                  <a:pt x="13213" y="16814"/>
                </a:lnTo>
                <a:lnTo>
                  <a:pt x="13213" y="16838"/>
                </a:lnTo>
                <a:lnTo>
                  <a:pt x="13238" y="16862"/>
                </a:lnTo>
                <a:lnTo>
                  <a:pt x="13262" y="16887"/>
                </a:lnTo>
                <a:lnTo>
                  <a:pt x="13457" y="16911"/>
                </a:lnTo>
                <a:lnTo>
                  <a:pt x="14065" y="16911"/>
                </a:lnTo>
                <a:lnTo>
                  <a:pt x="14479" y="16887"/>
                </a:lnTo>
                <a:lnTo>
                  <a:pt x="14868" y="16838"/>
                </a:lnTo>
                <a:lnTo>
                  <a:pt x="15282" y="16789"/>
                </a:lnTo>
                <a:lnTo>
                  <a:pt x="15014" y="17008"/>
                </a:lnTo>
                <a:lnTo>
                  <a:pt x="14722" y="17203"/>
                </a:lnTo>
                <a:lnTo>
                  <a:pt x="14552" y="17179"/>
                </a:lnTo>
                <a:lnTo>
                  <a:pt x="14357" y="17154"/>
                </a:lnTo>
                <a:lnTo>
                  <a:pt x="13968" y="17179"/>
                </a:lnTo>
                <a:lnTo>
                  <a:pt x="13603" y="17203"/>
                </a:lnTo>
                <a:lnTo>
                  <a:pt x="13238" y="17227"/>
                </a:lnTo>
                <a:lnTo>
                  <a:pt x="12532" y="17300"/>
                </a:lnTo>
                <a:lnTo>
                  <a:pt x="12483" y="17325"/>
                </a:lnTo>
                <a:lnTo>
                  <a:pt x="12459" y="17373"/>
                </a:lnTo>
                <a:lnTo>
                  <a:pt x="12483" y="17422"/>
                </a:lnTo>
                <a:lnTo>
                  <a:pt x="12532" y="17446"/>
                </a:lnTo>
                <a:lnTo>
                  <a:pt x="13165" y="17519"/>
                </a:lnTo>
                <a:lnTo>
                  <a:pt x="13481" y="17544"/>
                </a:lnTo>
                <a:lnTo>
                  <a:pt x="13797" y="17568"/>
                </a:lnTo>
                <a:lnTo>
                  <a:pt x="14089" y="17592"/>
                </a:lnTo>
                <a:lnTo>
                  <a:pt x="13846" y="17714"/>
                </a:lnTo>
                <a:lnTo>
                  <a:pt x="13530" y="17836"/>
                </a:lnTo>
                <a:lnTo>
                  <a:pt x="13505" y="17811"/>
                </a:lnTo>
                <a:lnTo>
                  <a:pt x="13432" y="17787"/>
                </a:lnTo>
                <a:lnTo>
                  <a:pt x="13335" y="17763"/>
                </a:lnTo>
                <a:lnTo>
                  <a:pt x="13140" y="17763"/>
                </a:lnTo>
                <a:lnTo>
                  <a:pt x="12946" y="17787"/>
                </a:lnTo>
                <a:lnTo>
                  <a:pt x="12751" y="17787"/>
                </a:lnTo>
                <a:lnTo>
                  <a:pt x="12337" y="17763"/>
                </a:lnTo>
                <a:lnTo>
                  <a:pt x="11948" y="17763"/>
                </a:lnTo>
                <a:lnTo>
                  <a:pt x="11899" y="17787"/>
                </a:lnTo>
                <a:lnTo>
                  <a:pt x="11899" y="17836"/>
                </a:lnTo>
                <a:lnTo>
                  <a:pt x="12021" y="17957"/>
                </a:lnTo>
                <a:lnTo>
                  <a:pt x="12167" y="18030"/>
                </a:lnTo>
                <a:lnTo>
                  <a:pt x="11948" y="17982"/>
                </a:lnTo>
                <a:lnTo>
                  <a:pt x="11656" y="17957"/>
                </a:lnTo>
                <a:lnTo>
                  <a:pt x="11534" y="17957"/>
                </a:lnTo>
                <a:lnTo>
                  <a:pt x="11413" y="17982"/>
                </a:lnTo>
                <a:lnTo>
                  <a:pt x="11340" y="18030"/>
                </a:lnTo>
                <a:lnTo>
                  <a:pt x="11340" y="18055"/>
                </a:lnTo>
                <a:lnTo>
                  <a:pt x="11315" y="18103"/>
                </a:lnTo>
                <a:lnTo>
                  <a:pt x="11340" y="18176"/>
                </a:lnTo>
                <a:lnTo>
                  <a:pt x="11388" y="18225"/>
                </a:lnTo>
                <a:lnTo>
                  <a:pt x="11559" y="18298"/>
                </a:lnTo>
                <a:lnTo>
                  <a:pt x="11753" y="18371"/>
                </a:lnTo>
                <a:lnTo>
                  <a:pt x="11510" y="18420"/>
                </a:lnTo>
                <a:lnTo>
                  <a:pt x="11437" y="18347"/>
                </a:lnTo>
                <a:lnTo>
                  <a:pt x="11291" y="18298"/>
                </a:lnTo>
                <a:lnTo>
                  <a:pt x="11121" y="18274"/>
                </a:lnTo>
                <a:lnTo>
                  <a:pt x="10926" y="18298"/>
                </a:lnTo>
                <a:lnTo>
                  <a:pt x="10756" y="18347"/>
                </a:lnTo>
                <a:lnTo>
                  <a:pt x="10731" y="18371"/>
                </a:lnTo>
                <a:lnTo>
                  <a:pt x="10731" y="18395"/>
                </a:lnTo>
                <a:lnTo>
                  <a:pt x="10731" y="18420"/>
                </a:lnTo>
                <a:lnTo>
                  <a:pt x="10756" y="18444"/>
                </a:lnTo>
                <a:lnTo>
                  <a:pt x="11023" y="18541"/>
                </a:lnTo>
                <a:lnTo>
                  <a:pt x="10926" y="18566"/>
                </a:lnTo>
                <a:lnTo>
                  <a:pt x="10877" y="18541"/>
                </a:lnTo>
                <a:lnTo>
                  <a:pt x="10488" y="18541"/>
                </a:lnTo>
                <a:lnTo>
                  <a:pt x="9515" y="18566"/>
                </a:lnTo>
                <a:lnTo>
                  <a:pt x="8396" y="18566"/>
                </a:lnTo>
                <a:lnTo>
                  <a:pt x="7885" y="18517"/>
                </a:lnTo>
                <a:lnTo>
                  <a:pt x="7666" y="18493"/>
                </a:lnTo>
                <a:lnTo>
                  <a:pt x="7471" y="18444"/>
                </a:lnTo>
                <a:lnTo>
                  <a:pt x="7082" y="18322"/>
                </a:lnTo>
                <a:lnTo>
                  <a:pt x="6692" y="18176"/>
                </a:lnTo>
                <a:lnTo>
                  <a:pt x="6303" y="18006"/>
                </a:lnTo>
                <a:lnTo>
                  <a:pt x="5938" y="17836"/>
                </a:lnTo>
                <a:lnTo>
                  <a:pt x="5208" y="17446"/>
                </a:lnTo>
                <a:lnTo>
                  <a:pt x="4527" y="17008"/>
                </a:lnTo>
                <a:lnTo>
                  <a:pt x="4162" y="16765"/>
                </a:lnTo>
                <a:lnTo>
                  <a:pt x="3797" y="16473"/>
                </a:lnTo>
                <a:lnTo>
                  <a:pt x="3456" y="16181"/>
                </a:lnTo>
                <a:lnTo>
                  <a:pt x="3140" y="15865"/>
                </a:lnTo>
                <a:lnTo>
                  <a:pt x="2823" y="15548"/>
                </a:lnTo>
                <a:lnTo>
                  <a:pt x="2532" y="15208"/>
                </a:lnTo>
                <a:lnTo>
                  <a:pt x="2264" y="14843"/>
                </a:lnTo>
                <a:lnTo>
                  <a:pt x="1996" y="14478"/>
                </a:lnTo>
                <a:lnTo>
                  <a:pt x="1753" y="14113"/>
                </a:lnTo>
                <a:lnTo>
                  <a:pt x="1534" y="13699"/>
                </a:lnTo>
                <a:lnTo>
                  <a:pt x="1339" y="13310"/>
                </a:lnTo>
                <a:lnTo>
                  <a:pt x="1169" y="12896"/>
                </a:lnTo>
                <a:lnTo>
                  <a:pt x="999" y="12483"/>
                </a:lnTo>
                <a:lnTo>
                  <a:pt x="877" y="12045"/>
                </a:lnTo>
                <a:lnTo>
                  <a:pt x="755" y="11607"/>
                </a:lnTo>
                <a:lnTo>
                  <a:pt x="682" y="11169"/>
                </a:lnTo>
                <a:lnTo>
                  <a:pt x="609" y="10658"/>
                </a:lnTo>
                <a:lnTo>
                  <a:pt x="561" y="10147"/>
                </a:lnTo>
                <a:lnTo>
                  <a:pt x="561" y="9611"/>
                </a:lnTo>
                <a:lnTo>
                  <a:pt x="585" y="9100"/>
                </a:lnTo>
                <a:lnTo>
                  <a:pt x="780" y="9319"/>
                </a:lnTo>
                <a:lnTo>
                  <a:pt x="974" y="9514"/>
                </a:lnTo>
                <a:lnTo>
                  <a:pt x="1218" y="9684"/>
                </a:lnTo>
                <a:lnTo>
                  <a:pt x="1510" y="9855"/>
                </a:lnTo>
                <a:lnTo>
                  <a:pt x="1777" y="10001"/>
                </a:lnTo>
                <a:lnTo>
                  <a:pt x="2021" y="10171"/>
                </a:lnTo>
                <a:lnTo>
                  <a:pt x="2215" y="10341"/>
                </a:lnTo>
                <a:lnTo>
                  <a:pt x="2410" y="10536"/>
                </a:lnTo>
                <a:lnTo>
                  <a:pt x="2580" y="10731"/>
                </a:lnTo>
                <a:lnTo>
                  <a:pt x="2702" y="10974"/>
                </a:lnTo>
                <a:lnTo>
                  <a:pt x="2848" y="11217"/>
                </a:lnTo>
                <a:lnTo>
                  <a:pt x="2945" y="11509"/>
                </a:lnTo>
                <a:lnTo>
                  <a:pt x="3213" y="12191"/>
                </a:lnTo>
                <a:lnTo>
                  <a:pt x="3480" y="12848"/>
                </a:lnTo>
                <a:lnTo>
                  <a:pt x="3772" y="13529"/>
                </a:lnTo>
                <a:lnTo>
                  <a:pt x="3894" y="13869"/>
                </a:lnTo>
                <a:lnTo>
                  <a:pt x="3991" y="14210"/>
                </a:lnTo>
                <a:lnTo>
                  <a:pt x="4162" y="14843"/>
                </a:lnTo>
                <a:lnTo>
                  <a:pt x="4308" y="15475"/>
                </a:lnTo>
                <a:lnTo>
                  <a:pt x="4405" y="15792"/>
                </a:lnTo>
                <a:lnTo>
                  <a:pt x="4502" y="16108"/>
                </a:lnTo>
                <a:lnTo>
                  <a:pt x="4648" y="16400"/>
                </a:lnTo>
                <a:lnTo>
                  <a:pt x="4819" y="16692"/>
                </a:lnTo>
                <a:lnTo>
                  <a:pt x="4867" y="16765"/>
                </a:lnTo>
                <a:lnTo>
                  <a:pt x="4940" y="16789"/>
                </a:lnTo>
                <a:lnTo>
                  <a:pt x="5038" y="16789"/>
                </a:lnTo>
                <a:lnTo>
                  <a:pt x="5111" y="16765"/>
                </a:lnTo>
                <a:lnTo>
                  <a:pt x="5232" y="16692"/>
                </a:lnTo>
                <a:lnTo>
                  <a:pt x="5305" y="16570"/>
                </a:lnTo>
                <a:lnTo>
                  <a:pt x="5378" y="16473"/>
                </a:lnTo>
                <a:lnTo>
                  <a:pt x="5403" y="16351"/>
                </a:lnTo>
                <a:lnTo>
                  <a:pt x="5451" y="16084"/>
                </a:lnTo>
                <a:lnTo>
                  <a:pt x="5476" y="15816"/>
                </a:lnTo>
                <a:lnTo>
                  <a:pt x="5524" y="15573"/>
                </a:lnTo>
                <a:lnTo>
                  <a:pt x="5573" y="15329"/>
                </a:lnTo>
                <a:lnTo>
                  <a:pt x="5670" y="15110"/>
                </a:lnTo>
                <a:lnTo>
                  <a:pt x="5792" y="14891"/>
                </a:lnTo>
                <a:lnTo>
                  <a:pt x="6035" y="14478"/>
                </a:lnTo>
                <a:lnTo>
                  <a:pt x="6327" y="14064"/>
                </a:lnTo>
                <a:lnTo>
                  <a:pt x="6522" y="13796"/>
                </a:lnTo>
                <a:lnTo>
                  <a:pt x="6741" y="13480"/>
                </a:lnTo>
                <a:lnTo>
                  <a:pt x="6936" y="13164"/>
                </a:lnTo>
                <a:lnTo>
                  <a:pt x="7106" y="12799"/>
                </a:lnTo>
                <a:lnTo>
                  <a:pt x="7155" y="12629"/>
                </a:lnTo>
                <a:lnTo>
                  <a:pt x="7203" y="12458"/>
                </a:lnTo>
                <a:lnTo>
                  <a:pt x="7228" y="12264"/>
                </a:lnTo>
                <a:lnTo>
                  <a:pt x="7228" y="12093"/>
                </a:lnTo>
                <a:lnTo>
                  <a:pt x="7203" y="11923"/>
                </a:lnTo>
                <a:lnTo>
                  <a:pt x="7155" y="11753"/>
                </a:lnTo>
                <a:lnTo>
                  <a:pt x="7082" y="11607"/>
                </a:lnTo>
                <a:lnTo>
                  <a:pt x="6960" y="11436"/>
                </a:lnTo>
                <a:lnTo>
                  <a:pt x="6863" y="11315"/>
                </a:lnTo>
                <a:lnTo>
                  <a:pt x="6717" y="11217"/>
                </a:lnTo>
                <a:lnTo>
                  <a:pt x="6449" y="11023"/>
                </a:lnTo>
                <a:lnTo>
                  <a:pt x="6157" y="10852"/>
                </a:lnTo>
                <a:lnTo>
                  <a:pt x="5865" y="10706"/>
                </a:lnTo>
                <a:lnTo>
                  <a:pt x="5062" y="10341"/>
                </a:lnTo>
                <a:lnTo>
                  <a:pt x="4648" y="10147"/>
                </a:lnTo>
                <a:lnTo>
                  <a:pt x="4235" y="10001"/>
                </a:lnTo>
                <a:lnTo>
                  <a:pt x="3991" y="9952"/>
                </a:lnTo>
                <a:lnTo>
                  <a:pt x="3724" y="9928"/>
                </a:lnTo>
                <a:lnTo>
                  <a:pt x="3456" y="9879"/>
                </a:lnTo>
                <a:lnTo>
                  <a:pt x="3334" y="9830"/>
                </a:lnTo>
                <a:lnTo>
                  <a:pt x="3213" y="9782"/>
                </a:lnTo>
                <a:lnTo>
                  <a:pt x="3042" y="9684"/>
                </a:lnTo>
                <a:lnTo>
                  <a:pt x="2872" y="9538"/>
                </a:lnTo>
                <a:lnTo>
                  <a:pt x="2726" y="9392"/>
                </a:lnTo>
                <a:lnTo>
                  <a:pt x="2580" y="9271"/>
                </a:lnTo>
                <a:lnTo>
                  <a:pt x="2459" y="9173"/>
                </a:lnTo>
                <a:lnTo>
                  <a:pt x="2337" y="9125"/>
                </a:lnTo>
                <a:lnTo>
                  <a:pt x="2069" y="9052"/>
                </a:lnTo>
                <a:lnTo>
                  <a:pt x="1923" y="9027"/>
                </a:lnTo>
                <a:lnTo>
                  <a:pt x="1826" y="8954"/>
                </a:lnTo>
                <a:lnTo>
                  <a:pt x="1777" y="8906"/>
                </a:lnTo>
                <a:lnTo>
                  <a:pt x="1753" y="8808"/>
                </a:lnTo>
                <a:lnTo>
                  <a:pt x="1753" y="8735"/>
                </a:lnTo>
                <a:lnTo>
                  <a:pt x="1777" y="8638"/>
                </a:lnTo>
                <a:lnTo>
                  <a:pt x="1850" y="8541"/>
                </a:lnTo>
                <a:lnTo>
                  <a:pt x="1948" y="8443"/>
                </a:lnTo>
                <a:lnTo>
                  <a:pt x="2069" y="8346"/>
                </a:lnTo>
                <a:lnTo>
                  <a:pt x="2191" y="8273"/>
                </a:lnTo>
                <a:lnTo>
                  <a:pt x="2483" y="8127"/>
                </a:lnTo>
                <a:lnTo>
                  <a:pt x="3091" y="7908"/>
                </a:lnTo>
                <a:lnTo>
                  <a:pt x="3261" y="7835"/>
                </a:lnTo>
                <a:lnTo>
                  <a:pt x="3407" y="7738"/>
                </a:lnTo>
                <a:lnTo>
                  <a:pt x="3675" y="7543"/>
                </a:lnTo>
                <a:lnTo>
                  <a:pt x="3918" y="7300"/>
                </a:lnTo>
                <a:lnTo>
                  <a:pt x="4137" y="7032"/>
                </a:lnTo>
                <a:lnTo>
                  <a:pt x="4429" y="6716"/>
                </a:lnTo>
                <a:lnTo>
                  <a:pt x="4721" y="6448"/>
                </a:lnTo>
                <a:lnTo>
                  <a:pt x="5038" y="6229"/>
                </a:lnTo>
                <a:lnTo>
                  <a:pt x="5208" y="6107"/>
                </a:lnTo>
                <a:lnTo>
                  <a:pt x="5403" y="6010"/>
                </a:lnTo>
                <a:lnTo>
                  <a:pt x="5646" y="5913"/>
                </a:lnTo>
                <a:lnTo>
                  <a:pt x="5889" y="5791"/>
                </a:lnTo>
                <a:lnTo>
                  <a:pt x="5987" y="5718"/>
                </a:lnTo>
                <a:lnTo>
                  <a:pt x="6084" y="5645"/>
                </a:lnTo>
                <a:lnTo>
                  <a:pt x="6157" y="5548"/>
                </a:lnTo>
                <a:lnTo>
                  <a:pt x="6206" y="5426"/>
                </a:lnTo>
                <a:lnTo>
                  <a:pt x="6206" y="5305"/>
                </a:lnTo>
                <a:lnTo>
                  <a:pt x="6181" y="5207"/>
                </a:lnTo>
                <a:lnTo>
                  <a:pt x="6108" y="5086"/>
                </a:lnTo>
                <a:lnTo>
                  <a:pt x="6035" y="5013"/>
                </a:lnTo>
                <a:lnTo>
                  <a:pt x="5841" y="4842"/>
                </a:lnTo>
                <a:lnTo>
                  <a:pt x="5670" y="4721"/>
                </a:lnTo>
                <a:lnTo>
                  <a:pt x="5573" y="4648"/>
                </a:lnTo>
                <a:lnTo>
                  <a:pt x="5330" y="4648"/>
                </a:lnTo>
                <a:lnTo>
                  <a:pt x="5232" y="4672"/>
                </a:lnTo>
                <a:lnTo>
                  <a:pt x="4989" y="4794"/>
                </a:lnTo>
                <a:lnTo>
                  <a:pt x="4794" y="4891"/>
                </a:lnTo>
                <a:lnTo>
                  <a:pt x="4429" y="5013"/>
                </a:lnTo>
                <a:lnTo>
                  <a:pt x="4235" y="5013"/>
                </a:lnTo>
                <a:lnTo>
                  <a:pt x="4113" y="4964"/>
                </a:lnTo>
                <a:lnTo>
                  <a:pt x="3991" y="4915"/>
                </a:lnTo>
                <a:lnTo>
                  <a:pt x="3894" y="4842"/>
                </a:lnTo>
                <a:lnTo>
                  <a:pt x="3870" y="4794"/>
                </a:lnTo>
                <a:lnTo>
                  <a:pt x="3845" y="4745"/>
                </a:lnTo>
                <a:lnTo>
                  <a:pt x="3845" y="4696"/>
                </a:lnTo>
                <a:lnTo>
                  <a:pt x="3870" y="4648"/>
                </a:lnTo>
                <a:lnTo>
                  <a:pt x="3918" y="4599"/>
                </a:lnTo>
                <a:lnTo>
                  <a:pt x="3991" y="4550"/>
                </a:lnTo>
                <a:lnTo>
                  <a:pt x="4113" y="4477"/>
                </a:lnTo>
                <a:lnTo>
                  <a:pt x="4259" y="4429"/>
                </a:lnTo>
                <a:lnTo>
                  <a:pt x="4575" y="4331"/>
                </a:lnTo>
                <a:lnTo>
                  <a:pt x="4770" y="4210"/>
                </a:lnTo>
                <a:lnTo>
                  <a:pt x="4940" y="4112"/>
                </a:lnTo>
                <a:lnTo>
                  <a:pt x="5013" y="4088"/>
                </a:lnTo>
                <a:lnTo>
                  <a:pt x="5111" y="4088"/>
                </a:lnTo>
                <a:lnTo>
                  <a:pt x="5208" y="4112"/>
                </a:lnTo>
                <a:lnTo>
                  <a:pt x="5354" y="4185"/>
                </a:lnTo>
                <a:lnTo>
                  <a:pt x="5646" y="4356"/>
                </a:lnTo>
                <a:lnTo>
                  <a:pt x="5768" y="4453"/>
                </a:lnTo>
                <a:lnTo>
                  <a:pt x="5914" y="4526"/>
                </a:lnTo>
                <a:lnTo>
                  <a:pt x="6060" y="4550"/>
                </a:lnTo>
                <a:lnTo>
                  <a:pt x="6206" y="4550"/>
                </a:lnTo>
                <a:lnTo>
                  <a:pt x="6327" y="4526"/>
                </a:lnTo>
                <a:lnTo>
                  <a:pt x="6425" y="4453"/>
                </a:lnTo>
                <a:lnTo>
                  <a:pt x="6498" y="4356"/>
                </a:lnTo>
                <a:lnTo>
                  <a:pt x="6546" y="4234"/>
                </a:lnTo>
                <a:lnTo>
                  <a:pt x="6571" y="4112"/>
                </a:lnTo>
                <a:lnTo>
                  <a:pt x="6546" y="3966"/>
                </a:lnTo>
                <a:lnTo>
                  <a:pt x="6473" y="3772"/>
                </a:lnTo>
                <a:lnTo>
                  <a:pt x="6400" y="3553"/>
                </a:lnTo>
                <a:lnTo>
                  <a:pt x="6376" y="3504"/>
                </a:lnTo>
                <a:lnTo>
                  <a:pt x="6400" y="3431"/>
                </a:lnTo>
                <a:lnTo>
                  <a:pt x="6449" y="3236"/>
                </a:lnTo>
                <a:lnTo>
                  <a:pt x="6546" y="3066"/>
                </a:lnTo>
                <a:lnTo>
                  <a:pt x="6595" y="2920"/>
                </a:lnTo>
                <a:lnTo>
                  <a:pt x="6619" y="2774"/>
                </a:lnTo>
                <a:lnTo>
                  <a:pt x="6595" y="2628"/>
                </a:lnTo>
                <a:lnTo>
                  <a:pt x="6522" y="2506"/>
                </a:lnTo>
                <a:lnTo>
                  <a:pt x="6400" y="2409"/>
                </a:lnTo>
                <a:lnTo>
                  <a:pt x="6327" y="2360"/>
                </a:lnTo>
                <a:lnTo>
                  <a:pt x="6254" y="2336"/>
                </a:lnTo>
                <a:lnTo>
                  <a:pt x="6157" y="2312"/>
                </a:lnTo>
                <a:lnTo>
                  <a:pt x="6084" y="2312"/>
                </a:lnTo>
                <a:lnTo>
                  <a:pt x="5914" y="2360"/>
                </a:lnTo>
                <a:lnTo>
                  <a:pt x="5719" y="2433"/>
                </a:lnTo>
                <a:lnTo>
                  <a:pt x="5549" y="2531"/>
                </a:lnTo>
                <a:lnTo>
                  <a:pt x="5378" y="2652"/>
                </a:lnTo>
                <a:lnTo>
                  <a:pt x="5135" y="2847"/>
                </a:lnTo>
                <a:lnTo>
                  <a:pt x="4770" y="3115"/>
                </a:lnTo>
                <a:lnTo>
                  <a:pt x="4600" y="3236"/>
                </a:lnTo>
                <a:lnTo>
                  <a:pt x="4405" y="3358"/>
                </a:lnTo>
                <a:lnTo>
                  <a:pt x="4283" y="3407"/>
                </a:lnTo>
                <a:lnTo>
                  <a:pt x="4113" y="3431"/>
                </a:lnTo>
                <a:lnTo>
                  <a:pt x="3967" y="3455"/>
                </a:lnTo>
                <a:lnTo>
                  <a:pt x="3797" y="3431"/>
                </a:lnTo>
                <a:lnTo>
                  <a:pt x="3456" y="3358"/>
                </a:lnTo>
                <a:lnTo>
                  <a:pt x="3140" y="3261"/>
                </a:lnTo>
                <a:lnTo>
                  <a:pt x="3383" y="3017"/>
                </a:lnTo>
                <a:lnTo>
                  <a:pt x="3651" y="2774"/>
                </a:lnTo>
                <a:lnTo>
                  <a:pt x="3918" y="2555"/>
                </a:lnTo>
                <a:lnTo>
                  <a:pt x="4186" y="2336"/>
                </a:lnTo>
                <a:lnTo>
                  <a:pt x="4478" y="2141"/>
                </a:lnTo>
                <a:lnTo>
                  <a:pt x="4770" y="1947"/>
                </a:lnTo>
                <a:lnTo>
                  <a:pt x="5062" y="1776"/>
                </a:lnTo>
                <a:lnTo>
                  <a:pt x="5378" y="1630"/>
                </a:lnTo>
                <a:lnTo>
                  <a:pt x="5719" y="1484"/>
                </a:lnTo>
                <a:lnTo>
                  <a:pt x="6084" y="1363"/>
                </a:lnTo>
                <a:lnTo>
                  <a:pt x="6814" y="1144"/>
                </a:lnTo>
                <a:lnTo>
                  <a:pt x="7544" y="949"/>
                </a:lnTo>
                <a:lnTo>
                  <a:pt x="8298" y="779"/>
                </a:lnTo>
                <a:lnTo>
                  <a:pt x="8323" y="803"/>
                </a:lnTo>
                <a:lnTo>
                  <a:pt x="8736" y="803"/>
                </a:lnTo>
                <a:lnTo>
                  <a:pt x="9685" y="779"/>
                </a:lnTo>
                <a:lnTo>
                  <a:pt x="10245" y="754"/>
                </a:lnTo>
                <a:close/>
                <a:moveTo>
                  <a:pt x="9588" y="0"/>
                </a:moveTo>
                <a:lnTo>
                  <a:pt x="9174" y="24"/>
                </a:lnTo>
                <a:lnTo>
                  <a:pt x="8761" y="122"/>
                </a:lnTo>
                <a:lnTo>
                  <a:pt x="7958" y="292"/>
                </a:lnTo>
                <a:lnTo>
                  <a:pt x="6984" y="511"/>
                </a:lnTo>
                <a:lnTo>
                  <a:pt x="6498" y="657"/>
                </a:lnTo>
                <a:lnTo>
                  <a:pt x="6035" y="779"/>
                </a:lnTo>
                <a:lnTo>
                  <a:pt x="5573" y="949"/>
                </a:lnTo>
                <a:lnTo>
                  <a:pt x="5135" y="1119"/>
                </a:lnTo>
                <a:lnTo>
                  <a:pt x="4721" y="1314"/>
                </a:lnTo>
                <a:lnTo>
                  <a:pt x="4332" y="1557"/>
                </a:lnTo>
                <a:lnTo>
                  <a:pt x="3943" y="1801"/>
                </a:lnTo>
                <a:lnTo>
                  <a:pt x="3578" y="2093"/>
                </a:lnTo>
                <a:lnTo>
                  <a:pt x="3213" y="2385"/>
                </a:lnTo>
                <a:lnTo>
                  <a:pt x="2872" y="2725"/>
                </a:lnTo>
                <a:lnTo>
                  <a:pt x="2580" y="3042"/>
                </a:lnTo>
                <a:lnTo>
                  <a:pt x="2288" y="3358"/>
                </a:lnTo>
                <a:lnTo>
                  <a:pt x="2021" y="3699"/>
                </a:lnTo>
                <a:lnTo>
                  <a:pt x="1777" y="4064"/>
                </a:lnTo>
                <a:lnTo>
                  <a:pt x="1534" y="4429"/>
                </a:lnTo>
                <a:lnTo>
                  <a:pt x="1315" y="4794"/>
                </a:lnTo>
                <a:lnTo>
                  <a:pt x="1120" y="5159"/>
                </a:lnTo>
                <a:lnTo>
                  <a:pt x="926" y="5548"/>
                </a:lnTo>
                <a:lnTo>
                  <a:pt x="780" y="5961"/>
                </a:lnTo>
                <a:lnTo>
                  <a:pt x="609" y="6351"/>
                </a:lnTo>
                <a:lnTo>
                  <a:pt x="488" y="6764"/>
                </a:lnTo>
                <a:lnTo>
                  <a:pt x="366" y="7178"/>
                </a:lnTo>
                <a:lnTo>
                  <a:pt x="269" y="7616"/>
                </a:lnTo>
                <a:lnTo>
                  <a:pt x="196" y="8030"/>
                </a:lnTo>
                <a:lnTo>
                  <a:pt x="123" y="8468"/>
                </a:lnTo>
                <a:lnTo>
                  <a:pt x="74" y="8906"/>
                </a:lnTo>
                <a:lnTo>
                  <a:pt x="25" y="9344"/>
                </a:lnTo>
                <a:lnTo>
                  <a:pt x="1" y="9782"/>
                </a:lnTo>
                <a:lnTo>
                  <a:pt x="25" y="10220"/>
                </a:lnTo>
                <a:lnTo>
                  <a:pt x="50" y="10633"/>
                </a:lnTo>
                <a:lnTo>
                  <a:pt x="98" y="11071"/>
                </a:lnTo>
                <a:lnTo>
                  <a:pt x="171" y="11485"/>
                </a:lnTo>
                <a:lnTo>
                  <a:pt x="244" y="11899"/>
                </a:lnTo>
                <a:lnTo>
                  <a:pt x="366" y="12288"/>
                </a:lnTo>
                <a:lnTo>
                  <a:pt x="488" y="12677"/>
                </a:lnTo>
                <a:lnTo>
                  <a:pt x="634" y="13067"/>
                </a:lnTo>
                <a:lnTo>
                  <a:pt x="804" y="13456"/>
                </a:lnTo>
                <a:lnTo>
                  <a:pt x="974" y="13821"/>
                </a:lnTo>
                <a:lnTo>
                  <a:pt x="1169" y="14186"/>
                </a:lnTo>
                <a:lnTo>
                  <a:pt x="1388" y="14526"/>
                </a:lnTo>
                <a:lnTo>
                  <a:pt x="1607" y="14891"/>
                </a:lnTo>
                <a:lnTo>
                  <a:pt x="1850" y="15208"/>
                </a:lnTo>
                <a:lnTo>
                  <a:pt x="2118" y="15548"/>
                </a:lnTo>
                <a:lnTo>
                  <a:pt x="2386" y="15840"/>
                </a:lnTo>
                <a:lnTo>
                  <a:pt x="2653" y="16157"/>
                </a:lnTo>
                <a:lnTo>
                  <a:pt x="2945" y="16449"/>
                </a:lnTo>
                <a:lnTo>
                  <a:pt x="3261" y="16741"/>
                </a:lnTo>
                <a:lnTo>
                  <a:pt x="3578" y="17008"/>
                </a:lnTo>
                <a:lnTo>
                  <a:pt x="3918" y="17252"/>
                </a:lnTo>
                <a:lnTo>
                  <a:pt x="4259" y="17495"/>
                </a:lnTo>
                <a:lnTo>
                  <a:pt x="4600" y="17738"/>
                </a:lnTo>
                <a:lnTo>
                  <a:pt x="4965" y="17957"/>
                </a:lnTo>
                <a:lnTo>
                  <a:pt x="5330" y="18176"/>
                </a:lnTo>
                <a:lnTo>
                  <a:pt x="5719" y="18371"/>
                </a:lnTo>
                <a:lnTo>
                  <a:pt x="6108" y="18541"/>
                </a:lnTo>
                <a:lnTo>
                  <a:pt x="6498" y="18712"/>
                </a:lnTo>
                <a:lnTo>
                  <a:pt x="6911" y="18858"/>
                </a:lnTo>
                <a:lnTo>
                  <a:pt x="7301" y="19004"/>
                </a:lnTo>
                <a:lnTo>
                  <a:pt x="7860" y="19150"/>
                </a:lnTo>
                <a:lnTo>
                  <a:pt x="8420" y="19271"/>
                </a:lnTo>
                <a:lnTo>
                  <a:pt x="8712" y="19320"/>
                </a:lnTo>
                <a:lnTo>
                  <a:pt x="8980" y="19344"/>
                </a:lnTo>
                <a:lnTo>
                  <a:pt x="9272" y="19344"/>
                </a:lnTo>
                <a:lnTo>
                  <a:pt x="9564" y="19320"/>
                </a:lnTo>
                <a:lnTo>
                  <a:pt x="9637" y="19344"/>
                </a:lnTo>
                <a:lnTo>
                  <a:pt x="10050" y="19296"/>
                </a:lnTo>
                <a:lnTo>
                  <a:pt x="10440" y="19223"/>
                </a:lnTo>
                <a:lnTo>
                  <a:pt x="11267" y="19028"/>
                </a:lnTo>
                <a:lnTo>
                  <a:pt x="12240" y="18809"/>
                </a:lnTo>
                <a:lnTo>
                  <a:pt x="12702" y="18687"/>
                </a:lnTo>
                <a:lnTo>
                  <a:pt x="13189" y="18566"/>
                </a:lnTo>
                <a:lnTo>
                  <a:pt x="13627" y="18395"/>
                </a:lnTo>
                <a:lnTo>
                  <a:pt x="14065" y="18225"/>
                </a:lnTo>
                <a:lnTo>
                  <a:pt x="14479" y="18006"/>
                </a:lnTo>
                <a:lnTo>
                  <a:pt x="14868" y="17787"/>
                </a:lnTo>
                <a:lnTo>
                  <a:pt x="15257" y="17519"/>
                </a:lnTo>
                <a:lnTo>
                  <a:pt x="15622" y="17252"/>
                </a:lnTo>
                <a:lnTo>
                  <a:pt x="15987" y="16960"/>
                </a:lnTo>
                <a:lnTo>
                  <a:pt x="16328" y="16619"/>
                </a:lnTo>
                <a:lnTo>
                  <a:pt x="16425" y="16522"/>
                </a:lnTo>
                <a:lnTo>
                  <a:pt x="16450" y="16522"/>
                </a:lnTo>
                <a:lnTo>
                  <a:pt x="16474" y="16473"/>
                </a:lnTo>
                <a:lnTo>
                  <a:pt x="16498" y="16449"/>
                </a:lnTo>
                <a:lnTo>
                  <a:pt x="16985" y="15913"/>
                </a:lnTo>
                <a:lnTo>
                  <a:pt x="17399" y="15354"/>
                </a:lnTo>
                <a:lnTo>
                  <a:pt x="17788" y="14745"/>
                </a:lnTo>
                <a:lnTo>
                  <a:pt x="18104" y="14137"/>
                </a:lnTo>
                <a:lnTo>
                  <a:pt x="18396" y="13505"/>
                </a:lnTo>
                <a:lnTo>
                  <a:pt x="18640" y="12823"/>
                </a:lnTo>
                <a:lnTo>
                  <a:pt x="18834" y="12166"/>
                </a:lnTo>
                <a:lnTo>
                  <a:pt x="19004" y="11461"/>
                </a:lnTo>
                <a:lnTo>
                  <a:pt x="19029" y="11412"/>
                </a:lnTo>
                <a:lnTo>
                  <a:pt x="19053" y="11339"/>
                </a:lnTo>
                <a:lnTo>
                  <a:pt x="19053" y="11290"/>
                </a:lnTo>
                <a:lnTo>
                  <a:pt x="19029" y="11217"/>
                </a:lnTo>
                <a:lnTo>
                  <a:pt x="19150" y="10439"/>
                </a:lnTo>
                <a:lnTo>
                  <a:pt x="19199" y="9903"/>
                </a:lnTo>
                <a:lnTo>
                  <a:pt x="19199" y="9344"/>
                </a:lnTo>
                <a:lnTo>
                  <a:pt x="19175" y="8833"/>
                </a:lnTo>
                <a:lnTo>
                  <a:pt x="19126" y="8297"/>
                </a:lnTo>
                <a:lnTo>
                  <a:pt x="19150" y="8224"/>
                </a:lnTo>
                <a:lnTo>
                  <a:pt x="19150" y="8151"/>
                </a:lnTo>
                <a:lnTo>
                  <a:pt x="19126" y="8078"/>
                </a:lnTo>
                <a:lnTo>
                  <a:pt x="19077" y="8005"/>
                </a:lnTo>
                <a:lnTo>
                  <a:pt x="19004" y="7616"/>
                </a:lnTo>
                <a:lnTo>
                  <a:pt x="18907" y="7227"/>
                </a:lnTo>
                <a:lnTo>
                  <a:pt x="18785" y="6862"/>
                </a:lnTo>
                <a:lnTo>
                  <a:pt x="18664" y="6472"/>
                </a:lnTo>
                <a:lnTo>
                  <a:pt x="18518" y="6107"/>
                </a:lnTo>
                <a:lnTo>
                  <a:pt x="18348" y="5767"/>
                </a:lnTo>
                <a:lnTo>
                  <a:pt x="18177" y="5402"/>
                </a:lnTo>
                <a:lnTo>
                  <a:pt x="17983" y="5061"/>
                </a:lnTo>
                <a:lnTo>
                  <a:pt x="17764" y="4721"/>
                </a:lnTo>
                <a:lnTo>
                  <a:pt x="17545" y="4404"/>
                </a:lnTo>
                <a:lnTo>
                  <a:pt x="17326" y="4088"/>
                </a:lnTo>
                <a:lnTo>
                  <a:pt x="17082" y="3772"/>
                </a:lnTo>
                <a:lnTo>
                  <a:pt x="16815" y="3480"/>
                </a:lnTo>
                <a:lnTo>
                  <a:pt x="16547" y="3188"/>
                </a:lnTo>
                <a:lnTo>
                  <a:pt x="16255" y="2896"/>
                </a:lnTo>
                <a:lnTo>
                  <a:pt x="15963" y="2628"/>
                </a:lnTo>
                <a:lnTo>
                  <a:pt x="16036" y="2579"/>
                </a:lnTo>
                <a:lnTo>
                  <a:pt x="16060" y="2555"/>
                </a:lnTo>
                <a:lnTo>
                  <a:pt x="16085" y="2506"/>
                </a:lnTo>
                <a:lnTo>
                  <a:pt x="16060" y="2433"/>
                </a:lnTo>
                <a:lnTo>
                  <a:pt x="16012" y="2360"/>
                </a:lnTo>
                <a:lnTo>
                  <a:pt x="15939" y="2336"/>
                </a:lnTo>
                <a:lnTo>
                  <a:pt x="15793" y="2336"/>
                </a:lnTo>
                <a:lnTo>
                  <a:pt x="15647" y="2360"/>
                </a:lnTo>
                <a:lnTo>
                  <a:pt x="15209" y="2020"/>
                </a:lnTo>
                <a:lnTo>
                  <a:pt x="15257" y="1947"/>
                </a:lnTo>
                <a:lnTo>
                  <a:pt x="15282" y="1898"/>
                </a:lnTo>
                <a:lnTo>
                  <a:pt x="15282" y="1849"/>
                </a:lnTo>
                <a:lnTo>
                  <a:pt x="15257" y="1825"/>
                </a:lnTo>
                <a:lnTo>
                  <a:pt x="15160" y="1776"/>
                </a:lnTo>
                <a:lnTo>
                  <a:pt x="15063" y="1752"/>
                </a:lnTo>
                <a:lnTo>
                  <a:pt x="14844" y="1752"/>
                </a:lnTo>
                <a:lnTo>
                  <a:pt x="14162" y="1338"/>
                </a:lnTo>
                <a:lnTo>
                  <a:pt x="13432" y="949"/>
                </a:lnTo>
                <a:lnTo>
                  <a:pt x="13067" y="779"/>
                </a:lnTo>
                <a:lnTo>
                  <a:pt x="12678" y="608"/>
                </a:lnTo>
                <a:lnTo>
                  <a:pt x="12289" y="462"/>
                </a:lnTo>
                <a:lnTo>
                  <a:pt x="11899" y="341"/>
                </a:lnTo>
                <a:lnTo>
                  <a:pt x="11364" y="170"/>
                </a:lnTo>
                <a:lnTo>
                  <a:pt x="10780" y="73"/>
                </a:lnTo>
                <a:lnTo>
                  <a:pt x="10513" y="24"/>
                </a:lnTo>
                <a:lnTo>
                  <a:pt x="10221" y="0"/>
                </a:lnTo>
                <a:lnTo>
                  <a:pt x="9929" y="0"/>
                </a:lnTo>
                <a:lnTo>
                  <a:pt x="9637" y="24"/>
                </a:lnTo>
                <a:lnTo>
                  <a:pt x="9588"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9" name="Google Shape;789;p30"/>
          <p:cNvSpPr/>
          <p:nvPr/>
        </p:nvSpPr>
        <p:spPr>
          <a:xfrm>
            <a:off x="5264696" y="1693520"/>
            <a:ext cx="436619" cy="266981"/>
          </a:xfrm>
          <a:custGeom>
            <a:avLst/>
            <a:gdLst/>
            <a:ahLst/>
            <a:cxnLst/>
            <a:rect l="l" t="t" r="r" b="b"/>
            <a:pathLst>
              <a:path w="19978" h="12216" extrusionOk="0">
                <a:moveTo>
                  <a:pt x="8128" y="560"/>
                </a:moveTo>
                <a:lnTo>
                  <a:pt x="8517" y="609"/>
                </a:lnTo>
                <a:lnTo>
                  <a:pt x="8055" y="925"/>
                </a:lnTo>
                <a:lnTo>
                  <a:pt x="7617" y="1193"/>
                </a:lnTo>
                <a:lnTo>
                  <a:pt x="7422" y="1339"/>
                </a:lnTo>
                <a:lnTo>
                  <a:pt x="7325" y="1436"/>
                </a:lnTo>
                <a:lnTo>
                  <a:pt x="7252" y="1534"/>
                </a:lnTo>
                <a:lnTo>
                  <a:pt x="7252" y="1582"/>
                </a:lnTo>
                <a:lnTo>
                  <a:pt x="7252" y="1655"/>
                </a:lnTo>
                <a:lnTo>
                  <a:pt x="7300" y="1680"/>
                </a:lnTo>
                <a:lnTo>
                  <a:pt x="7349" y="1704"/>
                </a:lnTo>
                <a:lnTo>
                  <a:pt x="7471" y="1704"/>
                </a:lnTo>
                <a:lnTo>
                  <a:pt x="7592" y="1680"/>
                </a:lnTo>
                <a:lnTo>
                  <a:pt x="7836" y="1582"/>
                </a:lnTo>
                <a:lnTo>
                  <a:pt x="8055" y="1436"/>
                </a:lnTo>
                <a:lnTo>
                  <a:pt x="8274" y="1315"/>
                </a:lnTo>
                <a:lnTo>
                  <a:pt x="8711" y="1023"/>
                </a:lnTo>
                <a:lnTo>
                  <a:pt x="9149" y="731"/>
                </a:lnTo>
                <a:lnTo>
                  <a:pt x="9393" y="828"/>
                </a:lnTo>
                <a:lnTo>
                  <a:pt x="9660" y="925"/>
                </a:lnTo>
                <a:lnTo>
                  <a:pt x="9320" y="1071"/>
                </a:lnTo>
                <a:lnTo>
                  <a:pt x="9003" y="1217"/>
                </a:lnTo>
                <a:lnTo>
                  <a:pt x="8736" y="1339"/>
                </a:lnTo>
                <a:lnTo>
                  <a:pt x="8492" y="1509"/>
                </a:lnTo>
                <a:lnTo>
                  <a:pt x="8371" y="1607"/>
                </a:lnTo>
                <a:lnTo>
                  <a:pt x="8274" y="1728"/>
                </a:lnTo>
                <a:lnTo>
                  <a:pt x="8201" y="1850"/>
                </a:lnTo>
                <a:lnTo>
                  <a:pt x="8152" y="1996"/>
                </a:lnTo>
                <a:lnTo>
                  <a:pt x="8152" y="2045"/>
                </a:lnTo>
                <a:lnTo>
                  <a:pt x="8176" y="2045"/>
                </a:lnTo>
                <a:lnTo>
                  <a:pt x="8201" y="2069"/>
                </a:lnTo>
                <a:lnTo>
                  <a:pt x="8225" y="2069"/>
                </a:lnTo>
                <a:lnTo>
                  <a:pt x="8492" y="1947"/>
                </a:lnTo>
                <a:lnTo>
                  <a:pt x="8711" y="1801"/>
                </a:lnTo>
                <a:lnTo>
                  <a:pt x="8955" y="1680"/>
                </a:lnTo>
                <a:lnTo>
                  <a:pt x="9198" y="1558"/>
                </a:lnTo>
                <a:lnTo>
                  <a:pt x="9417" y="1485"/>
                </a:lnTo>
                <a:lnTo>
                  <a:pt x="9660" y="1412"/>
                </a:lnTo>
                <a:lnTo>
                  <a:pt x="9904" y="1339"/>
                </a:lnTo>
                <a:lnTo>
                  <a:pt x="10123" y="1266"/>
                </a:lnTo>
                <a:lnTo>
                  <a:pt x="10463" y="1558"/>
                </a:lnTo>
                <a:lnTo>
                  <a:pt x="10269" y="1582"/>
                </a:lnTo>
                <a:lnTo>
                  <a:pt x="10050" y="1631"/>
                </a:lnTo>
                <a:lnTo>
                  <a:pt x="9660" y="1777"/>
                </a:lnTo>
                <a:lnTo>
                  <a:pt x="9490" y="1874"/>
                </a:lnTo>
                <a:lnTo>
                  <a:pt x="9295" y="1947"/>
                </a:lnTo>
                <a:lnTo>
                  <a:pt x="9101" y="2045"/>
                </a:lnTo>
                <a:lnTo>
                  <a:pt x="8955" y="2191"/>
                </a:lnTo>
                <a:lnTo>
                  <a:pt x="8930" y="2239"/>
                </a:lnTo>
                <a:lnTo>
                  <a:pt x="8930" y="2264"/>
                </a:lnTo>
                <a:lnTo>
                  <a:pt x="8930" y="2337"/>
                </a:lnTo>
                <a:lnTo>
                  <a:pt x="9003" y="2410"/>
                </a:lnTo>
                <a:lnTo>
                  <a:pt x="9076" y="2410"/>
                </a:lnTo>
                <a:lnTo>
                  <a:pt x="9320" y="2361"/>
                </a:lnTo>
                <a:lnTo>
                  <a:pt x="9539" y="2288"/>
                </a:lnTo>
                <a:lnTo>
                  <a:pt x="9977" y="2093"/>
                </a:lnTo>
                <a:lnTo>
                  <a:pt x="10147" y="2045"/>
                </a:lnTo>
                <a:lnTo>
                  <a:pt x="10317" y="1947"/>
                </a:lnTo>
                <a:lnTo>
                  <a:pt x="10463" y="1850"/>
                </a:lnTo>
                <a:lnTo>
                  <a:pt x="10585" y="1704"/>
                </a:lnTo>
                <a:lnTo>
                  <a:pt x="10804" y="1972"/>
                </a:lnTo>
                <a:lnTo>
                  <a:pt x="10390" y="2191"/>
                </a:lnTo>
                <a:lnTo>
                  <a:pt x="10196" y="2288"/>
                </a:lnTo>
                <a:lnTo>
                  <a:pt x="10001" y="2385"/>
                </a:lnTo>
                <a:lnTo>
                  <a:pt x="9904" y="2434"/>
                </a:lnTo>
                <a:lnTo>
                  <a:pt x="9831" y="2507"/>
                </a:lnTo>
                <a:lnTo>
                  <a:pt x="9758" y="2604"/>
                </a:lnTo>
                <a:lnTo>
                  <a:pt x="9709" y="2702"/>
                </a:lnTo>
                <a:lnTo>
                  <a:pt x="9709" y="2726"/>
                </a:lnTo>
                <a:lnTo>
                  <a:pt x="9733" y="2750"/>
                </a:lnTo>
                <a:lnTo>
                  <a:pt x="9782" y="2775"/>
                </a:lnTo>
                <a:lnTo>
                  <a:pt x="10001" y="2775"/>
                </a:lnTo>
                <a:lnTo>
                  <a:pt x="10220" y="2702"/>
                </a:lnTo>
                <a:lnTo>
                  <a:pt x="10634" y="2507"/>
                </a:lnTo>
                <a:lnTo>
                  <a:pt x="10853" y="2434"/>
                </a:lnTo>
                <a:lnTo>
                  <a:pt x="11072" y="2361"/>
                </a:lnTo>
                <a:lnTo>
                  <a:pt x="11096" y="2361"/>
                </a:lnTo>
                <a:lnTo>
                  <a:pt x="11145" y="2458"/>
                </a:lnTo>
                <a:lnTo>
                  <a:pt x="10926" y="2556"/>
                </a:lnTo>
                <a:lnTo>
                  <a:pt x="10707" y="2677"/>
                </a:lnTo>
                <a:lnTo>
                  <a:pt x="10269" y="2945"/>
                </a:lnTo>
                <a:lnTo>
                  <a:pt x="10244" y="2994"/>
                </a:lnTo>
                <a:lnTo>
                  <a:pt x="10244" y="3042"/>
                </a:lnTo>
                <a:lnTo>
                  <a:pt x="10269" y="3067"/>
                </a:lnTo>
                <a:lnTo>
                  <a:pt x="10317" y="3091"/>
                </a:lnTo>
                <a:lnTo>
                  <a:pt x="10561" y="3067"/>
                </a:lnTo>
                <a:lnTo>
                  <a:pt x="10804" y="2994"/>
                </a:lnTo>
                <a:lnTo>
                  <a:pt x="11047" y="2896"/>
                </a:lnTo>
                <a:lnTo>
                  <a:pt x="11291" y="2775"/>
                </a:lnTo>
                <a:lnTo>
                  <a:pt x="11388" y="3091"/>
                </a:lnTo>
                <a:lnTo>
                  <a:pt x="11291" y="3091"/>
                </a:lnTo>
                <a:lnTo>
                  <a:pt x="11218" y="3115"/>
                </a:lnTo>
                <a:lnTo>
                  <a:pt x="11047" y="3164"/>
                </a:lnTo>
                <a:lnTo>
                  <a:pt x="10853" y="3286"/>
                </a:lnTo>
                <a:lnTo>
                  <a:pt x="10780" y="3334"/>
                </a:lnTo>
                <a:lnTo>
                  <a:pt x="10707" y="3432"/>
                </a:lnTo>
                <a:lnTo>
                  <a:pt x="10707" y="3505"/>
                </a:lnTo>
                <a:lnTo>
                  <a:pt x="10731" y="3553"/>
                </a:lnTo>
                <a:lnTo>
                  <a:pt x="10780" y="3602"/>
                </a:lnTo>
                <a:lnTo>
                  <a:pt x="10828" y="3602"/>
                </a:lnTo>
                <a:lnTo>
                  <a:pt x="10999" y="3553"/>
                </a:lnTo>
                <a:lnTo>
                  <a:pt x="11169" y="3505"/>
                </a:lnTo>
                <a:lnTo>
                  <a:pt x="11339" y="3456"/>
                </a:lnTo>
                <a:lnTo>
                  <a:pt x="11412" y="3432"/>
                </a:lnTo>
                <a:lnTo>
                  <a:pt x="11461" y="3383"/>
                </a:lnTo>
                <a:lnTo>
                  <a:pt x="11534" y="3602"/>
                </a:lnTo>
                <a:lnTo>
                  <a:pt x="11461" y="3626"/>
                </a:lnTo>
                <a:lnTo>
                  <a:pt x="11388" y="3675"/>
                </a:lnTo>
                <a:lnTo>
                  <a:pt x="11291" y="3724"/>
                </a:lnTo>
                <a:lnTo>
                  <a:pt x="11193" y="3772"/>
                </a:lnTo>
                <a:lnTo>
                  <a:pt x="11193" y="3821"/>
                </a:lnTo>
                <a:lnTo>
                  <a:pt x="11193" y="3845"/>
                </a:lnTo>
                <a:lnTo>
                  <a:pt x="11291" y="3894"/>
                </a:lnTo>
                <a:lnTo>
                  <a:pt x="11412" y="3943"/>
                </a:lnTo>
                <a:lnTo>
                  <a:pt x="11534" y="3943"/>
                </a:lnTo>
                <a:lnTo>
                  <a:pt x="11631" y="3894"/>
                </a:lnTo>
                <a:lnTo>
                  <a:pt x="11680" y="3967"/>
                </a:lnTo>
                <a:lnTo>
                  <a:pt x="11777" y="4016"/>
                </a:lnTo>
                <a:lnTo>
                  <a:pt x="11850" y="4040"/>
                </a:lnTo>
                <a:lnTo>
                  <a:pt x="11948" y="4040"/>
                </a:lnTo>
                <a:lnTo>
                  <a:pt x="12021" y="4016"/>
                </a:lnTo>
                <a:lnTo>
                  <a:pt x="12094" y="3967"/>
                </a:lnTo>
                <a:lnTo>
                  <a:pt x="12142" y="3894"/>
                </a:lnTo>
                <a:lnTo>
                  <a:pt x="12142" y="3797"/>
                </a:lnTo>
                <a:lnTo>
                  <a:pt x="12069" y="3359"/>
                </a:lnTo>
                <a:lnTo>
                  <a:pt x="11972" y="2945"/>
                </a:lnTo>
                <a:lnTo>
                  <a:pt x="12240" y="2726"/>
                </a:lnTo>
                <a:lnTo>
                  <a:pt x="12507" y="2531"/>
                </a:lnTo>
                <a:lnTo>
                  <a:pt x="12653" y="2458"/>
                </a:lnTo>
                <a:lnTo>
                  <a:pt x="12824" y="2410"/>
                </a:lnTo>
                <a:lnTo>
                  <a:pt x="12994" y="2361"/>
                </a:lnTo>
                <a:lnTo>
                  <a:pt x="13164" y="2337"/>
                </a:lnTo>
                <a:lnTo>
                  <a:pt x="13383" y="2337"/>
                </a:lnTo>
                <a:lnTo>
                  <a:pt x="13627" y="2385"/>
                </a:lnTo>
                <a:lnTo>
                  <a:pt x="13481" y="2458"/>
                </a:lnTo>
                <a:lnTo>
                  <a:pt x="13359" y="2556"/>
                </a:lnTo>
                <a:lnTo>
                  <a:pt x="13262" y="2702"/>
                </a:lnTo>
                <a:lnTo>
                  <a:pt x="13237" y="2775"/>
                </a:lnTo>
                <a:lnTo>
                  <a:pt x="13213" y="2848"/>
                </a:lnTo>
                <a:lnTo>
                  <a:pt x="13213" y="2896"/>
                </a:lnTo>
                <a:lnTo>
                  <a:pt x="13237" y="2921"/>
                </a:lnTo>
                <a:lnTo>
                  <a:pt x="13286" y="2945"/>
                </a:lnTo>
                <a:lnTo>
                  <a:pt x="13310" y="2921"/>
                </a:lnTo>
                <a:lnTo>
                  <a:pt x="13602" y="2750"/>
                </a:lnTo>
                <a:lnTo>
                  <a:pt x="13870" y="2604"/>
                </a:lnTo>
                <a:lnTo>
                  <a:pt x="14065" y="2507"/>
                </a:lnTo>
                <a:lnTo>
                  <a:pt x="14308" y="2629"/>
                </a:lnTo>
                <a:lnTo>
                  <a:pt x="14551" y="2750"/>
                </a:lnTo>
                <a:lnTo>
                  <a:pt x="14405" y="2775"/>
                </a:lnTo>
                <a:lnTo>
                  <a:pt x="14259" y="2823"/>
                </a:lnTo>
                <a:lnTo>
                  <a:pt x="14113" y="2872"/>
                </a:lnTo>
                <a:lnTo>
                  <a:pt x="13967" y="2945"/>
                </a:lnTo>
                <a:lnTo>
                  <a:pt x="13846" y="3018"/>
                </a:lnTo>
                <a:lnTo>
                  <a:pt x="13724" y="3115"/>
                </a:lnTo>
                <a:lnTo>
                  <a:pt x="13627" y="3213"/>
                </a:lnTo>
                <a:lnTo>
                  <a:pt x="13554" y="3310"/>
                </a:lnTo>
                <a:lnTo>
                  <a:pt x="13554" y="3359"/>
                </a:lnTo>
                <a:lnTo>
                  <a:pt x="13554" y="3407"/>
                </a:lnTo>
                <a:lnTo>
                  <a:pt x="13602" y="3456"/>
                </a:lnTo>
                <a:lnTo>
                  <a:pt x="13651" y="3480"/>
                </a:lnTo>
                <a:lnTo>
                  <a:pt x="13797" y="3456"/>
                </a:lnTo>
                <a:lnTo>
                  <a:pt x="13943" y="3407"/>
                </a:lnTo>
                <a:lnTo>
                  <a:pt x="14211" y="3286"/>
                </a:lnTo>
                <a:lnTo>
                  <a:pt x="14381" y="3237"/>
                </a:lnTo>
                <a:lnTo>
                  <a:pt x="14527" y="3188"/>
                </a:lnTo>
                <a:lnTo>
                  <a:pt x="14697" y="3140"/>
                </a:lnTo>
                <a:lnTo>
                  <a:pt x="14843" y="3091"/>
                </a:lnTo>
                <a:lnTo>
                  <a:pt x="14892" y="3067"/>
                </a:lnTo>
                <a:lnTo>
                  <a:pt x="14916" y="3018"/>
                </a:lnTo>
                <a:lnTo>
                  <a:pt x="15038" y="3140"/>
                </a:lnTo>
                <a:lnTo>
                  <a:pt x="14770" y="3213"/>
                </a:lnTo>
                <a:lnTo>
                  <a:pt x="14551" y="3261"/>
                </a:lnTo>
                <a:lnTo>
                  <a:pt x="14332" y="3359"/>
                </a:lnTo>
                <a:lnTo>
                  <a:pt x="14211" y="3432"/>
                </a:lnTo>
                <a:lnTo>
                  <a:pt x="14113" y="3505"/>
                </a:lnTo>
                <a:lnTo>
                  <a:pt x="14040" y="3578"/>
                </a:lnTo>
                <a:lnTo>
                  <a:pt x="13992" y="3675"/>
                </a:lnTo>
                <a:lnTo>
                  <a:pt x="13967" y="3748"/>
                </a:lnTo>
                <a:lnTo>
                  <a:pt x="13992" y="3821"/>
                </a:lnTo>
                <a:lnTo>
                  <a:pt x="14040" y="3845"/>
                </a:lnTo>
                <a:lnTo>
                  <a:pt x="14113" y="3845"/>
                </a:lnTo>
                <a:lnTo>
                  <a:pt x="14551" y="3724"/>
                </a:lnTo>
                <a:lnTo>
                  <a:pt x="14989" y="3602"/>
                </a:lnTo>
                <a:lnTo>
                  <a:pt x="15184" y="3578"/>
                </a:lnTo>
                <a:lnTo>
                  <a:pt x="15379" y="3505"/>
                </a:lnTo>
                <a:lnTo>
                  <a:pt x="15452" y="3602"/>
                </a:lnTo>
                <a:lnTo>
                  <a:pt x="15208" y="3675"/>
                </a:lnTo>
                <a:lnTo>
                  <a:pt x="15014" y="3748"/>
                </a:lnTo>
                <a:lnTo>
                  <a:pt x="14843" y="3845"/>
                </a:lnTo>
                <a:lnTo>
                  <a:pt x="14673" y="3967"/>
                </a:lnTo>
                <a:lnTo>
                  <a:pt x="14503" y="4089"/>
                </a:lnTo>
                <a:lnTo>
                  <a:pt x="14478" y="4113"/>
                </a:lnTo>
                <a:lnTo>
                  <a:pt x="14478" y="4162"/>
                </a:lnTo>
                <a:lnTo>
                  <a:pt x="14503" y="4210"/>
                </a:lnTo>
                <a:lnTo>
                  <a:pt x="14551" y="4259"/>
                </a:lnTo>
                <a:lnTo>
                  <a:pt x="14600" y="4259"/>
                </a:lnTo>
                <a:lnTo>
                  <a:pt x="15452" y="4016"/>
                </a:lnTo>
                <a:lnTo>
                  <a:pt x="15671" y="3967"/>
                </a:lnTo>
                <a:lnTo>
                  <a:pt x="15768" y="4186"/>
                </a:lnTo>
                <a:lnTo>
                  <a:pt x="15549" y="4259"/>
                </a:lnTo>
                <a:lnTo>
                  <a:pt x="15330" y="4332"/>
                </a:lnTo>
                <a:lnTo>
                  <a:pt x="15111" y="4429"/>
                </a:lnTo>
                <a:lnTo>
                  <a:pt x="14916" y="4551"/>
                </a:lnTo>
                <a:lnTo>
                  <a:pt x="14892" y="4600"/>
                </a:lnTo>
                <a:lnTo>
                  <a:pt x="14916" y="4648"/>
                </a:lnTo>
                <a:lnTo>
                  <a:pt x="14941" y="4697"/>
                </a:lnTo>
                <a:lnTo>
                  <a:pt x="15014" y="4697"/>
                </a:lnTo>
                <a:lnTo>
                  <a:pt x="15354" y="4624"/>
                </a:lnTo>
                <a:lnTo>
                  <a:pt x="15719" y="4551"/>
                </a:lnTo>
                <a:lnTo>
                  <a:pt x="15500" y="4648"/>
                </a:lnTo>
                <a:lnTo>
                  <a:pt x="15281" y="4746"/>
                </a:lnTo>
                <a:lnTo>
                  <a:pt x="15257" y="4770"/>
                </a:lnTo>
                <a:lnTo>
                  <a:pt x="15233" y="4819"/>
                </a:lnTo>
                <a:lnTo>
                  <a:pt x="15233" y="4867"/>
                </a:lnTo>
                <a:lnTo>
                  <a:pt x="15281" y="4940"/>
                </a:lnTo>
                <a:lnTo>
                  <a:pt x="15354" y="4940"/>
                </a:lnTo>
                <a:lnTo>
                  <a:pt x="15841" y="4867"/>
                </a:lnTo>
                <a:lnTo>
                  <a:pt x="15841" y="4989"/>
                </a:lnTo>
                <a:lnTo>
                  <a:pt x="15695" y="5013"/>
                </a:lnTo>
                <a:lnTo>
                  <a:pt x="15598" y="5038"/>
                </a:lnTo>
                <a:lnTo>
                  <a:pt x="15525" y="5086"/>
                </a:lnTo>
                <a:lnTo>
                  <a:pt x="15379" y="5208"/>
                </a:lnTo>
                <a:lnTo>
                  <a:pt x="15354" y="5281"/>
                </a:lnTo>
                <a:lnTo>
                  <a:pt x="15379" y="5330"/>
                </a:lnTo>
                <a:lnTo>
                  <a:pt x="15427" y="5378"/>
                </a:lnTo>
                <a:lnTo>
                  <a:pt x="15476" y="5378"/>
                </a:lnTo>
                <a:lnTo>
                  <a:pt x="15622" y="5354"/>
                </a:lnTo>
                <a:lnTo>
                  <a:pt x="15768" y="5378"/>
                </a:lnTo>
                <a:lnTo>
                  <a:pt x="15768" y="5427"/>
                </a:lnTo>
                <a:lnTo>
                  <a:pt x="15768" y="5524"/>
                </a:lnTo>
                <a:lnTo>
                  <a:pt x="15792" y="5622"/>
                </a:lnTo>
                <a:lnTo>
                  <a:pt x="15865" y="5695"/>
                </a:lnTo>
                <a:lnTo>
                  <a:pt x="15938" y="5768"/>
                </a:lnTo>
                <a:lnTo>
                  <a:pt x="16036" y="5792"/>
                </a:lnTo>
                <a:lnTo>
                  <a:pt x="16133" y="5792"/>
                </a:lnTo>
                <a:lnTo>
                  <a:pt x="16206" y="5768"/>
                </a:lnTo>
                <a:lnTo>
                  <a:pt x="16279" y="5695"/>
                </a:lnTo>
                <a:lnTo>
                  <a:pt x="16328" y="5695"/>
                </a:lnTo>
                <a:lnTo>
                  <a:pt x="16619" y="5622"/>
                </a:lnTo>
                <a:lnTo>
                  <a:pt x="16911" y="5597"/>
                </a:lnTo>
                <a:lnTo>
                  <a:pt x="17179" y="5597"/>
                </a:lnTo>
                <a:lnTo>
                  <a:pt x="17422" y="5646"/>
                </a:lnTo>
                <a:lnTo>
                  <a:pt x="17276" y="5695"/>
                </a:lnTo>
                <a:lnTo>
                  <a:pt x="17106" y="5768"/>
                </a:lnTo>
                <a:lnTo>
                  <a:pt x="16936" y="5865"/>
                </a:lnTo>
                <a:lnTo>
                  <a:pt x="16814" y="5987"/>
                </a:lnTo>
                <a:lnTo>
                  <a:pt x="16765" y="6060"/>
                </a:lnTo>
                <a:lnTo>
                  <a:pt x="16717" y="6133"/>
                </a:lnTo>
                <a:lnTo>
                  <a:pt x="16717" y="6206"/>
                </a:lnTo>
                <a:lnTo>
                  <a:pt x="16765" y="6279"/>
                </a:lnTo>
                <a:lnTo>
                  <a:pt x="16838" y="6303"/>
                </a:lnTo>
                <a:lnTo>
                  <a:pt x="16911" y="6279"/>
                </a:lnTo>
                <a:lnTo>
                  <a:pt x="17179" y="6157"/>
                </a:lnTo>
                <a:lnTo>
                  <a:pt x="17447" y="6060"/>
                </a:lnTo>
                <a:lnTo>
                  <a:pt x="17739" y="6011"/>
                </a:lnTo>
                <a:lnTo>
                  <a:pt x="17909" y="5962"/>
                </a:lnTo>
                <a:lnTo>
                  <a:pt x="18031" y="5914"/>
                </a:lnTo>
                <a:lnTo>
                  <a:pt x="18298" y="6133"/>
                </a:lnTo>
                <a:lnTo>
                  <a:pt x="18152" y="6181"/>
                </a:lnTo>
                <a:lnTo>
                  <a:pt x="17933" y="6254"/>
                </a:lnTo>
                <a:lnTo>
                  <a:pt x="17739" y="6352"/>
                </a:lnTo>
                <a:lnTo>
                  <a:pt x="17544" y="6473"/>
                </a:lnTo>
                <a:lnTo>
                  <a:pt x="17349" y="6595"/>
                </a:lnTo>
                <a:lnTo>
                  <a:pt x="17325" y="6668"/>
                </a:lnTo>
                <a:lnTo>
                  <a:pt x="17325" y="6741"/>
                </a:lnTo>
                <a:lnTo>
                  <a:pt x="17374" y="6790"/>
                </a:lnTo>
                <a:lnTo>
                  <a:pt x="17422" y="6814"/>
                </a:lnTo>
                <a:lnTo>
                  <a:pt x="17641" y="6765"/>
                </a:lnTo>
                <a:lnTo>
                  <a:pt x="17860" y="6717"/>
                </a:lnTo>
                <a:lnTo>
                  <a:pt x="18274" y="6595"/>
                </a:lnTo>
                <a:lnTo>
                  <a:pt x="18639" y="6473"/>
                </a:lnTo>
                <a:lnTo>
                  <a:pt x="18761" y="6644"/>
                </a:lnTo>
                <a:lnTo>
                  <a:pt x="18493" y="6717"/>
                </a:lnTo>
                <a:lnTo>
                  <a:pt x="18250" y="6814"/>
                </a:lnTo>
                <a:lnTo>
                  <a:pt x="18006" y="6960"/>
                </a:lnTo>
                <a:lnTo>
                  <a:pt x="17812" y="7130"/>
                </a:lnTo>
                <a:lnTo>
                  <a:pt x="17787" y="7155"/>
                </a:lnTo>
                <a:lnTo>
                  <a:pt x="17787" y="7179"/>
                </a:lnTo>
                <a:lnTo>
                  <a:pt x="17812" y="7252"/>
                </a:lnTo>
                <a:lnTo>
                  <a:pt x="17860" y="7276"/>
                </a:lnTo>
                <a:lnTo>
                  <a:pt x="17933" y="7276"/>
                </a:lnTo>
                <a:lnTo>
                  <a:pt x="18177" y="7179"/>
                </a:lnTo>
                <a:lnTo>
                  <a:pt x="18444" y="7130"/>
                </a:lnTo>
                <a:lnTo>
                  <a:pt x="18955" y="7033"/>
                </a:lnTo>
                <a:lnTo>
                  <a:pt x="19004" y="7106"/>
                </a:lnTo>
                <a:lnTo>
                  <a:pt x="18785" y="7155"/>
                </a:lnTo>
                <a:lnTo>
                  <a:pt x="18566" y="7203"/>
                </a:lnTo>
                <a:lnTo>
                  <a:pt x="18371" y="7301"/>
                </a:lnTo>
                <a:lnTo>
                  <a:pt x="18177" y="7398"/>
                </a:lnTo>
                <a:lnTo>
                  <a:pt x="18177" y="7447"/>
                </a:lnTo>
                <a:lnTo>
                  <a:pt x="18177" y="7471"/>
                </a:lnTo>
                <a:lnTo>
                  <a:pt x="18201" y="7471"/>
                </a:lnTo>
                <a:lnTo>
                  <a:pt x="18396" y="7495"/>
                </a:lnTo>
                <a:lnTo>
                  <a:pt x="18590" y="7495"/>
                </a:lnTo>
                <a:lnTo>
                  <a:pt x="18955" y="7447"/>
                </a:lnTo>
                <a:lnTo>
                  <a:pt x="19126" y="7422"/>
                </a:lnTo>
                <a:lnTo>
                  <a:pt x="19174" y="7544"/>
                </a:lnTo>
                <a:lnTo>
                  <a:pt x="18980" y="7568"/>
                </a:lnTo>
                <a:lnTo>
                  <a:pt x="18761" y="7617"/>
                </a:lnTo>
                <a:lnTo>
                  <a:pt x="18444" y="7714"/>
                </a:lnTo>
                <a:lnTo>
                  <a:pt x="18396" y="7763"/>
                </a:lnTo>
                <a:lnTo>
                  <a:pt x="18371" y="7836"/>
                </a:lnTo>
                <a:lnTo>
                  <a:pt x="18371" y="7909"/>
                </a:lnTo>
                <a:lnTo>
                  <a:pt x="18396" y="7933"/>
                </a:lnTo>
                <a:lnTo>
                  <a:pt x="18444" y="7957"/>
                </a:lnTo>
                <a:lnTo>
                  <a:pt x="18809" y="7982"/>
                </a:lnTo>
                <a:lnTo>
                  <a:pt x="19296" y="7982"/>
                </a:lnTo>
                <a:lnTo>
                  <a:pt x="19320" y="8201"/>
                </a:lnTo>
                <a:lnTo>
                  <a:pt x="19272" y="8201"/>
                </a:lnTo>
                <a:lnTo>
                  <a:pt x="19101" y="8176"/>
                </a:lnTo>
                <a:lnTo>
                  <a:pt x="18907" y="8201"/>
                </a:lnTo>
                <a:lnTo>
                  <a:pt x="18736" y="8225"/>
                </a:lnTo>
                <a:lnTo>
                  <a:pt x="18566" y="8274"/>
                </a:lnTo>
                <a:lnTo>
                  <a:pt x="18542" y="8298"/>
                </a:lnTo>
                <a:lnTo>
                  <a:pt x="18517" y="8322"/>
                </a:lnTo>
                <a:lnTo>
                  <a:pt x="18493" y="8420"/>
                </a:lnTo>
                <a:lnTo>
                  <a:pt x="18542" y="8468"/>
                </a:lnTo>
                <a:lnTo>
                  <a:pt x="18566" y="8493"/>
                </a:lnTo>
                <a:lnTo>
                  <a:pt x="18907" y="8493"/>
                </a:lnTo>
                <a:lnTo>
                  <a:pt x="19223" y="8517"/>
                </a:lnTo>
                <a:lnTo>
                  <a:pt x="19345" y="8541"/>
                </a:lnTo>
                <a:lnTo>
                  <a:pt x="19345" y="8833"/>
                </a:lnTo>
                <a:lnTo>
                  <a:pt x="19199" y="8785"/>
                </a:lnTo>
                <a:lnTo>
                  <a:pt x="18882" y="8785"/>
                </a:lnTo>
                <a:lnTo>
                  <a:pt x="18736" y="8809"/>
                </a:lnTo>
                <a:lnTo>
                  <a:pt x="18688" y="8833"/>
                </a:lnTo>
                <a:lnTo>
                  <a:pt x="18663" y="8858"/>
                </a:lnTo>
                <a:lnTo>
                  <a:pt x="18663" y="8931"/>
                </a:lnTo>
                <a:lnTo>
                  <a:pt x="18688" y="9004"/>
                </a:lnTo>
                <a:lnTo>
                  <a:pt x="18712" y="9004"/>
                </a:lnTo>
                <a:lnTo>
                  <a:pt x="18761" y="9028"/>
                </a:lnTo>
                <a:lnTo>
                  <a:pt x="18882" y="9028"/>
                </a:lnTo>
                <a:lnTo>
                  <a:pt x="19028" y="9077"/>
                </a:lnTo>
                <a:lnTo>
                  <a:pt x="19150" y="9125"/>
                </a:lnTo>
                <a:lnTo>
                  <a:pt x="19296" y="9174"/>
                </a:lnTo>
                <a:lnTo>
                  <a:pt x="19199" y="9466"/>
                </a:lnTo>
                <a:lnTo>
                  <a:pt x="18980" y="9417"/>
                </a:lnTo>
                <a:lnTo>
                  <a:pt x="18736" y="9417"/>
                </a:lnTo>
                <a:lnTo>
                  <a:pt x="18688" y="9442"/>
                </a:lnTo>
                <a:lnTo>
                  <a:pt x="18663" y="9466"/>
                </a:lnTo>
                <a:lnTo>
                  <a:pt x="18663" y="9515"/>
                </a:lnTo>
                <a:lnTo>
                  <a:pt x="18663" y="9563"/>
                </a:lnTo>
                <a:lnTo>
                  <a:pt x="18663" y="9612"/>
                </a:lnTo>
                <a:lnTo>
                  <a:pt x="18712" y="9636"/>
                </a:lnTo>
                <a:lnTo>
                  <a:pt x="18736" y="9661"/>
                </a:lnTo>
                <a:lnTo>
                  <a:pt x="18907" y="9709"/>
                </a:lnTo>
                <a:lnTo>
                  <a:pt x="19053" y="9758"/>
                </a:lnTo>
                <a:lnTo>
                  <a:pt x="18955" y="9928"/>
                </a:lnTo>
                <a:lnTo>
                  <a:pt x="18834" y="10099"/>
                </a:lnTo>
                <a:lnTo>
                  <a:pt x="18663" y="10074"/>
                </a:lnTo>
                <a:lnTo>
                  <a:pt x="18444" y="10074"/>
                </a:lnTo>
                <a:lnTo>
                  <a:pt x="18420" y="10099"/>
                </a:lnTo>
                <a:lnTo>
                  <a:pt x="18396" y="10172"/>
                </a:lnTo>
                <a:lnTo>
                  <a:pt x="18420" y="10220"/>
                </a:lnTo>
                <a:lnTo>
                  <a:pt x="18444" y="10245"/>
                </a:lnTo>
                <a:lnTo>
                  <a:pt x="18493" y="10245"/>
                </a:lnTo>
                <a:lnTo>
                  <a:pt x="18663" y="10269"/>
                </a:lnTo>
                <a:lnTo>
                  <a:pt x="18542" y="10391"/>
                </a:lnTo>
                <a:lnTo>
                  <a:pt x="18371" y="10512"/>
                </a:lnTo>
                <a:lnTo>
                  <a:pt x="18274" y="10464"/>
                </a:lnTo>
                <a:lnTo>
                  <a:pt x="18225" y="10439"/>
                </a:lnTo>
                <a:lnTo>
                  <a:pt x="18152" y="10439"/>
                </a:lnTo>
                <a:lnTo>
                  <a:pt x="18104" y="10488"/>
                </a:lnTo>
                <a:lnTo>
                  <a:pt x="18079" y="10537"/>
                </a:lnTo>
                <a:lnTo>
                  <a:pt x="18079" y="10610"/>
                </a:lnTo>
                <a:lnTo>
                  <a:pt x="18104" y="10658"/>
                </a:lnTo>
                <a:lnTo>
                  <a:pt x="17739" y="10829"/>
                </a:lnTo>
                <a:lnTo>
                  <a:pt x="17349" y="10950"/>
                </a:lnTo>
                <a:lnTo>
                  <a:pt x="16960" y="11023"/>
                </a:lnTo>
                <a:lnTo>
                  <a:pt x="16546" y="11096"/>
                </a:lnTo>
                <a:lnTo>
                  <a:pt x="16133" y="11121"/>
                </a:lnTo>
                <a:lnTo>
                  <a:pt x="15719" y="11145"/>
                </a:lnTo>
                <a:lnTo>
                  <a:pt x="14916" y="11169"/>
                </a:lnTo>
                <a:lnTo>
                  <a:pt x="13140" y="11194"/>
                </a:lnTo>
                <a:lnTo>
                  <a:pt x="12264" y="11242"/>
                </a:lnTo>
                <a:lnTo>
                  <a:pt x="11364" y="11340"/>
                </a:lnTo>
                <a:lnTo>
                  <a:pt x="10244" y="11461"/>
                </a:lnTo>
                <a:lnTo>
                  <a:pt x="9125" y="11559"/>
                </a:lnTo>
                <a:lnTo>
                  <a:pt x="8565" y="11583"/>
                </a:lnTo>
                <a:lnTo>
                  <a:pt x="8006" y="11583"/>
                </a:lnTo>
                <a:lnTo>
                  <a:pt x="7446" y="11559"/>
                </a:lnTo>
                <a:lnTo>
                  <a:pt x="6862" y="11510"/>
                </a:lnTo>
                <a:lnTo>
                  <a:pt x="5086" y="11364"/>
                </a:lnTo>
                <a:lnTo>
                  <a:pt x="4210" y="11242"/>
                </a:lnTo>
                <a:lnTo>
                  <a:pt x="3772" y="11169"/>
                </a:lnTo>
                <a:lnTo>
                  <a:pt x="3334" y="11072"/>
                </a:lnTo>
                <a:lnTo>
                  <a:pt x="2993" y="10999"/>
                </a:lnTo>
                <a:lnTo>
                  <a:pt x="2653" y="10877"/>
                </a:lnTo>
                <a:lnTo>
                  <a:pt x="2336" y="10756"/>
                </a:lnTo>
                <a:lnTo>
                  <a:pt x="2020" y="10610"/>
                </a:lnTo>
                <a:lnTo>
                  <a:pt x="1704" y="10439"/>
                </a:lnTo>
                <a:lnTo>
                  <a:pt x="1436" y="10245"/>
                </a:lnTo>
                <a:lnTo>
                  <a:pt x="1168" y="10001"/>
                </a:lnTo>
                <a:lnTo>
                  <a:pt x="949" y="9734"/>
                </a:lnTo>
                <a:lnTo>
                  <a:pt x="852" y="9588"/>
                </a:lnTo>
                <a:lnTo>
                  <a:pt x="779" y="9417"/>
                </a:lnTo>
                <a:lnTo>
                  <a:pt x="706" y="9271"/>
                </a:lnTo>
                <a:lnTo>
                  <a:pt x="657" y="9101"/>
                </a:lnTo>
                <a:lnTo>
                  <a:pt x="633" y="8931"/>
                </a:lnTo>
                <a:lnTo>
                  <a:pt x="609" y="8760"/>
                </a:lnTo>
                <a:lnTo>
                  <a:pt x="633" y="8420"/>
                </a:lnTo>
                <a:lnTo>
                  <a:pt x="682" y="8103"/>
                </a:lnTo>
                <a:lnTo>
                  <a:pt x="803" y="7763"/>
                </a:lnTo>
                <a:lnTo>
                  <a:pt x="949" y="7447"/>
                </a:lnTo>
                <a:lnTo>
                  <a:pt x="1120" y="7155"/>
                </a:lnTo>
                <a:lnTo>
                  <a:pt x="1387" y="6814"/>
                </a:lnTo>
                <a:lnTo>
                  <a:pt x="1679" y="6498"/>
                </a:lnTo>
                <a:lnTo>
                  <a:pt x="1996" y="6230"/>
                </a:lnTo>
                <a:lnTo>
                  <a:pt x="2336" y="5962"/>
                </a:lnTo>
                <a:lnTo>
                  <a:pt x="2336" y="5962"/>
                </a:lnTo>
                <a:lnTo>
                  <a:pt x="2117" y="6279"/>
                </a:lnTo>
                <a:lnTo>
                  <a:pt x="1898" y="6571"/>
                </a:lnTo>
                <a:lnTo>
                  <a:pt x="1874" y="6644"/>
                </a:lnTo>
                <a:lnTo>
                  <a:pt x="1898" y="6717"/>
                </a:lnTo>
                <a:lnTo>
                  <a:pt x="1947" y="6765"/>
                </a:lnTo>
                <a:lnTo>
                  <a:pt x="2044" y="6765"/>
                </a:lnTo>
                <a:lnTo>
                  <a:pt x="2117" y="6741"/>
                </a:lnTo>
                <a:lnTo>
                  <a:pt x="2190" y="6692"/>
                </a:lnTo>
                <a:lnTo>
                  <a:pt x="2336" y="6595"/>
                </a:lnTo>
                <a:lnTo>
                  <a:pt x="2458" y="6449"/>
                </a:lnTo>
                <a:lnTo>
                  <a:pt x="2555" y="6303"/>
                </a:lnTo>
                <a:lnTo>
                  <a:pt x="2847" y="5987"/>
                </a:lnTo>
                <a:lnTo>
                  <a:pt x="3164" y="5695"/>
                </a:lnTo>
                <a:lnTo>
                  <a:pt x="3188" y="5646"/>
                </a:lnTo>
                <a:lnTo>
                  <a:pt x="3212" y="5646"/>
                </a:lnTo>
                <a:lnTo>
                  <a:pt x="3091" y="5792"/>
                </a:lnTo>
                <a:lnTo>
                  <a:pt x="2847" y="6133"/>
                </a:lnTo>
                <a:lnTo>
                  <a:pt x="2774" y="6303"/>
                </a:lnTo>
                <a:lnTo>
                  <a:pt x="2677" y="6498"/>
                </a:lnTo>
                <a:lnTo>
                  <a:pt x="2677" y="6546"/>
                </a:lnTo>
                <a:lnTo>
                  <a:pt x="2726" y="6546"/>
                </a:lnTo>
                <a:lnTo>
                  <a:pt x="2896" y="6449"/>
                </a:lnTo>
                <a:lnTo>
                  <a:pt x="3066" y="6327"/>
                </a:lnTo>
                <a:lnTo>
                  <a:pt x="3212" y="6206"/>
                </a:lnTo>
                <a:lnTo>
                  <a:pt x="3334" y="6035"/>
                </a:lnTo>
                <a:lnTo>
                  <a:pt x="3480" y="5889"/>
                </a:lnTo>
                <a:lnTo>
                  <a:pt x="3626" y="5695"/>
                </a:lnTo>
                <a:lnTo>
                  <a:pt x="3650" y="5719"/>
                </a:lnTo>
                <a:lnTo>
                  <a:pt x="3699" y="5816"/>
                </a:lnTo>
                <a:lnTo>
                  <a:pt x="3577" y="5938"/>
                </a:lnTo>
                <a:lnTo>
                  <a:pt x="3456" y="6108"/>
                </a:lnTo>
                <a:lnTo>
                  <a:pt x="3407" y="6230"/>
                </a:lnTo>
                <a:lnTo>
                  <a:pt x="3407" y="6327"/>
                </a:lnTo>
                <a:lnTo>
                  <a:pt x="3407" y="6352"/>
                </a:lnTo>
                <a:lnTo>
                  <a:pt x="3456" y="6376"/>
                </a:lnTo>
                <a:lnTo>
                  <a:pt x="3529" y="6376"/>
                </a:lnTo>
                <a:lnTo>
                  <a:pt x="3626" y="6327"/>
                </a:lnTo>
                <a:lnTo>
                  <a:pt x="3772" y="6206"/>
                </a:lnTo>
                <a:lnTo>
                  <a:pt x="3869" y="6108"/>
                </a:lnTo>
                <a:lnTo>
                  <a:pt x="3967" y="6157"/>
                </a:lnTo>
                <a:lnTo>
                  <a:pt x="4064" y="6181"/>
                </a:lnTo>
                <a:lnTo>
                  <a:pt x="4186" y="6157"/>
                </a:lnTo>
                <a:lnTo>
                  <a:pt x="4283" y="6084"/>
                </a:lnTo>
                <a:lnTo>
                  <a:pt x="4307" y="6035"/>
                </a:lnTo>
                <a:lnTo>
                  <a:pt x="4307" y="5987"/>
                </a:lnTo>
                <a:lnTo>
                  <a:pt x="4137" y="5719"/>
                </a:lnTo>
                <a:lnTo>
                  <a:pt x="4015" y="5403"/>
                </a:lnTo>
                <a:lnTo>
                  <a:pt x="3918" y="5062"/>
                </a:lnTo>
                <a:lnTo>
                  <a:pt x="3845" y="4697"/>
                </a:lnTo>
                <a:lnTo>
                  <a:pt x="3821" y="4356"/>
                </a:lnTo>
                <a:lnTo>
                  <a:pt x="3821" y="3991"/>
                </a:lnTo>
                <a:lnTo>
                  <a:pt x="3845" y="3651"/>
                </a:lnTo>
                <a:lnTo>
                  <a:pt x="3894" y="3334"/>
                </a:lnTo>
                <a:lnTo>
                  <a:pt x="3942" y="3115"/>
                </a:lnTo>
                <a:lnTo>
                  <a:pt x="4015" y="2896"/>
                </a:lnTo>
                <a:lnTo>
                  <a:pt x="4113" y="2677"/>
                </a:lnTo>
                <a:lnTo>
                  <a:pt x="4210" y="2483"/>
                </a:lnTo>
                <a:lnTo>
                  <a:pt x="4332" y="2288"/>
                </a:lnTo>
                <a:lnTo>
                  <a:pt x="4478" y="2093"/>
                </a:lnTo>
                <a:lnTo>
                  <a:pt x="4599" y="1923"/>
                </a:lnTo>
                <a:lnTo>
                  <a:pt x="4770" y="1753"/>
                </a:lnTo>
                <a:lnTo>
                  <a:pt x="5110" y="1461"/>
                </a:lnTo>
                <a:lnTo>
                  <a:pt x="5475" y="1193"/>
                </a:lnTo>
                <a:lnTo>
                  <a:pt x="5865" y="974"/>
                </a:lnTo>
                <a:lnTo>
                  <a:pt x="6303" y="828"/>
                </a:lnTo>
                <a:lnTo>
                  <a:pt x="6716" y="706"/>
                </a:lnTo>
                <a:lnTo>
                  <a:pt x="7179" y="633"/>
                </a:lnTo>
                <a:lnTo>
                  <a:pt x="7008" y="731"/>
                </a:lnTo>
                <a:lnTo>
                  <a:pt x="6789" y="852"/>
                </a:lnTo>
                <a:lnTo>
                  <a:pt x="6546" y="998"/>
                </a:lnTo>
                <a:lnTo>
                  <a:pt x="6424" y="1071"/>
                </a:lnTo>
                <a:lnTo>
                  <a:pt x="6327" y="1169"/>
                </a:lnTo>
                <a:lnTo>
                  <a:pt x="6278" y="1266"/>
                </a:lnTo>
                <a:lnTo>
                  <a:pt x="6230" y="1363"/>
                </a:lnTo>
                <a:lnTo>
                  <a:pt x="6254" y="1412"/>
                </a:lnTo>
                <a:lnTo>
                  <a:pt x="6303" y="1461"/>
                </a:lnTo>
                <a:lnTo>
                  <a:pt x="6400" y="1485"/>
                </a:lnTo>
                <a:lnTo>
                  <a:pt x="6522" y="1461"/>
                </a:lnTo>
                <a:lnTo>
                  <a:pt x="6643" y="1436"/>
                </a:lnTo>
                <a:lnTo>
                  <a:pt x="6765" y="1363"/>
                </a:lnTo>
                <a:lnTo>
                  <a:pt x="7033" y="1217"/>
                </a:lnTo>
                <a:lnTo>
                  <a:pt x="7203" y="1096"/>
                </a:lnTo>
                <a:lnTo>
                  <a:pt x="7811" y="779"/>
                </a:lnTo>
                <a:lnTo>
                  <a:pt x="7982" y="682"/>
                </a:lnTo>
                <a:lnTo>
                  <a:pt x="8055" y="633"/>
                </a:lnTo>
                <a:lnTo>
                  <a:pt x="8128" y="560"/>
                </a:lnTo>
                <a:close/>
                <a:moveTo>
                  <a:pt x="7933" y="1"/>
                </a:moveTo>
                <a:lnTo>
                  <a:pt x="7349" y="49"/>
                </a:lnTo>
                <a:lnTo>
                  <a:pt x="6789" y="147"/>
                </a:lnTo>
                <a:lnTo>
                  <a:pt x="6254" y="268"/>
                </a:lnTo>
                <a:lnTo>
                  <a:pt x="5767" y="439"/>
                </a:lnTo>
                <a:lnTo>
                  <a:pt x="5524" y="536"/>
                </a:lnTo>
                <a:lnTo>
                  <a:pt x="5281" y="658"/>
                </a:lnTo>
                <a:lnTo>
                  <a:pt x="5062" y="804"/>
                </a:lnTo>
                <a:lnTo>
                  <a:pt x="4843" y="950"/>
                </a:lnTo>
                <a:lnTo>
                  <a:pt x="4624" y="1120"/>
                </a:lnTo>
                <a:lnTo>
                  <a:pt x="4429" y="1315"/>
                </a:lnTo>
                <a:lnTo>
                  <a:pt x="4259" y="1509"/>
                </a:lnTo>
                <a:lnTo>
                  <a:pt x="4088" y="1728"/>
                </a:lnTo>
                <a:lnTo>
                  <a:pt x="3942" y="1947"/>
                </a:lnTo>
                <a:lnTo>
                  <a:pt x="3796" y="2166"/>
                </a:lnTo>
                <a:lnTo>
                  <a:pt x="3675" y="2410"/>
                </a:lnTo>
                <a:lnTo>
                  <a:pt x="3577" y="2653"/>
                </a:lnTo>
                <a:lnTo>
                  <a:pt x="3480" y="2896"/>
                </a:lnTo>
                <a:lnTo>
                  <a:pt x="3407" y="3164"/>
                </a:lnTo>
                <a:lnTo>
                  <a:pt x="3358" y="3407"/>
                </a:lnTo>
                <a:lnTo>
                  <a:pt x="3310" y="3675"/>
                </a:lnTo>
                <a:lnTo>
                  <a:pt x="3310" y="3870"/>
                </a:lnTo>
                <a:lnTo>
                  <a:pt x="3334" y="4210"/>
                </a:lnTo>
                <a:lnTo>
                  <a:pt x="3383" y="4624"/>
                </a:lnTo>
                <a:lnTo>
                  <a:pt x="3480" y="5086"/>
                </a:lnTo>
                <a:lnTo>
                  <a:pt x="3285" y="5086"/>
                </a:lnTo>
                <a:lnTo>
                  <a:pt x="3115" y="5111"/>
                </a:lnTo>
                <a:lnTo>
                  <a:pt x="2726" y="5184"/>
                </a:lnTo>
                <a:lnTo>
                  <a:pt x="2409" y="5305"/>
                </a:lnTo>
                <a:lnTo>
                  <a:pt x="2166" y="5427"/>
                </a:lnTo>
                <a:lnTo>
                  <a:pt x="1825" y="5622"/>
                </a:lnTo>
                <a:lnTo>
                  <a:pt x="1485" y="5889"/>
                </a:lnTo>
                <a:lnTo>
                  <a:pt x="1193" y="6157"/>
                </a:lnTo>
                <a:lnTo>
                  <a:pt x="901" y="6473"/>
                </a:lnTo>
                <a:lnTo>
                  <a:pt x="657" y="6814"/>
                </a:lnTo>
                <a:lnTo>
                  <a:pt x="439" y="7179"/>
                </a:lnTo>
                <a:lnTo>
                  <a:pt x="268" y="7544"/>
                </a:lnTo>
                <a:lnTo>
                  <a:pt x="122" y="7909"/>
                </a:lnTo>
                <a:lnTo>
                  <a:pt x="25" y="8274"/>
                </a:lnTo>
                <a:lnTo>
                  <a:pt x="1" y="8614"/>
                </a:lnTo>
                <a:lnTo>
                  <a:pt x="1" y="8931"/>
                </a:lnTo>
                <a:lnTo>
                  <a:pt x="74" y="9247"/>
                </a:lnTo>
                <a:lnTo>
                  <a:pt x="171" y="9539"/>
                </a:lnTo>
                <a:lnTo>
                  <a:pt x="293" y="9807"/>
                </a:lnTo>
                <a:lnTo>
                  <a:pt x="487" y="10074"/>
                </a:lnTo>
                <a:lnTo>
                  <a:pt x="682" y="10318"/>
                </a:lnTo>
                <a:lnTo>
                  <a:pt x="925" y="10561"/>
                </a:lnTo>
                <a:lnTo>
                  <a:pt x="1168" y="10756"/>
                </a:lnTo>
                <a:lnTo>
                  <a:pt x="1436" y="10950"/>
                </a:lnTo>
                <a:lnTo>
                  <a:pt x="1728" y="11121"/>
                </a:lnTo>
                <a:lnTo>
                  <a:pt x="2020" y="11267"/>
                </a:lnTo>
                <a:lnTo>
                  <a:pt x="2336" y="11413"/>
                </a:lnTo>
                <a:lnTo>
                  <a:pt x="2628" y="11534"/>
                </a:lnTo>
                <a:lnTo>
                  <a:pt x="2945" y="11632"/>
                </a:lnTo>
                <a:lnTo>
                  <a:pt x="3334" y="11729"/>
                </a:lnTo>
                <a:lnTo>
                  <a:pt x="3723" y="11802"/>
                </a:lnTo>
                <a:lnTo>
                  <a:pt x="4526" y="11924"/>
                </a:lnTo>
                <a:lnTo>
                  <a:pt x="6132" y="12070"/>
                </a:lnTo>
                <a:lnTo>
                  <a:pt x="7276" y="12167"/>
                </a:lnTo>
                <a:lnTo>
                  <a:pt x="7836" y="12191"/>
                </a:lnTo>
                <a:lnTo>
                  <a:pt x="8395" y="12216"/>
                </a:lnTo>
                <a:lnTo>
                  <a:pt x="8955" y="12191"/>
                </a:lnTo>
                <a:lnTo>
                  <a:pt x="9514" y="12167"/>
                </a:lnTo>
                <a:lnTo>
                  <a:pt x="10098" y="12118"/>
                </a:lnTo>
                <a:lnTo>
                  <a:pt x="10658" y="12070"/>
                </a:lnTo>
                <a:lnTo>
                  <a:pt x="11583" y="11948"/>
                </a:lnTo>
                <a:lnTo>
                  <a:pt x="12507" y="11875"/>
                </a:lnTo>
                <a:lnTo>
                  <a:pt x="13432" y="11826"/>
                </a:lnTo>
                <a:lnTo>
                  <a:pt x="14357" y="11802"/>
                </a:lnTo>
                <a:lnTo>
                  <a:pt x="15208" y="11802"/>
                </a:lnTo>
                <a:lnTo>
                  <a:pt x="16060" y="11753"/>
                </a:lnTo>
                <a:lnTo>
                  <a:pt x="16498" y="11729"/>
                </a:lnTo>
                <a:lnTo>
                  <a:pt x="16911" y="11656"/>
                </a:lnTo>
                <a:lnTo>
                  <a:pt x="17325" y="11583"/>
                </a:lnTo>
                <a:lnTo>
                  <a:pt x="17739" y="11486"/>
                </a:lnTo>
                <a:lnTo>
                  <a:pt x="18079" y="11364"/>
                </a:lnTo>
                <a:lnTo>
                  <a:pt x="18396" y="11218"/>
                </a:lnTo>
                <a:lnTo>
                  <a:pt x="18688" y="11048"/>
                </a:lnTo>
                <a:lnTo>
                  <a:pt x="18931" y="10853"/>
                </a:lnTo>
                <a:lnTo>
                  <a:pt x="19174" y="10634"/>
                </a:lnTo>
                <a:lnTo>
                  <a:pt x="19369" y="10415"/>
                </a:lnTo>
                <a:lnTo>
                  <a:pt x="19539" y="10147"/>
                </a:lnTo>
                <a:lnTo>
                  <a:pt x="19685" y="9880"/>
                </a:lnTo>
                <a:lnTo>
                  <a:pt x="19807" y="9588"/>
                </a:lnTo>
                <a:lnTo>
                  <a:pt x="19904" y="9296"/>
                </a:lnTo>
                <a:lnTo>
                  <a:pt x="19953" y="8979"/>
                </a:lnTo>
                <a:lnTo>
                  <a:pt x="19977" y="8663"/>
                </a:lnTo>
                <a:lnTo>
                  <a:pt x="19977" y="8322"/>
                </a:lnTo>
                <a:lnTo>
                  <a:pt x="19953" y="8006"/>
                </a:lnTo>
                <a:lnTo>
                  <a:pt x="19880" y="7665"/>
                </a:lnTo>
                <a:lnTo>
                  <a:pt x="19783" y="7325"/>
                </a:lnTo>
                <a:lnTo>
                  <a:pt x="19710" y="7057"/>
                </a:lnTo>
                <a:lnTo>
                  <a:pt x="19588" y="6790"/>
                </a:lnTo>
                <a:lnTo>
                  <a:pt x="19442" y="6546"/>
                </a:lnTo>
                <a:lnTo>
                  <a:pt x="19296" y="6303"/>
                </a:lnTo>
                <a:lnTo>
                  <a:pt x="19126" y="6060"/>
                </a:lnTo>
                <a:lnTo>
                  <a:pt x="18955" y="5865"/>
                </a:lnTo>
                <a:lnTo>
                  <a:pt x="18761" y="5670"/>
                </a:lnTo>
                <a:lnTo>
                  <a:pt x="18542" y="5476"/>
                </a:lnTo>
                <a:lnTo>
                  <a:pt x="18323" y="5330"/>
                </a:lnTo>
                <a:lnTo>
                  <a:pt x="18104" y="5208"/>
                </a:lnTo>
                <a:lnTo>
                  <a:pt x="17860" y="5086"/>
                </a:lnTo>
                <a:lnTo>
                  <a:pt x="17593" y="5013"/>
                </a:lnTo>
                <a:lnTo>
                  <a:pt x="17325" y="4965"/>
                </a:lnTo>
                <a:lnTo>
                  <a:pt x="17057" y="4940"/>
                </a:lnTo>
                <a:lnTo>
                  <a:pt x="16790" y="4965"/>
                </a:lnTo>
                <a:lnTo>
                  <a:pt x="16522" y="5013"/>
                </a:lnTo>
                <a:lnTo>
                  <a:pt x="16522" y="4794"/>
                </a:lnTo>
                <a:lnTo>
                  <a:pt x="16522" y="4600"/>
                </a:lnTo>
                <a:lnTo>
                  <a:pt x="16473" y="4381"/>
                </a:lnTo>
                <a:lnTo>
                  <a:pt x="16425" y="4186"/>
                </a:lnTo>
                <a:lnTo>
                  <a:pt x="16352" y="3991"/>
                </a:lnTo>
                <a:lnTo>
                  <a:pt x="16279" y="3797"/>
                </a:lnTo>
                <a:lnTo>
                  <a:pt x="16182" y="3602"/>
                </a:lnTo>
                <a:lnTo>
                  <a:pt x="16060" y="3407"/>
                </a:lnTo>
                <a:lnTo>
                  <a:pt x="15792" y="3067"/>
                </a:lnTo>
                <a:lnTo>
                  <a:pt x="15500" y="2750"/>
                </a:lnTo>
                <a:lnTo>
                  <a:pt x="15184" y="2483"/>
                </a:lnTo>
                <a:lnTo>
                  <a:pt x="14843" y="2239"/>
                </a:lnTo>
                <a:lnTo>
                  <a:pt x="14673" y="2142"/>
                </a:lnTo>
                <a:lnTo>
                  <a:pt x="14478" y="2045"/>
                </a:lnTo>
                <a:lnTo>
                  <a:pt x="14284" y="1972"/>
                </a:lnTo>
                <a:lnTo>
                  <a:pt x="14089" y="1899"/>
                </a:lnTo>
                <a:lnTo>
                  <a:pt x="13870" y="1850"/>
                </a:lnTo>
                <a:lnTo>
                  <a:pt x="13651" y="1801"/>
                </a:lnTo>
                <a:lnTo>
                  <a:pt x="13432" y="1777"/>
                </a:lnTo>
                <a:lnTo>
                  <a:pt x="13213" y="1777"/>
                </a:lnTo>
                <a:lnTo>
                  <a:pt x="12994" y="1801"/>
                </a:lnTo>
                <a:lnTo>
                  <a:pt x="12775" y="1826"/>
                </a:lnTo>
                <a:lnTo>
                  <a:pt x="12580" y="1899"/>
                </a:lnTo>
                <a:lnTo>
                  <a:pt x="12386" y="1972"/>
                </a:lnTo>
                <a:lnTo>
                  <a:pt x="12215" y="2069"/>
                </a:lnTo>
                <a:lnTo>
                  <a:pt x="12069" y="2191"/>
                </a:lnTo>
                <a:lnTo>
                  <a:pt x="11923" y="2361"/>
                </a:lnTo>
                <a:lnTo>
                  <a:pt x="11802" y="2531"/>
                </a:lnTo>
                <a:lnTo>
                  <a:pt x="11656" y="2239"/>
                </a:lnTo>
                <a:lnTo>
                  <a:pt x="11485" y="1947"/>
                </a:lnTo>
                <a:lnTo>
                  <a:pt x="11291" y="1680"/>
                </a:lnTo>
                <a:lnTo>
                  <a:pt x="11072" y="1412"/>
                </a:lnTo>
                <a:lnTo>
                  <a:pt x="10828" y="1169"/>
                </a:lnTo>
                <a:lnTo>
                  <a:pt x="10585" y="925"/>
                </a:lnTo>
                <a:lnTo>
                  <a:pt x="10317" y="731"/>
                </a:lnTo>
                <a:lnTo>
                  <a:pt x="10050" y="536"/>
                </a:lnTo>
                <a:lnTo>
                  <a:pt x="9806" y="390"/>
                </a:lnTo>
                <a:lnTo>
                  <a:pt x="9563" y="268"/>
                </a:lnTo>
                <a:lnTo>
                  <a:pt x="9320" y="195"/>
                </a:lnTo>
                <a:lnTo>
                  <a:pt x="9052" y="122"/>
                </a:lnTo>
                <a:lnTo>
                  <a:pt x="8784" y="74"/>
                </a:lnTo>
                <a:lnTo>
                  <a:pt x="8492" y="25"/>
                </a:lnTo>
                <a:lnTo>
                  <a:pt x="8225"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0" name="Google Shape;790;p30"/>
          <p:cNvSpPr/>
          <p:nvPr/>
        </p:nvSpPr>
        <p:spPr>
          <a:xfrm>
            <a:off x="5264700" y="3133439"/>
            <a:ext cx="321749" cy="403662"/>
          </a:xfrm>
          <a:custGeom>
            <a:avLst/>
            <a:gdLst/>
            <a:ahLst/>
            <a:cxnLst/>
            <a:rect l="l" t="t" r="r" b="b"/>
            <a:pathLst>
              <a:path w="14722" h="18470" extrusionOk="0">
                <a:moveTo>
                  <a:pt x="11874" y="658"/>
                </a:moveTo>
                <a:lnTo>
                  <a:pt x="11826" y="1291"/>
                </a:lnTo>
                <a:lnTo>
                  <a:pt x="11777" y="1923"/>
                </a:lnTo>
                <a:lnTo>
                  <a:pt x="11753" y="2264"/>
                </a:lnTo>
                <a:lnTo>
                  <a:pt x="11680" y="2580"/>
                </a:lnTo>
                <a:lnTo>
                  <a:pt x="11607" y="2872"/>
                </a:lnTo>
                <a:lnTo>
                  <a:pt x="11509" y="3188"/>
                </a:lnTo>
                <a:lnTo>
                  <a:pt x="11412" y="3407"/>
                </a:lnTo>
                <a:lnTo>
                  <a:pt x="11290" y="3626"/>
                </a:lnTo>
                <a:lnTo>
                  <a:pt x="11144" y="3797"/>
                </a:lnTo>
                <a:lnTo>
                  <a:pt x="10974" y="3943"/>
                </a:lnTo>
                <a:lnTo>
                  <a:pt x="10779" y="4064"/>
                </a:lnTo>
                <a:lnTo>
                  <a:pt x="10560" y="4162"/>
                </a:lnTo>
                <a:lnTo>
                  <a:pt x="10341" y="4235"/>
                </a:lnTo>
                <a:lnTo>
                  <a:pt x="10122" y="4308"/>
                </a:lnTo>
                <a:lnTo>
                  <a:pt x="9976" y="4332"/>
                </a:lnTo>
                <a:lnTo>
                  <a:pt x="9855" y="4332"/>
                </a:lnTo>
                <a:lnTo>
                  <a:pt x="9563" y="4308"/>
                </a:lnTo>
                <a:lnTo>
                  <a:pt x="9295" y="4259"/>
                </a:lnTo>
                <a:lnTo>
                  <a:pt x="9052" y="4162"/>
                </a:lnTo>
                <a:lnTo>
                  <a:pt x="9392" y="3894"/>
                </a:lnTo>
                <a:lnTo>
                  <a:pt x="9611" y="3675"/>
                </a:lnTo>
                <a:lnTo>
                  <a:pt x="9806" y="3432"/>
                </a:lnTo>
                <a:lnTo>
                  <a:pt x="10025" y="3188"/>
                </a:lnTo>
                <a:lnTo>
                  <a:pt x="10220" y="2921"/>
                </a:lnTo>
                <a:lnTo>
                  <a:pt x="10366" y="2629"/>
                </a:lnTo>
                <a:lnTo>
                  <a:pt x="10512" y="2337"/>
                </a:lnTo>
                <a:lnTo>
                  <a:pt x="10633" y="2045"/>
                </a:lnTo>
                <a:lnTo>
                  <a:pt x="10706" y="1753"/>
                </a:lnTo>
                <a:lnTo>
                  <a:pt x="10706" y="1680"/>
                </a:lnTo>
                <a:lnTo>
                  <a:pt x="10682" y="1607"/>
                </a:lnTo>
                <a:lnTo>
                  <a:pt x="10658" y="1558"/>
                </a:lnTo>
                <a:lnTo>
                  <a:pt x="10585" y="1534"/>
                </a:lnTo>
                <a:lnTo>
                  <a:pt x="10536" y="1510"/>
                </a:lnTo>
                <a:lnTo>
                  <a:pt x="10463" y="1510"/>
                </a:lnTo>
                <a:lnTo>
                  <a:pt x="10414" y="1558"/>
                </a:lnTo>
                <a:lnTo>
                  <a:pt x="10366" y="1607"/>
                </a:lnTo>
                <a:lnTo>
                  <a:pt x="10098" y="2069"/>
                </a:lnTo>
                <a:lnTo>
                  <a:pt x="9855" y="2531"/>
                </a:lnTo>
                <a:lnTo>
                  <a:pt x="9587" y="2969"/>
                </a:lnTo>
                <a:lnTo>
                  <a:pt x="9441" y="3188"/>
                </a:lnTo>
                <a:lnTo>
                  <a:pt x="9271" y="3383"/>
                </a:lnTo>
                <a:lnTo>
                  <a:pt x="9027" y="3626"/>
                </a:lnTo>
                <a:lnTo>
                  <a:pt x="8760" y="3845"/>
                </a:lnTo>
                <a:lnTo>
                  <a:pt x="8735" y="3845"/>
                </a:lnTo>
                <a:lnTo>
                  <a:pt x="8638" y="3724"/>
                </a:lnTo>
                <a:lnTo>
                  <a:pt x="8589" y="3578"/>
                </a:lnTo>
                <a:lnTo>
                  <a:pt x="8565" y="3432"/>
                </a:lnTo>
                <a:lnTo>
                  <a:pt x="8541" y="3261"/>
                </a:lnTo>
                <a:lnTo>
                  <a:pt x="8589" y="2921"/>
                </a:lnTo>
                <a:lnTo>
                  <a:pt x="8638" y="2629"/>
                </a:lnTo>
                <a:lnTo>
                  <a:pt x="8711" y="2410"/>
                </a:lnTo>
                <a:lnTo>
                  <a:pt x="8808" y="2215"/>
                </a:lnTo>
                <a:lnTo>
                  <a:pt x="8930" y="2020"/>
                </a:lnTo>
                <a:lnTo>
                  <a:pt x="9052" y="1850"/>
                </a:lnTo>
                <a:lnTo>
                  <a:pt x="9222" y="1680"/>
                </a:lnTo>
                <a:lnTo>
                  <a:pt x="9392" y="1510"/>
                </a:lnTo>
                <a:lnTo>
                  <a:pt x="9563" y="1388"/>
                </a:lnTo>
                <a:lnTo>
                  <a:pt x="9757" y="1266"/>
                </a:lnTo>
                <a:lnTo>
                  <a:pt x="10001" y="1120"/>
                </a:lnTo>
                <a:lnTo>
                  <a:pt x="10244" y="1023"/>
                </a:lnTo>
                <a:lnTo>
                  <a:pt x="10512" y="950"/>
                </a:lnTo>
                <a:lnTo>
                  <a:pt x="10779" y="877"/>
                </a:lnTo>
                <a:lnTo>
                  <a:pt x="11339" y="755"/>
                </a:lnTo>
                <a:lnTo>
                  <a:pt x="11874" y="658"/>
                </a:lnTo>
                <a:close/>
                <a:moveTo>
                  <a:pt x="1849" y="4527"/>
                </a:moveTo>
                <a:lnTo>
                  <a:pt x="2141" y="4551"/>
                </a:lnTo>
                <a:lnTo>
                  <a:pt x="2433" y="4600"/>
                </a:lnTo>
                <a:lnTo>
                  <a:pt x="2701" y="4648"/>
                </a:lnTo>
                <a:lnTo>
                  <a:pt x="2993" y="4746"/>
                </a:lnTo>
                <a:lnTo>
                  <a:pt x="3236" y="4819"/>
                </a:lnTo>
                <a:lnTo>
                  <a:pt x="3772" y="5062"/>
                </a:lnTo>
                <a:lnTo>
                  <a:pt x="4258" y="5330"/>
                </a:lnTo>
                <a:lnTo>
                  <a:pt x="4721" y="5622"/>
                </a:lnTo>
                <a:lnTo>
                  <a:pt x="4915" y="5768"/>
                </a:lnTo>
                <a:lnTo>
                  <a:pt x="5061" y="5914"/>
                </a:lnTo>
                <a:lnTo>
                  <a:pt x="5232" y="6084"/>
                </a:lnTo>
                <a:lnTo>
                  <a:pt x="5353" y="6254"/>
                </a:lnTo>
                <a:lnTo>
                  <a:pt x="5597" y="6644"/>
                </a:lnTo>
                <a:lnTo>
                  <a:pt x="5816" y="7057"/>
                </a:lnTo>
                <a:lnTo>
                  <a:pt x="5913" y="7301"/>
                </a:lnTo>
                <a:lnTo>
                  <a:pt x="5986" y="7568"/>
                </a:lnTo>
                <a:lnTo>
                  <a:pt x="6059" y="7836"/>
                </a:lnTo>
                <a:lnTo>
                  <a:pt x="6083" y="8104"/>
                </a:lnTo>
                <a:lnTo>
                  <a:pt x="6083" y="8323"/>
                </a:lnTo>
                <a:lnTo>
                  <a:pt x="6059" y="8542"/>
                </a:lnTo>
                <a:lnTo>
                  <a:pt x="5962" y="8858"/>
                </a:lnTo>
                <a:lnTo>
                  <a:pt x="5670" y="8712"/>
                </a:lnTo>
                <a:lnTo>
                  <a:pt x="5305" y="8493"/>
                </a:lnTo>
                <a:lnTo>
                  <a:pt x="4988" y="8250"/>
                </a:lnTo>
                <a:lnTo>
                  <a:pt x="4672" y="7958"/>
                </a:lnTo>
                <a:lnTo>
                  <a:pt x="4380" y="7666"/>
                </a:lnTo>
                <a:lnTo>
                  <a:pt x="4015" y="7179"/>
                </a:lnTo>
                <a:lnTo>
                  <a:pt x="3796" y="6911"/>
                </a:lnTo>
                <a:lnTo>
                  <a:pt x="3553" y="6619"/>
                </a:lnTo>
                <a:lnTo>
                  <a:pt x="3309" y="6376"/>
                </a:lnTo>
                <a:lnTo>
                  <a:pt x="3163" y="6279"/>
                </a:lnTo>
                <a:lnTo>
                  <a:pt x="3042" y="6181"/>
                </a:lnTo>
                <a:lnTo>
                  <a:pt x="2896" y="6108"/>
                </a:lnTo>
                <a:lnTo>
                  <a:pt x="2774" y="6060"/>
                </a:lnTo>
                <a:lnTo>
                  <a:pt x="2628" y="6035"/>
                </a:lnTo>
                <a:lnTo>
                  <a:pt x="2433" y="6035"/>
                </a:lnTo>
                <a:lnTo>
                  <a:pt x="2409" y="6060"/>
                </a:lnTo>
                <a:lnTo>
                  <a:pt x="2409" y="6108"/>
                </a:lnTo>
                <a:lnTo>
                  <a:pt x="2409" y="6157"/>
                </a:lnTo>
                <a:lnTo>
                  <a:pt x="2506" y="6279"/>
                </a:lnTo>
                <a:lnTo>
                  <a:pt x="2604" y="6425"/>
                </a:lnTo>
                <a:lnTo>
                  <a:pt x="2847" y="6668"/>
                </a:lnTo>
                <a:lnTo>
                  <a:pt x="3090" y="6911"/>
                </a:lnTo>
                <a:lnTo>
                  <a:pt x="3309" y="7130"/>
                </a:lnTo>
                <a:lnTo>
                  <a:pt x="3772" y="7739"/>
                </a:lnTo>
                <a:lnTo>
                  <a:pt x="4015" y="8031"/>
                </a:lnTo>
                <a:lnTo>
                  <a:pt x="4258" y="8323"/>
                </a:lnTo>
                <a:lnTo>
                  <a:pt x="4404" y="8444"/>
                </a:lnTo>
                <a:lnTo>
                  <a:pt x="4550" y="8590"/>
                </a:lnTo>
                <a:lnTo>
                  <a:pt x="4867" y="8834"/>
                </a:lnTo>
                <a:lnTo>
                  <a:pt x="5207" y="9053"/>
                </a:lnTo>
                <a:lnTo>
                  <a:pt x="5548" y="9247"/>
                </a:lnTo>
                <a:lnTo>
                  <a:pt x="5353" y="9345"/>
                </a:lnTo>
                <a:lnTo>
                  <a:pt x="5159" y="9418"/>
                </a:lnTo>
                <a:lnTo>
                  <a:pt x="4940" y="9466"/>
                </a:lnTo>
                <a:lnTo>
                  <a:pt x="4745" y="9491"/>
                </a:lnTo>
                <a:lnTo>
                  <a:pt x="4550" y="9491"/>
                </a:lnTo>
                <a:lnTo>
                  <a:pt x="4331" y="9466"/>
                </a:lnTo>
                <a:lnTo>
                  <a:pt x="4112" y="9442"/>
                </a:lnTo>
                <a:lnTo>
                  <a:pt x="3869" y="9369"/>
                </a:lnTo>
                <a:lnTo>
                  <a:pt x="3650" y="9296"/>
                </a:lnTo>
                <a:lnTo>
                  <a:pt x="3407" y="9174"/>
                </a:lnTo>
                <a:lnTo>
                  <a:pt x="3188" y="9053"/>
                </a:lnTo>
                <a:lnTo>
                  <a:pt x="2969" y="8907"/>
                </a:lnTo>
                <a:lnTo>
                  <a:pt x="2774" y="8761"/>
                </a:lnTo>
                <a:lnTo>
                  <a:pt x="2579" y="8590"/>
                </a:lnTo>
                <a:lnTo>
                  <a:pt x="2239" y="8201"/>
                </a:lnTo>
                <a:lnTo>
                  <a:pt x="2068" y="7982"/>
                </a:lnTo>
                <a:lnTo>
                  <a:pt x="1898" y="7714"/>
                </a:lnTo>
                <a:lnTo>
                  <a:pt x="1776" y="7471"/>
                </a:lnTo>
                <a:lnTo>
                  <a:pt x="1655" y="7179"/>
                </a:lnTo>
                <a:lnTo>
                  <a:pt x="1460" y="6619"/>
                </a:lnTo>
                <a:lnTo>
                  <a:pt x="1314" y="6060"/>
                </a:lnTo>
                <a:lnTo>
                  <a:pt x="1144" y="5330"/>
                </a:lnTo>
                <a:lnTo>
                  <a:pt x="1046" y="4940"/>
                </a:lnTo>
                <a:lnTo>
                  <a:pt x="998" y="4575"/>
                </a:lnTo>
                <a:lnTo>
                  <a:pt x="1265" y="4551"/>
                </a:lnTo>
                <a:lnTo>
                  <a:pt x="1557" y="4527"/>
                </a:lnTo>
                <a:close/>
                <a:moveTo>
                  <a:pt x="10974" y="14138"/>
                </a:moveTo>
                <a:lnTo>
                  <a:pt x="10755" y="14187"/>
                </a:lnTo>
                <a:lnTo>
                  <a:pt x="10536" y="14260"/>
                </a:lnTo>
                <a:lnTo>
                  <a:pt x="10098" y="14430"/>
                </a:lnTo>
                <a:lnTo>
                  <a:pt x="9855" y="14503"/>
                </a:lnTo>
                <a:lnTo>
                  <a:pt x="9636" y="14600"/>
                </a:lnTo>
                <a:lnTo>
                  <a:pt x="9198" y="14844"/>
                </a:lnTo>
                <a:lnTo>
                  <a:pt x="9173" y="14868"/>
                </a:lnTo>
                <a:lnTo>
                  <a:pt x="9149" y="14892"/>
                </a:lnTo>
                <a:lnTo>
                  <a:pt x="9173" y="14965"/>
                </a:lnTo>
                <a:lnTo>
                  <a:pt x="9198" y="14990"/>
                </a:lnTo>
                <a:lnTo>
                  <a:pt x="9246" y="15014"/>
                </a:lnTo>
                <a:lnTo>
                  <a:pt x="9271" y="15014"/>
                </a:lnTo>
                <a:lnTo>
                  <a:pt x="9490" y="14941"/>
                </a:lnTo>
                <a:lnTo>
                  <a:pt x="9757" y="14892"/>
                </a:lnTo>
                <a:lnTo>
                  <a:pt x="10268" y="14795"/>
                </a:lnTo>
                <a:lnTo>
                  <a:pt x="10512" y="14722"/>
                </a:lnTo>
                <a:lnTo>
                  <a:pt x="10731" y="14625"/>
                </a:lnTo>
                <a:lnTo>
                  <a:pt x="10828" y="14552"/>
                </a:lnTo>
                <a:lnTo>
                  <a:pt x="10925" y="14479"/>
                </a:lnTo>
                <a:lnTo>
                  <a:pt x="11023" y="14381"/>
                </a:lnTo>
                <a:lnTo>
                  <a:pt x="11096" y="14284"/>
                </a:lnTo>
                <a:lnTo>
                  <a:pt x="11096" y="14235"/>
                </a:lnTo>
                <a:lnTo>
                  <a:pt x="11071" y="14162"/>
                </a:lnTo>
                <a:lnTo>
                  <a:pt x="11023" y="14138"/>
                </a:lnTo>
                <a:close/>
                <a:moveTo>
                  <a:pt x="8297" y="13116"/>
                </a:moveTo>
                <a:lnTo>
                  <a:pt x="8614" y="13140"/>
                </a:lnTo>
                <a:lnTo>
                  <a:pt x="8443" y="13238"/>
                </a:lnTo>
                <a:lnTo>
                  <a:pt x="8370" y="13286"/>
                </a:lnTo>
                <a:lnTo>
                  <a:pt x="8297" y="13335"/>
                </a:lnTo>
                <a:lnTo>
                  <a:pt x="8273" y="13384"/>
                </a:lnTo>
                <a:lnTo>
                  <a:pt x="8249" y="13432"/>
                </a:lnTo>
                <a:lnTo>
                  <a:pt x="8273" y="13505"/>
                </a:lnTo>
                <a:lnTo>
                  <a:pt x="8322" y="13578"/>
                </a:lnTo>
                <a:lnTo>
                  <a:pt x="8370" y="13603"/>
                </a:lnTo>
                <a:lnTo>
                  <a:pt x="8419" y="13627"/>
                </a:lnTo>
                <a:lnTo>
                  <a:pt x="8614" y="13603"/>
                </a:lnTo>
                <a:lnTo>
                  <a:pt x="8784" y="13554"/>
                </a:lnTo>
                <a:lnTo>
                  <a:pt x="9125" y="13432"/>
                </a:lnTo>
                <a:lnTo>
                  <a:pt x="9271" y="13408"/>
                </a:lnTo>
                <a:lnTo>
                  <a:pt x="9538" y="13408"/>
                </a:lnTo>
                <a:lnTo>
                  <a:pt x="9660" y="13384"/>
                </a:lnTo>
                <a:lnTo>
                  <a:pt x="9782" y="13432"/>
                </a:lnTo>
                <a:lnTo>
                  <a:pt x="10220" y="13651"/>
                </a:lnTo>
                <a:lnTo>
                  <a:pt x="9952" y="13724"/>
                </a:lnTo>
                <a:lnTo>
                  <a:pt x="9709" y="13797"/>
                </a:lnTo>
                <a:lnTo>
                  <a:pt x="9149" y="13919"/>
                </a:lnTo>
                <a:lnTo>
                  <a:pt x="8857" y="13968"/>
                </a:lnTo>
                <a:lnTo>
                  <a:pt x="8589" y="14041"/>
                </a:lnTo>
                <a:lnTo>
                  <a:pt x="8541" y="14089"/>
                </a:lnTo>
                <a:lnTo>
                  <a:pt x="8516" y="14138"/>
                </a:lnTo>
                <a:lnTo>
                  <a:pt x="8541" y="14187"/>
                </a:lnTo>
                <a:lnTo>
                  <a:pt x="8589" y="14235"/>
                </a:lnTo>
                <a:lnTo>
                  <a:pt x="8857" y="14284"/>
                </a:lnTo>
                <a:lnTo>
                  <a:pt x="9125" y="14284"/>
                </a:lnTo>
                <a:lnTo>
                  <a:pt x="9392" y="14260"/>
                </a:lnTo>
                <a:lnTo>
                  <a:pt x="9660" y="14211"/>
                </a:lnTo>
                <a:lnTo>
                  <a:pt x="9903" y="14162"/>
                </a:lnTo>
                <a:lnTo>
                  <a:pt x="10171" y="14114"/>
                </a:lnTo>
                <a:lnTo>
                  <a:pt x="10414" y="14016"/>
                </a:lnTo>
                <a:lnTo>
                  <a:pt x="10536" y="13943"/>
                </a:lnTo>
                <a:lnTo>
                  <a:pt x="10633" y="13870"/>
                </a:lnTo>
                <a:lnTo>
                  <a:pt x="11096" y="14162"/>
                </a:lnTo>
                <a:lnTo>
                  <a:pt x="11558" y="14479"/>
                </a:lnTo>
                <a:lnTo>
                  <a:pt x="11631" y="14527"/>
                </a:lnTo>
                <a:lnTo>
                  <a:pt x="11193" y="14722"/>
                </a:lnTo>
                <a:lnTo>
                  <a:pt x="10852" y="14892"/>
                </a:lnTo>
                <a:lnTo>
                  <a:pt x="10512" y="15014"/>
                </a:lnTo>
                <a:lnTo>
                  <a:pt x="10171" y="15136"/>
                </a:lnTo>
                <a:lnTo>
                  <a:pt x="9830" y="15209"/>
                </a:lnTo>
                <a:lnTo>
                  <a:pt x="9782" y="15233"/>
                </a:lnTo>
                <a:lnTo>
                  <a:pt x="9782" y="15257"/>
                </a:lnTo>
                <a:lnTo>
                  <a:pt x="9782" y="15282"/>
                </a:lnTo>
                <a:lnTo>
                  <a:pt x="9830" y="15306"/>
                </a:lnTo>
                <a:lnTo>
                  <a:pt x="9976" y="15330"/>
                </a:lnTo>
                <a:lnTo>
                  <a:pt x="10122" y="15330"/>
                </a:lnTo>
                <a:lnTo>
                  <a:pt x="10414" y="15306"/>
                </a:lnTo>
                <a:lnTo>
                  <a:pt x="10731" y="15233"/>
                </a:lnTo>
                <a:lnTo>
                  <a:pt x="11023" y="15136"/>
                </a:lnTo>
                <a:lnTo>
                  <a:pt x="11485" y="14965"/>
                </a:lnTo>
                <a:lnTo>
                  <a:pt x="11996" y="14771"/>
                </a:lnTo>
                <a:lnTo>
                  <a:pt x="12337" y="15038"/>
                </a:lnTo>
                <a:lnTo>
                  <a:pt x="12093" y="15111"/>
                </a:lnTo>
                <a:lnTo>
                  <a:pt x="11874" y="15209"/>
                </a:lnTo>
                <a:lnTo>
                  <a:pt x="11436" y="15403"/>
                </a:lnTo>
                <a:lnTo>
                  <a:pt x="11047" y="15525"/>
                </a:lnTo>
                <a:lnTo>
                  <a:pt x="10682" y="15647"/>
                </a:lnTo>
                <a:lnTo>
                  <a:pt x="10293" y="15744"/>
                </a:lnTo>
                <a:lnTo>
                  <a:pt x="9903" y="15890"/>
                </a:lnTo>
                <a:lnTo>
                  <a:pt x="9879" y="15914"/>
                </a:lnTo>
                <a:lnTo>
                  <a:pt x="9879" y="15939"/>
                </a:lnTo>
                <a:lnTo>
                  <a:pt x="9879" y="15963"/>
                </a:lnTo>
                <a:lnTo>
                  <a:pt x="9903" y="15987"/>
                </a:lnTo>
                <a:lnTo>
                  <a:pt x="10098" y="16036"/>
                </a:lnTo>
                <a:lnTo>
                  <a:pt x="10268" y="16060"/>
                </a:lnTo>
                <a:lnTo>
                  <a:pt x="10463" y="16036"/>
                </a:lnTo>
                <a:lnTo>
                  <a:pt x="10658" y="16012"/>
                </a:lnTo>
                <a:lnTo>
                  <a:pt x="11023" y="15939"/>
                </a:lnTo>
                <a:lnTo>
                  <a:pt x="11388" y="15817"/>
                </a:lnTo>
                <a:lnTo>
                  <a:pt x="12020" y="15598"/>
                </a:lnTo>
                <a:lnTo>
                  <a:pt x="12337" y="15476"/>
                </a:lnTo>
                <a:lnTo>
                  <a:pt x="12629" y="15306"/>
                </a:lnTo>
                <a:lnTo>
                  <a:pt x="12921" y="15598"/>
                </a:lnTo>
                <a:lnTo>
                  <a:pt x="12434" y="15793"/>
                </a:lnTo>
                <a:lnTo>
                  <a:pt x="11947" y="15963"/>
                </a:lnTo>
                <a:lnTo>
                  <a:pt x="11534" y="16060"/>
                </a:lnTo>
                <a:lnTo>
                  <a:pt x="11096" y="16158"/>
                </a:lnTo>
                <a:lnTo>
                  <a:pt x="10682" y="16255"/>
                </a:lnTo>
                <a:lnTo>
                  <a:pt x="10487" y="16328"/>
                </a:lnTo>
                <a:lnTo>
                  <a:pt x="10293" y="16425"/>
                </a:lnTo>
                <a:lnTo>
                  <a:pt x="10268" y="16450"/>
                </a:lnTo>
                <a:lnTo>
                  <a:pt x="10268" y="16474"/>
                </a:lnTo>
                <a:lnTo>
                  <a:pt x="10268" y="16498"/>
                </a:lnTo>
                <a:lnTo>
                  <a:pt x="10293" y="16523"/>
                </a:lnTo>
                <a:lnTo>
                  <a:pt x="10512" y="16547"/>
                </a:lnTo>
                <a:lnTo>
                  <a:pt x="10731" y="16547"/>
                </a:lnTo>
                <a:lnTo>
                  <a:pt x="10950" y="16523"/>
                </a:lnTo>
                <a:lnTo>
                  <a:pt x="11169" y="16498"/>
                </a:lnTo>
                <a:lnTo>
                  <a:pt x="11607" y="16401"/>
                </a:lnTo>
                <a:lnTo>
                  <a:pt x="12020" y="16279"/>
                </a:lnTo>
                <a:lnTo>
                  <a:pt x="12312" y="16182"/>
                </a:lnTo>
                <a:lnTo>
                  <a:pt x="12604" y="16085"/>
                </a:lnTo>
                <a:lnTo>
                  <a:pt x="12872" y="15963"/>
                </a:lnTo>
                <a:lnTo>
                  <a:pt x="13140" y="15841"/>
                </a:lnTo>
                <a:lnTo>
                  <a:pt x="13164" y="15866"/>
                </a:lnTo>
                <a:lnTo>
                  <a:pt x="13407" y="16133"/>
                </a:lnTo>
                <a:lnTo>
                  <a:pt x="12994" y="16231"/>
                </a:lnTo>
                <a:lnTo>
                  <a:pt x="12604" y="16377"/>
                </a:lnTo>
                <a:lnTo>
                  <a:pt x="11680" y="16669"/>
                </a:lnTo>
                <a:lnTo>
                  <a:pt x="10779" y="16912"/>
                </a:lnTo>
                <a:lnTo>
                  <a:pt x="10731" y="16961"/>
                </a:lnTo>
                <a:lnTo>
                  <a:pt x="10706" y="17034"/>
                </a:lnTo>
                <a:lnTo>
                  <a:pt x="10731" y="17082"/>
                </a:lnTo>
                <a:lnTo>
                  <a:pt x="10804" y="17107"/>
                </a:lnTo>
                <a:lnTo>
                  <a:pt x="11023" y="17082"/>
                </a:lnTo>
                <a:lnTo>
                  <a:pt x="11242" y="17082"/>
                </a:lnTo>
                <a:lnTo>
                  <a:pt x="11680" y="16985"/>
                </a:lnTo>
                <a:lnTo>
                  <a:pt x="12093" y="16888"/>
                </a:lnTo>
                <a:lnTo>
                  <a:pt x="12531" y="16742"/>
                </a:lnTo>
                <a:lnTo>
                  <a:pt x="13091" y="16571"/>
                </a:lnTo>
                <a:lnTo>
                  <a:pt x="13626" y="16401"/>
                </a:lnTo>
                <a:lnTo>
                  <a:pt x="13870" y="16717"/>
                </a:lnTo>
                <a:lnTo>
                  <a:pt x="14089" y="17058"/>
                </a:lnTo>
                <a:lnTo>
                  <a:pt x="13894" y="17155"/>
                </a:lnTo>
                <a:lnTo>
                  <a:pt x="13699" y="17228"/>
                </a:lnTo>
                <a:lnTo>
                  <a:pt x="13286" y="17350"/>
                </a:lnTo>
                <a:lnTo>
                  <a:pt x="12872" y="17423"/>
                </a:lnTo>
                <a:lnTo>
                  <a:pt x="12434" y="17472"/>
                </a:lnTo>
                <a:lnTo>
                  <a:pt x="11339" y="17618"/>
                </a:lnTo>
                <a:lnTo>
                  <a:pt x="10220" y="17788"/>
                </a:lnTo>
                <a:lnTo>
                  <a:pt x="9587" y="17885"/>
                </a:lnTo>
                <a:lnTo>
                  <a:pt x="8930" y="17934"/>
                </a:lnTo>
                <a:lnTo>
                  <a:pt x="8297" y="17958"/>
                </a:lnTo>
                <a:lnTo>
                  <a:pt x="7032" y="17958"/>
                </a:lnTo>
                <a:lnTo>
                  <a:pt x="6400" y="17910"/>
                </a:lnTo>
                <a:lnTo>
                  <a:pt x="5110" y="17837"/>
                </a:lnTo>
                <a:lnTo>
                  <a:pt x="3918" y="17764"/>
                </a:lnTo>
                <a:lnTo>
                  <a:pt x="3334" y="17715"/>
                </a:lnTo>
                <a:lnTo>
                  <a:pt x="2725" y="17666"/>
                </a:lnTo>
                <a:lnTo>
                  <a:pt x="2166" y="17618"/>
                </a:lnTo>
                <a:lnTo>
                  <a:pt x="1849" y="17569"/>
                </a:lnTo>
                <a:lnTo>
                  <a:pt x="1533" y="17520"/>
                </a:lnTo>
                <a:lnTo>
                  <a:pt x="1217" y="17447"/>
                </a:lnTo>
                <a:lnTo>
                  <a:pt x="925" y="17350"/>
                </a:lnTo>
                <a:lnTo>
                  <a:pt x="681" y="17204"/>
                </a:lnTo>
                <a:lnTo>
                  <a:pt x="560" y="17131"/>
                </a:lnTo>
                <a:lnTo>
                  <a:pt x="462" y="17034"/>
                </a:lnTo>
                <a:lnTo>
                  <a:pt x="754" y="16644"/>
                </a:lnTo>
                <a:lnTo>
                  <a:pt x="1046" y="16279"/>
                </a:lnTo>
                <a:lnTo>
                  <a:pt x="1363" y="15914"/>
                </a:lnTo>
                <a:lnTo>
                  <a:pt x="1703" y="15574"/>
                </a:lnTo>
                <a:lnTo>
                  <a:pt x="2044" y="15257"/>
                </a:lnTo>
                <a:lnTo>
                  <a:pt x="2409" y="14941"/>
                </a:lnTo>
                <a:lnTo>
                  <a:pt x="2798" y="14649"/>
                </a:lnTo>
                <a:lnTo>
                  <a:pt x="3212" y="14381"/>
                </a:lnTo>
                <a:lnTo>
                  <a:pt x="3699" y="14089"/>
                </a:lnTo>
                <a:lnTo>
                  <a:pt x="4185" y="13870"/>
                </a:lnTo>
                <a:lnTo>
                  <a:pt x="4721" y="13676"/>
                </a:lnTo>
                <a:lnTo>
                  <a:pt x="5232" y="13505"/>
                </a:lnTo>
                <a:lnTo>
                  <a:pt x="5767" y="13384"/>
                </a:lnTo>
                <a:lnTo>
                  <a:pt x="6327" y="13286"/>
                </a:lnTo>
                <a:lnTo>
                  <a:pt x="6862" y="13189"/>
                </a:lnTo>
                <a:lnTo>
                  <a:pt x="7421" y="13140"/>
                </a:lnTo>
                <a:lnTo>
                  <a:pt x="7373" y="13603"/>
                </a:lnTo>
                <a:lnTo>
                  <a:pt x="7276" y="14065"/>
                </a:lnTo>
                <a:lnTo>
                  <a:pt x="7276" y="14187"/>
                </a:lnTo>
                <a:lnTo>
                  <a:pt x="7324" y="14284"/>
                </a:lnTo>
                <a:lnTo>
                  <a:pt x="7397" y="14357"/>
                </a:lnTo>
                <a:lnTo>
                  <a:pt x="7494" y="14381"/>
                </a:lnTo>
                <a:lnTo>
                  <a:pt x="7592" y="14406"/>
                </a:lnTo>
                <a:lnTo>
                  <a:pt x="7689" y="14381"/>
                </a:lnTo>
                <a:lnTo>
                  <a:pt x="7762" y="14308"/>
                </a:lnTo>
                <a:lnTo>
                  <a:pt x="7811" y="14211"/>
                </a:lnTo>
                <a:lnTo>
                  <a:pt x="7884" y="13676"/>
                </a:lnTo>
                <a:lnTo>
                  <a:pt x="7957" y="13116"/>
                </a:lnTo>
                <a:close/>
                <a:moveTo>
                  <a:pt x="6886" y="1"/>
                </a:moveTo>
                <a:lnTo>
                  <a:pt x="6813" y="25"/>
                </a:lnTo>
                <a:lnTo>
                  <a:pt x="6765" y="25"/>
                </a:lnTo>
                <a:lnTo>
                  <a:pt x="6740" y="74"/>
                </a:lnTo>
                <a:lnTo>
                  <a:pt x="6740" y="98"/>
                </a:lnTo>
                <a:lnTo>
                  <a:pt x="6740" y="147"/>
                </a:lnTo>
                <a:lnTo>
                  <a:pt x="6862" y="536"/>
                </a:lnTo>
                <a:lnTo>
                  <a:pt x="7008" y="926"/>
                </a:lnTo>
                <a:lnTo>
                  <a:pt x="7130" y="1315"/>
                </a:lnTo>
                <a:lnTo>
                  <a:pt x="7227" y="1704"/>
                </a:lnTo>
                <a:lnTo>
                  <a:pt x="7300" y="2118"/>
                </a:lnTo>
                <a:lnTo>
                  <a:pt x="7349" y="2556"/>
                </a:lnTo>
                <a:lnTo>
                  <a:pt x="7373" y="2994"/>
                </a:lnTo>
                <a:lnTo>
                  <a:pt x="7373" y="3407"/>
                </a:lnTo>
                <a:lnTo>
                  <a:pt x="7324" y="3870"/>
                </a:lnTo>
                <a:lnTo>
                  <a:pt x="7276" y="4332"/>
                </a:lnTo>
                <a:lnTo>
                  <a:pt x="7105" y="5257"/>
                </a:lnTo>
                <a:lnTo>
                  <a:pt x="6911" y="6181"/>
                </a:lnTo>
                <a:lnTo>
                  <a:pt x="6838" y="6644"/>
                </a:lnTo>
                <a:lnTo>
                  <a:pt x="6765" y="7106"/>
                </a:lnTo>
                <a:lnTo>
                  <a:pt x="6716" y="7666"/>
                </a:lnTo>
                <a:lnTo>
                  <a:pt x="6716" y="8201"/>
                </a:lnTo>
                <a:lnTo>
                  <a:pt x="6765" y="8712"/>
                </a:lnTo>
                <a:lnTo>
                  <a:pt x="6838" y="9223"/>
                </a:lnTo>
                <a:lnTo>
                  <a:pt x="6424" y="9077"/>
                </a:lnTo>
                <a:lnTo>
                  <a:pt x="6497" y="8834"/>
                </a:lnTo>
                <a:lnTo>
                  <a:pt x="6570" y="8590"/>
                </a:lnTo>
                <a:lnTo>
                  <a:pt x="6594" y="8347"/>
                </a:lnTo>
                <a:lnTo>
                  <a:pt x="6594" y="8079"/>
                </a:lnTo>
                <a:lnTo>
                  <a:pt x="6570" y="7836"/>
                </a:lnTo>
                <a:lnTo>
                  <a:pt x="6521" y="7568"/>
                </a:lnTo>
                <a:lnTo>
                  <a:pt x="6448" y="7325"/>
                </a:lnTo>
                <a:lnTo>
                  <a:pt x="6351" y="7082"/>
                </a:lnTo>
                <a:lnTo>
                  <a:pt x="6254" y="6838"/>
                </a:lnTo>
                <a:lnTo>
                  <a:pt x="6132" y="6595"/>
                </a:lnTo>
                <a:lnTo>
                  <a:pt x="6010" y="6352"/>
                </a:lnTo>
                <a:lnTo>
                  <a:pt x="5864" y="6133"/>
                </a:lnTo>
                <a:lnTo>
                  <a:pt x="5694" y="5938"/>
                </a:lnTo>
                <a:lnTo>
                  <a:pt x="5548" y="5743"/>
                </a:lnTo>
                <a:lnTo>
                  <a:pt x="5378" y="5549"/>
                </a:lnTo>
                <a:lnTo>
                  <a:pt x="5207" y="5403"/>
                </a:lnTo>
                <a:lnTo>
                  <a:pt x="4964" y="5208"/>
                </a:lnTo>
                <a:lnTo>
                  <a:pt x="4696" y="5013"/>
                </a:lnTo>
                <a:lnTo>
                  <a:pt x="4429" y="4867"/>
                </a:lnTo>
                <a:lnTo>
                  <a:pt x="4161" y="4721"/>
                </a:lnTo>
                <a:lnTo>
                  <a:pt x="3869" y="4575"/>
                </a:lnTo>
                <a:lnTo>
                  <a:pt x="3577" y="4454"/>
                </a:lnTo>
                <a:lnTo>
                  <a:pt x="2993" y="4259"/>
                </a:lnTo>
                <a:lnTo>
                  <a:pt x="2506" y="4137"/>
                </a:lnTo>
                <a:lnTo>
                  <a:pt x="2239" y="4089"/>
                </a:lnTo>
                <a:lnTo>
                  <a:pt x="1971" y="4064"/>
                </a:lnTo>
                <a:lnTo>
                  <a:pt x="1679" y="4040"/>
                </a:lnTo>
                <a:lnTo>
                  <a:pt x="1411" y="4064"/>
                </a:lnTo>
                <a:lnTo>
                  <a:pt x="1168" y="4137"/>
                </a:lnTo>
                <a:lnTo>
                  <a:pt x="949" y="4235"/>
                </a:lnTo>
                <a:lnTo>
                  <a:pt x="900" y="4186"/>
                </a:lnTo>
                <a:lnTo>
                  <a:pt x="852" y="4137"/>
                </a:lnTo>
                <a:lnTo>
                  <a:pt x="803" y="4137"/>
                </a:lnTo>
                <a:lnTo>
                  <a:pt x="754" y="4186"/>
                </a:lnTo>
                <a:lnTo>
                  <a:pt x="681" y="4259"/>
                </a:lnTo>
                <a:lnTo>
                  <a:pt x="633" y="4356"/>
                </a:lnTo>
                <a:lnTo>
                  <a:pt x="608" y="4454"/>
                </a:lnTo>
                <a:lnTo>
                  <a:pt x="584" y="4575"/>
                </a:lnTo>
                <a:lnTo>
                  <a:pt x="584" y="4819"/>
                </a:lnTo>
                <a:lnTo>
                  <a:pt x="608" y="5062"/>
                </a:lnTo>
                <a:lnTo>
                  <a:pt x="657" y="5330"/>
                </a:lnTo>
                <a:lnTo>
                  <a:pt x="706" y="5597"/>
                </a:lnTo>
                <a:lnTo>
                  <a:pt x="803" y="6011"/>
                </a:lnTo>
                <a:lnTo>
                  <a:pt x="876" y="6352"/>
                </a:lnTo>
                <a:lnTo>
                  <a:pt x="973" y="6692"/>
                </a:lnTo>
                <a:lnTo>
                  <a:pt x="1071" y="7033"/>
                </a:lnTo>
                <a:lnTo>
                  <a:pt x="1192" y="7349"/>
                </a:lnTo>
                <a:lnTo>
                  <a:pt x="1338" y="7690"/>
                </a:lnTo>
                <a:lnTo>
                  <a:pt x="1484" y="8006"/>
                </a:lnTo>
                <a:lnTo>
                  <a:pt x="1679" y="8298"/>
                </a:lnTo>
                <a:lnTo>
                  <a:pt x="1874" y="8566"/>
                </a:lnTo>
                <a:lnTo>
                  <a:pt x="2068" y="8809"/>
                </a:lnTo>
                <a:lnTo>
                  <a:pt x="2287" y="9004"/>
                </a:lnTo>
                <a:lnTo>
                  <a:pt x="2531" y="9199"/>
                </a:lnTo>
                <a:lnTo>
                  <a:pt x="2774" y="9393"/>
                </a:lnTo>
                <a:lnTo>
                  <a:pt x="3042" y="9539"/>
                </a:lnTo>
                <a:lnTo>
                  <a:pt x="3309" y="9685"/>
                </a:lnTo>
                <a:lnTo>
                  <a:pt x="3577" y="9807"/>
                </a:lnTo>
                <a:lnTo>
                  <a:pt x="3869" y="9904"/>
                </a:lnTo>
                <a:lnTo>
                  <a:pt x="4161" y="9977"/>
                </a:lnTo>
                <a:lnTo>
                  <a:pt x="4453" y="10001"/>
                </a:lnTo>
                <a:lnTo>
                  <a:pt x="4745" y="10001"/>
                </a:lnTo>
                <a:lnTo>
                  <a:pt x="5013" y="9977"/>
                </a:lnTo>
                <a:lnTo>
                  <a:pt x="5280" y="9904"/>
                </a:lnTo>
                <a:lnTo>
                  <a:pt x="5548" y="9807"/>
                </a:lnTo>
                <a:lnTo>
                  <a:pt x="5816" y="9685"/>
                </a:lnTo>
                <a:lnTo>
                  <a:pt x="6059" y="9539"/>
                </a:lnTo>
                <a:lnTo>
                  <a:pt x="6278" y="9637"/>
                </a:lnTo>
                <a:lnTo>
                  <a:pt x="6521" y="9734"/>
                </a:lnTo>
                <a:lnTo>
                  <a:pt x="6740" y="9783"/>
                </a:lnTo>
                <a:lnTo>
                  <a:pt x="6984" y="9807"/>
                </a:lnTo>
                <a:lnTo>
                  <a:pt x="7203" y="10634"/>
                </a:lnTo>
                <a:lnTo>
                  <a:pt x="7324" y="11145"/>
                </a:lnTo>
                <a:lnTo>
                  <a:pt x="7421" y="11632"/>
                </a:lnTo>
                <a:lnTo>
                  <a:pt x="7446" y="12143"/>
                </a:lnTo>
                <a:lnTo>
                  <a:pt x="7446" y="12629"/>
                </a:lnTo>
                <a:lnTo>
                  <a:pt x="6886" y="12678"/>
                </a:lnTo>
                <a:lnTo>
                  <a:pt x="6327" y="12775"/>
                </a:lnTo>
                <a:lnTo>
                  <a:pt x="5767" y="12873"/>
                </a:lnTo>
                <a:lnTo>
                  <a:pt x="5207" y="12994"/>
                </a:lnTo>
                <a:lnTo>
                  <a:pt x="4648" y="13165"/>
                </a:lnTo>
                <a:lnTo>
                  <a:pt x="4112" y="13359"/>
                </a:lnTo>
                <a:lnTo>
                  <a:pt x="3601" y="13603"/>
                </a:lnTo>
                <a:lnTo>
                  <a:pt x="3090" y="13870"/>
                </a:lnTo>
                <a:lnTo>
                  <a:pt x="2652" y="14138"/>
                </a:lnTo>
                <a:lnTo>
                  <a:pt x="2239" y="14454"/>
                </a:lnTo>
                <a:lnTo>
                  <a:pt x="1825" y="14795"/>
                </a:lnTo>
                <a:lnTo>
                  <a:pt x="1411" y="15136"/>
                </a:lnTo>
                <a:lnTo>
                  <a:pt x="1046" y="15525"/>
                </a:lnTo>
                <a:lnTo>
                  <a:pt x="706" y="15939"/>
                </a:lnTo>
                <a:lnTo>
                  <a:pt x="414" y="16377"/>
                </a:lnTo>
                <a:lnTo>
                  <a:pt x="146" y="16839"/>
                </a:lnTo>
                <a:lnTo>
                  <a:pt x="73" y="16863"/>
                </a:lnTo>
                <a:lnTo>
                  <a:pt x="24" y="16912"/>
                </a:lnTo>
                <a:lnTo>
                  <a:pt x="0" y="16985"/>
                </a:lnTo>
                <a:lnTo>
                  <a:pt x="0" y="17058"/>
                </a:lnTo>
                <a:lnTo>
                  <a:pt x="73" y="17204"/>
                </a:lnTo>
                <a:lnTo>
                  <a:pt x="146" y="17326"/>
                </a:lnTo>
                <a:lnTo>
                  <a:pt x="219" y="17423"/>
                </a:lnTo>
                <a:lnTo>
                  <a:pt x="316" y="17520"/>
                </a:lnTo>
                <a:lnTo>
                  <a:pt x="438" y="17618"/>
                </a:lnTo>
                <a:lnTo>
                  <a:pt x="560" y="17691"/>
                </a:lnTo>
                <a:lnTo>
                  <a:pt x="852" y="17812"/>
                </a:lnTo>
                <a:lnTo>
                  <a:pt x="1144" y="17910"/>
                </a:lnTo>
                <a:lnTo>
                  <a:pt x="1460" y="17982"/>
                </a:lnTo>
                <a:lnTo>
                  <a:pt x="1995" y="18080"/>
                </a:lnTo>
                <a:lnTo>
                  <a:pt x="2725" y="18177"/>
                </a:lnTo>
                <a:lnTo>
                  <a:pt x="3455" y="18226"/>
                </a:lnTo>
                <a:lnTo>
                  <a:pt x="4940" y="18323"/>
                </a:lnTo>
                <a:lnTo>
                  <a:pt x="6205" y="18396"/>
                </a:lnTo>
                <a:lnTo>
                  <a:pt x="7470" y="18469"/>
                </a:lnTo>
                <a:lnTo>
                  <a:pt x="8078" y="18469"/>
                </a:lnTo>
                <a:lnTo>
                  <a:pt x="8711" y="18445"/>
                </a:lnTo>
                <a:lnTo>
                  <a:pt x="9344" y="18396"/>
                </a:lnTo>
                <a:lnTo>
                  <a:pt x="9976" y="18323"/>
                </a:lnTo>
                <a:lnTo>
                  <a:pt x="11339" y="18128"/>
                </a:lnTo>
                <a:lnTo>
                  <a:pt x="12726" y="17958"/>
                </a:lnTo>
                <a:lnTo>
                  <a:pt x="13140" y="17885"/>
                </a:lnTo>
                <a:lnTo>
                  <a:pt x="13553" y="17812"/>
                </a:lnTo>
                <a:lnTo>
                  <a:pt x="13967" y="17666"/>
                </a:lnTo>
                <a:lnTo>
                  <a:pt x="14162" y="17593"/>
                </a:lnTo>
                <a:lnTo>
                  <a:pt x="14356" y="17472"/>
                </a:lnTo>
                <a:lnTo>
                  <a:pt x="14429" y="17496"/>
                </a:lnTo>
                <a:lnTo>
                  <a:pt x="14502" y="17496"/>
                </a:lnTo>
                <a:lnTo>
                  <a:pt x="14575" y="17472"/>
                </a:lnTo>
                <a:lnTo>
                  <a:pt x="14624" y="17447"/>
                </a:lnTo>
                <a:lnTo>
                  <a:pt x="14673" y="17399"/>
                </a:lnTo>
                <a:lnTo>
                  <a:pt x="14721" y="17326"/>
                </a:lnTo>
                <a:lnTo>
                  <a:pt x="14721" y="17277"/>
                </a:lnTo>
                <a:lnTo>
                  <a:pt x="14697" y="17180"/>
                </a:lnTo>
                <a:lnTo>
                  <a:pt x="14600" y="16912"/>
                </a:lnTo>
                <a:lnTo>
                  <a:pt x="14454" y="16669"/>
                </a:lnTo>
                <a:lnTo>
                  <a:pt x="14283" y="16401"/>
                </a:lnTo>
                <a:lnTo>
                  <a:pt x="14113" y="16182"/>
                </a:lnTo>
                <a:lnTo>
                  <a:pt x="14137" y="16158"/>
                </a:lnTo>
                <a:lnTo>
                  <a:pt x="14137" y="16133"/>
                </a:lnTo>
                <a:lnTo>
                  <a:pt x="14137" y="16109"/>
                </a:lnTo>
                <a:lnTo>
                  <a:pt x="14113" y="16109"/>
                </a:lnTo>
                <a:lnTo>
                  <a:pt x="14040" y="16085"/>
                </a:lnTo>
                <a:lnTo>
                  <a:pt x="13699" y="15671"/>
                </a:lnTo>
                <a:lnTo>
                  <a:pt x="13553" y="15525"/>
                </a:lnTo>
                <a:lnTo>
                  <a:pt x="13626" y="15452"/>
                </a:lnTo>
                <a:lnTo>
                  <a:pt x="13626" y="15403"/>
                </a:lnTo>
                <a:lnTo>
                  <a:pt x="13626" y="15379"/>
                </a:lnTo>
                <a:lnTo>
                  <a:pt x="13602" y="15355"/>
                </a:lnTo>
                <a:lnTo>
                  <a:pt x="13553" y="15355"/>
                </a:lnTo>
                <a:lnTo>
                  <a:pt x="13432" y="15379"/>
                </a:lnTo>
                <a:lnTo>
                  <a:pt x="13188" y="15136"/>
                </a:lnTo>
                <a:lnTo>
                  <a:pt x="12945" y="14892"/>
                </a:lnTo>
                <a:lnTo>
                  <a:pt x="12385" y="14454"/>
                </a:lnTo>
                <a:lnTo>
                  <a:pt x="12361" y="14381"/>
                </a:lnTo>
                <a:lnTo>
                  <a:pt x="12312" y="14357"/>
                </a:lnTo>
                <a:lnTo>
                  <a:pt x="12264" y="14333"/>
                </a:lnTo>
                <a:lnTo>
                  <a:pt x="12069" y="14211"/>
                </a:lnTo>
                <a:lnTo>
                  <a:pt x="11582" y="13870"/>
                </a:lnTo>
                <a:lnTo>
                  <a:pt x="11071" y="13554"/>
                </a:lnTo>
                <a:lnTo>
                  <a:pt x="10560" y="13262"/>
                </a:lnTo>
                <a:lnTo>
                  <a:pt x="10025" y="12994"/>
                </a:lnTo>
                <a:lnTo>
                  <a:pt x="9782" y="12897"/>
                </a:lnTo>
                <a:lnTo>
                  <a:pt x="9538" y="12824"/>
                </a:lnTo>
                <a:lnTo>
                  <a:pt x="9295" y="12751"/>
                </a:lnTo>
                <a:lnTo>
                  <a:pt x="9027" y="12702"/>
                </a:lnTo>
                <a:lnTo>
                  <a:pt x="8516" y="12629"/>
                </a:lnTo>
                <a:lnTo>
                  <a:pt x="8005" y="12629"/>
                </a:lnTo>
                <a:lnTo>
                  <a:pt x="8005" y="12264"/>
                </a:lnTo>
                <a:lnTo>
                  <a:pt x="7981" y="11899"/>
                </a:lnTo>
                <a:lnTo>
                  <a:pt x="7957" y="11559"/>
                </a:lnTo>
                <a:lnTo>
                  <a:pt x="7884" y="11194"/>
                </a:lnTo>
                <a:lnTo>
                  <a:pt x="7786" y="10731"/>
                </a:lnTo>
                <a:lnTo>
                  <a:pt x="7640" y="10269"/>
                </a:lnTo>
                <a:lnTo>
                  <a:pt x="7494" y="9807"/>
                </a:lnTo>
                <a:lnTo>
                  <a:pt x="7349" y="9345"/>
                </a:lnTo>
                <a:lnTo>
                  <a:pt x="7300" y="9077"/>
                </a:lnTo>
                <a:lnTo>
                  <a:pt x="7251" y="8809"/>
                </a:lnTo>
                <a:lnTo>
                  <a:pt x="7203" y="8250"/>
                </a:lnTo>
                <a:lnTo>
                  <a:pt x="7203" y="7666"/>
                </a:lnTo>
                <a:lnTo>
                  <a:pt x="7251" y="7106"/>
                </a:lnTo>
                <a:lnTo>
                  <a:pt x="7324" y="6522"/>
                </a:lnTo>
                <a:lnTo>
                  <a:pt x="7421" y="5938"/>
                </a:lnTo>
                <a:lnTo>
                  <a:pt x="7616" y="4746"/>
                </a:lnTo>
                <a:lnTo>
                  <a:pt x="7884" y="4746"/>
                </a:lnTo>
                <a:lnTo>
                  <a:pt x="8127" y="4673"/>
                </a:lnTo>
                <a:lnTo>
                  <a:pt x="8370" y="4575"/>
                </a:lnTo>
                <a:lnTo>
                  <a:pt x="8638" y="4454"/>
                </a:lnTo>
                <a:lnTo>
                  <a:pt x="8760" y="4527"/>
                </a:lnTo>
                <a:lnTo>
                  <a:pt x="8906" y="4624"/>
                </a:lnTo>
                <a:lnTo>
                  <a:pt x="9076" y="4673"/>
                </a:lnTo>
                <a:lnTo>
                  <a:pt x="9246" y="4721"/>
                </a:lnTo>
                <a:lnTo>
                  <a:pt x="9587" y="4794"/>
                </a:lnTo>
                <a:lnTo>
                  <a:pt x="10122" y="4794"/>
                </a:lnTo>
                <a:lnTo>
                  <a:pt x="10366" y="4746"/>
                </a:lnTo>
                <a:lnTo>
                  <a:pt x="10609" y="4673"/>
                </a:lnTo>
                <a:lnTo>
                  <a:pt x="10828" y="4575"/>
                </a:lnTo>
                <a:lnTo>
                  <a:pt x="11071" y="4454"/>
                </a:lnTo>
                <a:lnTo>
                  <a:pt x="11266" y="4308"/>
                </a:lnTo>
                <a:lnTo>
                  <a:pt x="11461" y="4162"/>
                </a:lnTo>
                <a:lnTo>
                  <a:pt x="11607" y="3967"/>
                </a:lnTo>
                <a:lnTo>
                  <a:pt x="11728" y="3797"/>
                </a:lnTo>
                <a:lnTo>
                  <a:pt x="11850" y="3602"/>
                </a:lnTo>
                <a:lnTo>
                  <a:pt x="11947" y="3407"/>
                </a:lnTo>
                <a:lnTo>
                  <a:pt x="12020" y="3188"/>
                </a:lnTo>
                <a:lnTo>
                  <a:pt x="12142" y="2775"/>
                </a:lnTo>
                <a:lnTo>
                  <a:pt x="12215" y="2312"/>
                </a:lnTo>
                <a:lnTo>
                  <a:pt x="12288" y="1850"/>
                </a:lnTo>
                <a:lnTo>
                  <a:pt x="12312" y="1412"/>
                </a:lnTo>
                <a:lnTo>
                  <a:pt x="12361" y="512"/>
                </a:lnTo>
                <a:lnTo>
                  <a:pt x="12458" y="463"/>
                </a:lnTo>
                <a:lnTo>
                  <a:pt x="12507" y="390"/>
                </a:lnTo>
                <a:lnTo>
                  <a:pt x="12531" y="317"/>
                </a:lnTo>
                <a:lnTo>
                  <a:pt x="12507" y="220"/>
                </a:lnTo>
                <a:lnTo>
                  <a:pt x="12483" y="147"/>
                </a:lnTo>
                <a:lnTo>
                  <a:pt x="12434" y="98"/>
                </a:lnTo>
                <a:lnTo>
                  <a:pt x="12337" y="74"/>
                </a:lnTo>
                <a:lnTo>
                  <a:pt x="12264" y="98"/>
                </a:lnTo>
                <a:lnTo>
                  <a:pt x="12069" y="147"/>
                </a:lnTo>
                <a:lnTo>
                  <a:pt x="12045" y="147"/>
                </a:lnTo>
                <a:lnTo>
                  <a:pt x="11631" y="269"/>
                </a:lnTo>
                <a:lnTo>
                  <a:pt x="11217" y="366"/>
                </a:lnTo>
                <a:lnTo>
                  <a:pt x="10804" y="463"/>
                </a:lnTo>
                <a:lnTo>
                  <a:pt x="10390" y="561"/>
                </a:lnTo>
                <a:lnTo>
                  <a:pt x="10001" y="707"/>
                </a:lnTo>
                <a:lnTo>
                  <a:pt x="9611" y="877"/>
                </a:lnTo>
                <a:lnTo>
                  <a:pt x="9417" y="974"/>
                </a:lnTo>
                <a:lnTo>
                  <a:pt x="9246" y="1096"/>
                </a:lnTo>
                <a:lnTo>
                  <a:pt x="9076" y="1242"/>
                </a:lnTo>
                <a:lnTo>
                  <a:pt x="8906" y="1388"/>
                </a:lnTo>
                <a:lnTo>
                  <a:pt x="8735" y="1558"/>
                </a:lnTo>
                <a:lnTo>
                  <a:pt x="8614" y="1753"/>
                </a:lnTo>
                <a:lnTo>
                  <a:pt x="8492" y="1947"/>
                </a:lnTo>
                <a:lnTo>
                  <a:pt x="8395" y="2142"/>
                </a:lnTo>
                <a:lnTo>
                  <a:pt x="8297" y="2361"/>
                </a:lnTo>
                <a:lnTo>
                  <a:pt x="8249" y="2580"/>
                </a:lnTo>
                <a:lnTo>
                  <a:pt x="8200" y="2799"/>
                </a:lnTo>
                <a:lnTo>
                  <a:pt x="8151" y="3042"/>
                </a:lnTo>
                <a:lnTo>
                  <a:pt x="8151" y="3286"/>
                </a:lnTo>
                <a:lnTo>
                  <a:pt x="8200" y="3578"/>
                </a:lnTo>
                <a:lnTo>
                  <a:pt x="8224" y="3724"/>
                </a:lnTo>
                <a:lnTo>
                  <a:pt x="8297" y="3845"/>
                </a:lnTo>
                <a:lnTo>
                  <a:pt x="8370" y="3967"/>
                </a:lnTo>
                <a:lnTo>
                  <a:pt x="8443" y="4040"/>
                </a:lnTo>
                <a:lnTo>
                  <a:pt x="8443" y="4064"/>
                </a:lnTo>
                <a:lnTo>
                  <a:pt x="8370" y="4089"/>
                </a:lnTo>
                <a:lnTo>
                  <a:pt x="8200" y="4186"/>
                </a:lnTo>
                <a:lnTo>
                  <a:pt x="8030" y="4259"/>
                </a:lnTo>
                <a:lnTo>
                  <a:pt x="7689" y="4381"/>
                </a:lnTo>
                <a:lnTo>
                  <a:pt x="7762" y="3797"/>
                </a:lnTo>
                <a:lnTo>
                  <a:pt x="7811" y="3237"/>
                </a:lnTo>
                <a:lnTo>
                  <a:pt x="7811" y="2702"/>
                </a:lnTo>
                <a:lnTo>
                  <a:pt x="7786" y="2142"/>
                </a:lnTo>
                <a:lnTo>
                  <a:pt x="7738" y="1874"/>
                </a:lnTo>
                <a:lnTo>
                  <a:pt x="7689" y="1607"/>
                </a:lnTo>
                <a:lnTo>
                  <a:pt x="7616" y="1339"/>
                </a:lnTo>
                <a:lnTo>
                  <a:pt x="7519" y="1072"/>
                </a:lnTo>
                <a:lnTo>
                  <a:pt x="7421" y="828"/>
                </a:lnTo>
                <a:lnTo>
                  <a:pt x="7300" y="561"/>
                </a:lnTo>
                <a:lnTo>
                  <a:pt x="7130" y="317"/>
                </a:lnTo>
                <a:lnTo>
                  <a:pt x="6959" y="50"/>
                </a:lnTo>
                <a:lnTo>
                  <a:pt x="6935" y="25"/>
                </a:lnTo>
                <a:lnTo>
                  <a:pt x="688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1" name="Google Shape;791;p30"/>
          <p:cNvSpPr/>
          <p:nvPr/>
        </p:nvSpPr>
        <p:spPr>
          <a:xfrm>
            <a:off x="1425411" y="3127074"/>
            <a:ext cx="344085" cy="416403"/>
          </a:xfrm>
          <a:custGeom>
            <a:avLst/>
            <a:gdLst/>
            <a:ahLst/>
            <a:cxnLst/>
            <a:rect l="l" t="t" r="r" b="b"/>
            <a:pathLst>
              <a:path w="15744" h="19053" extrusionOk="0">
                <a:moveTo>
                  <a:pt x="11680" y="803"/>
                </a:moveTo>
                <a:lnTo>
                  <a:pt x="11656" y="1460"/>
                </a:lnTo>
                <a:lnTo>
                  <a:pt x="11632" y="1801"/>
                </a:lnTo>
                <a:lnTo>
                  <a:pt x="11583" y="2117"/>
                </a:lnTo>
                <a:lnTo>
                  <a:pt x="11510" y="2458"/>
                </a:lnTo>
                <a:lnTo>
                  <a:pt x="11413" y="2774"/>
                </a:lnTo>
                <a:lnTo>
                  <a:pt x="11315" y="3090"/>
                </a:lnTo>
                <a:lnTo>
                  <a:pt x="11145" y="3382"/>
                </a:lnTo>
                <a:lnTo>
                  <a:pt x="11048" y="3553"/>
                </a:lnTo>
                <a:lnTo>
                  <a:pt x="10926" y="3723"/>
                </a:lnTo>
                <a:lnTo>
                  <a:pt x="10804" y="3869"/>
                </a:lnTo>
                <a:lnTo>
                  <a:pt x="10658" y="4015"/>
                </a:lnTo>
                <a:lnTo>
                  <a:pt x="10512" y="4137"/>
                </a:lnTo>
                <a:lnTo>
                  <a:pt x="10342" y="4234"/>
                </a:lnTo>
                <a:lnTo>
                  <a:pt x="10172" y="4331"/>
                </a:lnTo>
                <a:lnTo>
                  <a:pt x="10002" y="4404"/>
                </a:lnTo>
                <a:lnTo>
                  <a:pt x="9734" y="4477"/>
                </a:lnTo>
                <a:lnTo>
                  <a:pt x="9491" y="4502"/>
                </a:lnTo>
                <a:lnTo>
                  <a:pt x="9247" y="4477"/>
                </a:lnTo>
                <a:lnTo>
                  <a:pt x="9004" y="4453"/>
                </a:lnTo>
                <a:lnTo>
                  <a:pt x="9320" y="4161"/>
                </a:lnTo>
                <a:lnTo>
                  <a:pt x="9661" y="3918"/>
                </a:lnTo>
                <a:lnTo>
                  <a:pt x="10026" y="3674"/>
                </a:lnTo>
                <a:lnTo>
                  <a:pt x="10220" y="3528"/>
                </a:lnTo>
                <a:lnTo>
                  <a:pt x="10391" y="3407"/>
                </a:lnTo>
                <a:lnTo>
                  <a:pt x="10512" y="3236"/>
                </a:lnTo>
                <a:lnTo>
                  <a:pt x="10634" y="3090"/>
                </a:lnTo>
                <a:lnTo>
                  <a:pt x="10634" y="3017"/>
                </a:lnTo>
                <a:lnTo>
                  <a:pt x="10634" y="2944"/>
                </a:lnTo>
                <a:lnTo>
                  <a:pt x="10585" y="2896"/>
                </a:lnTo>
                <a:lnTo>
                  <a:pt x="10512" y="2896"/>
                </a:lnTo>
                <a:lnTo>
                  <a:pt x="10318" y="2920"/>
                </a:lnTo>
                <a:lnTo>
                  <a:pt x="10123" y="2969"/>
                </a:lnTo>
                <a:lnTo>
                  <a:pt x="9953" y="3066"/>
                </a:lnTo>
                <a:lnTo>
                  <a:pt x="9783" y="3188"/>
                </a:lnTo>
                <a:lnTo>
                  <a:pt x="9442" y="3455"/>
                </a:lnTo>
                <a:lnTo>
                  <a:pt x="9126" y="3723"/>
                </a:lnTo>
                <a:lnTo>
                  <a:pt x="8809" y="3991"/>
                </a:lnTo>
                <a:lnTo>
                  <a:pt x="8493" y="4283"/>
                </a:lnTo>
                <a:lnTo>
                  <a:pt x="8371" y="4064"/>
                </a:lnTo>
                <a:lnTo>
                  <a:pt x="8298" y="3942"/>
                </a:lnTo>
                <a:lnTo>
                  <a:pt x="8274" y="3845"/>
                </a:lnTo>
                <a:lnTo>
                  <a:pt x="8225" y="3626"/>
                </a:lnTo>
                <a:lnTo>
                  <a:pt x="8250" y="3407"/>
                </a:lnTo>
                <a:lnTo>
                  <a:pt x="8298" y="3188"/>
                </a:lnTo>
                <a:lnTo>
                  <a:pt x="8371" y="2993"/>
                </a:lnTo>
                <a:lnTo>
                  <a:pt x="8469" y="2798"/>
                </a:lnTo>
                <a:lnTo>
                  <a:pt x="8590" y="2604"/>
                </a:lnTo>
                <a:lnTo>
                  <a:pt x="8712" y="2433"/>
                </a:lnTo>
                <a:lnTo>
                  <a:pt x="8858" y="2287"/>
                </a:lnTo>
                <a:lnTo>
                  <a:pt x="9126" y="2020"/>
                </a:lnTo>
                <a:lnTo>
                  <a:pt x="9466" y="1776"/>
                </a:lnTo>
                <a:lnTo>
                  <a:pt x="9807" y="1582"/>
                </a:lnTo>
                <a:lnTo>
                  <a:pt x="10172" y="1387"/>
                </a:lnTo>
                <a:lnTo>
                  <a:pt x="10537" y="1217"/>
                </a:lnTo>
                <a:lnTo>
                  <a:pt x="10926" y="1071"/>
                </a:lnTo>
                <a:lnTo>
                  <a:pt x="11680" y="803"/>
                </a:lnTo>
                <a:close/>
                <a:moveTo>
                  <a:pt x="4867" y="7203"/>
                </a:moveTo>
                <a:lnTo>
                  <a:pt x="4746" y="7227"/>
                </a:lnTo>
                <a:lnTo>
                  <a:pt x="4478" y="7276"/>
                </a:lnTo>
                <a:lnTo>
                  <a:pt x="4235" y="7373"/>
                </a:lnTo>
                <a:lnTo>
                  <a:pt x="3991" y="7495"/>
                </a:lnTo>
                <a:lnTo>
                  <a:pt x="3748" y="7641"/>
                </a:lnTo>
                <a:lnTo>
                  <a:pt x="3553" y="7811"/>
                </a:lnTo>
                <a:lnTo>
                  <a:pt x="3383" y="7981"/>
                </a:lnTo>
                <a:lnTo>
                  <a:pt x="3237" y="8152"/>
                </a:lnTo>
                <a:lnTo>
                  <a:pt x="3067" y="8395"/>
                </a:lnTo>
                <a:lnTo>
                  <a:pt x="2921" y="8663"/>
                </a:lnTo>
                <a:lnTo>
                  <a:pt x="2775" y="8954"/>
                </a:lnTo>
                <a:lnTo>
                  <a:pt x="2677" y="9246"/>
                </a:lnTo>
                <a:lnTo>
                  <a:pt x="2653" y="9392"/>
                </a:lnTo>
                <a:lnTo>
                  <a:pt x="2653" y="9514"/>
                </a:lnTo>
                <a:lnTo>
                  <a:pt x="2653" y="9660"/>
                </a:lnTo>
                <a:lnTo>
                  <a:pt x="2702" y="9782"/>
                </a:lnTo>
                <a:lnTo>
                  <a:pt x="2750" y="9879"/>
                </a:lnTo>
                <a:lnTo>
                  <a:pt x="2823" y="9976"/>
                </a:lnTo>
                <a:lnTo>
                  <a:pt x="2896" y="10001"/>
                </a:lnTo>
                <a:lnTo>
                  <a:pt x="2945" y="10025"/>
                </a:lnTo>
                <a:lnTo>
                  <a:pt x="3018" y="10025"/>
                </a:lnTo>
                <a:lnTo>
                  <a:pt x="3067" y="10001"/>
                </a:lnTo>
                <a:lnTo>
                  <a:pt x="3188" y="9879"/>
                </a:lnTo>
                <a:lnTo>
                  <a:pt x="3261" y="9782"/>
                </a:lnTo>
                <a:lnTo>
                  <a:pt x="3286" y="9636"/>
                </a:lnTo>
                <a:lnTo>
                  <a:pt x="3310" y="9465"/>
                </a:lnTo>
                <a:lnTo>
                  <a:pt x="3359" y="9246"/>
                </a:lnTo>
                <a:lnTo>
                  <a:pt x="3456" y="9003"/>
                </a:lnTo>
                <a:lnTo>
                  <a:pt x="3553" y="8808"/>
                </a:lnTo>
                <a:lnTo>
                  <a:pt x="3675" y="8590"/>
                </a:lnTo>
                <a:lnTo>
                  <a:pt x="3845" y="8395"/>
                </a:lnTo>
                <a:lnTo>
                  <a:pt x="4016" y="8200"/>
                </a:lnTo>
                <a:lnTo>
                  <a:pt x="4235" y="8054"/>
                </a:lnTo>
                <a:lnTo>
                  <a:pt x="4454" y="7933"/>
                </a:lnTo>
                <a:lnTo>
                  <a:pt x="4648" y="7835"/>
                </a:lnTo>
                <a:lnTo>
                  <a:pt x="4867" y="7738"/>
                </a:lnTo>
                <a:lnTo>
                  <a:pt x="5062" y="7665"/>
                </a:lnTo>
                <a:lnTo>
                  <a:pt x="5257" y="7519"/>
                </a:lnTo>
                <a:lnTo>
                  <a:pt x="5281" y="7470"/>
                </a:lnTo>
                <a:lnTo>
                  <a:pt x="5305" y="7422"/>
                </a:lnTo>
                <a:lnTo>
                  <a:pt x="5281" y="7349"/>
                </a:lnTo>
                <a:lnTo>
                  <a:pt x="5232" y="7300"/>
                </a:lnTo>
                <a:lnTo>
                  <a:pt x="5111" y="7251"/>
                </a:lnTo>
                <a:lnTo>
                  <a:pt x="4989" y="7227"/>
                </a:lnTo>
                <a:lnTo>
                  <a:pt x="4867" y="7203"/>
                </a:lnTo>
                <a:close/>
                <a:moveTo>
                  <a:pt x="13846" y="14819"/>
                </a:moveTo>
                <a:lnTo>
                  <a:pt x="13457" y="14867"/>
                </a:lnTo>
                <a:lnTo>
                  <a:pt x="13043" y="14916"/>
                </a:lnTo>
                <a:lnTo>
                  <a:pt x="12629" y="14989"/>
                </a:lnTo>
                <a:lnTo>
                  <a:pt x="12216" y="15013"/>
                </a:lnTo>
                <a:lnTo>
                  <a:pt x="11802" y="15038"/>
                </a:lnTo>
                <a:lnTo>
                  <a:pt x="11388" y="15062"/>
                </a:lnTo>
                <a:lnTo>
                  <a:pt x="10975" y="15111"/>
                </a:lnTo>
                <a:lnTo>
                  <a:pt x="10950" y="15135"/>
                </a:lnTo>
                <a:lnTo>
                  <a:pt x="10926" y="15184"/>
                </a:lnTo>
                <a:lnTo>
                  <a:pt x="10950" y="15208"/>
                </a:lnTo>
                <a:lnTo>
                  <a:pt x="10975" y="15257"/>
                </a:lnTo>
                <a:lnTo>
                  <a:pt x="11169" y="15305"/>
                </a:lnTo>
                <a:lnTo>
                  <a:pt x="11388" y="15354"/>
                </a:lnTo>
                <a:lnTo>
                  <a:pt x="11802" y="15427"/>
                </a:lnTo>
                <a:lnTo>
                  <a:pt x="12629" y="15427"/>
                </a:lnTo>
                <a:lnTo>
                  <a:pt x="13067" y="15403"/>
                </a:lnTo>
                <a:lnTo>
                  <a:pt x="13505" y="15330"/>
                </a:lnTo>
                <a:lnTo>
                  <a:pt x="13724" y="15281"/>
                </a:lnTo>
                <a:lnTo>
                  <a:pt x="13919" y="15208"/>
                </a:lnTo>
                <a:lnTo>
                  <a:pt x="14114" y="15135"/>
                </a:lnTo>
                <a:lnTo>
                  <a:pt x="14308" y="15038"/>
                </a:lnTo>
                <a:lnTo>
                  <a:pt x="14357" y="14965"/>
                </a:lnTo>
                <a:lnTo>
                  <a:pt x="14357" y="14916"/>
                </a:lnTo>
                <a:lnTo>
                  <a:pt x="14333" y="14843"/>
                </a:lnTo>
                <a:lnTo>
                  <a:pt x="14260" y="14819"/>
                </a:lnTo>
                <a:close/>
                <a:moveTo>
                  <a:pt x="5816" y="5937"/>
                </a:moveTo>
                <a:lnTo>
                  <a:pt x="6108" y="5962"/>
                </a:lnTo>
                <a:lnTo>
                  <a:pt x="6181" y="5962"/>
                </a:lnTo>
                <a:lnTo>
                  <a:pt x="6254" y="6059"/>
                </a:lnTo>
                <a:lnTo>
                  <a:pt x="6352" y="6156"/>
                </a:lnTo>
                <a:lnTo>
                  <a:pt x="6595" y="6302"/>
                </a:lnTo>
                <a:lnTo>
                  <a:pt x="6863" y="6424"/>
                </a:lnTo>
                <a:lnTo>
                  <a:pt x="7155" y="6521"/>
                </a:lnTo>
                <a:lnTo>
                  <a:pt x="7447" y="6594"/>
                </a:lnTo>
                <a:lnTo>
                  <a:pt x="7739" y="6643"/>
                </a:lnTo>
                <a:lnTo>
                  <a:pt x="8274" y="6692"/>
                </a:lnTo>
                <a:lnTo>
                  <a:pt x="8542" y="6692"/>
                </a:lnTo>
                <a:lnTo>
                  <a:pt x="8834" y="6667"/>
                </a:lnTo>
                <a:lnTo>
                  <a:pt x="9126" y="6619"/>
                </a:lnTo>
                <a:lnTo>
                  <a:pt x="9418" y="6546"/>
                </a:lnTo>
                <a:lnTo>
                  <a:pt x="9685" y="6448"/>
                </a:lnTo>
                <a:lnTo>
                  <a:pt x="9953" y="6327"/>
                </a:lnTo>
                <a:lnTo>
                  <a:pt x="10220" y="6181"/>
                </a:lnTo>
                <a:lnTo>
                  <a:pt x="10464" y="6035"/>
                </a:lnTo>
                <a:lnTo>
                  <a:pt x="10658" y="5986"/>
                </a:lnTo>
                <a:lnTo>
                  <a:pt x="10853" y="5962"/>
                </a:lnTo>
                <a:lnTo>
                  <a:pt x="11218" y="5962"/>
                </a:lnTo>
                <a:lnTo>
                  <a:pt x="11169" y="6010"/>
                </a:lnTo>
                <a:lnTo>
                  <a:pt x="11048" y="6132"/>
                </a:lnTo>
                <a:lnTo>
                  <a:pt x="10902" y="6229"/>
                </a:lnTo>
                <a:lnTo>
                  <a:pt x="10780" y="6327"/>
                </a:lnTo>
                <a:lnTo>
                  <a:pt x="10634" y="6448"/>
                </a:lnTo>
                <a:lnTo>
                  <a:pt x="10634" y="6497"/>
                </a:lnTo>
                <a:lnTo>
                  <a:pt x="10634" y="6546"/>
                </a:lnTo>
                <a:lnTo>
                  <a:pt x="10658" y="6594"/>
                </a:lnTo>
                <a:lnTo>
                  <a:pt x="10853" y="6594"/>
                </a:lnTo>
                <a:lnTo>
                  <a:pt x="10999" y="6546"/>
                </a:lnTo>
                <a:lnTo>
                  <a:pt x="11145" y="6473"/>
                </a:lnTo>
                <a:lnTo>
                  <a:pt x="11267" y="6375"/>
                </a:lnTo>
                <a:lnTo>
                  <a:pt x="11461" y="6229"/>
                </a:lnTo>
                <a:lnTo>
                  <a:pt x="11559" y="6108"/>
                </a:lnTo>
                <a:lnTo>
                  <a:pt x="11607" y="6010"/>
                </a:lnTo>
                <a:lnTo>
                  <a:pt x="11875" y="6083"/>
                </a:lnTo>
                <a:lnTo>
                  <a:pt x="12167" y="6181"/>
                </a:lnTo>
                <a:lnTo>
                  <a:pt x="11997" y="6205"/>
                </a:lnTo>
                <a:lnTo>
                  <a:pt x="11851" y="6254"/>
                </a:lnTo>
                <a:lnTo>
                  <a:pt x="11559" y="6424"/>
                </a:lnTo>
                <a:lnTo>
                  <a:pt x="11413" y="6521"/>
                </a:lnTo>
                <a:lnTo>
                  <a:pt x="11267" y="6643"/>
                </a:lnTo>
                <a:lnTo>
                  <a:pt x="11121" y="6765"/>
                </a:lnTo>
                <a:lnTo>
                  <a:pt x="10999" y="6911"/>
                </a:lnTo>
                <a:lnTo>
                  <a:pt x="10999" y="6935"/>
                </a:lnTo>
                <a:lnTo>
                  <a:pt x="10999" y="6959"/>
                </a:lnTo>
                <a:lnTo>
                  <a:pt x="11048" y="6959"/>
                </a:lnTo>
                <a:lnTo>
                  <a:pt x="11242" y="6935"/>
                </a:lnTo>
                <a:lnTo>
                  <a:pt x="11413" y="6886"/>
                </a:lnTo>
                <a:lnTo>
                  <a:pt x="11583" y="6813"/>
                </a:lnTo>
                <a:lnTo>
                  <a:pt x="11753" y="6740"/>
                </a:lnTo>
                <a:lnTo>
                  <a:pt x="12045" y="6546"/>
                </a:lnTo>
                <a:lnTo>
                  <a:pt x="12191" y="6448"/>
                </a:lnTo>
                <a:lnTo>
                  <a:pt x="12240" y="6375"/>
                </a:lnTo>
                <a:lnTo>
                  <a:pt x="12289" y="6302"/>
                </a:lnTo>
                <a:lnTo>
                  <a:pt x="12289" y="6229"/>
                </a:lnTo>
                <a:lnTo>
                  <a:pt x="12483" y="6351"/>
                </a:lnTo>
                <a:lnTo>
                  <a:pt x="12678" y="6473"/>
                </a:lnTo>
                <a:lnTo>
                  <a:pt x="12532" y="6497"/>
                </a:lnTo>
                <a:lnTo>
                  <a:pt x="12410" y="6570"/>
                </a:lnTo>
                <a:lnTo>
                  <a:pt x="12143" y="6740"/>
                </a:lnTo>
                <a:lnTo>
                  <a:pt x="11948" y="6886"/>
                </a:lnTo>
                <a:lnTo>
                  <a:pt x="11802" y="7008"/>
                </a:lnTo>
                <a:lnTo>
                  <a:pt x="11656" y="7178"/>
                </a:lnTo>
                <a:lnTo>
                  <a:pt x="11534" y="7349"/>
                </a:lnTo>
                <a:lnTo>
                  <a:pt x="11510" y="7373"/>
                </a:lnTo>
                <a:lnTo>
                  <a:pt x="11534" y="7397"/>
                </a:lnTo>
                <a:lnTo>
                  <a:pt x="11559" y="7422"/>
                </a:lnTo>
                <a:lnTo>
                  <a:pt x="11583" y="7422"/>
                </a:lnTo>
                <a:lnTo>
                  <a:pt x="11778" y="7324"/>
                </a:lnTo>
                <a:lnTo>
                  <a:pt x="11948" y="7251"/>
                </a:lnTo>
                <a:lnTo>
                  <a:pt x="12289" y="7032"/>
                </a:lnTo>
                <a:lnTo>
                  <a:pt x="12605" y="6838"/>
                </a:lnTo>
                <a:lnTo>
                  <a:pt x="12751" y="6740"/>
                </a:lnTo>
                <a:lnTo>
                  <a:pt x="12873" y="6594"/>
                </a:lnTo>
                <a:lnTo>
                  <a:pt x="13165" y="6838"/>
                </a:lnTo>
                <a:lnTo>
                  <a:pt x="13408" y="7081"/>
                </a:lnTo>
                <a:lnTo>
                  <a:pt x="12994" y="7251"/>
                </a:lnTo>
                <a:lnTo>
                  <a:pt x="12678" y="7349"/>
                </a:lnTo>
                <a:lnTo>
                  <a:pt x="12362" y="7470"/>
                </a:lnTo>
                <a:lnTo>
                  <a:pt x="12216" y="7543"/>
                </a:lnTo>
                <a:lnTo>
                  <a:pt x="12045" y="7641"/>
                </a:lnTo>
                <a:lnTo>
                  <a:pt x="11924" y="7738"/>
                </a:lnTo>
                <a:lnTo>
                  <a:pt x="11802" y="7835"/>
                </a:lnTo>
                <a:lnTo>
                  <a:pt x="11778" y="7884"/>
                </a:lnTo>
                <a:lnTo>
                  <a:pt x="11778" y="7933"/>
                </a:lnTo>
                <a:lnTo>
                  <a:pt x="11802" y="7957"/>
                </a:lnTo>
                <a:lnTo>
                  <a:pt x="11851" y="7981"/>
                </a:lnTo>
                <a:lnTo>
                  <a:pt x="11997" y="8006"/>
                </a:lnTo>
                <a:lnTo>
                  <a:pt x="12143" y="7981"/>
                </a:lnTo>
                <a:lnTo>
                  <a:pt x="12410" y="7933"/>
                </a:lnTo>
                <a:lnTo>
                  <a:pt x="12702" y="7835"/>
                </a:lnTo>
                <a:lnTo>
                  <a:pt x="12970" y="7738"/>
                </a:lnTo>
                <a:lnTo>
                  <a:pt x="13359" y="7616"/>
                </a:lnTo>
                <a:lnTo>
                  <a:pt x="13554" y="7543"/>
                </a:lnTo>
                <a:lnTo>
                  <a:pt x="13749" y="7470"/>
                </a:lnTo>
                <a:lnTo>
                  <a:pt x="14041" y="7860"/>
                </a:lnTo>
                <a:lnTo>
                  <a:pt x="13846" y="7933"/>
                </a:lnTo>
                <a:lnTo>
                  <a:pt x="13651" y="8054"/>
                </a:lnTo>
                <a:lnTo>
                  <a:pt x="13311" y="8249"/>
                </a:lnTo>
                <a:lnTo>
                  <a:pt x="12654" y="8565"/>
                </a:lnTo>
                <a:lnTo>
                  <a:pt x="12337" y="8736"/>
                </a:lnTo>
                <a:lnTo>
                  <a:pt x="12191" y="8833"/>
                </a:lnTo>
                <a:lnTo>
                  <a:pt x="12070" y="8954"/>
                </a:lnTo>
                <a:lnTo>
                  <a:pt x="12045" y="9003"/>
                </a:lnTo>
                <a:lnTo>
                  <a:pt x="12045" y="9052"/>
                </a:lnTo>
                <a:lnTo>
                  <a:pt x="12070" y="9100"/>
                </a:lnTo>
                <a:lnTo>
                  <a:pt x="12289" y="9100"/>
                </a:lnTo>
                <a:lnTo>
                  <a:pt x="12459" y="9076"/>
                </a:lnTo>
                <a:lnTo>
                  <a:pt x="12775" y="8979"/>
                </a:lnTo>
                <a:lnTo>
                  <a:pt x="13067" y="8833"/>
                </a:lnTo>
                <a:lnTo>
                  <a:pt x="13359" y="8711"/>
                </a:lnTo>
                <a:lnTo>
                  <a:pt x="13822" y="8492"/>
                </a:lnTo>
                <a:lnTo>
                  <a:pt x="14065" y="8395"/>
                </a:lnTo>
                <a:lnTo>
                  <a:pt x="14284" y="8249"/>
                </a:lnTo>
                <a:lnTo>
                  <a:pt x="14527" y="8711"/>
                </a:lnTo>
                <a:lnTo>
                  <a:pt x="14333" y="8808"/>
                </a:lnTo>
                <a:lnTo>
                  <a:pt x="14162" y="8930"/>
                </a:lnTo>
                <a:lnTo>
                  <a:pt x="13822" y="9149"/>
                </a:lnTo>
                <a:lnTo>
                  <a:pt x="13505" y="9319"/>
                </a:lnTo>
                <a:lnTo>
                  <a:pt x="13189" y="9465"/>
                </a:lnTo>
                <a:lnTo>
                  <a:pt x="12873" y="9636"/>
                </a:lnTo>
                <a:lnTo>
                  <a:pt x="12751" y="9733"/>
                </a:lnTo>
                <a:lnTo>
                  <a:pt x="12605" y="9830"/>
                </a:lnTo>
                <a:lnTo>
                  <a:pt x="12605" y="9879"/>
                </a:lnTo>
                <a:lnTo>
                  <a:pt x="12605" y="9903"/>
                </a:lnTo>
                <a:lnTo>
                  <a:pt x="12629" y="9928"/>
                </a:lnTo>
                <a:lnTo>
                  <a:pt x="12654" y="9952"/>
                </a:lnTo>
                <a:lnTo>
                  <a:pt x="12824" y="9952"/>
                </a:lnTo>
                <a:lnTo>
                  <a:pt x="12970" y="9928"/>
                </a:lnTo>
                <a:lnTo>
                  <a:pt x="13140" y="9903"/>
                </a:lnTo>
                <a:lnTo>
                  <a:pt x="13286" y="9855"/>
                </a:lnTo>
                <a:lnTo>
                  <a:pt x="13603" y="9709"/>
                </a:lnTo>
                <a:lnTo>
                  <a:pt x="13895" y="9587"/>
                </a:lnTo>
                <a:lnTo>
                  <a:pt x="14284" y="9392"/>
                </a:lnTo>
                <a:lnTo>
                  <a:pt x="14503" y="9271"/>
                </a:lnTo>
                <a:lnTo>
                  <a:pt x="14698" y="9149"/>
                </a:lnTo>
                <a:lnTo>
                  <a:pt x="14892" y="9684"/>
                </a:lnTo>
                <a:lnTo>
                  <a:pt x="14600" y="9806"/>
                </a:lnTo>
                <a:lnTo>
                  <a:pt x="14333" y="9928"/>
                </a:lnTo>
                <a:lnTo>
                  <a:pt x="13797" y="10195"/>
                </a:lnTo>
                <a:lnTo>
                  <a:pt x="13481" y="10341"/>
                </a:lnTo>
                <a:lnTo>
                  <a:pt x="13140" y="10487"/>
                </a:lnTo>
                <a:lnTo>
                  <a:pt x="12970" y="10585"/>
                </a:lnTo>
                <a:lnTo>
                  <a:pt x="12824" y="10682"/>
                </a:lnTo>
                <a:lnTo>
                  <a:pt x="12678" y="10804"/>
                </a:lnTo>
                <a:lnTo>
                  <a:pt x="12581" y="10925"/>
                </a:lnTo>
                <a:lnTo>
                  <a:pt x="12556" y="10974"/>
                </a:lnTo>
                <a:lnTo>
                  <a:pt x="12605" y="10998"/>
                </a:lnTo>
                <a:lnTo>
                  <a:pt x="12921" y="10998"/>
                </a:lnTo>
                <a:lnTo>
                  <a:pt x="13092" y="10974"/>
                </a:lnTo>
                <a:lnTo>
                  <a:pt x="13238" y="10925"/>
                </a:lnTo>
                <a:lnTo>
                  <a:pt x="13554" y="10804"/>
                </a:lnTo>
                <a:lnTo>
                  <a:pt x="13870" y="10658"/>
                </a:lnTo>
                <a:lnTo>
                  <a:pt x="14430" y="10414"/>
                </a:lnTo>
                <a:lnTo>
                  <a:pt x="14722" y="10293"/>
                </a:lnTo>
                <a:lnTo>
                  <a:pt x="14990" y="10122"/>
                </a:lnTo>
                <a:lnTo>
                  <a:pt x="15063" y="10487"/>
                </a:lnTo>
                <a:lnTo>
                  <a:pt x="15136" y="10828"/>
                </a:lnTo>
                <a:lnTo>
                  <a:pt x="14868" y="10925"/>
                </a:lnTo>
                <a:lnTo>
                  <a:pt x="14600" y="11047"/>
                </a:lnTo>
                <a:lnTo>
                  <a:pt x="14089" y="11266"/>
                </a:lnTo>
                <a:lnTo>
                  <a:pt x="13408" y="11534"/>
                </a:lnTo>
                <a:lnTo>
                  <a:pt x="13067" y="11655"/>
                </a:lnTo>
                <a:lnTo>
                  <a:pt x="12897" y="11753"/>
                </a:lnTo>
                <a:lnTo>
                  <a:pt x="12751" y="11850"/>
                </a:lnTo>
                <a:lnTo>
                  <a:pt x="12727" y="11899"/>
                </a:lnTo>
                <a:lnTo>
                  <a:pt x="12727" y="11947"/>
                </a:lnTo>
                <a:lnTo>
                  <a:pt x="12751" y="11972"/>
                </a:lnTo>
                <a:lnTo>
                  <a:pt x="12800" y="11996"/>
                </a:lnTo>
                <a:lnTo>
                  <a:pt x="12970" y="12020"/>
                </a:lnTo>
                <a:lnTo>
                  <a:pt x="13165" y="11996"/>
                </a:lnTo>
                <a:lnTo>
                  <a:pt x="13505" y="11923"/>
                </a:lnTo>
                <a:lnTo>
                  <a:pt x="13870" y="11801"/>
                </a:lnTo>
                <a:lnTo>
                  <a:pt x="14187" y="11680"/>
                </a:lnTo>
                <a:lnTo>
                  <a:pt x="14698" y="11509"/>
                </a:lnTo>
                <a:lnTo>
                  <a:pt x="14941" y="11412"/>
                </a:lnTo>
                <a:lnTo>
                  <a:pt x="15184" y="11290"/>
                </a:lnTo>
                <a:lnTo>
                  <a:pt x="15209" y="11923"/>
                </a:lnTo>
                <a:lnTo>
                  <a:pt x="14868" y="11972"/>
                </a:lnTo>
                <a:lnTo>
                  <a:pt x="14503" y="12045"/>
                </a:lnTo>
                <a:lnTo>
                  <a:pt x="13822" y="12215"/>
                </a:lnTo>
                <a:lnTo>
                  <a:pt x="13408" y="12288"/>
                </a:lnTo>
                <a:lnTo>
                  <a:pt x="12970" y="12361"/>
                </a:lnTo>
                <a:lnTo>
                  <a:pt x="12556" y="12458"/>
                </a:lnTo>
                <a:lnTo>
                  <a:pt x="12337" y="12531"/>
                </a:lnTo>
                <a:lnTo>
                  <a:pt x="12143" y="12604"/>
                </a:lnTo>
                <a:lnTo>
                  <a:pt x="12094" y="12653"/>
                </a:lnTo>
                <a:lnTo>
                  <a:pt x="12094" y="12750"/>
                </a:lnTo>
                <a:lnTo>
                  <a:pt x="12118" y="12799"/>
                </a:lnTo>
                <a:lnTo>
                  <a:pt x="12143" y="12823"/>
                </a:lnTo>
                <a:lnTo>
                  <a:pt x="12191" y="12848"/>
                </a:lnTo>
                <a:lnTo>
                  <a:pt x="12386" y="12872"/>
                </a:lnTo>
                <a:lnTo>
                  <a:pt x="12581" y="12872"/>
                </a:lnTo>
                <a:lnTo>
                  <a:pt x="12970" y="12823"/>
                </a:lnTo>
                <a:lnTo>
                  <a:pt x="13384" y="12775"/>
                </a:lnTo>
                <a:lnTo>
                  <a:pt x="13749" y="12677"/>
                </a:lnTo>
                <a:lnTo>
                  <a:pt x="14479" y="12531"/>
                </a:lnTo>
                <a:lnTo>
                  <a:pt x="14844" y="12434"/>
                </a:lnTo>
                <a:lnTo>
                  <a:pt x="15209" y="12312"/>
                </a:lnTo>
                <a:lnTo>
                  <a:pt x="15209" y="12312"/>
                </a:lnTo>
                <a:lnTo>
                  <a:pt x="15184" y="12507"/>
                </a:lnTo>
                <a:lnTo>
                  <a:pt x="14868" y="12629"/>
                </a:lnTo>
                <a:lnTo>
                  <a:pt x="14552" y="12750"/>
                </a:lnTo>
                <a:lnTo>
                  <a:pt x="14260" y="12896"/>
                </a:lnTo>
                <a:lnTo>
                  <a:pt x="13968" y="12994"/>
                </a:lnTo>
                <a:lnTo>
                  <a:pt x="13505" y="13140"/>
                </a:lnTo>
                <a:lnTo>
                  <a:pt x="13019" y="13286"/>
                </a:lnTo>
                <a:lnTo>
                  <a:pt x="12556" y="13432"/>
                </a:lnTo>
                <a:lnTo>
                  <a:pt x="12337" y="13529"/>
                </a:lnTo>
                <a:lnTo>
                  <a:pt x="12118" y="13626"/>
                </a:lnTo>
                <a:lnTo>
                  <a:pt x="12070" y="13675"/>
                </a:lnTo>
                <a:lnTo>
                  <a:pt x="12070" y="13748"/>
                </a:lnTo>
                <a:lnTo>
                  <a:pt x="12118" y="13797"/>
                </a:lnTo>
                <a:lnTo>
                  <a:pt x="12167" y="13821"/>
                </a:lnTo>
                <a:lnTo>
                  <a:pt x="12654" y="13821"/>
                </a:lnTo>
                <a:lnTo>
                  <a:pt x="12897" y="13772"/>
                </a:lnTo>
                <a:lnTo>
                  <a:pt x="13140" y="13724"/>
                </a:lnTo>
                <a:lnTo>
                  <a:pt x="13627" y="13602"/>
                </a:lnTo>
                <a:lnTo>
                  <a:pt x="14089" y="13456"/>
                </a:lnTo>
                <a:lnTo>
                  <a:pt x="14600" y="13286"/>
                </a:lnTo>
                <a:lnTo>
                  <a:pt x="14868" y="13188"/>
                </a:lnTo>
                <a:lnTo>
                  <a:pt x="15111" y="13091"/>
                </a:lnTo>
                <a:lnTo>
                  <a:pt x="15014" y="13651"/>
                </a:lnTo>
                <a:lnTo>
                  <a:pt x="14965" y="13651"/>
                </a:lnTo>
                <a:lnTo>
                  <a:pt x="14795" y="13602"/>
                </a:lnTo>
                <a:lnTo>
                  <a:pt x="14406" y="13602"/>
                </a:lnTo>
                <a:lnTo>
                  <a:pt x="14211" y="13626"/>
                </a:lnTo>
                <a:lnTo>
                  <a:pt x="13822" y="13724"/>
                </a:lnTo>
                <a:lnTo>
                  <a:pt x="13432" y="13797"/>
                </a:lnTo>
                <a:lnTo>
                  <a:pt x="12970" y="13894"/>
                </a:lnTo>
                <a:lnTo>
                  <a:pt x="12532" y="14016"/>
                </a:lnTo>
                <a:lnTo>
                  <a:pt x="12094" y="14137"/>
                </a:lnTo>
                <a:lnTo>
                  <a:pt x="11656" y="14308"/>
                </a:lnTo>
                <a:lnTo>
                  <a:pt x="11607" y="14356"/>
                </a:lnTo>
                <a:lnTo>
                  <a:pt x="11583" y="14405"/>
                </a:lnTo>
                <a:lnTo>
                  <a:pt x="11607" y="14454"/>
                </a:lnTo>
                <a:lnTo>
                  <a:pt x="11632" y="14478"/>
                </a:lnTo>
                <a:lnTo>
                  <a:pt x="11680" y="14478"/>
                </a:lnTo>
                <a:lnTo>
                  <a:pt x="12094" y="14454"/>
                </a:lnTo>
                <a:lnTo>
                  <a:pt x="12532" y="14429"/>
                </a:lnTo>
                <a:lnTo>
                  <a:pt x="12946" y="14356"/>
                </a:lnTo>
                <a:lnTo>
                  <a:pt x="13384" y="14283"/>
                </a:lnTo>
                <a:lnTo>
                  <a:pt x="13773" y="14210"/>
                </a:lnTo>
                <a:lnTo>
                  <a:pt x="14187" y="14137"/>
                </a:lnTo>
                <a:lnTo>
                  <a:pt x="14406" y="14089"/>
                </a:lnTo>
                <a:lnTo>
                  <a:pt x="14600" y="14016"/>
                </a:lnTo>
                <a:lnTo>
                  <a:pt x="14795" y="13943"/>
                </a:lnTo>
                <a:lnTo>
                  <a:pt x="14965" y="13821"/>
                </a:lnTo>
                <a:lnTo>
                  <a:pt x="14795" y="14381"/>
                </a:lnTo>
                <a:lnTo>
                  <a:pt x="14576" y="14916"/>
                </a:lnTo>
                <a:lnTo>
                  <a:pt x="14308" y="15451"/>
                </a:lnTo>
                <a:lnTo>
                  <a:pt x="14016" y="15938"/>
                </a:lnTo>
                <a:lnTo>
                  <a:pt x="13870" y="16206"/>
                </a:lnTo>
                <a:lnTo>
                  <a:pt x="13797" y="16157"/>
                </a:lnTo>
                <a:lnTo>
                  <a:pt x="13627" y="16108"/>
                </a:lnTo>
                <a:lnTo>
                  <a:pt x="13457" y="16084"/>
                </a:lnTo>
                <a:lnTo>
                  <a:pt x="12386" y="16084"/>
                </a:lnTo>
                <a:lnTo>
                  <a:pt x="11924" y="16060"/>
                </a:lnTo>
                <a:lnTo>
                  <a:pt x="11461" y="16011"/>
                </a:lnTo>
                <a:lnTo>
                  <a:pt x="10537" y="15889"/>
                </a:lnTo>
                <a:lnTo>
                  <a:pt x="10488" y="15889"/>
                </a:lnTo>
                <a:lnTo>
                  <a:pt x="10464" y="15914"/>
                </a:lnTo>
                <a:lnTo>
                  <a:pt x="10464" y="15962"/>
                </a:lnTo>
                <a:lnTo>
                  <a:pt x="10488" y="15987"/>
                </a:lnTo>
                <a:lnTo>
                  <a:pt x="10853" y="16181"/>
                </a:lnTo>
                <a:lnTo>
                  <a:pt x="11242" y="16352"/>
                </a:lnTo>
                <a:lnTo>
                  <a:pt x="11632" y="16473"/>
                </a:lnTo>
                <a:lnTo>
                  <a:pt x="12045" y="16546"/>
                </a:lnTo>
                <a:lnTo>
                  <a:pt x="12435" y="16595"/>
                </a:lnTo>
                <a:lnTo>
                  <a:pt x="12848" y="16619"/>
                </a:lnTo>
                <a:lnTo>
                  <a:pt x="13067" y="16619"/>
                </a:lnTo>
                <a:lnTo>
                  <a:pt x="13262" y="16595"/>
                </a:lnTo>
                <a:lnTo>
                  <a:pt x="13457" y="16571"/>
                </a:lnTo>
                <a:lnTo>
                  <a:pt x="13651" y="16498"/>
                </a:lnTo>
                <a:lnTo>
                  <a:pt x="13335" y="16887"/>
                </a:lnTo>
                <a:lnTo>
                  <a:pt x="13019" y="17252"/>
                </a:lnTo>
                <a:lnTo>
                  <a:pt x="12873" y="17203"/>
                </a:lnTo>
                <a:lnTo>
                  <a:pt x="12702" y="17154"/>
                </a:lnTo>
                <a:lnTo>
                  <a:pt x="12386" y="17106"/>
                </a:lnTo>
                <a:lnTo>
                  <a:pt x="12045" y="17081"/>
                </a:lnTo>
                <a:lnTo>
                  <a:pt x="11729" y="17008"/>
                </a:lnTo>
                <a:lnTo>
                  <a:pt x="11340" y="16911"/>
                </a:lnTo>
                <a:lnTo>
                  <a:pt x="10950" y="16790"/>
                </a:lnTo>
                <a:lnTo>
                  <a:pt x="10172" y="16522"/>
                </a:lnTo>
                <a:lnTo>
                  <a:pt x="10123" y="16522"/>
                </a:lnTo>
                <a:lnTo>
                  <a:pt x="10099" y="16546"/>
                </a:lnTo>
                <a:lnTo>
                  <a:pt x="10099" y="16595"/>
                </a:lnTo>
                <a:lnTo>
                  <a:pt x="10099" y="16619"/>
                </a:lnTo>
                <a:lnTo>
                  <a:pt x="10415" y="16863"/>
                </a:lnTo>
                <a:lnTo>
                  <a:pt x="10756" y="17057"/>
                </a:lnTo>
                <a:lnTo>
                  <a:pt x="11096" y="17227"/>
                </a:lnTo>
                <a:lnTo>
                  <a:pt x="11461" y="17373"/>
                </a:lnTo>
                <a:lnTo>
                  <a:pt x="11729" y="17446"/>
                </a:lnTo>
                <a:lnTo>
                  <a:pt x="12045" y="17519"/>
                </a:lnTo>
                <a:lnTo>
                  <a:pt x="12362" y="17568"/>
                </a:lnTo>
                <a:lnTo>
                  <a:pt x="12678" y="17592"/>
                </a:lnTo>
                <a:lnTo>
                  <a:pt x="12289" y="17884"/>
                </a:lnTo>
                <a:lnTo>
                  <a:pt x="12118" y="18030"/>
                </a:lnTo>
                <a:lnTo>
                  <a:pt x="11899" y="18128"/>
                </a:lnTo>
                <a:lnTo>
                  <a:pt x="11607" y="18055"/>
                </a:lnTo>
                <a:lnTo>
                  <a:pt x="11315" y="17982"/>
                </a:lnTo>
                <a:lnTo>
                  <a:pt x="10999" y="17884"/>
                </a:lnTo>
                <a:lnTo>
                  <a:pt x="10707" y="17787"/>
                </a:lnTo>
                <a:lnTo>
                  <a:pt x="10415" y="17641"/>
                </a:lnTo>
                <a:lnTo>
                  <a:pt x="10123" y="17446"/>
                </a:lnTo>
                <a:lnTo>
                  <a:pt x="9856" y="17276"/>
                </a:lnTo>
                <a:lnTo>
                  <a:pt x="9564" y="17106"/>
                </a:lnTo>
                <a:lnTo>
                  <a:pt x="9515" y="17106"/>
                </a:lnTo>
                <a:lnTo>
                  <a:pt x="9466" y="17130"/>
                </a:lnTo>
                <a:lnTo>
                  <a:pt x="9442" y="17154"/>
                </a:lnTo>
                <a:lnTo>
                  <a:pt x="9442" y="17203"/>
                </a:lnTo>
                <a:lnTo>
                  <a:pt x="9539" y="17422"/>
                </a:lnTo>
                <a:lnTo>
                  <a:pt x="9685" y="17617"/>
                </a:lnTo>
                <a:lnTo>
                  <a:pt x="9856" y="17811"/>
                </a:lnTo>
                <a:lnTo>
                  <a:pt x="10075" y="17982"/>
                </a:lnTo>
                <a:lnTo>
                  <a:pt x="10318" y="18128"/>
                </a:lnTo>
                <a:lnTo>
                  <a:pt x="10561" y="18249"/>
                </a:lnTo>
                <a:lnTo>
                  <a:pt x="10829" y="18347"/>
                </a:lnTo>
                <a:lnTo>
                  <a:pt x="11096" y="18420"/>
                </a:lnTo>
                <a:lnTo>
                  <a:pt x="10853" y="18444"/>
                </a:lnTo>
                <a:lnTo>
                  <a:pt x="10634" y="18444"/>
                </a:lnTo>
                <a:lnTo>
                  <a:pt x="10439" y="18420"/>
                </a:lnTo>
                <a:lnTo>
                  <a:pt x="10220" y="18395"/>
                </a:lnTo>
                <a:lnTo>
                  <a:pt x="10026" y="18322"/>
                </a:lnTo>
                <a:lnTo>
                  <a:pt x="9637" y="18176"/>
                </a:lnTo>
                <a:lnTo>
                  <a:pt x="9223" y="18006"/>
                </a:lnTo>
                <a:lnTo>
                  <a:pt x="8834" y="17811"/>
                </a:lnTo>
                <a:lnTo>
                  <a:pt x="8444" y="17665"/>
                </a:lnTo>
                <a:lnTo>
                  <a:pt x="8225" y="17617"/>
                </a:lnTo>
                <a:lnTo>
                  <a:pt x="8031" y="17568"/>
                </a:lnTo>
                <a:lnTo>
                  <a:pt x="7812" y="17519"/>
                </a:lnTo>
                <a:lnTo>
                  <a:pt x="7593" y="17519"/>
                </a:lnTo>
                <a:lnTo>
                  <a:pt x="7398" y="17544"/>
                </a:lnTo>
                <a:lnTo>
                  <a:pt x="7228" y="17568"/>
                </a:lnTo>
                <a:lnTo>
                  <a:pt x="7033" y="17617"/>
                </a:lnTo>
                <a:lnTo>
                  <a:pt x="6863" y="17690"/>
                </a:lnTo>
                <a:lnTo>
                  <a:pt x="6522" y="17860"/>
                </a:lnTo>
                <a:lnTo>
                  <a:pt x="6181" y="18055"/>
                </a:lnTo>
                <a:lnTo>
                  <a:pt x="5792" y="18274"/>
                </a:lnTo>
                <a:lnTo>
                  <a:pt x="5597" y="18371"/>
                </a:lnTo>
                <a:lnTo>
                  <a:pt x="5378" y="18444"/>
                </a:lnTo>
                <a:lnTo>
                  <a:pt x="5232" y="18493"/>
                </a:lnTo>
                <a:lnTo>
                  <a:pt x="5062" y="18493"/>
                </a:lnTo>
                <a:lnTo>
                  <a:pt x="4916" y="18468"/>
                </a:lnTo>
                <a:lnTo>
                  <a:pt x="4770" y="18444"/>
                </a:lnTo>
                <a:lnTo>
                  <a:pt x="4454" y="18347"/>
                </a:lnTo>
                <a:lnTo>
                  <a:pt x="4186" y="18201"/>
                </a:lnTo>
                <a:lnTo>
                  <a:pt x="3748" y="17957"/>
                </a:lnTo>
                <a:lnTo>
                  <a:pt x="3359" y="17690"/>
                </a:lnTo>
                <a:lnTo>
                  <a:pt x="2994" y="17373"/>
                </a:lnTo>
                <a:lnTo>
                  <a:pt x="2629" y="17057"/>
                </a:lnTo>
                <a:lnTo>
                  <a:pt x="2312" y="16692"/>
                </a:lnTo>
                <a:lnTo>
                  <a:pt x="1996" y="16327"/>
                </a:lnTo>
                <a:lnTo>
                  <a:pt x="1729" y="15938"/>
                </a:lnTo>
                <a:lnTo>
                  <a:pt x="1485" y="15524"/>
                </a:lnTo>
                <a:lnTo>
                  <a:pt x="1266" y="15086"/>
                </a:lnTo>
                <a:lnTo>
                  <a:pt x="1072" y="14648"/>
                </a:lnTo>
                <a:lnTo>
                  <a:pt x="901" y="14186"/>
                </a:lnTo>
                <a:lnTo>
                  <a:pt x="755" y="13724"/>
                </a:lnTo>
                <a:lnTo>
                  <a:pt x="658" y="13261"/>
                </a:lnTo>
                <a:lnTo>
                  <a:pt x="585" y="12775"/>
                </a:lnTo>
                <a:lnTo>
                  <a:pt x="561" y="12312"/>
                </a:lnTo>
                <a:lnTo>
                  <a:pt x="561" y="11826"/>
                </a:lnTo>
                <a:lnTo>
                  <a:pt x="609" y="11266"/>
                </a:lnTo>
                <a:lnTo>
                  <a:pt x="682" y="10682"/>
                </a:lnTo>
                <a:lnTo>
                  <a:pt x="828" y="10147"/>
                </a:lnTo>
                <a:lnTo>
                  <a:pt x="1023" y="9611"/>
                </a:lnTo>
                <a:lnTo>
                  <a:pt x="1242" y="9076"/>
                </a:lnTo>
                <a:lnTo>
                  <a:pt x="1510" y="8565"/>
                </a:lnTo>
                <a:lnTo>
                  <a:pt x="1826" y="8103"/>
                </a:lnTo>
                <a:lnTo>
                  <a:pt x="2166" y="7641"/>
                </a:lnTo>
                <a:lnTo>
                  <a:pt x="2361" y="7422"/>
                </a:lnTo>
                <a:lnTo>
                  <a:pt x="2556" y="7203"/>
                </a:lnTo>
                <a:lnTo>
                  <a:pt x="2775" y="7008"/>
                </a:lnTo>
                <a:lnTo>
                  <a:pt x="2994" y="6838"/>
                </a:lnTo>
                <a:lnTo>
                  <a:pt x="3213" y="6692"/>
                </a:lnTo>
                <a:lnTo>
                  <a:pt x="3432" y="6546"/>
                </a:lnTo>
                <a:lnTo>
                  <a:pt x="3675" y="6400"/>
                </a:lnTo>
                <a:lnTo>
                  <a:pt x="3918" y="6278"/>
                </a:lnTo>
                <a:lnTo>
                  <a:pt x="4186" y="6181"/>
                </a:lnTo>
                <a:lnTo>
                  <a:pt x="4429" y="6108"/>
                </a:lnTo>
                <a:lnTo>
                  <a:pt x="4697" y="6035"/>
                </a:lnTo>
                <a:lnTo>
                  <a:pt x="4965" y="5986"/>
                </a:lnTo>
                <a:lnTo>
                  <a:pt x="5257" y="5962"/>
                </a:lnTo>
                <a:lnTo>
                  <a:pt x="5524" y="5937"/>
                </a:lnTo>
                <a:close/>
                <a:moveTo>
                  <a:pt x="11802" y="0"/>
                </a:moveTo>
                <a:lnTo>
                  <a:pt x="11729" y="49"/>
                </a:lnTo>
                <a:lnTo>
                  <a:pt x="11680" y="122"/>
                </a:lnTo>
                <a:lnTo>
                  <a:pt x="11656" y="219"/>
                </a:lnTo>
                <a:lnTo>
                  <a:pt x="11656" y="244"/>
                </a:lnTo>
                <a:lnTo>
                  <a:pt x="11583" y="268"/>
                </a:lnTo>
                <a:lnTo>
                  <a:pt x="11096" y="438"/>
                </a:lnTo>
                <a:lnTo>
                  <a:pt x="10610" y="633"/>
                </a:lnTo>
                <a:lnTo>
                  <a:pt x="10123" y="852"/>
                </a:lnTo>
                <a:lnTo>
                  <a:pt x="9661" y="1119"/>
                </a:lnTo>
                <a:lnTo>
                  <a:pt x="9199" y="1387"/>
                </a:lnTo>
                <a:lnTo>
                  <a:pt x="8980" y="1557"/>
                </a:lnTo>
                <a:lnTo>
                  <a:pt x="8785" y="1728"/>
                </a:lnTo>
                <a:lnTo>
                  <a:pt x="8590" y="1898"/>
                </a:lnTo>
                <a:lnTo>
                  <a:pt x="8420" y="2093"/>
                </a:lnTo>
                <a:lnTo>
                  <a:pt x="8250" y="2287"/>
                </a:lnTo>
                <a:lnTo>
                  <a:pt x="8104" y="2506"/>
                </a:lnTo>
                <a:lnTo>
                  <a:pt x="8006" y="2677"/>
                </a:lnTo>
                <a:lnTo>
                  <a:pt x="7933" y="2871"/>
                </a:lnTo>
                <a:lnTo>
                  <a:pt x="7860" y="3066"/>
                </a:lnTo>
                <a:lnTo>
                  <a:pt x="7836" y="3261"/>
                </a:lnTo>
                <a:lnTo>
                  <a:pt x="7812" y="3480"/>
                </a:lnTo>
                <a:lnTo>
                  <a:pt x="7812" y="3674"/>
                </a:lnTo>
                <a:lnTo>
                  <a:pt x="7836" y="3869"/>
                </a:lnTo>
                <a:lnTo>
                  <a:pt x="7885" y="4088"/>
                </a:lnTo>
                <a:lnTo>
                  <a:pt x="7909" y="4210"/>
                </a:lnTo>
                <a:lnTo>
                  <a:pt x="7982" y="4356"/>
                </a:lnTo>
                <a:lnTo>
                  <a:pt x="8079" y="4502"/>
                </a:lnTo>
                <a:lnTo>
                  <a:pt x="8177" y="4648"/>
                </a:lnTo>
                <a:lnTo>
                  <a:pt x="8104" y="4745"/>
                </a:lnTo>
                <a:lnTo>
                  <a:pt x="7933" y="4453"/>
                </a:lnTo>
                <a:lnTo>
                  <a:pt x="7739" y="4039"/>
                </a:lnTo>
                <a:lnTo>
                  <a:pt x="7593" y="3820"/>
                </a:lnTo>
                <a:lnTo>
                  <a:pt x="7447" y="3601"/>
                </a:lnTo>
                <a:lnTo>
                  <a:pt x="7276" y="3407"/>
                </a:lnTo>
                <a:lnTo>
                  <a:pt x="7106" y="3236"/>
                </a:lnTo>
                <a:lnTo>
                  <a:pt x="6911" y="3115"/>
                </a:lnTo>
                <a:lnTo>
                  <a:pt x="6717" y="3017"/>
                </a:lnTo>
                <a:lnTo>
                  <a:pt x="6644" y="3017"/>
                </a:lnTo>
                <a:lnTo>
                  <a:pt x="6595" y="3066"/>
                </a:lnTo>
                <a:lnTo>
                  <a:pt x="6546" y="3115"/>
                </a:lnTo>
                <a:lnTo>
                  <a:pt x="6546" y="3188"/>
                </a:lnTo>
                <a:lnTo>
                  <a:pt x="6595" y="3358"/>
                </a:lnTo>
                <a:lnTo>
                  <a:pt x="6668" y="3504"/>
                </a:lnTo>
                <a:lnTo>
                  <a:pt x="6887" y="3772"/>
                </a:lnTo>
                <a:lnTo>
                  <a:pt x="7155" y="4161"/>
                </a:lnTo>
                <a:lnTo>
                  <a:pt x="7398" y="4575"/>
                </a:lnTo>
                <a:lnTo>
                  <a:pt x="7617" y="4964"/>
                </a:lnTo>
                <a:lnTo>
                  <a:pt x="7787" y="5378"/>
                </a:lnTo>
                <a:lnTo>
                  <a:pt x="7909" y="5767"/>
                </a:lnTo>
                <a:lnTo>
                  <a:pt x="7958" y="5937"/>
                </a:lnTo>
                <a:lnTo>
                  <a:pt x="8055" y="6108"/>
                </a:lnTo>
                <a:lnTo>
                  <a:pt x="7641" y="6059"/>
                </a:lnTo>
                <a:lnTo>
                  <a:pt x="7228" y="5962"/>
                </a:lnTo>
                <a:lnTo>
                  <a:pt x="6936" y="5864"/>
                </a:lnTo>
                <a:lnTo>
                  <a:pt x="6668" y="5743"/>
                </a:lnTo>
                <a:lnTo>
                  <a:pt x="6400" y="5645"/>
                </a:lnTo>
                <a:lnTo>
                  <a:pt x="6279" y="5621"/>
                </a:lnTo>
                <a:lnTo>
                  <a:pt x="6133" y="5597"/>
                </a:lnTo>
                <a:lnTo>
                  <a:pt x="6084" y="5597"/>
                </a:lnTo>
                <a:lnTo>
                  <a:pt x="6060" y="5621"/>
                </a:lnTo>
                <a:lnTo>
                  <a:pt x="5865" y="5548"/>
                </a:lnTo>
                <a:lnTo>
                  <a:pt x="5670" y="5499"/>
                </a:lnTo>
                <a:lnTo>
                  <a:pt x="5476" y="5475"/>
                </a:lnTo>
                <a:lnTo>
                  <a:pt x="5257" y="5451"/>
                </a:lnTo>
                <a:lnTo>
                  <a:pt x="5062" y="5451"/>
                </a:lnTo>
                <a:lnTo>
                  <a:pt x="4867" y="5475"/>
                </a:lnTo>
                <a:lnTo>
                  <a:pt x="4478" y="5524"/>
                </a:lnTo>
                <a:lnTo>
                  <a:pt x="4089" y="5645"/>
                </a:lnTo>
                <a:lnTo>
                  <a:pt x="3699" y="5791"/>
                </a:lnTo>
                <a:lnTo>
                  <a:pt x="3334" y="5986"/>
                </a:lnTo>
                <a:lnTo>
                  <a:pt x="2994" y="6181"/>
                </a:lnTo>
                <a:lnTo>
                  <a:pt x="2604" y="6448"/>
                </a:lnTo>
                <a:lnTo>
                  <a:pt x="2264" y="6765"/>
                </a:lnTo>
                <a:lnTo>
                  <a:pt x="1948" y="7081"/>
                </a:lnTo>
                <a:lnTo>
                  <a:pt x="1631" y="7422"/>
                </a:lnTo>
                <a:lnTo>
                  <a:pt x="1364" y="7811"/>
                </a:lnTo>
                <a:lnTo>
                  <a:pt x="1120" y="8200"/>
                </a:lnTo>
                <a:lnTo>
                  <a:pt x="877" y="8590"/>
                </a:lnTo>
                <a:lnTo>
                  <a:pt x="682" y="9003"/>
                </a:lnTo>
                <a:lnTo>
                  <a:pt x="512" y="9417"/>
                </a:lnTo>
                <a:lnTo>
                  <a:pt x="342" y="9855"/>
                </a:lnTo>
                <a:lnTo>
                  <a:pt x="220" y="10293"/>
                </a:lnTo>
                <a:lnTo>
                  <a:pt x="123" y="10731"/>
                </a:lnTo>
                <a:lnTo>
                  <a:pt x="50" y="11193"/>
                </a:lnTo>
                <a:lnTo>
                  <a:pt x="25" y="11631"/>
                </a:lnTo>
                <a:lnTo>
                  <a:pt x="1" y="12093"/>
                </a:lnTo>
                <a:lnTo>
                  <a:pt x="1" y="12531"/>
                </a:lnTo>
                <a:lnTo>
                  <a:pt x="50" y="12994"/>
                </a:lnTo>
                <a:lnTo>
                  <a:pt x="123" y="13432"/>
                </a:lnTo>
                <a:lnTo>
                  <a:pt x="196" y="13870"/>
                </a:lnTo>
                <a:lnTo>
                  <a:pt x="317" y="14308"/>
                </a:lnTo>
                <a:lnTo>
                  <a:pt x="463" y="14746"/>
                </a:lnTo>
                <a:lnTo>
                  <a:pt x="634" y="15159"/>
                </a:lnTo>
                <a:lnTo>
                  <a:pt x="828" y="15573"/>
                </a:lnTo>
                <a:lnTo>
                  <a:pt x="1047" y="15987"/>
                </a:lnTo>
                <a:lnTo>
                  <a:pt x="1291" y="16352"/>
                </a:lnTo>
                <a:lnTo>
                  <a:pt x="1558" y="16717"/>
                </a:lnTo>
                <a:lnTo>
                  <a:pt x="1826" y="17057"/>
                </a:lnTo>
                <a:lnTo>
                  <a:pt x="2118" y="17373"/>
                </a:lnTo>
                <a:lnTo>
                  <a:pt x="2458" y="17665"/>
                </a:lnTo>
                <a:lnTo>
                  <a:pt x="2775" y="17957"/>
                </a:lnTo>
                <a:lnTo>
                  <a:pt x="3140" y="18225"/>
                </a:lnTo>
                <a:lnTo>
                  <a:pt x="3505" y="18468"/>
                </a:lnTo>
                <a:lnTo>
                  <a:pt x="3870" y="18687"/>
                </a:lnTo>
                <a:lnTo>
                  <a:pt x="4235" y="18882"/>
                </a:lnTo>
                <a:lnTo>
                  <a:pt x="4429" y="18955"/>
                </a:lnTo>
                <a:lnTo>
                  <a:pt x="4648" y="19004"/>
                </a:lnTo>
                <a:lnTo>
                  <a:pt x="4843" y="19052"/>
                </a:lnTo>
                <a:lnTo>
                  <a:pt x="5257" y="19052"/>
                </a:lnTo>
                <a:lnTo>
                  <a:pt x="5451" y="19004"/>
                </a:lnTo>
                <a:lnTo>
                  <a:pt x="5646" y="18931"/>
                </a:lnTo>
                <a:lnTo>
                  <a:pt x="5841" y="18858"/>
                </a:lnTo>
                <a:lnTo>
                  <a:pt x="6230" y="18639"/>
                </a:lnTo>
                <a:lnTo>
                  <a:pt x="6571" y="18444"/>
                </a:lnTo>
                <a:lnTo>
                  <a:pt x="6790" y="18322"/>
                </a:lnTo>
                <a:lnTo>
                  <a:pt x="6984" y="18225"/>
                </a:lnTo>
                <a:lnTo>
                  <a:pt x="7203" y="18152"/>
                </a:lnTo>
                <a:lnTo>
                  <a:pt x="7398" y="18079"/>
                </a:lnTo>
                <a:lnTo>
                  <a:pt x="7617" y="18055"/>
                </a:lnTo>
                <a:lnTo>
                  <a:pt x="7836" y="18055"/>
                </a:lnTo>
                <a:lnTo>
                  <a:pt x="8079" y="18103"/>
                </a:lnTo>
                <a:lnTo>
                  <a:pt x="8298" y="18152"/>
                </a:lnTo>
                <a:lnTo>
                  <a:pt x="8736" y="18298"/>
                </a:lnTo>
                <a:lnTo>
                  <a:pt x="9150" y="18468"/>
                </a:lnTo>
                <a:lnTo>
                  <a:pt x="9564" y="18663"/>
                </a:lnTo>
                <a:lnTo>
                  <a:pt x="10002" y="18833"/>
                </a:lnTo>
                <a:lnTo>
                  <a:pt x="10220" y="18906"/>
                </a:lnTo>
                <a:lnTo>
                  <a:pt x="10439" y="18931"/>
                </a:lnTo>
                <a:lnTo>
                  <a:pt x="10634" y="18955"/>
                </a:lnTo>
                <a:lnTo>
                  <a:pt x="11048" y="18955"/>
                </a:lnTo>
                <a:lnTo>
                  <a:pt x="11242" y="18906"/>
                </a:lnTo>
                <a:lnTo>
                  <a:pt x="11461" y="18858"/>
                </a:lnTo>
                <a:lnTo>
                  <a:pt x="11632" y="18809"/>
                </a:lnTo>
                <a:lnTo>
                  <a:pt x="12021" y="18639"/>
                </a:lnTo>
                <a:lnTo>
                  <a:pt x="12386" y="18420"/>
                </a:lnTo>
                <a:lnTo>
                  <a:pt x="12727" y="18176"/>
                </a:lnTo>
                <a:lnTo>
                  <a:pt x="13067" y="17884"/>
                </a:lnTo>
                <a:lnTo>
                  <a:pt x="13335" y="17641"/>
                </a:lnTo>
                <a:lnTo>
                  <a:pt x="13603" y="17349"/>
                </a:lnTo>
                <a:lnTo>
                  <a:pt x="13846" y="17081"/>
                </a:lnTo>
                <a:lnTo>
                  <a:pt x="14089" y="16790"/>
                </a:lnTo>
                <a:lnTo>
                  <a:pt x="14308" y="16473"/>
                </a:lnTo>
                <a:lnTo>
                  <a:pt x="14503" y="16157"/>
                </a:lnTo>
                <a:lnTo>
                  <a:pt x="14698" y="15841"/>
                </a:lnTo>
                <a:lnTo>
                  <a:pt x="14868" y="15524"/>
                </a:lnTo>
                <a:lnTo>
                  <a:pt x="15038" y="15184"/>
                </a:lnTo>
                <a:lnTo>
                  <a:pt x="15160" y="14843"/>
                </a:lnTo>
                <a:lnTo>
                  <a:pt x="15282" y="14478"/>
                </a:lnTo>
                <a:lnTo>
                  <a:pt x="15403" y="14137"/>
                </a:lnTo>
                <a:lnTo>
                  <a:pt x="15501" y="13772"/>
                </a:lnTo>
                <a:lnTo>
                  <a:pt x="15574" y="13407"/>
                </a:lnTo>
                <a:lnTo>
                  <a:pt x="15622" y="13042"/>
                </a:lnTo>
                <a:lnTo>
                  <a:pt x="15671" y="12677"/>
                </a:lnTo>
                <a:lnTo>
                  <a:pt x="15720" y="12629"/>
                </a:lnTo>
                <a:lnTo>
                  <a:pt x="15744" y="12580"/>
                </a:lnTo>
                <a:lnTo>
                  <a:pt x="15744" y="12556"/>
                </a:lnTo>
                <a:lnTo>
                  <a:pt x="15695" y="12483"/>
                </a:lnTo>
                <a:lnTo>
                  <a:pt x="15720" y="11996"/>
                </a:lnTo>
                <a:lnTo>
                  <a:pt x="15720" y="11509"/>
                </a:lnTo>
                <a:lnTo>
                  <a:pt x="15671" y="10998"/>
                </a:lnTo>
                <a:lnTo>
                  <a:pt x="15622" y="10512"/>
                </a:lnTo>
                <a:lnTo>
                  <a:pt x="15525" y="10074"/>
                </a:lnTo>
                <a:lnTo>
                  <a:pt x="15403" y="9636"/>
                </a:lnTo>
                <a:lnTo>
                  <a:pt x="15257" y="9173"/>
                </a:lnTo>
                <a:lnTo>
                  <a:pt x="15087" y="8711"/>
                </a:lnTo>
                <a:lnTo>
                  <a:pt x="14892" y="8273"/>
                </a:lnTo>
                <a:lnTo>
                  <a:pt x="14649" y="7860"/>
                </a:lnTo>
                <a:lnTo>
                  <a:pt x="14381" y="7446"/>
                </a:lnTo>
                <a:lnTo>
                  <a:pt x="14089" y="7032"/>
                </a:lnTo>
                <a:lnTo>
                  <a:pt x="13773" y="6692"/>
                </a:lnTo>
                <a:lnTo>
                  <a:pt x="13432" y="6351"/>
                </a:lnTo>
                <a:lnTo>
                  <a:pt x="13067" y="6059"/>
                </a:lnTo>
                <a:lnTo>
                  <a:pt x="12678" y="5816"/>
                </a:lnTo>
                <a:lnTo>
                  <a:pt x="12483" y="5718"/>
                </a:lnTo>
                <a:lnTo>
                  <a:pt x="12264" y="5645"/>
                </a:lnTo>
                <a:lnTo>
                  <a:pt x="12070" y="5572"/>
                </a:lnTo>
                <a:lnTo>
                  <a:pt x="11826" y="5499"/>
                </a:lnTo>
                <a:lnTo>
                  <a:pt x="11607" y="5451"/>
                </a:lnTo>
                <a:lnTo>
                  <a:pt x="11388" y="5426"/>
                </a:lnTo>
                <a:lnTo>
                  <a:pt x="10902" y="5426"/>
                </a:lnTo>
                <a:lnTo>
                  <a:pt x="10853" y="5329"/>
                </a:lnTo>
                <a:lnTo>
                  <a:pt x="10756" y="5280"/>
                </a:lnTo>
                <a:lnTo>
                  <a:pt x="10658" y="5256"/>
                </a:lnTo>
                <a:lnTo>
                  <a:pt x="10610" y="5280"/>
                </a:lnTo>
                <a:lnTo>
                  <a:pt x="10561" y="5305"/>
                </a:lnTo>
                <a:lnTo>
                  <a:pt x="10075" y="5597"/>
                </a:lnTo>
                <a:lnTo>
                  <a:pt x="9807" y="5743"/>
                </a:lnTo>
                <a:lnTo>
                  <a:pt x="9564" y="5840"/>
                </a:lnTo>
                <a:lnTo>
                  <a:pt x="9320" y="5937"/>
                </a:lnTo>
                <a:lnTo>
                  <a:pt x="9053" y="6035"/>
                </a:lnTo>
                <a:lnTo>
                  <a:pt x="8761" y="6083"/>
                </a:lnTo>
                <a:lnTo>
                  <a:pt x="8469" y="6108"/>
                </a:lnTo>
                <a:lnTo>
                  <a:pt x="8469" y="6108"/>
                </a:lnTo>
                <a:lnTo>
                  <a:pt x="8493" y="5864"/>
                </a:lnTo>
                <a:lnTo>
                  <a:pt x="8444" y="5597"/>
                </a:lnTo>
                <a:lnTo>
                  <a:pt x="8371" y="5353"/>
                </a:lnTo>
                <a:lnTo>
                  <a:pt x="8274" y="5086"/>
                </a:lnTo>
                <a:lnTo>
                  <a:pt x="8542" y="4867"/>
                </a:lnTo>
                <a:lnTo>
                  <a:pt x="8639" y="4891"/>
                </a:lnTo>
                <a:lnTo>
                  <a:pt x="8712" y="4867"/>
                </a:lnTo>
                <a:lnTo>
                  <a:pt x="8736" y="4842"/>
                </a:lnTo>
                <a:lnTo>
                  <a:pt x="8761" y="4818"/>
                </a:lnTo>
                <a:lnTo>
                  <a:pt x="8907" y="4891"/>
                </a:lnTo>
                <a:lnTo>
                  <a:pt x="9077" y="4940"/>
                </a:lnTo>
                <a:lnTo>
                  <a:pt x="9247" y="4964"/>
                </a:lnTo>
                <a:lnTo>
                  <a:pt x="9418" y="4988"/>
                </a:lnTo>
                <a:lnTo>
                  <a:pt x="9588" y="4964"/>
                </a:lnTo>
                <a:lnTo>
                  <a:pt x="9758" y="4940"/>
                </a:lnTo>
                <a:lnTo>
                  <a:pt x="9953" y="4891"/>
                </a:lnTo>
                <a:lnTo>
                  <a:pt x="10123" y="4842"/>
                </a:lnTo>
                <a:lnTo>
                  <a:pt x="10464" y="4672"/>
                </a:lnTo>
                <a:lnTo>
                  <a:pt x="10756" y="4477"/>
                </a:lnTo>
                <a:lnTo>
                  <a:pt x="11048" y="4258"/>
                </a:lnTo>
                <a:lnTo>
                  <a:pt x="11267" y="4015"/>
                </a:lnTo>
                <a:lnTo>
                  <a:pt x="11413" y="3820"/>
                </a:lnTo>
                <a:lnTo>
                  <a:pt x="11559" y="3626"/>
                </a:lnTo>
                <a:lnTo>
                  <a:pt x="11680" y="3407"/>
                </a:lnTo>
                <a:lnTo>
                  <a:pt x="11778" y="3163"/>
                </a:lnTo>
                <a:lnTo>
                  <a:pt x="11851" y="2944"/>
                </a:lnTo>
                <a:lnTo>
                  <a:pt x="11924" y="2701"/>
                </a:lnTo>
                <a:lnTo>
                  <a:pt x="12045" y="2214"/>
                </a:lnTo>
                <a:lnTo>
                  <a:pt x="12094" y="1703"/>
                </a:lnTo>
                <a:lnTo>
                  <a:pt x="12118" y="1217"/>
                </a:lnTo>
                <a:lnTo>
                  <a:pt x="12118" y="706"/>
                </a:lnTo>
                <a:lnTo>
                  <a:pt x="12118" y="219"/>
                </a:lnTo>
                <a:lnTo>
                  <a:pt x="12094" y="122"/>
                </a:lnTo>
                <a:lnTo>
                  <a:pt x="12045" y="49"/>
                </a:lnTo>
                <a:lnTo>
                  <a:pt x="11972"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2" name="Google Shape;792;p3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40</a:t>
            </a:fld>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796"/>
        <p:cNvGrpSpPr/>
        <p:nvPr/>
      </p:nvGrpSpPr>
      <p:grpSpPr>
        <a:xfrm>
          <a:off x="0" y="0"/>
          <a:ext cx="0" cy="0"/>
          <a:chOff x="0" y="0"/>
          <a:chExt cx="0" cy="0"/>
        </a:xfrm>
      </p:grpSpPr>
      <p:sp>
        <p:nvSpPr>
          <p:cNvPr id="797" name="Google Shape;797;p31"/>
          <p:cNvSpPr txBox="1">
            <a:spLocks noGrp="1"/>
          </p:cNvSpPr>
          <p:nvPr>
            <p:ph type="body" idx="1"/>
          </p:nvPr>
        </p:nvSpPr>
        <p:spPr>
          <a:xfrm>
            <a:off x="1726650" y="3485425"/>
            <a:ext cx="5690700" cy="519600"/>
          </a:xfrm>
          <a:prstGeom prst="rect">
            <a:avLst/>
          </a:prstGeom>
        </p:spPr>
        <p:txBody>
          <a:bodyPr spcFirstLastPara="1" wrap="square" lIns="91425" tIns="91425" rIns="91425" bIns="91425" anchor="t" anchorCtr="0">
            <a:noAutofit/>
          </a:bodyPr>
          <a:lstStyle/>
          <a:p>
            <a:pPr marL="0" lvl="0" indent="0" algn="ctr" rtl="0">
              <a:spcBef>
                <a:spcPts val="360"/>
              </a:spcBef>
              <a:spcAft>
                <a:spcPts val="0"/>
              </a:spcAft>
              <a:buNone/>
            </a:pPr>
            <a:r>
              <a:rPr lang="en"/>
              <a:t>You can insert graphs from </a:t>
            </a:r>
            <a:r>
              <a:rPr lang="en" u="sng">
                <a:hlinkClick r:id="rId3"/>
              </a:rPr>
              <a:t>Google Sheets</a:t>
            </a:r>
            <a:endParaRPr/>
          </a:p>
        </p:txBody>
      </p:sp>
      <p:pic>
        <p:nvPicPr>
          <p:cNvPr id="798" name="Google Shape;798;p31" title="Gráfico"/>
          <p:cNvPicPr preferRelativeResize="0"/>
          <p:nvPr/>
        </p:nvPicPr>
        <p:blipFill>
          <a:blip r:embed="rId4">
            <a:alphaModFix/>
          </a:blip>
          <a:stretch>
            <a:fillRect/>
          </a:stretch>
        </p:blipFill>
        <p:spPr>
          <a:xfrm>
            <a:off x="2956313" y="740350"/>
            <a:ext cx="3231374" cy="2680125"/>
          </a:xfrm>
          <a:prstGeom prst="rect">
            <a:avLst/>
          </a:prstGeom>
          <a:noFill/>
          <a:ln>
            <a:noFill/>
          </a:ln>
        </p:spPr>
      </p:pic>
      <p:sp>
        <p:nvSpPr>
          <p:cNvPr id="799" name="Google Shape;799;p31"/>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41</a:t>
            </a:fld>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803"/>
        <p:cNvGrpSpPr/>
        <p:nvPr/>
      </p:nvGrpSpPr>
      <p:grpSpPr>
        <a:xfrm>
          <a:off x="0" y="0"/>
          <a:ext cx="0" cy="0"/>
          <a:chOff x="0" y="0"/>
          <a:chExt cx="0" cy="0"/>
        </a:xfrm>
      </p:grpSpPr>
      <p:sp>
        <p:nvSpPr>
          <p:cNvPr id="804" name="Google Shape;804;p32"/>
          <p:cNvSpPr/>
          <p:nvPr/>
        </p:nvSpPr>
        <p:spPr>
          <a:xfrm>
            <a:off x="3747249" y="387926"/>
            <a:ext cx="1649510" cy="3623883"/>
          </a:xfrm>
          <a:custGeom>
            <a:avLst/>
            <a:gdLst/>
            <a:ahLst/>
            <a:cxnLst/>
            <a:rect l="l" t="t" r="r" b="b"/>
            <a:pathLst>
              <a:path w="30819" h="61841" extrusionOk="0">
                <a:moveTo>
                  <a:pt x="5160" y="2580"/>
                </a:moveTo>
                <a:lnTo>
                  <a:pt x="5295" y="2648"/>
                </a:lnTo>
                <a:lnTo>
                  <a:pt x="5363" y="2784"/>
                </a:lnTo>
                <a:lnTo>
                  <a:pt x="5363" y="2920"/>
                </a:lnTo>
                <a:lnTo>
                  <a:pt x="5363" y="3055"/>
                </a:lnTo>
                <a:lnTo>
                  <a:pt x="5295" y="3191"/>
                </a:lnTo>
                <a:lnTo>
                  <a:pt x="5160" y="3259"/>
                </a:lnTo>
                <a:lnTo>
                  <a:pt x="4888" y="3259"/>
                </a:lnTo>
                <a:lnTo>
                  <a:pt x="4752" y="3191"/>
                </a:lnTo>
                <a:lnTo>
                  <a:pt x="4684" y="3055"/>
                </a:lnTo>
                <a:lnTo>
                  <a:pt x="4684" y="2920"/>
                </a:lnTo>
                <a:lnTo>
                  <a:pt x="4684" y="2784"/>
                </a:lnTo>
                <a:lnTo>
                  <a:pt x="4752" y="2648"/>
                </a:lnTo>
                <a:lnTo>
                  <a:pt x="4888" y="2580"/>
                </a:lnTo>
                <a:close/>
                <a:moveTo>
                  <a:pt x="15410" y="2241"/>
                </a:moveTo>
                <a:lnTo>
                  <a:pt x="15681" y="2309"/>
                </a:lnTo>
                <a:lnTo>
                  <a:pt x="15885" y="2444"/>
                </a:lnTo>
                <a:lnTo>
                  <a:pt x="16021" y="2648"/>
                </a:lnTo>
                <a:lnTo>
                  <a:pt x="16088" y="2920"/>
                </a:lnTo>
                <a:lnTo>
                  <a:pt x="16021" y="3191"/>
                </a:lnTo>
                <a:lnTo>
                  <a:pt x="15885" y="3395"/>
                </a:lnTo>
                <a:lnTo>
                  <a:pt x="15681" y="3531"/>
                </a:lnTo>
                <a:lnTo>
                  <a:pt x="15410" y="3598"/>
                </a:lnTo>
                <a:lnTo>
                  <a:pt x="15138" y="3531"/>
                </a:lnTo>
                <a:lnTo>
                  <a:pt x="14934" y="3395"/>
                </a:lnTo>
                <a:lnTo>
                  <a:pt x="14799" y="3191"/>
                </a:lnTo>
                <a:lnTo>
                  <a:pt x="14731" y="2920"/>
                </a:lnTo>
                <a:lnTo>
                  <a:pt x="14799" y="2648"/>
                </a:lnTo>
                <a:lnTo>
                  <a:pt x="14934" y="2444"/>
                </a:lnTo>
                <a:lnTo>
                  <a:pt x="15138" y="2309"/>
                </a:lnTo>
                <a:lnTo>
                  <a:pt x="15410" y="2241"/>
                </a:lnTo>
                <a:close/>
                <a:moveTo>
                  <a:pt x="29393" y="5228"/>
                </a:moveTo>
                <a:lnTo>
                  <a:pt x="29461" y="5296"/>
                </a:lnTo>
                <a:lnTo>
                  <a:pt x="29461" y="54849"/>
                </a:lnTo>
                <a:lnTo>
                  <a:pt x="1426" y="54849"/>
                </a:lnTo>
                <a:lnTo>
                  <a:pt x="1426" y="5296"/>
                </a:lnTo>
                <a:lnTo>
                  <a:pt x="1494" y="5228"/>
                </a:lnTo>
                <a:close/>
                <a:moveTo>
                  <a:pt x="15410" y="544"/>
                </a:moveTo>
                <a:lnTo>
                  <a:pt x="19143" y="612"/>
                </a:lnTo>
                <a:lnTo>
                  <a:pt x="23012" y="747"/>
                </a:lnTo>
                <a:lnTo>
                  <a:pt x="26339" y="951"/>
                </a:lnTo>
                <a:lnTo>
                  <a:pt x="27560" y="1087"/>
                </a:lnTo>
                <a:lnTo>
                  <a:pt x="27560" y="1087"/>
                </a:lnTo>
                <a:lnTo>
                  <a:pt x="26339" y="1019"/>
                </a:lnTo>
                <a:lnTo>
                  <a:pt x="23012" y="815"/>
                </a:lnTo>
                <a:lnTo>
                  <a:pt x="19143" y="680"/>
                </a:lnTo>
                <a:lnTo>
                  <a:pt x="15410" y="612"/>
                </a:lnTo>
                <a:lnTo>
                  <a:pt x="11676" y="680"/>
                </a:lnTo>
                <a:lnTo>
                  <a:pt x="7807" y="815"/>
                </a:lnTo>
                <a:lnTo>
                  <a:pt x="4481" y="1019"/>
                </a:lnTo>
                <a:lnTo>
                  <a:pt x="3259" y="1087"/>
                </a:lnTo>
                <a:lnTo>
                  <a:pt x="2444" y="1223"/>
                </a:lnTo>
                <a:lnTo>
                  <a:pt x="1969" y="1358"/>
                </a:lnTo>
                <a:lnTo>
                  <a:pt x="1630" y="1494"/>
                </a:lnTo>
                <a:lnTo>
                  <a:pt x="1290" y="1698"/>
                </a:lnTo>
                <a:lnTo>
                  <a:pt x="1019" y="1901"/>
                </a:lnTo>
                <a:lnTo>
                  <a:pt x="815" y="2173"/>
                </a:lnTo>
                <a:lnTo>
                  <a:pt x="679" y="2444"/>
                </a:lnTo>
                <a:lnTo>
                  <a:pt x="544" y="2852"/>
                </a:lnTo>
                <a:lnTo>
                  <a:pt x="544" y="3259"/>
                </a:lnTo>
                <a:lnTo>
                  <a:pt x="544" y="58311"/>
                </a:lnTo>
                <a:lnTo>
                  <a:pt x="544" y="58718"/>
                </a:lnTo>
                <a:lnTo>
                  <a:pt x="476" y="58311"/>
                </a:lnTo>
                <a:lnTo>
                  <a:pt x="476" y="3259"/>
                </a:lnTo>
                <a:lnTo>
                  <a:pt x="544" y="2784"/>
                </a:lnTo>
                <a:lnTo>
                  <a:pt x="612" y="2444"/>
                </a:lnTo>
                <a:lnTo>
                  <a:pt x="747" y="2105"/>
                </a:lnTo>
                <a:lnTo>
                  <a:pt x="951" y="1834"/>
                </a:lnTo>
                <a:lnTo>
                  <a:pt x="1222" y="1630"/>
                </a:lnTo>
                <a:lnTo>
                  <a:pt x="1562" y="1426"/>
                </a:lnTo>
                <a:lnTo>
                  <a:pt x="1969" y="1290"/>
                </a:lnTo>
                <a:lnTo>
                  <a:pt x="2444" y="1155"/>
                </a:lnTo>
                <a:lnTo>
                  <a:pt x="3259" y="1087"/>
                </a:lnTo>
                <a:lnTo>
                  <a:pt x="4481" y="951"/>
                </a:lnTo>
                <a:lnTo>
                  <a:pt x="7807" y="747"/>
                </a:lnTo>
                <a:lnTo>
                  <a:pt x="11676" y="612"/>
                </a:lnTo>
                <a:lnTo>
                  <a:pt x="15410" y="544"/>
                </a:lnTo>
                <a:close/>
                <a:moveTo>
                  <a:pt x="27560" y="1087"/>
                </a:moveTo>
                <a:lnTo>
                  <a:pt x="28375" y="1155"/>
                </a:lnTo>
                <a:lnTo>
                  <a:pt x="28850" y="1290"/>
                </a:lnTo>
                <a:lnTo>
                  <a:pt x="29257" y="1426"/>
                </a:lnTo>
                <a:lnTo>
                  <a:pt x="29597" y="1630"/>
                </a:lnTo>
                <a:lnTo>
                  <a:pt x="29868" y="1834"/>
                </a:lnTo>
                <a:lnTo>
                  <a:pt x="30072" y="2105"/>
                </a:lnTo>
                <a:lnTo>
                  <a:pt x="30208" y="2444"/>
                </a:lnTo>
                <a:lnTo>
                  <a:pt x="30276" y="2784"/>
                </a:lnTo>
                <a:lnTo>
                  <a:pt x="30344" y="3259"/>
                </a:lnTo>
                <a:lnTo>
                  <a:pt x="30344" y="58311"/>
                </a:lnTo>
                <a:lnTo>
                  <a:pt x="30276" y="58718"/>
                </a:lnTo>
                <a:lnTo>
                  <a:pt x="30208" y="59125"/>
                </a:lnTo>
                <a:lnTo>
                  <a:pt x="30072" y="59465"/>
                </a:lnTo>
                <a:lnTo>
                  <a:pt x="29868" y="59736"/>
                </a:lnTo>
                <a:lnTo>
                  <a:pt x="29597" y="60008"/>
                </a:lnTo>
                <a:lnTo>
                  <a:pt x="29257" y="60144"/>
                </a:lnTo>
                <a:lnTo>
                  <a:pt x="28850" y="60347"/>
                </a:lnTo>
                <a:lnTo>
                  <a:pt x="28375" y="60415"/>
                </a:lnTo>
                <a:lnTo>
                  <a:pt x="26746" y="60687"/>
                </a:lnTo>
                <a:lnTo>
                  <a:pt x="23895" y="60958"/>
                </a:lnTo>
                <a:lnTo>
                  <a:pt x="22130" y="61094"/>
                </a:lnTo>
                <a:lnTo>
                  <a:pt x="20093" y="61230"/>
                </a:lnTo>
                <a:lnTo>
                  <a:pt x="17853" y="61298"/>
                </a:lnTo>
                <a:lnTo>
                  <a:pt x="12966" y="61298"/>
                </a:lnTo>
                <a:lnTo>
                  <a:pt x="10726" y="61230"/>
                </a:lnTo>
                <a:lnTo>
                  <a:pt x="8689" y="61094"/>
                </a:lnTo>
                <a:lnTo>
                  <a:pt x="6924" y="60958"/>
                </a:lnTo>
                <a:lnTo>
                  <a:pt x="4073" y="60687"/>
                </a:lnTo>
                <a:lnTo>
                  <a:pt x="2444" y="60415"/>
                </a:lnTo>
                <a:lnTo>
                  <a:pt x="1969" y="60347"/>
                </a:lnTo>
                <a:lnTo>
                  <a:pt x="1562" y="60144"/>
                </a:lnTo>
                <a:lnTo>
                  <a:pt x="1290" y="60008"/>
                </a:lnTo>
                <a:lnTo>
                  <a:pt x="951" y="59736"/>
                </a:lnTo>
                <a:lnTo>
                  <a:pt x="747" y="59465"/>
                </a:lnTo>
                <a:lnTo>
                  <a:pt x="612" y="59125"/>
                </a:lnTo>
                <a:lnTo>
                  <a:pt x="544" y="58718"/>
                </a:lnTo>
                <a:lnTo>
                  <a:pt x="544" y="58718"/>
                </a:lnTo>
                <a:lnTo>
                  <a:pt x="679" y="59125"/>
                </a:lnTo>
                <a:lnTo>
                  <a:pt x="815" y="59397"/>
                </a:lnTo>
                <a:lnTo>
                  <a:pt x="1019" y="59669"/>
                </a:lnTo>
                <a:lnTo>
                  <a:pt x="1290" y="59940"/>
                </a:lnTo>
                <a:lnTo>
                  <a:pt x="1630" y="60144"/>
                </a:lnTo>
                <a:lnTo>
                  <a:pt x="2037" y="60279"/>
                </a:lnTo>
                <a:lnTo>
                  <a:pt x="2444" y="60415"/>
                </a:lnTo>
                <a:lnTo>
                  <a:pt x="4073" y="60619"/>
                </a:lnTo>
                <a:lnTo>
                  <a:pt x="6924" y="60890"/>
                </a:lnTo>
                <a:lnTo>
                  <a:pt x="8689" y="61026"/>
                </a:lnTo>
                <a:lnTo>
                  <a:pt x="10726" y="61162"/>
                </a:lnTo>
                <a:lnTo>
                  <a:pt x="12966" y="61230"/>
                </a:lnTo>
                <a:lnTo>
                  <a:pt x="17853" y="61230"/>
                </a:lnTo>
                <a:lnTo>
                  <a:pt x="20093" y="61162"/>
                </a:lnTo>
                <a:lnTo>
                  <a:pt x="22130" y="61026"/>
                </a:lnTo>
                <a:lnTo>
                  <a:pt x="23895" y="60890"/>
                </a:lnTo>
                <a:lnTo>
                  <a:pt x="26746" y="60619"/>
                </a:lnTo>
                <a:lnTo>
                  <a:pt x="28375" y="60415"/>
                </a:lnTo>
                <a:lnTo>
                  <a:pt x="28850" y="60279"/>
                </a:lnTo>
                <a:lnTo>
                  <a:pt x="29190" y="60144"/>
                </a:lnTo>
                <a:lnTo>
                  <a:pt x="29529" y="59940"/>
                </a:lnTo>
                <a:lnTo>
                  <a:pt x="29800" y="59669"/>
                </a:lnTo>
                <a:lnTo>
                  <a:pt x="30004" y="59397"/>
                </a:lnTo>
                <a:lnTo>
                  <a:pt x="30140" y="59125"/>
                </a:lnTo>
                <a:lnTo>
                  <a:pt x="30276" y="58718"/>
                </a:lnTo>
                <a:lnTo>
                  <a:pt x="30276" y="58311"/>
                </a:lnTo>
                <a:lnTo>
                  <a:pt x="30276" y="3259"/>
                </a:lnTo>
                <a:lnTo>
                  <a:pt x="30276" y="2852"/>
                </a:lnTo>
                <a:lnTo>
                  <a:pt x="30140" y="2444"/>
                </a:lnTo>
                <a:lnTo>
                  <a:pt x="30004" y="2173"/>
                </a:lnTo>
                <a:lnTo>
                  <a:pt x="29800" y="1901"/>
                </a:lnTo>
                <a:lnTo>
                  <a:pt x="29529" y="1698"/>
                </a:lnTo>
                <a:lnTo>
                  <a:pt x="29190" y="1494"/>
                </a:lnTo>
                <a:lnTo>
                  <a:pt x="28850" y="1358"/>
                </a:lnTo>
                <a:lnTo>
                  <a:pt x="28375" y="1223"/>
                </a:lnTo>
                <a:lnTo>
                  <a:pt x="27560" y="1087"/>
                </a:lnTo>
                <a:close/>
                <a:moveTo>
                  <a:pt x="15410" y="1"/>
                </a:moveTo>
                <a:lnTo>
                  <a:pt x="11608" y="69"/>
                </a:lnTo>
                <a:lnTo>
                  <a:pt x="7739" y="204"/>
                </a:lnTo>
                <a:lnTo>
                  <a:pt x="4413" y="408"/>
                </a:lnTo>
                <a:lnTo>
                  <a:pt x="3191" y="544"/>
                </a:lnTo>
                <a:lnTo>
                  <a:pt x="2309" y="680"/>
                </a:lnTo>
                <a:lnTo>
                  <a:pt x="1765" y="815"/>
                </a:lnTo>
                <a:lnTo>
                  <a:pt x="1290" y="1019"/>
                </a:lnTo>
                <a:lnTo>
                  <a:pt x="883" y="1223"/>
                </a:lnTo>
                <a:lnTo>
                  <a:pt x="544" y="1494"/>
                </a:lnTo>
                <a:lnTo>
                  <a:pt x="340" y="1901"/>
                </a:lnTo>
                <a:lnTo>
                  <a:pt x="136" y="2241"/>
                </a:lnTo>
                <a:lnTo>
                  <a:pt x="1" y="2716"/>
                </a:lnTo>
                <a:lnTo>
                  <a:pt x="1" y="3259"/>
                </a:lnTo>
                <a:lnTo>
                  <a:pt x="1" y="58311"/>
                </a:lnTo>
                <a:lnTo>
                  <a:pt x="1" y="58854"/>
                </a:lnTo>
                <a:lnTo>
                  <a:pt x="136" y="59261"/>
                </a:lnTo>
                <a:lnTo>
                  <a:pt x="340" y="59736"/>
                </a:lnTo>
                <a:lnTo>
                  <a:pt x="612" y="60076"/>
                </a:lnTo>
                <a:lnTo>
                  <a:pt x="951" y="60347"/>
                </a:lnTo>
                <a:lnTo>
                  <a:pt x="1358" y="60619"/>
                </a:lnTo>
                <a:lnTo>
                  <a:pt x="1833" y="60823"/>
                </a:lnTo>
                <a:lnTo>
                  <a:pt x="2309" y="60958"/>
                </a:lnTo>
                <a:lnTo>
                  <a:pt x="4006" y="61162"/>
                </a:lnTo>
                <a:lnTo>
                  <a:pt x="6857" y="61501"/>
                </a:lnTo>
                <a:lnTo>
                  <a:pt x="8689" y="61637"/>
                </a:lnTo>
                <a:lnTo>
                  <a:pt x="10726" y="61705"/>
                </a:lnTo>
                <a:lnTo>
                  <a:pt x="12966" y="61773"/>
                </a:lnTo>
                <a:lnTo>
                  <a:pt x="15410" y="61841"/>
                </a:lnTo>
                <a:lnTo>
                  <a:pt x="17853" y="61773"/>
                </a:lnTo>
                <a:lnTo>
                  <a:pt x="20093" y="61705"/>
                </a:lnTo>
                <a:lnTo>
                  <a:pt x="22130" y="61637"/>
                </a:lnTo>
                <a:lnTo>
                  <a:pt x="23963" y="61501"/>
                </a:lnTo>
                <a:lnTo>
                  <a:pt x="26814" y="61162"/>
                </a:lnTo>
                <a:lnTo>
                  <a:pt x="28511" y="60958"/>
                </a:lnTo>
                <a:lnTo>
                  <a:pt x="28986" y="60823"/>
                </a:lnTo>
                <a:lnTo>
                  <a:pt x="29461" y="60619"/>
                </a:lnTo>
                <a:lnTo>
                  <a:pt x="29868" y="60347"/>
                </a:lnTo>
                <a:lnTo>
                  <a:pt x="30208" y="60076"/>
                </a:lnTo>
                <a:lnTo>
                  <a:pt x="30479" y="59736"/>
                </a:lnTo>
                <a:lnTo>
                  <a:pt x="30683" y="59261"/>
                </a:lnTo>
                <a:lnTo>
                  <a:pt x="30819" y="58854"/>
                </a:lnTo>
                <a:lnTo>
                  <a:pt x="30819" y="58311"/>
                </a:lnTo>
                <a:lnTo>
                  <a:pt x="30819" y="3259"/>
                </a:lnTo>
                <a:lnTo>
                  <a:pt x="30819" y="2716"/>
                </a:lnTo>
                <a:lnTo>
                  <a:pt x="30683" y="2241"/>
                </a:lnTo>
                <a:lnTo>
                  <a:pt x="30547" y="1901"/>
                </a:lnTo>
                <a:lnTo>
                  <a:pt x="30276" y="1494"/>
                </a:lnTo>
                <a:lnTo>
                  <a:pt x="29936" y="1223"/>
                </a:lnTo>
                <a:lnTo>
                  <a:pt x="29529" y="1019"/>
                </a:lnTo>
                <a:lnTo>
                  <a:pt x="29054" y="815"/>
                </a:lnTo>
                <a:lnTo>
                  <a:pt x="28511" y="680"/>
                </a:lnTo>
                <a:lnTo>
                  <a:pt x="27628" y="544"/>
                </a:lnTo>
                <a:lnTo>
                  <a:pt x="26406" y="408"/>
                </a:lnTo>
                <a:lnTo>
                  <a:pt x="23080" y="204"/>
                </a:lnTo>
                <a:lnTo>
                  <a:pt x="19211" y="69"/>
                </a:lnTo>
                <a:lnTo>
                  <a:pt x="15410" y="1"/>
                </a:lnTo>
                <a:close/>
              </a:path>
            </a:pathLst>
          </a:custGeom>
          <a:solidFill>
            <a:srgbClr val="FFFFFF"/>
          </a:solidFill>
          <a:ln w="19050" cap="flat" cmpd="sng">
            <a:solidFill>
              <a:srgbClr val="93B77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5" name="Google Shape;805;p32"/>
          <p:cNvSpPr txBox="1">
            <a:spLocks noGrp="1"/>
          </p:cNvSpPr>
          <p:nvPr>
            <p:ph type="body" idx="4294967295"/>
          </p:nvPr>
        </p:nvSpPr>
        <p:spPr>
          <a:xfrm>
            <a:off x="483613" y="387925"/>
            <a:ext cx="2660100" cy="3624000"/>
          </a:xfrm>
          <a:prstGeom prst="rect">
            <a:avLst/>
          </a:prstGeom>
        </p:spPr>
        <p:txBody>
          <a:bodyPr spcFirstLastPara="1" wrap="square" lIns="91425" tIns="91425" rIns="91425" bIns="91425" anchor="ctr" anchorCtr="0">
            <a:noAutofit/>
          </a:bodyPr>
          <a:lstStyle/>
          <a:p>
            <a:pPr marL="0" lvl="0" indent="0" algn="r" rtl="0">
              <a:spcBef>
                <a:spcPts val="0"/>
              </a:spcBef>
              <a:spcAft>
                <a:spcPts val="0"/>
              </a:spcAft>
              <a:buNone/>
            </a:pPr>
            <a:r>
              <a:rPr lang="en" sz="3600">
                <a:solidFill>
                  <a:srgbClr val="FFFFFF"/>
                </a:solidFill>
                <a:latin typeface="Yellowtail"/>
                <a:ea typeface="Yellowtail"/>
                <a:cs typeface="Yellowtail"/>
                <a:sym typeface="Yellowtail"/>
              </a:rPr>
              <a:t>Android </a:t>
            </a:r>
            <a:endParaRPr sz="3600">
              <a:solidFill>
                <a:srgbClr val="FFFFFF"/>
              </a:solidFill>
              <a:latin typeface="Yellowtail"/>
              <a:ea typeface="Yellowtail"/>
              <a:cs typeface="Yellowtail"/>
              <a:sym typeface="Yellowtail"/>
            </a:endParaRPr>
          </a:p>
          <a:p>
            <a:pPr marL="0" lvl="0" indent="0" algn="r" rtl="0">
              <a:spcBef>
                <a:spcPts val="0"/>
              </a:spcBef>
              <a:spcAft>
                <a:spcPts val="0"/>
              </a:spcAft>
              <a:buNone/>
            </a:pPr>
            <a:r>
              <a:rPr lang="en" sz="3600">
                <a:solidFill>
                  <a:srgbClr val="FFFFFF"/>
                </a:solidFill>
                <a:latin typeface="Yellowtail"/>
                <a:ea typeface="Yellowtail"/>
                <a:cs typeface="Yellowtail"/>
                <a:sym typeface="Yellowtail"/>
              </a:rPr>
              <a:t>project</a:t>
            </a:r>
            <a:endParaRPr sz="3600">
              <a:solidFill>
                <a:srgbClr val="FFFFFF"/>
              </a:solidFill>
              <a:latin typeface="Yellowtail"/>
              <a:ea typeface="Yellowtail"/>
              <a:cs typeface="Yellowtail"/>
              <a:sym typeface="Yellowtail"/>
            </a:endParaRPr>
          </a:p>
        </p:txBody>
      </p:sp>
      <p:sp>
        <p:nvSpPr>
          <p:cNvPr id="806" name="Google Shape;806;p32"/>
          <p:cNvSpPr/>
          <p:nvPr/>
        </p:nvSpPr>
        <p:spPr>
          <a:xfrm>
            <a:off x="3821426" y="691834"/>
            <a:ext cx="1501200" cy="29208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000">
                <a:solidFill>
                  <a:srgbClr val="45818E"/>
                </a:solidFill>
                <a:latin typeface="Neuton"/>
                <a:ea typeface="Neuton"/>
                <a:cs typeface="Neuton"/>
                <a:sym typeface="Neuton"/>
              </a:rPr>
              <a:t>Place your screenshot here</a:t>
            </a:r>
            <a:endParaRPr sz="1000">
              <a:solidFill>
                <a:srgbClr val="45818E"/>
              </a:solidFill>
              <a:latin typeface="Neuton"/>
              <a:ea typeface="Neuton"/>
              <a:cs typeface="Neuton"/>
              <a:sym typeface="Neuton"/>
            </a:endParaRPr>
          </a:p>
        </p:txBody>
      </p:sp>
      <p:sp>
        <p:nvSpPr>
          <p:cNvPr id="807" name="Google Shape;807;p32"/>
          <p:cNvSpPr txBox="1">
            <a:spLocks noGrp="1"/>
          </p:cNvSpPr>
          <p:nvPr>
            <p:ph type="body" idx="4294967295"/>
          </p:nvPr>
        </p:nvSpPr>
        <p:spPr>
          <a:xfrm>
            <a:off x="6000347" y="387925"/>
            <a:ext cx="2046000" cy="3624000"/>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None/>
            </a:pPr>
            <a:r>
              <a:rPr lang="en" sz="1800">
                <a:solidFill>
                  <a:srgbClr val="FFFFFF"/>
                </a:solidFill>
              </a:rPr>
              <a:t>Show and explain your web, app or software projects using these gadget templates.</a:t>
            </a:r>
            <a:endParaRPr sz="1800">
              <a:solidFill>
                <a:srgbClr val="FFFFFF"/>
              </a:solidFill>
            </a:endParaRPr>
          </a:p>
        </p:txBody>
      </p:sp>
      <p:sp>
        <p:nvSpPr>
          <p:cNvPr id="808" name="Google Shape;808;p32"/>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42</a:t>
            </a:fld>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812"/>
        <p:cNvGrpSpPr/>
        <p:nvPr/>
      </p:nvGrpSpPr>
      <p:grpSpPr>
        <a:xfrm>
          <a:off x="0" y="0"/>
          <a:ext cx="0" cy="0"/>
          <a:chOff x="0" y="0"/>
          <a:chExt cx="0" cy="0"/>
        </a:xfrm>
      </p:grpSpPr>
      <p:sp>
        <p:nvSpPr>
          <p:cNvPr id="813" name="Google Shape;813;p33"/>
          <p:cNvSpPr/>
          <p:nvPr/>
        </p:nvSpPr>
        <p:spPr>
          <a:xfrm>
            <a:off x="3791425" y="480575"/>
            <a:ext cx="1634037" cy="3438712"/>
          </a:xfrm>
          <a:custGeom>
            <a:avLst/>
            <a:gdLst/>
            <a:ahLst/>
            <a:cxnLst/>
            <a:rect l="l" t="t" r="r" b="b"/>
            <a:pathLst>
              <a:path w="25999" h="54713" extrusionOk="0">
                <a:moveTo>
                  <a:pt x="12966" y="2173"/>
                </a:moveTo>
                <a:lnTo>
                  <a:pt x="13169" y="2240"/>
                </a:lnTo>
                <a:lnTo>
                  <a:pt x="13373" y="2308"/>
                </a:lnTo>
                <a:lnTo>
                  <a:pt x="13441" y="2512"/>
                </a:lnTo>
                <a:lnTo>
                  <a:pt x="13509" y="2716"/>
                </a:lnTo>
                <a:lnTo>
                  <a:pt x="13441" y="2919"/>
                </a:lnTo>
                <a:lnTo>
                  <a:pt x="13373" y="3123"/>
                </a:lnTo>
                <a:lnTo>
                  <a:pt x="13169" y="3191"/>
                </a:lnTo>
                <a:lnTo>
                  <a:pt x="12966" y="3259"/>
                </a:lnTo>
                <a:lnTo>
                  <a:pt x="12762" y="3191"/>
                </a:lnTo>
                <a:lnTo>
                  <a:pt x="12626" y="3123"/>
                </a:lnTo>
                <a:lnTo>
                  <a:pt x="12491" y="2919"/>
                </a:lnTo>
                <a:lnTo>
                  <a:pt x="12423" y="2716"/>
                </a:lnTo>
                <a:lnTo>
                  <a:pt x="12491" y="2512"/>
                </a:lnTo>
                <a:lnTo>
                  <a:pt x="12626" y="2308"/>
                </a:lnTo>
                <a:lnTo>
                  <a:pt x="12762" y="2240"/>
                </a:lnTo>
                <a:lnTo>
                  <a:pt x="12966" y="2173"/>
                </a:lnTo>
                <a:close/>
                <a:moveTo>
                  <a:pt x="14934" y="4480"/>
                </a:moveTo>
                <a:lnTo>
                  <a:pt x="15002" y="4548"/>
                </a:lnTo>
                <a:lnTo>
                  <a:pt x="15070" y="4684"/>
                </a:lnTo>
                <a:lnTo>
                  <a:pt x="15138" y="4752"/>
                </a:lnTo>
                <a:lnTo>
                  <a:pt x="15070" y="4888"/>
                </a:lnTo>
                <a:lnTo>
                  <a:pt x="15002" y="5024"/>
                </a:lnTo>
                <a:lnTo>
                  <a:pt x="14934" y="5024"/>
                </a:lnTo>
                <a:lnTo>
                  <a:pt x="14799" y="5091"/>
                </a:lnTo>
                <a:lnTo>
                  <a:pt x="11065" y="5091"/>
                </a:lnTo>
                <a:lnTo>
                  <a:pt x="10929" y="5024"/>
                </a:lnTo>
                <a:lnTo>
                  <a:pt x="10861" y="5024"/>
                </a:lnTo>
                <a:lnTo>
                  <a:pt x="10794" y="4888"/>
                </a:lnTo>
                <a:lnTo>
                  <a:pt x="10726" y="4752"/>
                </a:lnTo>
                <a:lnTo>
                  <a:pt x="10794" y="4684"/>
                </a:lnTo>
                <a:lnTo>
                  <a:pt x="10861" y="4548"/>
                </a:lnTo>
                <a:lnTo>
                  <a:pt x="10929" y="4480"/>
                </a:lnTo>
                <a:close/>
                <a:moveTo>
                  <a:pt x="23963" y="7807"/>
                </a:moveTo>
                <a:lnTo>
                  <a:pt x="23963" y="7875"/>
                </a:lnTo>
                <a:lnTo>
                  <a:pt x="23963" y="46771"/>
                </a:lnTo>
                <a:lnTo>
                  <a:pt x="23963" y="46838"/>
                </a:lnTo>
                <a:lnTo>
                  <a:pt x="1969" y="46838"/>
                </a:lnTo>
                <a:lnTo>
                  <a:pt x="1969" y="46771"/>
                </a:lnTo>
                <a:lnTo>
                  <a:pt x="1969" y="7875"/>
                </a:lnTo>
                <a:lnTo>
                  <a:pt x="1969" y="7807"/>
                </a:lnTo>
                <a:close/>
                <a:moveTo>
                  <a:pt x="12558" y="48536"/>
                </a:moveTo>
                <a:lnTo>
                  <a:pt x="12151" y="48671"/>
                </a:lnTo>
                <a:lnTo>
                  <a:pt x="11812" y="48875"/>
                </a:lnTo>
                <a:lnTo>
                  <a:pt x="11472" y="49146"/>
                </a:lnTo>
                <a:lnTo>
                  <a:pt x="11269" y="49418"/>
                </a:lnTo>
                <a:lnTo>
                  <a:pt x="11065" y="49825"/>
                </a:lnTo>
                <a:lnTo>
                  <a:pt x="10929" y="50165"/>
                </a:lnTo>
                <a:lnTo>
                  <a:pt x="10861" y="50640"/>
                </a:lnTo>
                <a:lnTo>
                  <a:pt x="10929" y="51047"/>
                </a:lnTo>
                <a:lnTo>
                  <a:pt x="11065" y="51454"/>
                </a:lnTo>
                <a:lnTo>
                  <a:pt x="11269" y="51794"/>
                </a:lnTo>
                <a:lnTo>
                  <a:pt x="11472" y="52065"/>
                </a:lnTo>
                <a:lnTo>
                  <a:pt x="11812" y="52337"/>
                </a:lnTo>
                <a:lnTo>
                  <a:pt x="12151" y="52541"/>
                </a:lnTo>
                <a:lnTo>
                  <a:pt x="12558" y="52676"/>
                </a:lnTo>
                <a:lnTo>
                  <a:pt x="12966" y="52744"/>
                </a:lnTo>
                <a:lnTo>
                  <a:pt x="13373" y="52676"/>
                </a:lnTo>
                <a:lnTo>
                  <a:pt x="13780" y="52541"/>
                </a:lnTo>
                <a:lnTo>
                  <a:pt x="14120" y="52337"/>
                </a:lnTo>
                <a:lnTo>
                  <a:pt x="14459" y="52065"/>
                </a:lnTo>
                <a:lnTo>
                  <a:pt x="14731" y="51794"/>
                </a:lnTo>
                <a:lnTo>
                  <a:pt x="14934" y="51454"/>
                </a:lnTo>
                <a:lnTo>
                  <a:pt x="15002" y="51047"/>
                </a:lnTo>
                <a:lnTo>
                  <a:pt x="15070" y="50640"/>
                </a:lnTo>
                <a:lnTo>
                  <a:pt x="15002" y="50165"/>
                </a:lnTo>
                <a:lnTo>
                  <a:pt x="14934" y="49825"/>
                </a:lnTo>
                <a:lnTo>
                  <a:pt x="14731" y="49418"/>
                </a:lnTo>
                <a:lnTo>
                  <a:pt x="14459" y="49146"/>
                </a:lnTo>
                <a:lnTo>
                  <a:pt x="14120" y="48875"/>
                </a:lnTo>
                <a:lnTo>
                  <a:pt x="13780" y="48671"/>
                </a:lnTo>
                <a:lnTo>
                  <a:pt x="13373" y="48536"/>
                </a:lnTo>
                <a:close/>
                <a:moveTo>
                  <a:pt x="12966" y="48332"/>
                </a:moveTo>
                <a:lnTo>
                  <a:pt x="13441" y="48400"/>
                </a:lnTo>
                <a:lnTo>
                  <a:pt x="13848" y="48536"/>
                </a:lnTo>
                <a:lnTo>
                  <a:pt x="14256" y="48739"/>
                </a:lnTo>
                <a:lnTo>
                  <a:pt x="14595" y="49011"/>
                </a:lnTo>
                <a:lnTo>
                  <a:pt x="14866" y="49350"/>
                </a:lnTo>
                <a:lnTo>
                  <a:pt x="15070" y="49757"/>
                </a:lnTo>
                <a:lnTo>
                  <a:pt x="15206" y="50165"/>
                </a:lnTo>
                <a:lnTo>
                  <a:pt x="15274" y="50640"/>
                </a:lnTo>
                <a:lnTo>
                  <a:pt x="15206" y="51047"/>
                </a:lnTo>
                <a:lnTo>
                  <a:pt x="15070" y="51522"/>
                </a:lnTo>
                <a:lnTo>
                  <a:pt x="14866" y="51862"/>
                </a:lnTo>
                <a:lnTo>
                  <a:pt x="14595" y="52201"/>
                </a:lnTo>
                <a:lnTo>
                  <a:pt x="14256" y="52473"/>
                </a:lnTo>
                <a:lnTo>
                  <a:pt x="13848" y="52676"/>
                </a:lnTo>
                <a:lnTo>
                  <a:pt x="13441" y="52812"/>
                </a:lnTo>
                <a:lnTo>
                  <a:pt x="12966" y="52880"/>
                </a:lnTo>
                <a:lnTo>
                  <a:pt x="12558" y="52812"/>
                </a:lnTo>
                <a:lnTo>
                  <a:pt x="12083" y="52676"/>
                </a:lnTo>
                <a:lnTo>
                  <a:pt x="11744" y="52473"/>
                </a:lnTo>
                <a:lnTo>
                  <a:pt x="11404" y="52201"/>
                </a:lnTo>
                <a:lnTo>
                  <a:pt x="11133" y="51862"/>
                </a:lnTo>
                <a:lnTo>
                  <a:pt x="10929" y="51522"/>
                </a:lnTo>
                <a:lnTo>
                  <a:pt x="10794" y="51047"/>
                </a:lnTo>
                <a:lnTo>
                  <a:pt x="10726" y="50640"/>
                </a:lnTo>
                <a:lnTo>
                  <a:pt x="10794" y="50165"/>
                </a:lnTo>
                <a:lnTo>
                  <a:pt x="10929" y="49757"/>
                </a:lnTo>
                <a:lnTo>
                  <a:pt x="11133" y="49350"/>
                </a:lnTo>
                <a:lnTo>
                  <a:pt x="11404" y="49011"/>
                </a:lnTo>
                <a:lnTo>
                  <a:pt x="11744" y="48739"/>
                </a:lnTo>
                <a:lnTo>
                  <a:pt x="12083" y="48536"/>
                </a:lnTo>
                <a:lnTo>
                  <a:pt x="12558" y="48400"/>
                </a:lnTo>
                <a:lnTo>
                  <a:pt x="12966" y="48332"/>
                </a:lnTo>
                <a:close/>
                <a:moveTo>
                  <a:pt x="3938" y="679"/>
                </a:moveTo>
                <a:lnTo>
                  <a:pt x="3259" y="747"/>
                </a:lnTo>
                <a:lnTo>
                  <a:pt x="2648" y="951"/>
                </a:lnTo>
                <a:lnTo>
                  <a:pt x="2105" y="1222"/>
                </a:lnTo>
                <a:lnTo>
                  <a:pt x="1630" y="1629"/>
                </a:lnTo>
                <a:lnTo>
                  <a:pt x="1290" y="2105"/>
                </a:lnTo>
                <a:lnTo>
                  <a:pt x="951" y="2648"/>
                </a:lnTo>
                <a:lnTo>
                  <a:pt x="747" y="3259"/>
                </a:lnTo>
                <a:lnTo>
                  <a:pt x="747" y="3870"/>
                </a:lnTo>
                <a:lnTo>
                  <a:pt x="747" y="50776"/>
                </a:lnTo>
                <a:lnTo>
                  <a:pt x="747" y="51387"/>
                </a:lnTo>
                <a:lnTo>
                  <a:pt x="951" y="51997"/>
                </a:lnTo>
                <a:lnTo>
                  <a:pt x="1290" y="52541"/>
                </a:lnTo>
                <a:lnTo>
                  <a:pt x="1630" y="53016"/>
                </a:lnTo>
                <a:lnTo>
                  <a:pt x="2105" y="53423"/>
                </a:lnTo>
                <a:lnTo>
                  <a:pt x="2648" y="53695"/>
                </a:lnTo>
                <a:lnTo>
                  <a:pt x="3259" y="53898"/>
                </a:lnTo>
                <a:lnTo>
                  <a:pt x="3938" y="53966"/>
                </a:lnTo>
                <a:lnTo>
                  <a:pt x="22062" y="53966"/>
                </a:lnTo>
                <a:lnTo>
                  <a:pt x="22741" y="53898"/>
                </a:lnTo>
                <a:lnTo>
                  <a:pt x="23352" y="53695"/>
                </a:lnTo>
                <a:lnTo>
                  <a:pt x="23895" y="53423"/>
                </a:lnTo>
                <a:lnTo>
                  <a:pt x="24370" y="53016"/>
                </a:lnTo>
                <a:lnTo>
                  <a:pt x="24709" y="52541"/>
                </a:lnTo>
                <a:lnTo>
                  <a:pt x="25049" y="51997"/>
                </a:lnTo>
                <a:lnTo>
                  <a:pt x="25252" y="51387"/>
                </a:lnTo>
                <a:lnTo>
                  <a:pt x="25320" y="50776"/>
                </a:lnTo>
                <a:lnTo>
                  <a:pt x="25320" y="3870"/>
                </a:lnTo>
                <a:lnTo>
                  <a:pt x="25252" y="3259"/>
                </a:lnTo>
                <a:lnTo>
                  <a:pt x="25049" y="2648"/>
                </a:lnTo>
                <a:lnTo>
                  <a:pt x="24709" y="2105"/>
                </a:lnTo>
                <a:lnTo>
                  <a:pt x="24370" y="1629"/>
                </a:lnTo>
                <a:lnTo>
                  <a:pt x="23895" y="1222"/>
                </a:lnTo>
                <a:lnTo>
                  <a:pt x="23352" y="951"/>
                </a:lnTo>
                <a:lnTo>
                  <a:pt x="22741" y="747"/>
                </a:lnTo>
                <a:lnTo>
                  <a:pt x="22062" y="679"/>
                </a:lnTo>
                <a:close/>
                <a:moveTo>
                  <a:pt x="22062" y="543"/>
                </a:moveTo>
                <a:lnTo>
                  <a:pt x="22741" y="611"/>
                </a:lnTo>
                <a:lnTo>
                  <a:pt x="23419" y="815"/>
                </a:lnTo>
                <a:lnTo>
                  <a:pt x="23963" y="1086"/>
                </a:lnTo>
                <a:lnTo>
                  <a:pt x="24438" y="1494"/>
                </a:lnTo>
                <a:lnTo>
                  <a:pt x="24845" y="2037"/>
                </a:lnTo>
                <a:lnTo>
                  <a:pt x="25184" y="2580"/>
                </a:lnTo>
                <a:lnTo>
                  <a:pt x="25388" y="3191"/>
                </a:lnTo>
                <a:lnTo>
                  <a:pt x="25456" y="3870"/>
                </a:lnTo>
                <a:lnTo>
                  <a:pt x="25456" y="50776"/>
                </a:lnTo>
                <a:lnTo>
                  <a:pt x="25388" y="51454"/>
                </a:lnTo>
                <a:lnTo>
                  <a:pt x="25184" y="52065"/>
                </a:lnTo>
                <a:lnTo>
                  <a:pt x="24845" y="52676"/>
                </a:lnTo>
                <a:lnTo>
                  <a:pt x="24438" y="53151"/>
                </a:lnTo>
                <a:lnTo>
                  <a:pt x="23963" y="53559"/>
                </a:lnTo>
                <a:lnTo>
                  <a:pt x="23419" y="53898"/>
                </a:lnTo>
                <a:lnTo>
                  <a:pt x="22741" y="54102"/>
                </a:lnTo>
                <a:lnTo>
                  <a:pt x="22062" y="54170"/>
                </a:lnTo>
                <a:lnTo>
                  <a:pt x="3938" y="54170"/>
                </a:lnTo>
                <a:lnTo>
                  <a:pt x="3259" y="54102"/>
                </a:lnTo>
                <a:lnTo>
                  <a:pt x="2580" y="53898"/>
                </a:lnTo>
                <a:lnTo>
                  <a:pt x="2037" y="53559"/>
                </a:lnTo>
                <a:lnTo>
                  <a:pt x="1562" y="53151"/>
                </a:lnTo>
                <a:lnTo>
                  <a:pt x="1154" y="52676"/>
                </a:lnTo>
                <a:lnTo>
                  <a:pt x="815" y="52065"/>
                </a:lnTo>
                <a:lnTo>
                  <a:pt x="611" y="51454"/>
                </a:lnTo>
                <a:lnTo>
                  <a:pt x="543" y="50776"/>
                </a:lnTo>
                <a:lnTo>
                  <a:pt x="543" y="3870"/>
                </a:lnTo>
                <a:lnTo>
                  <a:pt x="611" y="3191"/>
                </a:lnTo>
                <a:lnTo>
                  <a:pt x="815" y="2580"/>
                </a:lnTo>
                <a:lnTo>
                  <a:pt x="1154" y="2037"/>
                </a:lnTo>
                <a:lnTo>
                  <a:pt x="1562" y="1494"/>
                </a:lnTo>
                <a:lnTo>
                  <a:pt x="2037" y="1086"/>
                </a:lnTo>
                <a:lnTo>
                  <a:pt x="2580" y="815"/>
                </a:lnTo>
                <a:lnTo>
                  <a:pt x="3259" y="611"/>
                </a:lnTo>
                <a:lnTo>
                  <a:pt x="3938" y="543"/>
                </a:lnTo>
                <a:close/>
                <a:moveTo>
                  <a:pt x="3938" y="0"/>
                </a:moveTo>
                <a:lnTo>
                  <a:pt x="3123" y="68"/>
                </a:lnTo>
                <a:lnTo>
                  <a:pt x="2444" y="272"/>
                </a:lnTo>
                <a:lnTo>
                  <a:pt x="1765" y="611"/>
                </a:lnTo>
                <a:lnTo>
                  <a:pt x="1154" y="1154"/>
                </a:lnTo>
                <a:lnTo>
                  <a:pt x="679" y="1697"/>
                </a:lnTo>
                <a:lnTo>
                  <a:pt x="272" y="2376"/>
                </a:lnTo>
                <a:lnTo>
                  <a:pt x="68" y="3123"/>
                </a:lnTo>
                <a:lnTo>
                  <a:pt x="0" y="3870"/>
                </a:lnTo>
                <a:lnTo>
                  <a:pt x="0" y="50776"/>
                </a:lnTo>
                <a:lnTo>
                  <a:pt x="68" y="51522"/>
                </a:lnTo>
                <a:lnTo>
                  <a:pt x="272" y="52269"/>
                </a:lnTo>
                <a:lnTo>
                  <a:pt x="679" y="52948"/>
                </a:lnTo>
                <a:lnTo>
                  <a:pt x="1154" y="53559"/>
                </a:lnTo>
                <a:lnTo>
                  <a:pt x="1765" y="54034"/>
                </a:lnTo>
                <a:lnTo>
                  <a:pt x="2444" y="54373"/>
                </a:lnTo>
                <a:lnTo>
                  <a:pt x="3123" y="54645"/>
                </a:lnTo>
                <a:lnTo>
                  <a:pt x="3938" y="54713"/>
                </a:lnTo>
                <a:lnTo>
                  <a:pt x="22062" y="54713"/>
                </a:lnTo>
                <a:lnTo>
                  <a:pt x="22876" y="54645"/>
                </a:lnTo>
                <a:lnTo>
                  <a:pt x="23555" y="54373"/>
                </a:lnTo>
                <a:lnTo>
                  <a:pt x="24234" y="54034"/>
                </a:lnTo>
                <a:lnTo>
                  <a:pt x="24845" y="53559"/>
                </a:lnTo>
                <a:lnTo>
                  <a:pt x="25320" y="52948"/>
                </a:lnTo>
                <a:lnTo>
                  <a:pt x="25727" y="52269"/>
                </a:lnTo>
                <a:lnTo>
                  <a:pt x="25931" y="51522"/>
                </a:lnTo>
                <a:lnTo>
                  <a:pt x="25999" y="50776"/>
                </a:lnTo>
                <a:lnTo>
                  <a:pt x="25999" y="3870"/>
                </a:lnTo>
                <a:lnTo>
                  <a:pt x="25931" y="3123"/>
                </a:lnTo>
                <a:lnTo>
                  <a:pt x="25727" y="2376"/>
                </a:lnTo>
                <a:lnTo>
                  <a:pt x="25320" y="1697"/>
                </a:lnTo>
                <a:lnTo>
                  <a:pt x="24845" y="1154"/>
                </a:lnTo>
                <a:lnTo>
                  <a:pt x="24234" y="611"/>
                </a:lnTo>
                <a:lnTo>
                  <a:pt x="23555" y="272"/>
                </a:lnTo>
                <a:lnTo>
                  <a:pt x="22876" y="68"/>
                </a:lnTo>
                <a:lnTo>
                  <a:pt x="22062" y="0"/>
                </a:lnTo>
                <a:close/>
              </a:path>
            </a:pathLst>
          </a:custGeom>
          <a:solidFill>
            <a:srgbClr val="FFFFFF"/>
          </a:solidFill>
          <a:ln w="19050" cap="flat" cmpd="sng">
            <a:solidFill>
              <a:srgbClr val="93B77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4" name="Google Shape;814;p33"/>
          <p:cNvSpPr/>
          <p:nvPr/>
        </p:nvSpPr>
        <p:spPr>
          <a:xfrm>
            <a:off x="3906928" y="976686"/>
            <a:ext cx="1393800" cy="24654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000">
                <a:solidFill>
                  <a:srgbClr val="45818E"/>
                </a:solidFill>
                <a:latin typeface="Neuton"/>
                <a:ea typeface="Neuton"/>
                <a:cs typeface="Neuton"/>
                <a:sym typeface="Neuton"/>
              </a:rPr>
              <a:t>Place your screenshot here</a:t>
            </a:r>
            <a:endParaRPr sz="1000">
              <a:solidFill>
                <a:srgbClr val="45818E"/>
              </a:solidFill>
              <a:latin typeface="Neuton"/>
              <a:ea typeface="Neuton"/>
              <a:cs typeface="Neuton"/>
              <a:sym typeface="Neuton"/>
            </a:endParaRPr>
          </a:p>
        </p:txBody>
      </p:sp>
      <p:sp>
        <p:nvSpPr>
          <p:cNvPr id="815" name="Google Shape;815;p33"/>
          <p:cNvSpPr txBox="1">
            <a:spLocks noGrp="1"/>
          </p:cNvSpPr>
          <p:nvPr>
            <p:ph type="body" idx="4294967295"/>
          </p:nvPr>
        </p:nvSpPr>
        <p:spPr>
          <a:xfrm>
            <a:off x="483613" y="387925"/>
            <a:ext cx="2660100" cy="3624000"/>
          </a:xfrm>
          <a:prstGeom prst="rect">
            <a:avLst/>
          </a:prstGeom>
        </p:spPr>
        <p:txBody>
          <a:bodyPr spcFirstLastPara="1" wrap="square" lIns="91425" tIns="91425" rIns="91425" bIns="91425" anchor="ctr" anchorCtr="0">
            <a:noAutofit/>
          </a:bodyPr>
          <a:lstStyle/>
          <a:p>
            <a:pPr marL="0" lvl="0" indent="0" algn="r" rtl="0">
              <a:spcBef>
                <a:spcPts val="0"/>
              </a:spcBef>
              <a:spcAft>
                <a:spcPts val="0"/>
              </a:spcAft>
              <a:buNone/>
            </a:pPr>
            <a:r>
              <a:rPr lang="en" sz="3600">
                <a:solidFill>
                  <a:srgbClr val="FFFFFF"/>
                </a:solidFill>
                <a:latin typeface="Yellowtail"/>
                <a:ea typeface="Yellowtail"/>
                <a:cs typeface="Yellowtail"/>
                <a:sym typeface="Yellowtail"/>
              </a:rPr>
              <a:t>iPhone</a:t>
            </a:r>
            <a:endParaRPr sz="3600">
              <a:solidFill>
                <a:srgbClr val="FFFFFF"/>
              </a:solidFill>
              <a:latin typeface="Yellowtail"/>
              <a:ea typeface="Yellowtail"/>
              <a:cs typeface="Yellowtail"/>
              <a:sym typeface="Yellowtail"/>
            </a:endParaRPr>
          </a:p>
          <a:p>
            <a:pPr marL="0" lvl="0" indent="0" algn="r" rtl="0">
              <a:spcBef>
                <a:spcPts val="0"/>
              </a:spcBef>
              <a:spcAft>
                <a:spcPts val="0"/>
              </a:spcAft>
              <a:buNone/>
            </a:pPr>
            <a:r>
              <a:rPr lang="en" sz="3600">
                <a:solidFill>
                  <a:srgbClr val="FFFFFF"/>
                </a:solidFill>
                <a:latin typeface="Yellowtail"/>
                <a:ea typeface="Yellowtail"/>
                <a:cs typeface="Yellowtail"/>
                <a:sym typeface="Yellowtail"/>
              </a:rPr>
              <a:t>project</a:t>
            </a:r>
            <a:endParaRPr sz="3600">
              <a:solidFill>
                <a:srgbClr val="FFFFFF"/>
              </a:solidFill>
              <a:latin typeface="Yellowtail"/>
              <a:ea typeface="Yellowtail"/>
              <a:cs typeface="Yellowtail"/>
              <a:sym typeface="Yellowtail"/>
            </a:endParaRPr>
          </a:p>
        </p:txBody>
      </p:sp>
      <p:sp>
        <p:nvSpPr>
          <p:cNvPr id="816" name="Google Shape;816;p33"/>
          <p:cNvSpPr txBox="1">
            <a:spLocks noGrp="1"/>
          </p:cNvSpPr>
          <p:nvPr>
            <p:ph type="body" idx="4294967295"/>
          </p:nvPr>
        </p:nvSpPr>
        <p:spPr>
          <a:xfrm>
            <a:off x="6000347" y="387925"/>
            <a:ext cx="2046000" cy="3624000"/>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None/>
            </a:pPr>
            <a:r>
              <a:rPr lang="en" sz="1800">
                <a:solidFill>
                  <a:srgbClr val="FFFFFF"/>
                </a:solidFill>
              </a:rPr>
              <a:t>Show and explain your web, app or software projects using these gadget templates.</a:t>
            </a:r>
            <a:endParaRPr sz="1800">
              <a:solidFill>
                <a:srgbClr val="FFFFFF"/>
              </a:solidFill>
            </a:endParaRPr>
          </a:p>
        </p:txBody>
      </p:sp>
      <p:sp>
        <p:nvSpPr>
          <p:cNvPr id="817" name="Google Shape;817;p33"/>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43</a:t>
            </a:fld>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821"/>
        <p:cNvGrpSpPr/>
        <p:nvPr/>
      </p:nvGrpSpPr>
      <p:grpSpPr>
        <a:xfrm>
          <a:off x="0" y="0"/>
          <a:ext cx="0" cy="0"/>
          <a:chOff x="0" y="0"/>
          <a:chExt cx="0" cy="0"/>
        </a:xfrm>
      </p:grpSpPr>
      <p:sp>
        <p:nvSpPr>
          <p:cNvPr id="822" name="Google Shape;822;p34"/>
          <p:cNvSpPr/>
          <p:nvPr/>
        </p:nvSpPr>
        <p:spPr>
          <a:xfrm>
            <a:off x="3304538" y="380532"/>
            <a:ext cx="2534938" cy="3585043"/>
          </a:xfrm>
          <a:custGeom>
            <a:avLst/>
            <a:gdLst/>
            <a:ahLst/>
            <a:cxnLst/>
            <a:rect l="l" t="t" r="r" b="b"/>
            <a:pathLst>
              <a:path w="60958" h="86210" extrusionOk="0">
                <a:moveTo>
                  <a:pt x="28985" y="3938"/>
                </a:moveTo>
                <a:lnTo>
                  <a:pt x="29189" y="4006"/>
                </a:lnTo>
                <a:lnTo>
                  <a:pt x="29189" y="4141"/>
                </a:lnTo>
                <a:lnTo>
                  <a:pt x="29189" y="4277"/>
                </a:lnTo>
                <a:lnTo>
                  <a:pt x="28985" y="4345"/>
                </a:lnTo>
                <a:lnTo>
                  <a:pt x="28850" y="4277"/>
                </a:lnTo>
                <a:lnTo>
                  <a:pt x="28782" y="4141"/>
                </a:lnTo>
                <a:lnTo>
                  <a:pt x="28850" y="4006"/>
                </a:lnTo>
                <a:lnTo>
                  <a:pt x="28985" y="3938"/>
                </a:lnTo>
                <a:close/>
                <a:moveTo>
                  <a:pt x="30479" y="3734"/>
                </a:moveTo>
                <a:lnTo>
                  <a:pt x="30615" y="3802"/>
                </a:lnTo>
                <a:lnTo>
                  <a:pt x="30750" y="3870"/>
                </a:lnTo>
                <a:lnTo>
                  <a:pt x="30818" y="4006"/>
                </a:lnTo>
                <a:lnTo>
                  <a:pt x="30818" y="4141"/>
                </a:lnTo>
                <a:lnTo>
                  <a:pt x="30818" y="4277"/>
                </a:lnTo>
                <a:lnTo>
                  <a:pt x="30750" y="4345"/>
                </a:lnTo>
                <a:lnTo>
                  <a:pt x="30615" y="4481"/>
                </a:lnTo>
                <a:lnTo>
                  <a:pt x="30343" y="4481"/>
                </a:lnTo>
                <a:lnTo>
                  <a:pt x="30207" y="4345"/>
                </a:lnTo>
                <a:lnTo>
                  <a:pt x="30139" y="4277"/>
                </a:lnTo>
                <a:lnTo>
                  <a:pt x="30139" y="4141"/>
                </a:lnTo>
                <a:lnTo>
                  <a:pt x="30139" y="4006"/>
                </a:lnTo>
                <a:lnTo>
                  <a:pt x="30207" y="3870"/>
                </a:lnTo>
                <a:lnTo>
                  <a:pt x="30343" y="3802"/>
                </a:lnTo>
                <a:lnTo>
                  <a:pt x="30479" y="3734"/>
                </a:lnTo>
                <a:close/>
                <a:moveTo>
                  <a:pt x="56885" y="7943"/>
                </a:moveTo>
                <a:lnTo>
                  <a:pt x="56885" y="78132"/>
                </a:lnTo>
                <a:lnTo>
                  <a:pt x="56817" y="78200"/>
                </a:lnTo>
                <a:lnTo>
                  <a:pt x="4209" y="78200"/>
                </a:lnTo>
                <a:lnTo>
                  <a:pt x="4141" y="78132"/>
                </a:lnTo>
                <a:lnTo>
                  <a:pt x="4141" y="7943"/>
                </a:lnTo>
                <a:close/>
                <a:moveTo>
                  <a:pt x="30479" y="80440"/>
                </a:moveTo>
                <a:lnTo>
                  <a:pt x="30071" y="80508"/>
                </a:lnTo>
                <a:lnTo>
                  <a:pt x="29732" y="80576"/>
                </a:lnTo>
                <a:lnTo>
                  <a:pt x="29461" y="80779"/>
                </a:lnTo>
                <a:lnTo>
                  <a:pt x="29189" y="80983"/>
                </a:lnTo>
                <a:lnTo>
                  <a:pt x="28917" y="81255"/>
                </a:lnTo>
                <a:lnTo>
                  <a:pt x="28782" y="81594"/>
                </a:lnTo>
                <a:lnTo>
                  <a:pt x="28646" y="81933"/>
                </a:lnTo>
                <a:lnTo>
                  <a:pt x="28646" y="82273"/>
                </a:lnTo>
                <a:lnTo>
                  <a:pt x="28646" y="82341"/>
                </a:lnTo>
                <a:lnTo>
                  <a:pt x="28646" y="82680"/>
                </a:lnTo>
                <a:lnTo>
                  <a:pt x="28782" y="83020"/>
                </a:lnTo>
                <a:lnTo>
                  <a:pt x="28985" y="83291"/>
                </a:lnTo>
                <a:lnTo>
                  <a:pt x="29189" y="83563"/>
                </a:lnTo>
                <a:lnTo>
                  <a:pt x="29461" y="83834"/>
                </a:lnTo>
                <a:lnTo>
                  <a:pt x="29800" y="83970"/>
                </a:lnTo>
                <a:lnTo>
                  <a:pt x="30139" y="84106"/>
                </a:lnTo>
                <a:lnTo>
                  <a:pt x="30818" y="84106"/>
                </a:lnTo>
                <a:lnTo>
                  <a:pt x="31158" y="83970"/>
                </a:lnTo>
                <a:lnTo>
                  <a:pt x="31497" y="83766"/>
                </a:lnTo>
                <a:lnTo>
                  <a:pt x="31768" y="83563"/>
                </a:lnTo>
                <a:lnTo>
                  <a:pt x="31972" y="83291"/>
                </a:lnTo>
                <a:lnTo>
                  <a:pt x="32176" y="83020"/>
                </a:lnTo>
                <a:lnTo>
                  <a:pt x="32244" y="82612"/>
                </a:lnTo>
                <a:lnTo>
                  <a:pt x="32312" y="82273"/>
                </a:lnTo>
                <a:lnTo>
                  <a:pt x="32244" y="81933"/>
                </a:lnTo>
                <a:lnTo>
                  <a:pt x="32176" y="81594"/>
                </a:lnTo>
                <a:lnTo>
                  <a:pt x="31972" y="81255"/>
                </a:lnTo>
                <a:lnTo>
                  <a:pt x="31768" y="80983"/>
                </a:lnTo>
                <a:lnTo>
                  <a:pt x="31497" y="80779"/>
                </a:lnTo>
                <a:lnTo>
                  <a:pt x="31158" y="80576"/>
                </a:lnTo>
                <a:lnTo>
                  <a:pt x="30818" y="80508"/>
                </a:lnTo>
                <a:lnTo>
                  <a:pt x="30479" y="80440"/>
                </a:lnTo>
                <a:close/>
                <a:moveTo>
                  <a:pt x="30886" y="80304"/>
                </a:moveTo>
                <a:lnTo>
                  <a:pt x="31225" y="80440"/>
                </a:lnTo>
                <a:lnTo>
                  <a:pt x="31565" y="80644"/>
                </a:lnTo>
                <a:lnTo>
                  <a:pt x="31904" y="80847"/>
                </a:lnTo>
                <a:lnTo>
                  <a:pt x="32108" y="81187"/>
                </a:lnTo>
                <a:lnTo>
                  <a:pt x="32312" y="81526"/>
                </a:lnTo>
                <a:lnTo>
                  <a:pt x="32447" y="81866"/>
                </a:lnTo>
                <a:lnTo>
                  <a:pt x="32447" y="82273"/>
                </a:lnTo>
                <a:lnTo>
                  <a:pt x="32447" y="82680"/>
                </a:lnTo>
                <a:lnTo>
                  <a:pt x="32312" y="83020"/>
                </a:lnTo>
                <a:lnTo>
                  <a:pt x="32108" y="83359"/>
                </a:lnTo>
                <a:lnTo>
                  <a:pt x="31904" y="83698"/>
                </a:lnTo>
                <a:lnTo>
                  <a:pt x="31565" y="83902"/>
                </a:lnTo>
                <a:lnTo>
                  <a:pt x="31225" y="84106"/>
                </a:lnTo>
                <a:lnTo>
                  <a:pt x="30886" y="84241"/>
                </a:lnTo>
                <a:lnTo>
                  <a:pt x="30479" y="84309"/>
                </a:lnTo>
                <a:lnTo>
                  <a:pt x="30071" y="84241"/>
                </a:lnTo>
                <a:lnTo>
                  <a:pt x="29732" y="84106"/>
                </a:lnTo>
                <a:lnTo>
                  <a:pt x="29393" y="83970"/>
                </a:lnTo>
                <a:lnTo>
                  <a:pt x="29053" y="83698"/>
                </a:lnTo>
                <a:lnTo>
                  <a:pt x="28850" y="83427"/>
                </a:lnTo>
                <a:lnTo>
                  <a:pt x="28646" y="83087"/>
                </a:lnTo>
                <a:lnTo>
                  <a:pt x="28510" y="82748"/>
                </a:lnTo>
                <a:lnTo>
                  <a:pt x="28442" y="82341"/>
                </a:lnTo>
                <a:lnTo>
                  <a:pt x="28442" y="82273"/>
                </a:lnTo>
                <a:lnTo>
                  <a:pt x="28510" y="81866"/>
                </a:lnTo>
                <a:lnTo>
                  <a:pt x="28646" y="81526"/>
                </a:lnTo>
                <a:lnTo>
                  <a:pt x="28782" y="81187"/>
                </a:lnTo>
                <a:lnTo>
                  <a:pt x="29053" y="80847"/>
                </a:lnTo>
                <a:lnTo>
                  <a:pt x="29325" y="80644"/>
                </a:lnTo>
                <a:lnTo>
                  <a:pt x="29664" y="80440"/>
                </a:lnTo>
                <a:lnTo>
                  <a:pt x="30071" y="80304"/>
                </a:lnTo>
                <a:close/>
                <a:moveTo>
                  <a:pt x="3530" y="815"/>
                </a:moveTo>
                <a:lnTo>
                  <a:pt x="2987" y="883"/>
                </a:lnTo>
                <a:lnTo>
                  <a:pt x="2512" y="1019"/>
                </a:lnTo>
                <a:lnTo>
                  <a:pt x="2036" y="1290"/>
                </a:lnTo>
                <a:lnTo>
                  <a:pt x="1629" y="1630"/>
                </a:lnTo>
                <a:lnTo>
                  <a:pt x="1290" y="2037"/>
                </a:lnTo>
                <a:lnTo>
                  <a:pt x="1086" y="2512"/>
                </a:lnTo>
                <a:lnTo>
                  <a:pt x="950" y="2987"/>
                </a:lnTo>
                <a:lnTo>
                  <a:pt x="882" y="3530"/>
                </a:lnTo>
                <a:lnTo>
                  <a:pt x="882" y="82612"/>
                </a:lnTo>
                <a:lnTo>
                  <a:pt x="950" y="83155"/>
                </a:lnTo>
                <a:lnTo>
                  <a:pt x="1086" y="83698"/>
                </a:lnTo>
                <a:lnTo>
                  <a:pt x="1358" y="84174"/>
                </a:lnTo>
                <a:lnTo>
                  <a:pt x="1765" y="84581"/>
                </a:lnTo>
                <a:lnTo>
                  <a:pt x="2172" y="84852"/>
                </a:lnTo>
                <a:lnTo>
                  <a:pt x="2715" y="85124"/>
                </a:lnTo>
                <a:lnTo>
                  <a:pt x="3258" y="85260"/>
                </a:lnTo>
                <a:lnTo>
                  <a:pt x="3869" y="85328"/>
                </a:lnTo>
                <a:lnTo>
                  <a:pt x="57156" y="85328"/>
                </a:lnTo>
                <a:lnTo>
                  <a:pt x="57767" y="85260"/>
                </a:lnTo>
                <a:lnTo>
                  <a:pt x="58310" y="85124"/>
                </a:lnTo>
                <a:lnTo>
                  <a:pt x="58785" y="84852"/>
                </a:lnTo>
                <a:lnTo>
                  <a:pt x="59260" y="84513"/>
                </a:lnTo>
                <a:lnTo>
                  <a:pt x="59600" y="84106"/>
                </a:lnTo>
                <a:lnTo>
                  <a:pt x="59871" y="83631"/>
                </a:lnTo>
                <a:lnTo>
                  <a:pt x="60075" y="83087"/>
                </a:lnTo>
                <a:lnTo>
                  <a:pt x="60143" y="82477"/>
                </a:lnTo>
                <a:lnTo>
                  <a:pt x="60143" y="3530"/>
                </a:lnTo>
                <a:lnTo>
                  <a:pt x="60075" y="2987"/>
                </a:lnTo>
                <a:lnTo>
                  <a:pt x="59939" y="2512"/>
                </a:lnTo>
                <a:lnTo>
                  <a:pt x="59668" y="2037"/>
                </a:lnTo>
                <a:lnTo>
                  <a:pt x="59328" y="1630"/>
                </a:lnTo>
                <a:lnTo>
                  <a:pt x="58921" y="1290"/>
                </a:lnTo>
                <a:lnTo>
                  <a:pt x="58446" y="1019"/>
                </a:lnTo>
                <a:lnTo>
                  <a:pt x="57903" y="883"/>
                </a:lnTo>
                <a:lnTo>
                  <a:pt x="57360" y="815"/>
                </a:lnTo>
                <a:close/>
                <a:moveTo>
                  <a:pt x="57971" y="679"/>
                </a:moveTo>
                <a:lnTo>
                  <a:pt x="58514" y="883"/>
                </a:lnTo>
                <a:lnTo>
                  <a:pt x="58989" y="1155"/>
                </a:lnTo>
                <a:lnTo>
                  <a:pt x="59464" y="1494"/>
                </a:lnTo>
                <a:lnTo>
                  <a:pt x="59804" y="1901"/>
                </a:lnTo>
                <a:lnTo>
                  <a:pt x="60075" y="2444"/>
                </a:lnTo>
                <a:lnTo>
                  <a:pt x="60211" y="2987"/>
                </a:lnTo>
                <a:lnTo>
                  <a:pt x="60279" y="3530"/>
                </a:lnTo>
                <a:lnTo>
                  <a:pt x="60279" y="82477"/>
                </a:lnTo>
                <a:lnTo>
                  <a:pt x="60211" y="83087"/>
                </a:lnTo>
                <a:lnTo>
                  <a:pt x="60075" y="83698"/>
                </a:lnTo>
                <a:lnTo>
                  <a:pt x="59736" y="84174"/>
                </a:lnTo>
                <a:lnTo>
                  <a:pt x="59396" y="84649"/>
                </a:lnTo>
                <a:lnTo>
                  <a:pt x="58921" y="84988"/>
                </a:lnTo>
                <a:lnTo>
                  <a:pt x="58378" y="85260"/>
                </a:lnTo>
                <a:lnTo>
                  <a:pt x="57767" y="85463"/>
                </a:lnTo>
                <a:lnTo>
                  <a:pt x="57156" y="85531"/>
                </a:lnTo>
                <a:lnTo>
                  <a:pt x="3869" y="85531"/>
                </a:lnTo>
                <a:lnTo>
                  <a:pt x="3190" y="85463"/>
                </a:lnTo>
                <a:lnTo>
                  <a:pt x="2647" y="85260"/>
                </a:lnTo>
                <a:lnTo>
                  <a:pt x="2104" y="84988"/>
                </a:lnTo>
                <a:lnTo>
                  <a:pt x="1629" y="84649"/>
                </a:lnTo>
                <a:lnTo>
                  <a:pt x="1222" y="84241"/>
                </a:lnTo>
                <a:lnTo>
                  <a:pt x="950" y="83766"/>
                </a:lnTo>
                <a:lnTo>
                  <a:pt x="747" y="83223"/>
                </a:lnTo>
                <a:lnTo>
                  <a:pt x="679" y="82612"/>
                </a:lnTo>
                <a:lnTo>
                  <a:pt x="679" y="3530"/>
                </a:lnTo>
                <a:lnTo>
                  <a:pt x="747" y="2987"/>
                </a:lnTo>
                <a:lnTo>
                  <a:pt x="950" y="2444"/>
                </a:lnTo>
                <a:lnTo>
                  <a:pt x="1154" y="1901"/>
                </a:lnTo>
                <a:lnTo>
                  <a:pt x="1561" y="1494"/>
                </a:lnTo>
                <a:lnTo>
                  <a:pt x="1969" y="1155"/>
                </a:lnTo>
                <a:lnTo>
                  <a:pt x="2444" y="883"/>
                </a:lnTo>
                <a:lnTo>
                  <a:pt x="2987" y="679"/>
                </a:lnTo>
                <a:close/>
                <a:moveTo>
                  <a:pt x="3530" y="1"/>
                </a:moveTo>
                <a:lnTo>
                  <a:pt x="2851" y="68"/>
                </a:lnTo>
                <a:lnTo>
                  <a:pt x="2172" y="204"/>
                </a:lnTo>
                <a:lnTo>
                  <a:pt x="1561" y="544"/>
                </a:lnTo>
                <a:lnTo>
                  <a:pt x="1018" y="1019"/>
                </a:lnTo>
                <a:lnTo>
                  <a:pt x="611" y="1562"/>
                </a:lnTo>
                <a:lnTo>
                  <a:pt x="272" y="2173"/>
                </a:lnTo>
                <a:lnTo>
                  <a:pt x="68" y="2852"/>
                </a:lnTo>
                <a:lnTo>
                  <a:pt x="0" y="3530"/>
                </a:lnTo>
                <a:lnTo>
                  <a:pt x="0" y="82612"/>
                </a:lnTo>
                <a:lnTo>
                  <a:pt x="68" y="83359"/>
                </a:lnTo>
                <a:lnTo>
                  <a:pt x="339" y="84038"/>
                </a:lnTo>
                <a:lnTo>
                  <a:pt x="679" y="84649"/>
                </a:lnTo>
                <a:lnTo>
                  <a:pt x="1154" y="85124"/>
                </a:lnTo>
                <a:lnTo>
                  <a:pt x="1697" y="85599"/>
                </a:lnTo>
                <a:lnTo>
                  <a:pt x="2376" y="85938"/>
                </a:lnTo>
                <a:lnTo>
                  <a:pt x="3055" y="86142"/>
                </a:lnTo>
                <a:lnTo>
                  <a:pt x="3869" y="86210"/>
                </a:lnTo>
                <a:lnTo>
                  <a:pt x="57156" y="86210"/>
                </a:lnTo>
                <a:lnTo>
                  <a:pt x="57903" y="86142"/>
                </a:lnTo>
                <a:lnTo>
                  <a:pt x="58582" y="85938"/>
                </a:lnTo>
                <a:lnTo>
                  <a:pt x="59260" y="85599"/>
                </a:lnTo>
                <a:lnTo>
                  <a:pt x="59804" y="85124"/>
                </a:lnTo>
                <a:lnTo>
                  <a:pt x="60347" y="84581"/>
                </a:lnTo>
                <a:lnTo>
                  <a:pt x="60686" y="83970"/>
                </a:lnTo>
                <a:lnTo>
                  <a:pt x="60890" y="83223"/>
                </a:lnTo>
                <a:lnTo>
                  <a:pt x="60957" y="82477"/>
                </a:lnTo>
                <a:lnTo>
                  <a:pt x="60957" y="3530"/>
                </a:lnTo>
                <a:lnTo>
                  <a:pt x="60890" y="2852"/>
                </a:lnTo>
                <a:lnTo>
                  <a:pt x="60686" y="2173"/>
                </a:lnTo>
                <a:lnTo>
                  <a:pt x="60347" y="1562"/>
                </a:lnTo>
                <a:lnTo>
                  <a:pt x="59939" y="1019"/>
                </a:lnTo>
                <a:lnTo>
                  <a:pt x="59396" y="544"/>
                </a:lnTo>
                <a:lnTo>
                  <a:pt x="58785" y="204"/>
                </a:lnTo>
                <a:lnTo>
                  <a:pt x="58106" y="68"/>
                </a:lnTo>
                <a:lnTo>
                  <a:pt x="57360" y="1"/>
                </a:lnTo>
                <a:close/>
              </a:path>
            </a:pathLst>
          </a:custGeom>
          <a:solidFill>
            <a:srgbClr val="FFFFFF"/>
          </a:solidFill>
          <a:ln w="19050" cap="flat" cmpd="sng">
            <a:solidFill>
              <a:srgbClr val="93B77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3" name="Google Shape;823;p34"/>
          <p:cNvSpPr/>
          <p:nvPr/>
        </p:nvSpPr>
        <p:spPr>
          <a:xfrm>
            <a:off x="3479459" y="710403"/>
            <a:ext cx="2194800" cy="2934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000">
                <a:solidFill>
                  <a:srgbClr val="45818E"/>
                </a:solidFill>
                <a:latin typeface="Neuton"/>
                <a:ea typeface="Neuton"/>
                <a:cs typeface="Neuton"/>
                <a:sym typeface="Neuton"/>
              </a:rPr>
              <a:t>Place your screenshot here</a:t>
            </a:r>
            <a:endParaRPr sz="1000">
              <a:solidFill>
                <a:srgbClr val="45818E"/>
              </a:solidFill>
              <a:latin typeface="Neuton"/>
              <a:ea typeface="Neuton"/>
              <a:cs typeface="Neuton"/>
              <a:sym typeface="Neuton"/>
            </a:endParaRPr>
          </a:p>
        </p:txBody>
      </p:sp>
      <p:sp>
        <p:nvSpPr>
          <p:cNvPr id="824" name="Google Shape;824;p34"/>
          <p:cNvSpPr txBox="1">
            <a:spLocks noGrp="1"/>
          </p:cNvSpPr>
          <p:nvPr>
            <p:ph type="body" idx="4294967295"/>
          </p:nvPr>
        </p:nvSpPr>
        <p:spPr>
          <a:xfrm>
            <a:off x="255013" y="387925"/>
            <a:ext cx="2660100" cy="3624000"/>
          </a:xfrm>
          <a:prstGeom prst="rect">
            <a:avLst/>
          </a:prstGeom>
        </p:spPr>
        <p:txBody>
          <a:bodyPr spcFirstLastPara="1" wrap="square" lIns="91425" tIns="91425" rIns="91425" bIns="91425" anchor="ctr" anchorCtr="0">
            <a:noAutofit/>
          </a:bodyPr>
          <a:lstStyle/>
          <a:p>
            <a:pPr marL="0" lvl="0" indent="0" algn="r" rtl="0">
              <a:spcBef>
                <a:spcPts val="0"/>
              </a:spcBef>
              <a:spcAft>
                <a:spcPts val="0"/>
              </a:spcAft>
              <a:buNone/>
            </a:pPr>
            <a:r>
              <a:rPr lang="en" sz="3600">
                <a:solidFill>
                  <a:srgbClr val="FFFFFF"/>
                </a:solidFill>
                <a:latin typeface="Yellowtail"/>
                <a:ea typeface="Yellowtail"/>
                <a:cs typeface="Yellowtail"/>
                <a:sym typeface="Yellowtail"/>
              </a:rPr>
              <a:t>Tablet</a:t>
            </a:r>
            <a:endParaRPr sz="3600">
              <a:solidFill>
                <a:srgbClr val="FFFFFF"/>
              </a:solidFill>
              <a:latin typeface="Yellowtail"/>
              <a:ea typeface="Yellowtail"/>
              <a:cs typeface="Yellowtail"/>
              <a:sym typeface="Yellowtail"/>
            </a:endParaRPr>
          </a:p>
          <a:p>
            <a:pPr marL="0" lvl="0" indent="0" algn="r" rtl="0">
              <a:spcBef>
                <a:spcPts val="0"/>
              </a:spcBef>
              <a:spcAft>
                <a:spcPts val="0"/>
              </a:spcAft>
              <a:buNone/>
            </a:pPr>
            <a:r>
              <a:rPr lang="en" sz="3600">
                <a:solidFill>
                  <a:srgbClr val="FFFFFF"/>
                </a:solidFill>
                <a:latin typeface="Yellowtail"/>
                <a:ea typeface="Yellowtail"/>
                <a:cs typeface="Yellowtail"/>
                <a:sym typeface="Yellowtail"/>
              </a:rPr>
              <a:t>project</a:t>
            </a:r>
            <a:endParaRPr sz="3600">
              <a:solidFill>
                <a:srgbClr val="FFFFFF"/>
              </a:solidFill>
              <a:latin typeface="Yellowtail"/>
              <a:ea typeface="Yellowtail"/>
              <a:cs typeface="Yellowtail"/>
              <a:sym typeface="Yellowtail"/>
            </a:endParaRPr>
          </a:p>
        </p:txBody>
      </p:sp>
      <p:sp>
        <p:nvSpPr>
          <p:cNvPr id="825" name="Google Shape;825;p34"/>
          <p:cNvSpPr txBox="1">
            <a:spLocks noGrp="1"/>
          </p:cNvSpPr>
          <p:nvPr>
            <p:ph type="body" idx="4294967295"/>
          </p:nvPr>
        </p:nvSpPr>
        <p:spPr>
          <a:xfrm>
            <a:off x="6228947" y="387925"/>
            <a:ext cx="2046000" cy="3624000"/>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None/>
            </a:pPr>
            <a:r>
              <a:rPr lang="en" sz="1800">
                <a:solidFill>
                  <a:srgbClr val="FFFFFF"/>
                </a:solidFill>
              </a:rPr>
              <a:t>Show and explain your web, app or software projects using these gadget templates.</a:t>
            </a:r>
            <a:endParaRPr sz="1800">
              <a:solidFill>
                <a:srgbClr val="FFFFFF"/>
              </a:solidFill>
            </a:endParaRPr>
          </a:p>
        </p:txBody>
      </p:sp>
      <p:sp>
        <p:nvSpPr>
          <p:cNvPr id="826" name="Google Shape;826;p34"/>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44</a:t>
            </a:fld>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830"/>
        <p:cNvGrpSpPr/>
        <p:nvPr/>
      </p:nvGrpSpPr>
      <p:grpSpPr>
        <a:xfrm>
          <a:off x="0" y="0"/>
          <a:ext cx="0" cy="0"/>
          <a:chOff x="0" y="0"/>
          <a:chExt cx="0" cy="0"/>
        </a:xfrm>
      </p:grpSpPr>
      <p:sp>
        <p:nvSpPr>
          <p:cNvPr id="831" name="Google Shape;831;p35"/>
          <p:cNvSpPr/>
          <p:nvPr/>
        </p:nvSpPr>
        <p:spPr>
          <a:xfrm>
            <a:off x="2644425" y="881894"/>
            <a:ext cx="3855147" cy="3001276"/>
          </a:xfrm>
          <a:custGeom>
            <a:avLst/>
            <a:gdLst/>
            <a:ahLst/>
            <a:cxnLst/>
            <a:rect l="l" t="t" r="r" b="b"/>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19050" cap="flat" cmpd="sng">
            <a:solidFill>
              <a:srgbClr val="93B77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2" name="Google Shape;832;p35"/>
          <p:cNvSpPr/>
          <p:nvPr/>
        </p:nvSpPr>
        <p:spPr>
          <a:xfrm>
            <a:off x="2805750" y="1041275"/>
            <a:ext cx="3532500" cy="2255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000">
                <a:solidFill>
                  <a:srgbClr val="45818E"/>
                </a:solidFill>
                <a:latin typeface="Neuton"/>
                <a:ea typeface="Neuton"/>
                <a:cs typeface="Neuton"/>
                <a:sym typeface="Neuton"/>
              </a:rPr>
              <a:t>Place your screenshot here</a:t>
            </a:r>
            <a:endParaRPr sz="1000">
              <a:solidFill>
                <a:srgbClr val="45818E"/>
              </a:solidFill>
              <a:latin typeface="Neuton"/>
              <a:ea typeface="Neuton"/>
              <a:cs typeface="Neuton"/>
              <a:sym typeface="Neuton"/>
            </a:endParaRPr>
          </a:p>
        </p:txBody>
      </p:sp>
      <p:sp>
        <p:nvSpPr>
          <p:cNvPr id="833" name="Google Shape;833;p35"/>
          <p:cNvSpPr txBox="1">
            <a:spLocks noGrp="1"/>
          </p:cNvSpPr>
          <p:nvPr>
            <p:ph type="body" idx="4294967295"/>
          </p:nvPr>
        </p:nvSpPr>
        <p:spPr>
          <a:xfrm>
            <a:off x="454596" y="387925"/>
            <a:ext cx="1774800" cy="3624000"/>
          </a:xfrm>
          <a:prstGeom prst="rect">
            <a:avLst/>
          </a:prstGeom>
        </p:spPr>
        <p:txBody>
          <a:bodyPr spcFirstLastPara="1" wrap="square" lIns="91425" tIns="91425" rIns="91425" bIns="91425" anchor="ctr" anchorCtr="0">
            <a:noAutofit/>
          </a:bodyPr>
          <a:lstStyle/>
          <a:p>
            <a:pPr marL="0" lvl="0" indent="0" algn="r" rtl="0">
              <a:spcBef>
                <a:spcPts val="0"/>
              </a:spcBef>
              <a:spcAft>
                <a:spcPts val="0"/>
              </a:spcAft>
              <a:buNone/>
            </a:pPr>
            <a:r>
              <a:rPr lang="en" sz="3600">
                <a:solidFill>
                  <a:srgbClr val="FFFFFF"/>
                </a:solidFill>
                <a:latin typeface="Yellowtail"/>
                <a:ea typeface="Yellowtail"/>
                <a:cs typeface="Yellowtail"/>
                <a:sym typeface="Yellowtail"/>
              </a:rPr>
              <a:t>Desktop</a:t>
            </a:r>
            <a:endParaRPr sz="3600">
              <a:solidFill>
                <a:srgbClr val="FFFFFF"/>
              </a:solidFill>
              <a:latin typeface="Yellowtail"/>
              <a:ea typeface="Yellowtail"/>
              <a:cs typeface="Yellowtail"/>
              <a:sym typeface="Yellowtail"/>
            </a:endParaRPr>
          </a:p>
          <a:p>
            <a:pPr marL="0" lvl="0" indent="0" algn="r" rtl="0">
              <a:spcBef>
                <a:spcPts val="0"/>
              </a:spcBef>
              <a:spcAft>
                <a:spcPts val="0"/>
              </a:spcAft>
              <a:buNone/>
            </a:pPr>
            <a:r>
              <a:rPr lang="en" sz="3600">
                <a:solidFill>
                  <a:srgbClr val="FFFFFF"/>
                </a:solidFill>
                <a:latin typeface="Yellowtail"/>
                <a:ea typeface="Yellowtail"/>
                <a:cs typeface="Yellowtail"/>
                <a:sym typeface="Yellowtail"/>
              </a:rPr>
              <a:t>project</a:t>
            </a:r>
            <a:endParaRPr sz="3600">
              <a:solidFill>
                <a:srgbClr val="FFFFFF"/>
              </a:solidFill>
              <a:latin typeface="Yellowtail"/>
              <a:ea typeface="Yellowtail"/>
              <a:cs typeface="Yellowtail"/>
              <a:sym typeface="Yellowtail"/>
            </a:endParaRPr>
          </a:p>
        </p:txBody>
      </p:sp>
      <p:sp>
        <p:nvSpPr>
          <p:cNvPr id="834" name="Google Shape;834;p35"/>
          <p:cNvSpPr txBox="1">
            <a:spLocks noGrp="1"/>
          </p:cNvSpPr>
          <p:nvPr>
            <p:ph type="body" idx="4294967295"/>
          </p:nvPr>
        </p:nvSpPr>
        <p:spPr>
          <a:xfrm>
            <a:off x="6914747" y="387925"/>
            <a:ext cx="2046000" cy="3624000"/>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None/>
            </a:pPr>
            <a:r>
              <a:rPr lang="en" sz="1800">
                <a:solidFill>
                  <a:srgbClr val="FFFFFF"/>
                </a:solidFill>
              </a:rPr>
              <a:t>Show and explain your web, app or software projects using these gadget templates.</a:t>
            </a:r>
            <a:endParaRPr sz="1800">
              <a:solidFill>
                <a:srgbClr val="FFFFFF"/>
              </a:solidFill>
            </a:endParaRPr>
          </a:p>
        </p:txBody>
      </p:sp>
      <p:sp>
        <p:nvSpPr>
          <p:cNvPr id="835" name="Google Shape;835;p35"/>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45</a:t>
            </a:fld>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839"/>
        <p:cNvGrpSpPr/>
        <p:nvPr/>
      </p:nvGrpSpPr>
      <p:grpSpPr>
        <a:xfrm>
          <a:off x="0" y="0"/>
          <a:ext cx="0" cy="0"/>
          <a:chOff x="0" y="0"/>
          <a:chExt cx="0" cy="0"/>
        </a:xfrm>
      </p:grpSpPr>
      <p:sp>
        <p:nvSpPr>
          <p:cNvPr id="840" name="Google Shape;840;p36"/>
          <p:cNvSpPr txBox="1">
            <a:spLocks noGrp="1"/>
          </p:cNvSpPr>
          <p:nvPr>
            <p:ph type="ctrTitle" idx="4294967295"/>
          </p:nvPr>
        </p:nvSpPr>
        <p:spPr>
          <a:xfrm>
            <a:off x="1275150" y="774938"/>
            <a:ext cx="6593700" cy="1159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4800"/>
              <a:t>Thanks!</a:t>
            </a:r>
            <a:endParaRPr sz="4800"/>
          </a:p>
        </p:txBody>
      </p:sp>
      <p:sp>
        <p:nvSpPr>
          <p:cNvPr id="841" name="Google Shape;841;p36"/>
          <p:cNvSpPr txBox="1">
            <a:spLocks noGrp="1"/>
          </p:cNvSpPr>
          <p:nvPr>
            <p:ph type="subTitle" idx="4294967295"/>
          </p:nvPr>
        </p:nvSpPr>
        <p:spPr>
          <a:xfrm>
            <a:off x="1275150" y="1745957"/>
            <a:ext cx="6593700" cy="1860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b="1">
                <a:solidFill>
                  <a:srgbClr val="93B770"/>
                </a:solidFill>
              </a:rPr>
              <a:t>Any questions?</a:t>
            </a:r>
            <a:endParaRPr/>
          </a:p>
          <a:p>
            <a:pPr marL="0" lvl="0" indent="0" algn="ctr" rtl="0">
              <a:spcBef>
                <a:spcPts val="0"/>
              </a:spcBef>
              <a:spcAft>
                <a:spcPts val="0"/>
              </a:spcAft>
              <a:buClr>
                <a:schemeClr val="dk1"/>
              </a:buClr>
              <a:buSzPts val="1100"/>
              <a:buFont typeface="Arial"/>
              <a:buNone/>
            </a:pPr>
            <a:endParaRPr/>
          </a:p>
          <a:p>
            <a:pPr marL="0" lvl="0" indent="0" algn="ctr" rtl="0">
              <a:spcBef>
                <a:spcPts val="0"/>
              </a:spcBef>
              <a:spcAft>
                <a:spcPts val="0"/>
              </a:spcAft>
              <a:buClr>
                <a:schemeClr val="dk1"/>
              </a:buClr>
              <a:buSzPts val="1100"/>
              <a:buFont typeface="Arial"/>
              <a:buNone/>
            </a:pPr>
            <a:endParaRPr/>
          </a:p>
          <a:p>
            <a:pPr marL="0" lvl="0" indent="0" algn="ctr" rtl="0">
              <a:spcBef>
                <a:spcPts val="0"/>
              </a:spcBef>
              <a:spcAft>
                <a:spcPts val="0"/>
              </a:spcAft>
              <a:buClr>
                <a:schemeClr val="dk1"/>
              </a:buClr>
              <a:buSzPts val="1100"/>
              <a:buFont typeface="Arial"/>
              <a:buNone/>
            </a:pPr>
            <a:r>
              <a:rPr lang="en"/>
              <a:t>You can find me at</a:t>
            </a:r>
            <a:endParaRPr/>
          </a:p>
          <a:p>
            <a:pPr marL="0" lvl="0" indent="0" algn="ctr" rtl="0">
              <a:spcBef>
                <a:spcPts val="0"/>
              </a:spcBef>
              <a:spcAft>
                <a:spcPts val="0"/>
              </a:spcAft>
              <a:buClr>
                <a:schemeClr val="dk1"/>
              </a:buClr>
              <a:buSzPts val="1100"/>
              <a:buFont typeface="Arial"/>
              <a:buNone/>
            </a:pPr>
            <a:r>
              <a:rPr lang="en"/>
              <a:t>@username · user@mail.me</a:t>
            </a:r>
            <a:endParaRPr b="1"/>
          </a:p>
        </p:txBody>
      </p:sp>
      <p:sp>
        <p:nvSpPr>
          <p:cNvPr id="842" name="Google Shape;842;p36"/>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46</a:t>
            </a:fld>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846"/>
        <p:cNvGrpSpPr/>
        <p:nvPr/>
      </p:nvGrpSpPr>
      <p:grpSpPr>
        <a:xfrm>
          <a:off x="0" y="0"/>
          <a:ext cx="0" cy="0"/>
          <a:chOff x="0" y="0"/>
          <a:chExt cx="0" cy="0"/>
        </a:xfrm>
      </p:grpSpPr>
      <p:sp>
        <p:nvSpPr>
          <p:cNvPr id="847" name="Google Shape;847;p37"/>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Credits</a:t>
            </a:r>
            <a:endParaRPr/>
          </a:p>
        </p:txBody>
      </p:sp>
      <p:sp>
        <p:nvSpPr>
          <p:cNvPr id="848" name="Google Shape;848;p37"/>
          <p:cNvSpPr txBox="1">
            <a:spLocks noGrp="1"/>
          </p:cNvSpPr>
          <p:nvPr>
            <p:ph type="body" idx="1"/>
          </p:nvPr>
        </p:nvSpPr>
        <p:spPr>
          <a:xfrm>
            <a:off x="628975" y="1504950"/>
            <a:ext cx="6009600" cy="32556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en" sz="2400"/>
              <a:t>Special thanks to all the people who made and released these awesome resources for free:</a:t>
            </a:r>
            <a:endParaRPr sz="2400"/>
          </a:p>
          <a:p>
            <a:pPr marL="457200" lvl="0" indent="-381000" algn="l" rtl="0">
              <a:lnSpc>
                <a:spcPct val="115000"/>
              </a:lnSpc>
              <a:spcBef>
                <a:spcPts val="600"/>
              </a:spcBef>
              <a:spcAft>
                <a:spcPts val="0"/>
              </a:spcAft>
              <a:buSzPts val="2400"/>
              <a:buChar char="✢"/>
            </a:pPr>
            <a:r>
              <a:rPr lang="en" sz="2400"/>
              <a:t>Presentation template by </a:t>
            </a:r>
            <a:r>
              <a:rPr lang="en" sz="2400" u="sng">
                <a:hlinkClick r:id="rId3"/>
              </a:rPr>
              <a:t>SlidesCarnival</a:t>
            </a:r>
            <a:endParaRPr sz="2400"/>
          </a:p>
          <a:p>
            <a:pPr marL="457200" lvl="0" indent="-381000" algn="l" rtl="0">
              <a:lnSpc>
                <a:spcPct val="115000"/>
              </a:lnSpc>
              <a:spcBef>
                <a:spcPts val="0"/>
              </a:spcBef>
              <a:spcAft>
                <a:spcPts val="0"/>
              </a:spcAft>
              <a:buSzPts val="2400"/>
              <a:buChar char="✢"/>
            </a:pPr>
            <a:r>
              <a:rPr lang="en" sz="2400"/>
              <a:t>Photographs by </a:t>
            </a:r>
            <a:r>
              <a:rPr lang="en" sz="2400" u="sng">
                <a:hlinkClick r:id="rId4"/>
              </a:rPr>
              <a:t>Unsplash</a:t>
            </a:r>
            <a:endParaRPr sz="2400"/>
          </a:p>
        </p:txBody>
      </p:sp>
      <p:sp>
        <p:nvSpPr>
          <p:cNvPr id="849" name="Google Shape;849;p37"/>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47</a:t>
            </a:fld>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853"/>
        <p:cNvGrpSpPr/>
        <p:nvPr/>
      </p:nvGrpSpPr>
      <p:grpSpPr>
        <a:xfrm>
          <a:off x="0" y="0"/>
          <a:ext cx="0" cy="0"/>
          <a:chOff x="0" y="0"/>
          <a:chExt cx="0" cy="0"/>
        </a:xfrm>
      </p:grpSpPr>
      <p:sp>
        <p:nvSpPr>
          <p:cNvPr id="854" name="Google Shape;854;p38"/>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a:t>Presentation design</a:t>
            </a:r>
            <a:endParaRPr/>
          </a:p>
        </p:txBody>
      </p:sp>
      <p:sp>
        <p:nvSpPr>
          <p:cNvPr id="855" name="Google Shape;855;p38"/>
          <p:cNvSpPr txBox="1">
            <a:spLocks noGrp="1"/>
          </p:cNvSpPr>
          <p:nvPr>
            <p:ph type="body" idx="1"/>
          </p:nvPr>
        </p:nvSpPr>
        <p:spPr>
          <a:xfrm>
            <a:off x="628975" y="1504950"/>
            <a:ext cx="6009600" cy="3255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1600"/>
              <a:t>This presentation uses the following typographies and colors:</a:t>
            </a:r>
            <a:endParaRPr sz="1600"/>
          </a:p>
          <a:p>
            <a:pPr marL="457200" lvl="0" indent="-330200" algn="l" rtl="0">
              <a:lnSpc>
                <a:spcPct val="115000"/>
              </a:lnSpc>
              <a:spcBef>
                <a:spcPts val="0"/>
              </a:spcBef>
              <a:spcAft>
                <a:spcPts val="0"/>
              </a:spcAft>
              <a:buSzPts val="1600"/>
              <a:buChar char="✢"/>
            </a:pPr>
            <a:r>
              <a:rPr lang="en" sz="1600"/>
              <a:t>Titles: Yellowtail</a:t>
            </a:r>
            <a:endParaRPr sz="1600"/>
          </a:p>
          <a:p>
            <a:pPr marL="457200" lvl="0" indent="-330200" algn="l" rtl="0">
              <a:lnSpc>
                <a:spcPct val="115000"/>
              </a:lnSpc>
              <a:spcBef>
                <a:spcPts val="0"/>
              </a:spcBef>
              <a:spcAft>
                <a:spcPts val="0"/>
              </a:spcAft>
              <a:buSzPts val="1600"/>
              <a:buChar char="✢"/>
            </a:pPr>
            <a:r>
              <a:rPr lang="en" sz="1600"/>
              <a:t>Body copy: Neuton</a:t>
            </a:r>
            <a:endParaRPr sz="1600"/>
          </a:p>
          <a:p>
            <a:pPr marL="0" lvl="0" indent="0" algn="l" rtl="0">
              <a:lnSpc>
                <a:spcPct val="115000"/>
              </a:lnSpc>
              <a:spcBef>
                <a:spcPts val="0"/>
              </a:spcBef>
              <a:spcAft>
                <a:spcPts val="0"/>
              </a:spcAft>
              <a:buNone/>
            </a:pPr>
            <a:r>
              <a:rPr lang="en" sz="1600"/>
              <a:t>You can download the fonts on these pages:</a:t>
            </a:r>
            <a:endParaRPr sz="1600"/>
          </a:p>
          <a:p>
            <a:pPr marL="0" lvl="0" indent="0" algn="l" rtl="0">
              <a:lnSpc>
                <a:spcPct val="115000"/>
              </a:lnSpc>
              <a:spcBef>
                <a:spcPts val="0"/>
              </a:spcBef>
              <a:spcAft>
                <a:spcPts val="0"/>
              </a:spcAft>
              <a:buNone/>
            </a:pPr>
            <a:r>
              <a:rPr lang="en" sz="1600" u="sng">
                <a:hlinkClick r:id="rId3"/>
              </a:rPr>
              <a:t>https://www.fontsquirrel.com/fonts/yellowtail</a:t>
            </a:r>
            <a:endParaRPr sz="1600"/>
          </a:p>
          <a:p>
            <a:pPr marL="0" lvl="0" indent="0" algn="l" rtl="0">
              <a:lnSpc>
                <a:spcPct val="115000"/>
              </a:lnSpc>
              <a:spcBef>
                <a:spcPts val="0"/>
              </a:spcBef>
              <a:spcAft>
                <a:spcPts val="0"/>
              </a:spcAft>
              <a:buNone/>
            </a:pPr>
            <a:r>
              <a:rPr lang="en" sz="1600" u="sng">
                <a:hlinkClick r:id="rId4"/>
              </a:rPr>
              <a:t>https://www.fontsquirrel.com/fonts/neuton</a:t>
            </a:r>
            <a:endParaRPr sz="1600"/>
          </a:p>
          <a:p>
            <a:pPr marL="0" lvl="0" indent="0" algn="l" rtl="0">
              <a:lnSpc>
                <a:spcPct val="115000"/>
              </a:lnSpc>
              <a:spcBef>
                <a:spcPts val="0"/>
              </a:spcBef>
              <a:spcAft>
                <a:spcPts val="0"/>
              </a:spcAft>
              <a:buNone/>
            </a:pPr>
            <a:endParaRPr sz="1600"/>
          </a:p>
          <a:p>
            <a:pPr marL="0" lvl="0" indent="0" algn="l" rtl="0">
              <a:lnSpc>
                <a:spcPct val="115000"/>
              </a:lnSpc>
              <a:spcBef>
                <a:spcPts val="0"/>
              </a:spcBef>
              <a:spcAft>
                <a:spcPts val="0"/>
              </a:spcAft>
              <a:buNone/>
            </a:pPr>
            <a:r>
              <a:rPr lang="en" sz="1600"/>
              <a:t>Gray </a:t>
            </a:r>
            <a:r>
              <a:rPr lang="en" sz="1600" b="1"/>
              <a:t>#666666</a:t>
            </a:r>
            <a:r>
              <a:rPr lang="en" sz="1600"/>
              <a:t> </a:t>
            </a:r>
            <a:r>
              <a:rPr lang="en" sz="1600">
                <a:solidFill>
                  <a:srgbClr val="D9D9D9"/>
                </a:solidFill>
              </a:rPr>
              <a:t>/</a:t>
            </a:r>
            <a:r>
              <a:rPr lang="en" sz="1600"/>
              <a:t> Pastel green </a:t>
            </a:r>
            <a:r>
              <a:rPr lang="en" sz="1600" b="1">
                <a:solidFill>
                  <a:srgbClr val="97BFAC"/>
                </a:solidFill>
              </a:rPr>
              <a:t>#97bfac</a:t>
            </a:r>
            <a:r>
              <a:rPr lang="en" sz="1600">
                <a:solidFill>
                  <a:schemeClr val="dk2"/>
                </a:solidFill>
              </a:rPr>
              <a:t> </a:t>
            </a:r>
            <a:r>
              <a:rPr lang="en" sz="1600">
                <a:solidFill>
                  <a:srgbClr val="D9D9D9"/>
                </a:solidFill>
              </a:rPr>
              <a:t>/</a:t>
            </a:r>
            <a:r>
              <a:rPr lang="en" sz="1600">
                <a:solidFill>
                  <a:schemeClr val="dk2"/>
                </a:solidFill>
              </a:rPr>
              <a:t> Leaf green </a:t>
            </a:r>
            <a:r>
              <a:rPr lang="en" sz="1600" b="1">
                <a:solidFill>
                  <a:srgbClr val="BDCC64"/>
                </a:solidFill>
              </a:rPr>
              <a:t>#bdcc64</a:t>
            </a:r>
            <a:endParaRPr sz="1600" b="1">
              <a:solidFill>
                <a:srgbClr val="BDCC64"/>
              </a:solidFill>
            </a:endParaRPr>
          </a:p>
          <a:p>
            <a:pPr marL="0" lvl="0" indent="0" algn="l" rtl="0">
              <a:lnSpc>
                <a:spcPct val="115000"/>
              </a:lnSpc>
              <a:spcBef>
                <a:spcPts val="0"/>
              </a:spcBef>
              <a:spcAft>
                <a:spcPts val="0"/>
              </a:spcAft>
              <a:buNone/>
            </a:pPr>
            <a:endParaRPr sz="1600" b="1">
              <a:solidFill>
                <a:srgbClr val="97BFAC"/>
              </a:solidFill>
            </a:endParaRPr>
          </a:p>
        </p:txBody>
      </p:sp>
      <p:sp>
        <p:nvSpPr>
          <p:cNvPr id="856" name="Google Shape;856;p38"/>
          <p:cNvSpPr txBox="1"/>
          <p:nvPr/>
        </p:nvSpPr>
        <p:spPr>
          <a:xfrm>
            <a:off x="628975" y="4324050"/>
            <a:ext cx="6368700" cy="5379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sz="1200" i="1">
                <a:solidFill>
                  <a:srgbClr val="97BFAC"/>
                </a:solidFill>
                <a:latin typeface="Neuton"/>
                <a:ea typeface="Neuton"/>
                <a:cs typeface="Neuton"/>
                <a:sym typeface="Neuton"/>
              </a:rPr>
              <a:t>You don’t need to keep this slide in your presentation. It’s only here to serve you as a design guide if you need to create new slides or download the fonts to edit the presentation in PowerPoint®</a:t>
            </a:r>
            <a:endParaRPr sz="1200" i="1">
              <a:solidFill>
                <a:srgbClr val="97BFAC"/>
              </a:solidFill>
              <a:latin typeface="Neuton"/>
              <a:ea typeface="Neuton"/>
              <a:cs typeface="Neuton"/>
              <a:sym typeface="Neuton"/>
            </a:endParaRPr>
          </a:p>
          <a:p>
            <a:pPr marL="0" lvl="0" indent="0" algn="l" rtl="0">
              <a:spcBef>
                <a:spcPts val="0"/>
              </a:spcBef>
              <a:spcAft>
                <a:spcPts val="0"/>
              </a:spcAft>
              <a:buClr>
                <a:schemeClr val="dk1"/>
              </a:buClr>
              <a:buSzPts val="1100"/>
              <a:buFont typeface="Arial"/>
              <a:buNone/>
            </a:pPr>
            <a:endParaRPr sz="1200" i="1">
              <a:solidFill>
                <a:srgbClr val="97BFAC"/>
              </a:solidFill>
              <a:latin typeface="Neuton"/>
              <a:ea typeface="Neuton"/>
              <a:cs typeface="Neuton"/>
              <a:sym typeface="Neuton"/>
            </a:endParaRPr>
          </a:p>
          <a:p>
            <a:pPr marL="0" lvl="0" indent="0" algn="l" rtl="0">
              <a:spcBef>
                <a:spcPts val="0"/>
              </a:spcBef>
              <a:spcAft>
                <a:spcPts val="0"/>
              </a:spcAft>
              <a:buNone/>
            </a:pPr>
            <a:endParaRPr sz="1200" i="1">
              <a:solidFill>
                <a:srgbClr val="97BFAC"/>
              </a:solidFill>
              <a:latin typeface="Neuton"/>
              <a:ea typeface="Neuton"/>
              <a:cs typeface="Neuton"/>
              <a:sym typeface="Neuton"/>
            </a:endParaRPr>
          </a:p>
        </p:txBody>
      </p:sp>
      <p:sp>
        <p:nvSpPr>
          <p:cNvPr id="857" name="Google Shape;857;p3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48</a:t>
            </a:fld>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rgbClr val="BDCC64"/>
        </a:solidFill>
        <a:effectLst/>
      </p:bgPr>
    </p:bg>
    <p:spTree>
      <p:nvGrpSpPr>
        <p:cNvPr id="1" name="Shape 861"/>
        <p:cNvGrpSpPr/>
        <p:nvPr/>
      </p:nvGrpSpPr>
      <p:grpSpPr>
        <a:xfrm>
          <a:off x="0" y="0"/>
          <a:ext cx="0" cy="0"/>
          <a:chOff x="0" y="0"/>
          <a:chExt cx="0" cy="0"/>
        </a:xfrm>
      </p:grpSpPr>
      <p:sp>
        <p:nvSpPr>
          <p:cNvPr id="862" name="Google Shape;862;p39"/>
          <p:cNvSpPr txBox="1"/>
          <p:nvPr/>
        </p:nvSpPr>
        <p:spPr>
          <a:xfrm>
            <a:off x="5943775" y="312075"/>
            <a:ext cx="2592000" cy="15258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sz="900" b="1">
                <a:solidFill>
                  <a:srgbClr val="FFFFFF"/>
                </a:solidFill>
                <a:latin typeface="Neuton"/>
                <a:ea typeface="Neuton"/>
                <a:cs typeface="Neuton"/>
                <a:sym typeface="Neuton"/>
              </a:rPr>
              <a:t>SlidesCarnival icons are editable shapes</a:t>
            </a:r>
            <a:r>
              <a:rPr lang="en" sz="900">
                <a:solidFill>
                  <a:srgbClr val="FFFFFF"/>
                </a:solidFill>
                <a:latin typeface="Neuton"/>
                <a:ea typeface="Neuton"/>
                <a:cs typeface="Neuton"/>
                <a:sym typeface="Neuton"/>
              </a:rPr>
              <a:t>. </a:t>
            </a:r>
            <a:endParaRPr sz="900">
              <a:solidFill>
                <a:srgbClr val="FFFFFF"/>
              </a:solidFill>
              <a:latin typeface="Neuton"/>
              <a:ea typeface="Neuton"/>
              <a:cs typeface="Neuton"/>
              <a:sym typeface="Neuton"/>
            </a:endParaRPr>
          </a:p>
          <a:p>
            <a:pPr marL="0" lvl="0" indent="0" algn="l" rtl="0">
              <a:spcBef>
                <a:spcPts val="0"/>
              </a:spcBef>
              <a:spcAft>
                <a:spcPts val="0"/>
              </a:spcAft>
              <a:buClr>
                <a:schemeClr val="dk1"/>
              </a:buClr>
              <a:buSzPts val="1100"/>
              <a:buFont typeface="Arial"/>
              <a:buNone/>
            </a:pPr>
            <a:endParaRPr sz="900">
              <a:solidFill>
                <a:srgbClr val="FFFFFF"/>
              </a:solidFill>
              <a:latin typeface="Neuton"/>
              <a:ea typeface="Neuton"/>
              <a:cs typeface="Neuton"/>
              <a:sym typeface="Neuton"/>
            </a:endParaRPr>
          </a:p>
          <a:p>
            <a:pPr marL="0" lvl="0" indent="0" algn="l" rtl="0">
              <a:spcBef>
                <a:spcPts val="0"/>
              </a:spcBef>
              <a:spcAft>
                <a:spcPts val="0"/>
              </a:spcAft>
              <a:buClr>
                <a:schemeClr val="dk1"/>
              </a:buClr>
              <a:buSzPts val="1100"/>
              <a:buFont typeface="Arial"/>
              <a:buNone/>
            </a:pPr>
            <a:r>
              <a:rPr lang="en" sz="900">
                <a:solidFill>
                  <a:srgbClr val="FFFFFF"/>
                </a:solidFill>
                <a:latin typeface="Neuton"/>
                <a:ea typeface="Neuton"/>
                <a:cs typeface="Neuton"/>
                <a:sym typeface="Neuton"/>
              </a:rPr>
              <a:t>This means that you can:</a:t>
            </a:r>
            <a:endParaRPr sz="900">
              <a:solidFill>
                <a:srgbClr val="FFFFFF"/>
              </a:solidFill>
              <a:latin typeface="Neuton"/>
              <a:ea typeface="Neuton"/>
              <a:cs typeface="Neuton"/>
              <a:sym typeface="Neuton"/>
            </a:endParaRPr>
          </a:p>
          <a:p>
            <a:pPr marL="457200" lvl="0" indent="-285750" algn="l" rtl="0">
              <a:spcBef>
                <a:spcPts val="0"/>
              </a:spcBef>
              <a:spcAft>
                <a:spcPts val="0"/>
              </a:spcAft>
              <a:buClr>
                <a:srgbClr val="FFFFFF"/>
              </a:buClr>
              <a:buSzPts val="900"/>
              <a:buFont typeface="Neuton"/>
              <a:buChar char="●"/>
            </a:pPr>
            <a:r>
              <a:rPr lang="en" sz="900">
                <a:solidFill>
                  <a:srgbClr val="FFFFFF"/>
                </a:solidFill>
                <a:latin typeface="Neuton"/>
                <a:ea typeface="Neuton"/>
                <a:cs typeface="Neuton"/>
                <a:sym typeface="Neuton"/>
              </a:rPr>
              <a:t>Resize them without losing quality.</a:t>
            </a:r>
            <a:endParaRPr sz="900">
              <a:solidFill>
                <a:srgbClr val="FFFFFF"/>
              </a:solidFill>
              <a:latin typeface="Neuton"/>
              <a:ea typeface="Neuton"/>
              <a:cs typeface="Neuton"/>
              <a:sym typeface="Neuton"/>
            </a:endParaRPr>
          </a:p>
          <a:p>
            <a:pPr marL="457200" lvl="0" indent="-285750" algn="l" rtl="0">
              <a:spcBef>
                <a:spcPts val="0"/>
              </a:spcBef>
              <a:spcAft>
                <a:spcPts val="0"/>
              </a:spcAft>
              <a:buClr>
                <a:srgbClr val="FFFFFF"/>
              </a:buClr>
              <a:buSzPts val="900"/>
              <a:buFont typeface="Neuton"/>
              <a:buChar char="●"/>
            </a:pPr>
            <a:r>
              <a:rPr lang="en" sz="900">
                <a:solidFill>
                  <a:srgbClr val="FFFFFF"/>
                </a:solidFill>
                <a:latin typeface="Neuton"/>
                <a:ea typeface="Neuton"/>
                <a:cs typeface="Neuton"/>
                <a:sym typeface="Neuton"/>
              </a:rPr>
              <a:t>Change fill color and opacity.</a:t>
            </a:r>
            <a:endParaRPr sz="900">
              <a:solidFill>
                <a:srgbClr val="FFFFFF"/>
              </a:solidFill>
              <a:latin typeface="Neuton"/>
              <a:ea typeface="Neuton"/>
              <a:cs typeface="Neuton"/>
              <a:sym typeface="Neuton"/>
            </a:endParaRPr>
          </a:p>
          <a:p>
            <a:pPr marL="0" lvl="0" indent="0" algn="l" rtl="0">
              <a:spcBef>
                <a:spcPts val="0"/>
              </a:spcBef>
              <a:spcAft>
                <a:spcPts val="0"/>
              </a:spcAft>
              <a:buNone/>
            </a:pPr>
            <a:endParaRPr sz="900">
              <a:solidFill>
                <a:srgbClr val="FFFFFF"/>
              </a:solidFill>
              <a:latin typeface="Neuton"/>
              <a:ea typeface="Neuton"/>
              <a:cs typeface="Neuton"/>
              <a:sym typeface="Neuton"/>
            </a:endParaRPr>
          </a:p>
          <a:p>
            <a:pPr marL="0" lvl="0" indent="0" algn="l" rtl="0">
              <a:spcBef>
                <a:spcPts val="0"/>
              </a:spcBef>
              <a:spcAft>
                <a:spcPts val="0"/>
              </a:spcAft>
              <a:buNone/>
            </a:pPr>
            <a:r>
              <a:rPr lang="en" sz="900">
                <a:solidFill>
                  <a:srgbClr val="FFFFFF"/>
                </a:solidFill>
                <a:latin typeface="Neuton"/>
                <a:ea typeface="Neuton"/>
                <a:cs typeface="Neuton"/>
                <a:sym typeface="Neuton"/>
              </a:rPr>
              <a:t>Isn’t that nice? :)</a:t>
            </a:r>
            <a:endParaRPr sz="900">
              <a:solidFill>
                <a:srgbClr val="FFFFFF"/>
              </a:solidFill>
              <a:latin typeface="Neuton"/>
              <a:ea typeface="Neuton"/>
              <a:cs typeface="Neuton"/>
              <a:sym typeface="Neuton"/>
            </a:endParaRPr>
          </a:p>
          <a:p>
            <a:pPr marL="0" lvl="0" indent="0" algn="l" rtl="0">
              <a:spcBef>
                <a:spcPts val="0"/>
              </a:spcBef>
              <a:spcAft>
                <a:spcPts val="0"/>
              </a:spcAft>
              <a:buNone/>
            </a:pPr>
            <a:endParaRPr sz="900">
              <a:solidFill>
                <a:srgbClr val="FFFFFF"/>
              </a:solidFill>
              <a:latin typeface="Neuton"/>
              <a:ea typeface="Neuton"/>
              <a:cs typeface="Neuton"/>
              <a:sym typeface="Neuton"/>
            </a:endParaRPr>
          </a:p>
          <a:p>
            <a:pPr marL="0" lvl="0" indent="0" algn="l" rtl="0">
              <a:spcBef>
                <a:spcPts val="0"/>
              </a:spcBef>
              <a:spcAft>
                <a:spcPts val="0"/>
              </a:spcAft>
              <a:buNone/>
            </a:pPr>
            <a:r>
              <a:rPr lang="en" sz="900">
                <a:solidFill>
                  <a:srgbClr val="FFFFFF"/>
                </a:solidFill>
                <a:latin typeface="Neuton"/>
                <a:ea typeface="Neuton"/>
                <a:cs typeface="Neuton"/>
                <a:sym typeface="Neuton"/>
              </a:rPr>
              <a:t>Examples:</a:t>
            </a:r>
            <a:endParaRPr sz="900">
              <a:solidFill>
                <a:srgbClr val="FFFFFF"/>
              </a:solidFill>
              <a:latin typeface="Neuton"/>
              <a:ea typeface="Neuton"/>
              <a:cs typeface="Neuton"/>
              <a:sym typeface="Neuton"/>
            </a:endParaRPr>
          </a:p>
          <a:p>
            <a:pPr marL="0" lvl="0" indent="0" algn="l" rtl="0">
              <a:spcBef>
                <a:spcPts val="0"/>
              </a:spcBef>
              <a:spcAft>
                <a:spcPts val="0"/>
              </a:spcAft>
              <a:buClr>
                <a:schemeClr val="dk1"/>
              </a:buClr>
              <a:buSzPts val="1100"/>
              <a:buFont typeface="Arial"/>
              <a:buNone/>
            </a:pPr>
            <a:endParaRPr sz="900">
              <a:solidFill>
                <a:srgbClr val="FFFFFF"/>
              </a:solidFill>
              <a:latin typeface="Neuton"/>
              <a:ea typeface="Neuton"/>
              <a:cs typeface="Neuton"/>
              <a:sym typeface="Neuton"/>
            </a:endParaRPr>
          </a:p>
          <a:p>
            <a:pPr marL="0" lvl="0" indent="0" algn="l" rtl="0">
              <a:spcBef>
                <a:spcPts val="0"/>
              </a:spcBef>
              <a:spcAft>
                <a:spcPts val="0"/>
              </a:spcAft>
              <a:buNone/>
            </a:pPr>
            <a:endParaRPr sz="900">
              <a:solidFill>
                <a:srgbClr val="FFFFFF"/>
              </a:solidFill>
              <a:latin typeface="Neuton"/>
              <a:ea typeface="Neuton"/>
              <a:cs typeface="Neuton"/>
              <a:sym typeface="Neuton"/>
            </a:endParaRPr>
          </a:p>
        </p:txBody>
      </p:sp>
      <p:sp>
        <p:nvSpPr>
          <p:cNvPr id="863" name="Google Shape;863;p39"/>
          <p:cNvSpPr/>
          <p:nvPr/>
        </p:nvSpPr>
        <p:spPr>
          <a:xfrm>
            <a:off x="728511" y="271973"/>
            <a:ext cx="321312" cy="412257"/>
          </a:xfrm>
          <a:custGeom>
            <a:avLst/>
            <a:gdLst/>
            <a:ahLst/>
            <a:cxnLst/>
            <a:rect l="l" t="t" r="r" b="b"/>
            <a:pathLst>
              <a:path w="17107" h="21949" extrusionOk="0">
                <a:moveTo>
                  <a:pt x="9198" y="1679"/>
                </a:moveTo>
                <a:lnTo>
                  <a:pt x="9198" y="1947"/>
                </a:lnTo>
                <a:lnTo>
                  <a:pt x="9247" y="2190"/>
                </a:lnTo>
                <a:lnTo>
                  <a:pt x="9296" y="2385"/>
                </a:lnTo>
                <a:lnTo>
                  <a:pt x="9344" y="2482"/>
                </a:lnTo>
                <a:lnTo>
                  <a:pt x="9417" y="2531"/>
                </a:lnTo>
                <a:lnTo>
                  <a:pt x="9515" y="2604"/>
                </a:lnTo>
                <a:lnTo>
                  <a:pt x="9612" y="2604"/>
                </a:lnTo>
                <a:lnTo>
                  <a:pt x="9709" y="2580"/>
                </a:lnTo>
                <a:lnTo>
                  <a:pt x="9758" y="2531"/>
                </a:lnTo>
                <a:lnTo>
                  <a:pt x="9782" y="2482"/>
                </a:lnTo>
                <a:lnTo>
                  <a:pt x="9831" y="2385"/>
                </a:lnTo>
                <a:lnTo>
                  <a:pt x="9855" y="2263"/>
                </a:lnTo>
                <a:lnTo>
                  <a:pt x="9831" y="2409"/>
                </a:lnTo>
                <a:lnTo>
                  <a:pt x="9806" y="2555"/>
                </a:lnTo>
                <a:lnTo>
                  <a:pt x="9758" y="2677"/>
                </a:lnTo>
                <a:lnTo>
                  <a:pt x="9661" y="2799"/>
                </a:lnTo>
                <a:lnTo>
                  <a:pt x="9563" y="2847"/>
                </a:lnTo>
                <a:lnTo>
                  <a:pt x="9466" y="2872"/>
                </a:lnTo>
                <a:lnTo>
                  <a:pt x="9320" y="2847"/>
                </a:lnTo>
                <a:lnTo>
                  <a:pt x="9198" y="2774"/>
                </a:lnTo>
                <a:lnTo>
                  <a:pt x="9077" y="2701"/>
                </a:lnTo>
                <a:lnTo>
                  <a:pt x="8979" y="2628"/>
                </a:lnTo>
                <a:lnTo>
                  <a:pt x="8906" y="2531"/>
                </a:lnTo>
                <a:lnTo>
                  <a:pt x="8858" y="2434"/>
                </a:lnTo>
                <a:lnTo>
                  <a:pt x="8809" y="2312"/>
                </a:lnTo>
                <a:lnTo>
                  <a:pt x="8809" y="2190"/>
                </a:lnTo>
                <a:lnTo>
                  <a:pt x="8833" y="2093"/>
                </a:lnTo>
                <a:lnTo>
                  <a:pt x="8858" y="1971"/>
                </a:lnTo>
                <a:lnTo>
                  <a:pt x="8931" y="1898"/>
                </a:lnTo>
                <a:lnTo>
                  <a:pt x="9004" y="1801"/>
                </a:lnTo>
                <a:lnTo>
                  <a:pt x="9101" y="1728"/>
                </a:lnTo>
                <a:lnTo>
                  <a:pt x="9198" y="1679"/>
                </a:lnTo>
                <a:close/>
                <a:moveTo>
                  <a:pt x="12483" y="1850"/>
                </a:moveTo>
                <a:lnTo>
                  <a:pt x="12507" y="2142"/>
                </a:lnTo>
                <a:lnTo>
                  <a:pt x="12556" y="2288"/>
                </a:lnTo>
                <a:lnTo>
                  <a:pt x="12605" y="2409"/>
                </a:lnTo>
                <a:lnTo>
                  <a:pt x="12629" y="2434"/>
                </a:lnTo>
                <a:lnTo>
                  <a:pt x="12653" y="2482"/>
                </a:lnTo>
                <a:lnTo>
                  <a:pt x="12751" y="2482"/>
                </a:lnTo>
                <a:lnTo>
                  <a:pt x="12848" y="2458"/>
                </a:lnTo>
                <a:lnTo>
                  <a:pt x="12921" y="2409"/>
                </a:lnTo>
                <a:lnTo>
                  <a:pt x="12970" y="2288"/>
                </a:lnTo>
                <a:lnTo>
                  <a:pt x="13018" y="2190"/>
                </a:lnTo>
                <a:lnTo>
                  <a:pt x="13043" y="2069"/>
                </a:lnTo>
                <a:lnTo>
                  <a:pt x="13043" y="1947"/>
                </a:lnTo>
                <a:lnTo>
                  <a:pt x="13140" y="1971"/>
                </a:lnTo>
                <a:lnTo>
                  <a:pt x="13213" y="2020"/>
                </a:lnTo>
                <a:lnTo>
                  <a:pt x="13286" y="2093"/>
                </a:lnTo>
                <a:lnTo>
                  <a:pt x="13359" y="2190"/>
                </a:lnTo>
                <a:lnTo>
                  <a:pt x="13432" y="2312"/>
                </a:lnTo>
                <a:lnTo>
                  <a:pt x="13456" y="2434"/>
                </a:lnTo>
                <a:lnTo>
                  <a:pt x="13432" y="2580"/>
                </a:lnTo>
                <a:lnTo>
                  <a:pt x="13408" y="2628"/>
                </a:lnTo>
                <a:lnTo>
                  <a:pt x="13383" y="2701"/>
                </a:lnTo>
                <a:lnTo>
                  <a:pt x="13286" y="2774"/>
                </a:lnTo>
                <a:lnTo>
                  <a:pt x="13164" y="2847"/>
                </a:lnTo>
                <a:lnTo>
                  <a:pt x="13043" y="2872"/>
                </a:lnTo>
                <a:lnTo>
                  <a:pt x="12921" y="2896"/>
                </a:lnTo>
                <a:lnTo>
                  <a:pt x="12629" y="2896"/>
                </a:lnTo>
                <a:lnTo>
                  <a:pt x="12386" y="2872"/>
                </a:lnTo>
                <a:lnTo>
                  <a:pt x="12264" y="2799"/>
                </a:lnTo>
                <a:lnTo>
                  <a:pt x="12167" y="2726"/>
                </a:lnTo>
                <a:lnTo>
                  <a:pt x="12094" y="2628"/>
                </a:lnTo>
                <a:lnTo>
                  <a:pt x="12069" y="2507"/>
                </a:lnTo>
                <a:lnTo>
                  <a:pt x="12094" y="2385"/>
                </a:lnTo>
                <a:lnTo>
                  <a:pt x="12118" y="2263"/>
                </a:lnTo>
                <a:lnTo>
                  <a:pt x="12167" y="2166"/>
                </a:lnTo>
                <a:lnTo>
                  <a:pt x="12240" y="2044"/>
                </a:lnTo>
                <a:lnTo>
                  <a:pt x="12361" y="1923"/>
                </a:lnTo>
                <a:lnTo>
                  <a:pt x="12483" y="1850"/>
                </a:lnTo>
                <a:close/>
                <a:moveTo>
                  <a:pt x="5865" y="1825"/>
                </a:moveTo>
                <a:lnTo>
                  <a:pt x="5840" y="1874"/>
                </a:lnTo>
                <a:lnTo>
                  <a:pt x="5840" y="2069"/>
                </a:lnTo>
                <a:lnTo>
                  <a:pt x="5840" y="2288"/>
                </a:lnTo>
                <a:lnTo>
                  <a:pt x="5865" y="2385"/>
                </a:lnTo>
                <a:lnTo>
                  <a:pt x="5889" y="2482"/>
                </a:lnTo>
                <a:lnTo>
                  <a:pt x="5938" y="2580"/>
                </a:lnTo>
                <a:lnTo>
                  <a:pt x="6011" y="2628"/>
                </a:lnTo>
                <a:lnTo>
                  <a:pt x="6132" y="2677"/>
                </a:lnTo>
                <a:lnTo>
                  <a:pt x="6230" y="2653"/>
                </a:lnTo>
                <a:lnTo>
                  <a:pt x="6327" y="2604"/>
                </a:lnTo>
                <a:lnTo>
                  <a:pt x="6376" y="2531"/>
                </a:lnTo>
                <a:lnTo>
                  <a:pt x="6400" y="2531"/>
                </a:lnTo>
                <a:lnTo>
                  <a:pt x="6424" y="2409"/>
                </a:lnTo>
                <a:lnTo>
                  <a:pt x="6449" y="2288"/>
                </a:lnTo>
                <a:lnTo>
                  <a:pt x="6449" y="1996"/>
                </a:lnTo>
                <a:lnTo>
                  <a:pt x="6522" y="2020"/>
                </a:lnTo>
                <a:lnTo>
                  <a:pt x="6595" y="2117"/>
                </a:lnTo>
                <a:lnTo>
                  <a:pt x="6643" y="2215"/>
                </a:lnTo>
                <a:lnTo>
                  <a:pt x="6643" y="2312"/>
                </a:lnTo>
                <a:lnTo>
                  <a:pt x="6643" y="2531"/>
                </a:lnTo>
                <a:lnTo>
                  <a:pt x="6595" y="2677"/>
                </a:lnTo>
                <a:lnTo>
                  <a:pt x="6522" y="2774"/>
                </a:lnTo>
                <a:lnTo>
                  <a:pt x="6424" y="2872"/>
                </a:lnTo>
                <a:lnTo>
                  <a:pt x="6303" y="2920"/>
                </a:lnTo>
                <a:lnTo>
                  <a:pt x="6181" y="2969"/>
                </a:lnTo>
                <a:lnTo>
                  <a:pt x="6059" y="2993"/>
                </a:lnTo>
                <a:lnTo>
                  <a:pt x="5913" y="2993"/>
                </a:lnTo>
                <a:lnTo>
                  <a:pt x="5792" y="2969"/>
                </a:lnTo>
                <a:lnTo>
                  <a:pt x="5646" y="2896"/>
                </a:lnTo>
                <a:lnTo>
                  <a:pt x="5548" y="2799"/>
                </a:lnTo>
                <a:lnTo>
                  <a:pt x="5475" y="2701"/>
                </a:lnTo>
                <a:lnTo>
                  <a:pt x="5427" y="2580"/>
                </a:lnTo>
                <a:lnTo>
                  <a:pt x="5427" y="2458"/>
                </a:lnTo>
                <a:lnTo>
                  <a:pt x="5451" y="2312"/>
                </a:lnTo>
                <a:lnTo>
                  <a:pt x="5475" y="2190"/>
                </a:lnTo>
                <a:lnTo>
                  <a:pt x="5548" y="2069"/>
                </a:lnTo>
                <a:lnTo>
                  <a:pt x="5694" y="1923"/>
                </a:lnTo>
                <a:lnTo>
                  <a:pt x="5865" y="1825"/>
                </a:lnTo>
                <a:close/>
                <a:moveTo>
                  <a:pt x="2531" y="1825"/>
                </a:moveTo>
                <a:lnTo>
                  <a:pt x="2580" y="2288"/>
                </a:lnTo>
                <a:lnTo>
                  <a:pt x="2604" y="2385"/>
                </a:lnTo>
                <a:lnTo>
                  <a:pt x="2653" y="2458"/>
                </a:lnTo>
                <a:lnTo>
                  <a:pt x="2750" y="2507"/>
                </a:lnTo>
                <a:lnTo>
                  <a:pt x="2847" y="2531"/>
                </a:lnTo>
                <a:lnTo>
                  <a:pt x="2945" y="2507"/>
                </a:lnTo>
                <a:lnTo>
                  <a:pt x="3018" y="2458"/>
                </a:lnTo>
                <a:lnTo>
                  <a:pt x="3066" y="2385"/>
                </a:lnTo>
                <a:lnTo>
                  <a:pt x="3091" y="2288"/>
                </a:lnTo>
                <a:lnTo>
                  <a:pt x="3066" y="1947"/>
                </a:lnTo>
                <a:lnTo>
                  <a:pt x="3115" y="1996"/>
                </a:lnTo>
                <a:lnTo>
                  <a:pt x="3188" y="2044"/>
                </a:lnTo>
                <a:lnTo>
                  <a:pt x="3212" y="2117"/>
                </a:lnTo>
                <a:lnTo>
                  <a:pt x="3237" y="2166"/>
                </a:lnTo>
                <a:lnTo>
                  <a:pt x="3237" y="2336"/>
                </a:lnTo>
                <a:lnTo>
                  <a:pt x="3212" y="2507"/>
                </a:lnTo>
                <a:lnTo>
                  <a:pt x="3139" y="2677"/>
                </a:lnTo>
                <a:lnTo>
                  <a:pt x="3042" y="2823"/>
                </a:lnTo>
                <a:lnTo>
                  <a:pt x="2920" y="2945"/>
                </a:lnTo>
                <a:lnTo>
                  <a:pt x="2774" y="3018"/>
                </a:lnTo>
                <a:lnTo>
                  <a:pt x="2653" y="3066"/>
                </a:lnTo>
                <a:lnTo>
                  <a:pt x="2531" y="3042"/>
                </a:lnTo>
                <a:lnTo>
                  <a:pt x="2409" y="3018"/>
                </a:lnTo>
                <a:lnTo>
                  <a:pt x="2312" y="2945"/>
                </a:lnTo>
                <a:lnTo>
                  <a:pt x="2215" y="2847"/>
                </a:lnTo>
                <a:lnTo>
                  <a:pt x="2142" y="2750"/>
                </a:lnTo>
                <a:lnTo>
                  <a:pt x="2093" y="2653"/>
                </a:lnTo>
                <a:lnTo>
                  <a:pt x="2044" y="2531"/>
                </a:lnTo>
                <a:lnTo>
                  <a:pt x="2044" y="2434"/>
                </a:lnTo>
                <a:lnTo>
                  <a:pt x="2044" y="2361"/>
                </a:lnTo>
                <a:lnTo>
                  <a:pt x="2117" y="2215"/>
                </a:lnTo>
                <a:lnTo>
                  <a:pt x="2190" y="2069"/>
                </a:lnTo>
                <a:lnTo>
                  <a:pt x="2312" y="1947"/>
                </a:lnTo>
                <a:lnTo>
                  <a:pt x="2409" y="1874"/>
                </a:lnTo>
                <a:lnTo>
                  <a:pt x="2531" y="1825"/>
                </a:lnTo>
                <a:close/>
                <a:moveTo>
                  <a:pt x="15598" y="3285"/>
                </a:moveTo>
                <a:lnTo>
                  <a:pt x="15768" y="3310"/>
                </a:lnTo>
                <a:lnTo>
                  <a:pt x="15598" y="3553"/>
                </a:lnTo>
                <a:lnTo>
                  <a:pt x="15598" y="3285"/>
                </a:lnTo>
                <a:close/>
                <a:moveTo>
                  <a:pt x="16328" y="3310"/>
                </a:moveTo>
                <a:lnTo>
                  <a:pt x="16328" y="3577"/>
                </a:lnTo>
                <a:lnTo>
                  <a:pt x="16352" y="3869"/>
                </a:lnTo>
                <a:lnTo>
                  <a:pt x="16011" y="4234"/>
                </a:lnTo>
                <a:lnTo>
                  <a:pt x="15695" y="4623"/>
                </a:lnTo>
                <a:lnTo>
                  <a:pt x="15549" y="4794"/>
                </a:lnTo>
                <a:lnTo>
                  <a:pt x="15573" y="4526"/>
                </a:lnTo>
                <a:lnTo>
                  <a:pt x="15598" y="4404"/>
                </a:lnTo>
                <a:lnTo>
                  <a:pt x="15695" y="4161"/>
                </a:lnTo>
                <a:lnTo>
                  <a:pt x="15817" y="3918"/>
                </a:lnTo>
                <a:lnTo>
                  <a:pt x="15963" y="3626"/>
                </a:lnTo>
                <a:lnTo>
                  <a:pt x="16133" y="3310"/>
                </a:lnTo>
                <a:close/>
                <a:moveTo>
                  <a:pt x="16425" y="4331"/>
                </a:moveTo>
                <a:lnTo>
                  <a:pt x="16547" y="4940"/>
                </a:lnTo>
                <a:lnTo>
                  <a:pt x="16425" y="4988"/>
                </a:lnTo>
                <a:lnTo>
                  <a:pt x="16328" y="5086"/>
                </a:lnTo>
                <a:lnTo>
                  <a:pt x="16133" y="5280"/>
                </a:lnTo>
                <a:lnTo>
                  <a:pt x="15938" y="5499"/>
                </a:lnTo>
                <a:lnTo>
                  <a:pt x="15817" y="5670"/>
                </a:lnTo>
                <a:lnTo>
                  <a:pt x="15549" y="5986"/>
                </a:lnTo>
                <a:lnTo>
                  <a:pt x="15549" y="5864"/>
                </a:lnTo>
                <a:lnTo>
                  <a:pt x="15598" y="5840"/>
                </a:lnTo>
                <a:lnTo>
                  <a:pt x="15646" y="5791"/>
                </a:lnTo>
                <a:lnTo>
                  <a:pt x="15671" y="5718"/>
                </a:lnTo>
                <a:lnTo>
                  <a:pt x="15671" y="5645"/>
                </a:lnTo>
                <a:lnTo>
                  <a:pt x="15671" y="5475"/>
                </a:lnTo>
                <a:lnTo>
                  <a:pt x="15719" y="5305"/>
                </a:lnTo>
                <a:lnTo>
                  <a:pt x="15792" y="5159"/>
                </a:lnTo>
                <a:lnTo>
                  <a:pt x="15890" y="4988"/>
                </a:lnTo>
                <a:lnTo>
                  <a:pt x="16133" y="4696"/>
                </a:lnTo>
                <a:lnTo>
                  <a:pt x="16352" y="4453"/>
                </a:lnTo>
                <a:lnTo>
                  <a:pt x="16425" y="4331"/>
                </a:lnTo>
                <a:close/>
                <a:moveTo>
                  <a:pt x="16571" y="5280"/>
                </a:moveTo>
                <a:lnTo>
                  <a:pt x="16595" y="5621"/>
                </a:lnTo>
                <a:lnTo>
                  <a:pt x="16595" y="6010"/>
                </a:lnTo>
                <a:lnTo>
                  <a:pt x="16401" y="6108"/>
                </a:lnTo>
                <a:lnTo>
                  <a:pt x="16230" y="6254"/>
                </a:lnTo>
                <a:lnTo>
                  <a:pt x="15914" y="6546"/>
                </a:lnTo>
                <a:lnTo>
                  <a:pt x="15719" y="6740"/>
                </a:lnTo>
                <a:lnTo>
                  <a:pt x="15549" y="6959"/>
                </a:lnTo>
                <a:lnTo>
                  <a:pt x="15549" y="6765"/>
                </a:lnTo>
                <a:lnTo>
                  <a:pt x="15622" y="6619"/>
                </a:lnTo>
                <a:lnTo>
                  <a:pt x="15695" y="6497"/>
                </a:lnTo>
                <a:lnTo>
                  <a:pt x="15841" y="6229"/>
                </a:lnTo>
                <a:lnTo>
                  <a:pt x="16036" y="5962"/>
                </a:lnTo>
                <a:lnTo>
                  <a:pt x="16230" y="5670"/>
                </a:lnTo>
                <a:lnTo>
                  <a:pt x="16449" y="5402"/>
                </a:lnTo>
                <a:lnTo>
                  <a:pt x="16571" y="5280"/>
                </a:lnTo>
                <a:close/>
                <a:moveTo>
                  <a:pt x="5743" y="6716"/>
                </a:moveTo>
                <a:lnTo>
                  <a:pt x="5694" y="6740"/>
                </a:lnTo>
                <a:lnTo>
                  <a:pt x="5621" y="6789"/>
                </a:lnTo>
                <a:lnTo>
                  <a:pt x="5475" y="6935"/>
                </a:lnTo>
                <a:lnTo>
                  <a:pt x="5305" y="7105"/>
                </a:lnTo>
                <a:lnTo>
                  <a:pt x="5086" y="7251"/>
                </a:lnTo>
                <a:lnTo>
                  <a:pt x="4867" y="7373"/>
                </a:lnTo>
                <a:lnTo>
                  <a:pt x="4745" y="7422"/>
                </a:lnTo>
                <a:lnTo>
                  <a:pt x="4648" y="7446"/>
                </a:lnTo>
                <a:lnTo>
                  <a:pt x="4429" y="7446"/>
                </a:lnTo>
                <a:lnTo>
                  <a:pt x="4332" y="7397"/>
                </a:lnTo>
                <a:lnTo>
                  <a:pt x="4259" y="7349"/>
                </a:lnTo>
                <a:lnTo>
                  <a:pt x="4186" y="7251"/>
                </a:lnTo>
                <a:lnTo>
                  <a:pt x="4113" y="7130"/>
                </a:lnTo>
                <a:lnTo>
                  <a:pt x="4064" y="7057"/>
                </a:lnTo>
                <a:lnTo>
                  <a:pt x="3991" y="7032"/>
                </a:lnTo>
                <a:lnTo>
                  <a:pt x="3894" y="7032"/>
                </a:lnTo>
                <a:lnTo>
                  <a:pt x="3821" y="7057"/>
                </a:lnTo>
                <a:lnTo>
                  <a:pt x="3553" y="7227"/>
                </a:lnTo>
                <a:lnTo>
                  <a:pt x="3358" y="7324"/>
                </a:lnTo>
                <a:lnTo>
                  <a:pt x="3188" y="7422"/>
                </a:lnTo>
                <a:lnTo>
                  <a:pt x="3042" y="7470"/>
                </a:lnTo>
                <a:lnTo>
                  <a:pt x="2969" y="7470"/>
                </a:lnTo>
                <a:lnTo>
                  <a:pt x="2896" y="7446"/>
                </a:lnTo>
                <a:lnTo>
                  <a:pt x="2847" y="7422"/>
                </a:lnTo>
                <a:lnTo>
                  <a:pt x="2823" y="7349"/>
                </a:lnTo>
                <a:lnTo>
                  <a:pt x="2799" y="7276"/>
                </a:lnTo>
                <a:lnTo>
                  <a:pt x="2799" y="7178"/>
                </a:lnTo>
                <a:lnTo>
                  <a:pt x="2799" y="7130"/>
                </a:lnTo>
                <a:lnTo>
                  <a:pt x="2774" y="7105"/>
                </a:lnTo>
                <a:lnTo>
                  <a:pt x="2726" y="7081"/>
                </a:lnTo>
                <a:lnTo>
                  <a:pt x="2653" y="7081"/>
                </a:lnTo>
                <a:lnTo>
                  <a:pt x="2604" y="7154"/>
                </a:lnTo>
                <a:lnTo>
                  <a:pt x="2555" y="7373"/>
                </a:lnTo>
                <a:lnTo>
                  <a:pt x="2531" y="7470"/>
                </a:lnTo>
                <a:lnTo>
                  <a:pt x="2531" y="7568"/>
                </a:lnTo>
                <a:lnTo>
                  <a:pt x="2555" y="7665"/>
                </a:lnTo>
                <a:lnTo>
                  <a:pt x="2628" y="7762"/>
                </a:lnTo>
                <a:lnTo>
                  <a:pt x="2701" y="7811"/>
                </a:lnTo>
                <a:lnTo>
                  <a:pt x="2823" y="7860"/>
                </a:lnTo>
                <a:lnTo>
                  <a:pt x="2945" y="7884"/>
                </a:lnTo>
                <a:lnTo>
                  <a:pt x="3091" y="7860"/>
                </a:lnTo>
                <a:lnTo>
                  <a:pt x="3212" y="7835"/>
                </a:lnTo>
                <a:lnTo>
                  <a:pt x="3358" y="7787"/>
                </a:lnTo>
                <a:lnTo>
                  <a:pt x="3602" y="7665"/>
                </a:lnTo>
                <a:lnTo>
                  <a:pt x="3845" y="7519"/>
                </a:lnTo>
                <a:lnTo>
                  <a:pt x="3942" y="7641"/>
                </a:lnTo>
                <a:lnTo>
                  <a:pt x="4040" y="7714"/>
                </a:lnTo>
                <a:lnTo>
                  <a:pt x="4137" y="7787"/>
                </a:lnTo>
                <a:lnTo>
                  <a:pt x="4259" y="7835"/>
                </a:lnTo>
                <a:lnTo>
                  <a:pt x="4356" y="7860"/>
                </a:lnTo>
                <a:lnTo>
                  <a:pt x="4478" y="7860"/>
                </a:lnTo>
                <a:lnTo>
                  <a:pt x="4745" y="7835"/>
                </a:lnTo>
                <a:lnTo>
                  <a:pt x="4989" y="7762"/>
                </a:lnTo>
                <a:lnTo>
                  <a:pt x="5232" y="7641"/>
                </a:lnTo>
                <a:lnTo>
                  <a:pt x="5475" y="7495"/>
                </a:lnTo>
                <a:lnTo>
                  <a:pt x="5694" y="7324"/>
                </a:lnTo>
                <a:lnTo>
                  <a:pt x="5816" y="7470"/>
                </a:lnTo>
                <a:lnTo>
                  <a:pt x="5962" y="7592"/>
                </a:lnTo>
                <a:lnTo>
                  <a:pt x="6132" y="7665"/>
                </a:lnTo>
                <a:lnTo>
                  <a:pt x="6327" y="7738"/>
                </a:lnTo>
                <a:lnTo>
                  <a:pt x="6741" y="7738"/>
                </a:lnTo>
                <a:lnTo>
                  <a:pt x="6862" y="7689"/>
                </a:lnTo>
                <a:lnTo>
                  <a:pt x="6984" y="7641"/>
                </a:lnTo>
                <a:lnTo>
                  <a:pt x="7106" y="7592"/>
                </a:lnTo>
                <a:lnTo>
                  <a:pt x="7300" y="7422"/>
                </a:lnTo>
                <a:lnTo>
                  <a:pt x="7422" y="7568"/>
                </a:lnTo>
                <a:lnTo>
                  <a:pt x="7592" y="7665"/>
                </a:lnTo>
                <a:lnTo>
                  <a:pt x="7787" y="7714"/>
                </a:lnTo>
                <a:lnTo>
                  <a:pt x="7982" y="7738"/>
                </a:lnTo>
                <a:lnTo>
                  <a:pt x="8201" y="7714"/>
                </a:lnTo>
                <a:lnTo>
                  <a:pt x="8395" y="7665"/>
                </a:lnTo>
                <a:lnTo>
                  <a:pt x="8590" y="7568"/>
                </a:lnTo>
                <a:lnTo>
                  <a:pt x="8785" y="7446"/>
                </a:lnTo>
                <a:lnTo>
                  <a:pt x="8931" y="7568"/>
                </a:lnTo>
                <a:lnTo>
                  <a:pt x="9101" y="7665"/>
                </a:lnTo>
                <a:lnTo>
                  <a:pt x="9271" y="7738"/>
                </a:lnTo>
                <a:lnTo>
                  <a:pt x="9466" y="7787"/>
                </a:lnTo>
                <a:lnTo>
                  <a:pt x="9636" y="7787"/>
                </a:lnTo>
                <a:lnTo>
                  <a:pt x="9806" y="7762"/>
                </a:lnTo>
                <a:lnTo>
                  <a:pt x="9977" y="7714"/>
                </a:lnTo>
                <a:lnTo>
                  <a:pt x="10098" y="7616"/>
                </a:lnTo>
                <a:lnTo>
                  <a:pt x="10196" y="7714"/>
                </a:lnTo>
                <a:lnTo>
                  <a:pt x="10293" y="7787"/>
                </a:lnTo>
                <a:lnTo>
                  <a:pt x="10415" y="7860"/>
                </a:lnTo>
                <a:lnTo>
                  <a:pt x="10536" y="7908"/>
                </a:lnTo>
                <a:lnTo>
                  <a:pt x="10658" y="7957"/>
                </a:lnTo>
                <a:lnTo>
                  <a:pt x="10780" y="7957"/>
                </a:lnTo>
                <a:lnTo>
                  <a:pt x="10901" y="7908"/>
                </a:lnTo>
                <a:lnTo>
                  <a:pt x="10999" y="7860"/>
                </a:lnTo>
                <a:lnTo>
                  <a:pt x="11120" y="7811"/>
                </a:lnTo>
                <a:lnTo>
                  <a:pt x="11193" y="7714"/>
                </a:lnTo>
                <a:lnTo>
                  <a:pt x="11364" y="7543"/>
                </a:lnTo>
                <a:lnTo>
                  <a:pt x="11607" y="7689"/>
                </a:lnTo>
                <a:lnTo>
                  <a:pt x="11729" y="7762"/>
                </a:lnTo>
                <a:lnTo>
                  <a:pt x="11850" y="7811"/>
                </a:lnTo>
                <a:lnTo>
                  <a:pt x="11972" y="7835"/>
                </a:lnTo>
                <a:lnTo>
                  <a:pt x="12094" y="7835"/>
                </a:lnTo>
                <a:lnTo>
                  <a:pt x="12191" y="7811"/>
                </a:lnTo>
                <a:lnTo>
                  <a:pt x="12288" y="7738"/>
                </a:lnTo>
                <a:lnTo>
                  <a:pt x="12410" y="7835"/>
                </a:lnTo>
                <a:lnTo>
                  <a:pt x="12556" y="7884"/>
                </a:lnTo>
                <a:lnTo>
                  <a:pt x="12726" y="7908"/>
                </a:lnTo>
                <a:lnTo>
                  <a:pt x="12872" y="7884"/>
                </a:lnTo>
                <a:lnTo>
                  <a:pt x="13018" y="7860"/>
                </a:lnTo>
                <a:lnTo>
                  <a:pt x="13164" y="7762"/>
                </a:lnTo>
                <a:lnTo>
                  <a:pt x="13262" y="7665"/>
                </a:lnTo>
                <a:lnTo>
                  <a:pt x="13335" y="7519"/>
                </a:lnTo>
                <a:lnTo>
                  <a:pt x="13335" y="7470"/>
                </a:lnTo>
                <a:lnTo>
                  <a:pt x="13335" y="7446"/>
                </a:lnTo>
                <a:lnTo>
                  <a:pt x="13286" y="7422"/>
                </a:lnTo>
                <a:lnTo>
                  <a:pt x="13262" y="7422"/>
                </a:lnTo>
                <a:lnTo>
                  <a:pt x="13043" y="7470"/>
                </a:lnTo>
                <a:lnTo>
                  <a:pt x="12775" y="7543"/>
                </a:lnTo>
                <a:lnTo>
                  <a:pt x="12653" y="7543"/>
                </a:lnTo>
                <a:lnTo>
                  <a:pt x="12532" y="7519"/>
                </a:lnTo>
                <a:lnTo>
                  <a:pt x="12459" y="7470"/>
                </a:lnTo>
                <a:lnTo>
                  <a:pt x="12434" y="7422"/>
                </a:lnTo>
                <a:lnTo>
                  <a:pt x="12410" y="7373"/>
                </a:lnTo>
                <a:lnTo>
                  <a:pt x="12386" y="7300"/>
                </a:lnTo>
                <a:lnTo>
                  <a:pt x="12337" y="7251"/>
                </a:lnTo>
                <a:lnTo>
                  <a:pt x="12288" y="7203"/>
                </a:lnTo>
                <a:lnTo>
                  <a:pt x="12167" y="7203"/>
                </a:lnTo>
                <a:lnTo>
                  <a:pt x="12118" y="7251"/>
                </a:lnTo>
                <a:lnTo>
                  <a:pt x="12094" y="7300"/>
                </a:lnTo>
                <a:lnTo>
                  <a:pt x="12069" y="7373"/>
                </a:lnTo>
                <a:lnTo>
                  <a:pt x="12069" y="7422"/>
                </a:lnTo>
                <a:lnTo>
                  <a:pt x="12045" y="7470"/>
                </a:lnTo>
                <a:lnTo>
                  <a:pt x="12021" y="7495"/>
                </a:lnTo>
                <a:lnTo>
                  <a:pt x="11899" y="7495"/>
                </a:lnTo>
                <a:lnTo>
                  <a:pt x="11777" y="7446"/>
                </a:lnTo>
                <a:lnTo>
                  <a:pt x="11583" y="7300"/>
                </a:lnTo>
                <a:lnTo>
                  <a:pt x="11461" y="7178"/>
                </a:lnTo>
                <a:lnTo>
                  <a:pt x="11388" y="7154"/>
                </a:lnTo>
                <a:lnTo>
                  <a:pt x="11339" y="7130"/>
                </a:lnTo>
                <a:lnTo>
                  <a:pt x="11266" y="7154"/>
                </a:lnTo>
                <a:lnTo>
                  <a:pt x="11218" y="7178"/>
                </a:lnTo>
                <a:lnTo>
                  <a:pt x="11047" y="7397"/>
                </a:lnTo>
                <a:lnTo>
                  <a:pt x="10926" y="7495"/>
                </a:lnTo>
                <a:lnTo>
                  <a:pt x="10804" y="7543"/>
                </a:lnTo>
                <a:lnTo>
                  <a:pt x="10707" y="7568"/>
                </a:lnTo>
                <a:lnTo>
                  <a:pt x="10609" y="7568"/>
                </a:lnTo>
                <a:lnTo>
                  <a:pt x="10536" y="7519"/>
                </a:lnTo>
                <a:lnTo>
                  <a:pt x="10463" y="7422"/>
                </a:lnTo>
                <a:lnTo>
                  <a:pt x="10390" y="7324"/>
                </a:lnTo>
                <a:lnTo>
                  <a:pt x="10342" y="7178"/>
                </a:lnTo>
                <a:lnTo>
                  <a:pt x="10342" y="7105"/>
                </a:lnTo>
                <a:lnTo>
                  <a:pt x="10293" y="7032"/>
                </a:lnTo>
                <a:lnTo>
                  <a:pt x="10244" y="7008"/>
                </a:lnTo>
                <a:lnTo>
                  <a:pt x="10196" y="6984"/>
                </a:lnTo>
                <a:lnTo>
                  <a:pt x="10123" y="6984"/>
                </a:lnTo>
                <a:lnTo>
                  <a:pt x="10074" y="7008"/>
                </a:lnTo>
                <a:lnTo>
                  <a:pt x="10025" y="7057"/>
                </a:lnTo>
                <a:lnTo>
                  <a:pt x="9977" y="7130"/>
                </a:lnTo>
                <a:lnTo>
                  <a:pt x="9952" y="7227"/>
                </a:lnTo>
                <a:lnTo>
                  <a:pt x="9904" y="7300"/>
                </a:lnTo>
                <a:lnTo>
                  <a:pt x="9831" y="7349"/>
                </a:lnTo>
                <a:lnTo>
                  <a:pt x="9782" y="7397"/>
                </a:lnTo>
                <a:lnTo>
                  <a:pt x="9709" y="7422"/>
                </a:lnTo>
                <a:lnTo>
                  <a:pt x="9636" y="7422"/>
                </a:lnTo>
                <a:lnTo>
                  <a:pt x="9466" y="7397"/>
                </a:lnTo>
                <a:lnTo>
                  <a:pt x="9320" y="7349"/>
                </a:lnTo>
                <a:lnTo>
                  <a:pt x="9174" y="7251"/>
                </a:lnTo>
                <a:lnTo>
                  <a:pt x="9028" y="7154"/>
                </a:lnTo>
                <a:lnTo>
                  <a:pt x="8906" y="7032"/>
                </a:lnTo>
                <a:lnTo>
                  <a:pt x="8858" y="6984"/>
                </a:lnTo>
                <a:lnTo>
                  <a:pt x="8687" y="6984"/>
                </a:lnTo>
                <a:lnTo>
                  <a:pt x="8639" y="7032"/>
                </a:lnTo>
                <a:lnTo>
                  <a:pt x="8517" y="7130"/>
                </a:lnTo>
                <a:lnTo>
                  <a:pt x="8371" y="7227"/>
                </a:lnTo>
                <a:lnTo>
                  <a:pt x="8201" y="7300"/>
                </a:lnTo>
                <a:lnTo>
                  <a:pt x="8030" y="7349"/>
                </a:lnTo>
                <a:lnTo>
                  <a:pt x="7860" y="7349"/>
                </a:lnTo>
                <a:lnTo>
                  <a:pt x="7787" y="7324"/>
                </a:lnTo>
                <a:lnTo>
                  <a:pt x="7738" y="7300"/>
                </a:lnTo>
                <a:lnTo>
                  <a:pt x="7665" y="7251"/>
                </a:lnTo>
                <a:lnTo>
                  <a:pt x="7641" y="7178"/>
                </a:lnTo>
                <a:lnTo>
                  <a:pt x="7592" y="7105"/>
                </a:lnTo>
                <a:lnTo>
                  <a:pt x="7592" y="7008"/>
                </a:lnTo>
                <a:lnTo>
                  <a:pt x="7568" y="6935"/>
                </a:lnTo>
                <a:lnTo>
                  <a:pt x="7544" y="6886"/>
                </a:lnTo>
                <a:lnTo>
                  <a:pt x="7495" y="6838"/>
                </a:lnTo>
                <a:lnTo>
                  <a:pt x="7446" y="6813"/>
                </a:lnTo>
                <a:lnTo>
                  <a:pt x="7398" y="6789"/>
                </a:lnTo>
                <a:lnTo>
                  <a:pt x="7325" y="6789"/>
                </a:lnTo>
                <a:lnTo>
                  <a:pt x="7276" y="6813"/>
                </a:lnTo>
                <a:lnTo>
                  <a:pt x="7227" y="6862"/>
                </a:lnTo>
                <a:lnTo>
                  <a:pt x="7057" y="7057"/>
                </a:lnTo>
                <a:lnTo>
                  <a:pt x="6960" y="7154"/>
                </a:lnTo>
                <a:lnTo>
                  <a:pt x="6862" y="7251"/>
                </a:lnTo>
                <a:lnTo>
                  <a:pt x="6741" y="7300"/>
                </a:lnTo>
                <a:lnTo>
                  <a:pt x="6619" y="7324"/>
                </a:lnTo>
                <a:lnTo>
                  <a:pt x="6473" y="7324"/>
                </a:lnTo>
                <a:lnTo>
                  <a:pt x="6351" y="7300"/>
                </a:lnTo>
                <a:lnTo>
                  <a:pt x="6230" y="7251"/>
                </a:lnTo>
                <a:lnTo>
                  <a:pt x="6108" y="7178"/>
                </a:lnTo>
                <a:lnTo>
                  <a:pt x="6035" y="7057"/>
                </a:lnTo>
                <a:lnTo>
                  <a:pt x="5986" y="6935"/>
                </a:lnTo>
                <a:lnTo>
                  <a:pt x="5986" y="6886"/>
                </a:lnTo>
                <a:lnTo>
                  <a:pt x="5962" y="6838"/>
                </a:lnTo>
                <a:lnTo>
                  <a:pt x="5913" y="6789"/>
                </a:lnTo>
                <a:lnTo>
                  <a:pt x="5865" y="6740"/>
                </a:lnTo>
                <a:lnTo>
                  <a:pt x="5792" y="6716"/>
                </a:lnTo>
                <a:close/>
                <a:moveTo>
                  <a:pt x="16595" y="6302"/>
                </a:moveTo>
                <a:lnTo>
                  <a:pt x="16547" y="7081"/>
                </a:lnTo>
                <a:lnTo>
                  <a:pt x="16401" y="7203"/>
                </a:lnTo>
                <a:lnTo>
                  <a:pt x="16279" y="7349"/>
                </a:lnTo>
                <a:lnTo>
                  <a:pt x="16011" y="7665"/>
                </a:lnTo>
                <a:lnTo>
                  <a:pt x="15792" y="7908"/>
                </a:lnTo>
                <a:lnTo>
                  <a:pt x="15573" y="8200"/>
                </a:lnTo>
                <a:lnTo>
                  <a:pt x="15573" y="7689"/>
                </a:lnTo>
                <a:lnTo>
                  <a:pt x="15573" y="7665"/>
                </a:lnTo>
                <a:lnTo>
                  <a:pt x="15671" y="7470"/>
                </a:lnTo>
                <a:lnTo>
                  <a:pt x="15768" y="7276"/>
                </a:lnTo>
                <a:lnTo>
                  <a:pt x="16011" y="6935"/>
                </a:lnTo>
                <a:lnTo>
                  <a:pt x="16303" y="6619"/>
                </a:lnTo>
                <a:lnTo>
                  <a:pt x="16595" y="6302"/>
                </a:lnTo>
                <a:close/>
                <a:moveTo>
                  <a:pt x="16547" y="7592"/>
                </a:moveTo>
                <a:lnTo>
                  <a:pt x="16522" y="8663"/>
                </a:lnTo>
                <a:lnTo>
                  <a:pt x="16425" y="8711"/>
                </a:lnTo>
                <a:lnTo>
                  <a:pt x="16328" y="8760"/>
                </a:lnTo>
                <a:lnTo>
                  <a:pt x="16157" y="8930"/>
                </a:lnTo>
                <a:lnTo>
                  <a:pt x="15841" y="9271"/>
                </a:lnTo>
                <a:lnTo>
                  <a:pt x="15719" y="9417"/>
                </a:lnTo>
                <a:lnTo>
                  <a:pt x="15573" y="9612"/>
                </a:lnTo>
                <a:lnTo>
                  <a:pt x="15573" y="8882"/>
                </a:lnTo>
                <a:lnTo>
                  <a:pt x="15671" y="8857"/>
                </a:lnTo>
                <a:lnTo>
                  <a:pt x="15744" y="8784"/>
                </a:lnTo>
                <a:lnTo>
                  <a:pt x="15890" y="8517"/>
                </a:lnTo>
                <a:lnTo>
                  <a:pt x="16060" y="8273"/>
                </a:lnTo>
                <a:lnTo>
                  <a:pt x="16401" y="7811"/>
                </a:lnTo>
                <a:lnTo>
                  <a:pt x="16547" y="7592"/>
                </a:lnTo>
                <a:close/>
                <a:moveTo>
                  <a:pt x="9734" y="9149"/>
                </a:moveTo>
                <a:lnTo>
                  <a:pt x="9661" y="9174"/>
                </a:lnTo>
                <a:lnTo>
                  <a:pt x="9588" y="9198"/>
                </a:lnTo>
                <a:lnTo>
                  <a:pt x="9539" y="9247"/>
                </a:lnTo>
                <a:lnTo>
                  <a:pt x="9466" y="9368"/>
                </a:lnTo>
                <a:lnTo>
                  <a:pt x="9442" y="9490"/>
                </a:lnTo>
                <a:lnTo>
                  <a:pt x="9320" y="9587"/>
                </a:lnTo>
                <a:lnTo>
                  <a:pt x="9174" y="9660"/>
                </a:lnTo>
                <a:lnTo>
                  <a:pt x="9052" y="9685"/>
                </a:lnTo>
                <a:lnTo>
                  <a:pt x="8882" y="9685"/>
                </a:lnTo>
                <a:lnTo>
                  <a:pt x="8785" y="9660"/>
                </a:lnTo>
                <a:lnTo>
                  <a:pt x="8736" y="9636"/>
                </a:lnTo>
                <a:lnTo>
                  <a:pt x="8687" y="9587"/>
                </a:lnTo>
                <a:lnTo>
                  <a:pt x="8663" y="9539"/>
                </a:lnTo>
                <a:lnTo>
                  <a:pt x="8663" y="9441"/>
                </a:lnTo>
                <a:lnTo>
                  <a:pt x="8639" y="9368"/>
                </a:lnTo>
                <a:lnTo>
                  <a:pt x="8590" y="9320"/>
                </a:lnTo>
                <a:lnTo>
                  <a:pt x="8517" y="9295"/>
                </a:lnTo>
                <a:lnTo>
                  <a:pt x="8444" y="9271"/>
                </a:lnTo>
                <a:lnTo>
                  <a:pt x="8395" y="9295"/>
                </a:lnTo>
                <a:lnTo>
                  <a:pt x="8322" y="9344"/>
                </a:lnTo>
                <a:lnTo>
                  <a:pt x="8274" y="9417"/>
                </a:lnTo>
                <a:lnTo>
                  <a:pt x="8249" y="9466"/>
                </a:lnTo>
                <a:lnTo>
                  <a:pt x="8201" y="9514"/>
                </a:lnTo>
                <a:lnTo>
                  <a:pt x="8079" y="9587"/>
                </a:lnTo>
                <a:lnTo>
                  <a:pt x="7933" y="9612"/>
                </a:lnTo>
                <a:lnTo>
                  <a:pt x="7738" y="9636"/>
                </a:lnTo>
                <a:lnTo>
                  <a:pt x="7568" y="9636"/>
                </a:lnTo>
                <a:lnTo>
                  <a:pt x="7422" y="9587"/>
                </a:lnTo>
                <a:lnTo>
                  <a:pt x="7325" y="9514"/>
                </a:lnTo>
                <a:lnTo>
                  <a:pt x="7276" y="9466"/>
                </a:lnTo>
                <a:lnTo>
                  <a:pt x="7252" y="9417"/>
                </a:lnTo>
                <a:lnTo>
                  <a:pt x="7252" y="9344"/>
                </a:lnTo>
                <a:lnTo>
                  <a:pt x="7227" y="9295"/>
                </a:lnTo>
                <a:lnTo>
                  <a:pt x="7179" y="9247"/>
                </a:lnTo>
                <a:lnTo>
                  <a:pt x="7130" y="9222"/>
                </a:lnTo>
                <a:lnTo>
                  <a:pt x="7081" y="9198"/>
                </a:lnTo>
                <a:lnTo>
                  <a:pt x="7008" y="9198"/>
                </a:lnTo>
                <a:lnTo>
                  <a:pt x="6960" y="9222"/>
                </a:lnTo>
                <a:lnTo>
                  <a:pt x="6887" y="9247"/>
                </a:lnTo>
                <a:lnTo>
                  <a:pt x="6765" y="9417"/>
                </a:lnTo>
                <a:lnTo>
                  <a:pt x="6643" y="9563"/>
                </a:lnTo>
                <a:lnTo>
                  <a:pt x="6570" y="9636"/>
                </a:lnTo>
                <a:lnTo>
                  <a:pt x="6449" y="9685"/>
                </a:lnTo>
                <a:lnTo>
                  <a:pt x="6327" y="9733"/>
                </a:lnTo>
                <a:lnTo>
                  <a:pt x="6205" y="9758"/>
                </a:lnTo>
                <a:lnTo>
                  <a:pt x="6084" y="9758"/>
                </a:lnTo>
                <a:lnTo>
                  <a:pt x="6035" y="9733"/>
                </a:lnTo>
                <a:lnTo>
                  <a:pt x="5986" y="9709"/>
                </a:lnTo>
                <a:lnTo>
                  <a:pt x="5962" y="9660"/>
                </a:lnTo>
                <a:lnTo>
                  <a:pt x="5938" y="9612"/>
                </a:lnTo>
                <a:lnTo>
                  <a:pt x="5938" y="9514"/>
                </a:lnTo>
                <a:lnTo>
                  <a:pt x="5962" y="9441"/>
                </a:lnTo>
                <a:lnTo>
                  <a:pt x="5962" y="9344"/>
                </a:lnTo>
                <a:lnTo>
                  <a:pt x="5938" y="9271"/>
                </a:lnTo>
                <a:lnTo>
                  <a:pt x="5865" y="9198"/>
                </a:lnTo>
                <a:lnTo>
                  <a:pt x="5792" y="9174"/>
                </a:lnTo>
                <a:lnTo>
                  <a:pt x="5646" y="9174"/>
                </a:lnTo>
                <a:lnTo>
                  <a:pt x="5573" y="9247"/>
                </a:lnTo>
                <a:lnTo>
                  <a:pt x="5548" y="9320"/>
                </a:lnTo>
                <a:lnTo>
                  <a:pt x="5500" y="9417"/>
                </a:lnTo>
                <a:lnTo>
                  <a:pt x="5451" y="9490"/>
                </a:lnTo>
                <a:lnTo>
                  <a:pt x="5378" y="9587"/>
                </a:lnTo>
                <a:lnTo>
                  <a:pt x="5305" y="9636"/>
                </a:lnTo>
                <a:lnTo>
                  <a:pt x="5183" y="9685"/>
                </a:lnTo>
                <a:lnTo>
                  <a:pt x="5086" y="9733"/>
                </a:lnTo>
                <a:lnTo>
                  <a:pt x="4843" y="9782"/>
                </a:lnTo>
                <a:lnTo>
                  <a:pt x="4624" y="9782"/>
                </a:lnTo>
                <a:lnTo>
                  <a:pt x="4502" y="9733"/>
                </a:lnTo>
                <a:lnTo>
                  <a:pt x="4405" y="9709"/>
                </a:lnTo>
                <a:lnTo>
                  <a:pt x="4332" y="9636"/>
                </a:lnTo>
                <a:lnTo>
                  <a:pt x="4259" y="9587"/>
                </a:lnTo>
                <a:lnTo>
                  <a:pt x="4210" y="9490"/>
                </a:lnTo>
                <a:lnTo>
                  <a:pt x="4161" y="9393"/>
                </a:lnTo>
                <a:lnTo>
                  <a:pt x="4161" y="9344"/>
                </a:lnTo>
                <a:lnTo>
                  <a:pt x="4137" y="9295"/>
                </a:lnTo>
                <a:lnTo>
                  <a:pt x="4040" y="9247"/>
                </a:lnTo>
                <a:lnTo>
                  <a:pt x="3942" y="9222"/>
                </a:lnTo>
                <a:lnTo>
                  <a:pt x="3869" y="9247"/>
                </a:lnTo>
                <a:lnTo>
                  <a:pt x="3602" y="9417"/>
                </a:lnTo>
                <a:lnTo>
                  <a:pt x="3407" y="9539"/>
                </a:lnTo>
                <a:lnTo>
                  <a:pt x="3212" y="9660"/>
                </a:lnTo>
                <a:lnTo>
                  <a:pt x="3018" y="9733"/>
                </a:lnTo>
                <a:lnTo>
                  <a:pt x="2872" y="9733"/>
                </a:lnTo>
                <a:lnTo>
                  <a:pt x="2823" y="9709"/>
                </a:lnTo>
                <a:lnTo>
                  <a:pt x="2774" y="9660"/>
                </a:lnTo>
                <a:lnTo>
                  <a:pt x="2774" y="9587"/>
                </a:lnTo>
                <a:lnTo>
                  <a:pt x="2774" y="9490"/>
                </a:lnTo>
                <a:lnTo>
                  <a:pt x="2774" y="9417"/>
                </a:lnTo>
                <a:lnTo>
                  <a:pt x="2750" y="9368"/>
                </a:lnTo>
                <a:lnTo>
                  <a:pt x="2726" y="9344"/>
                </a:lnTo>
                <a:lnTo>
                  <a:pt x="2677" y="9320"/>
                </a:lnTo>
                <a:lnTo>
                  <a:pt x="2653" y="9295"/>
                </a:lnTo>
                <a:lnTo>
                  <a:pt x="2604" y="9320"/>
                </a:lnTo>
                <a:lnTo>
                  <a:pt x="2555" y="9320"/>
                </a:lnTo>
                <a:lnTo>
                  <a:pt x="2507" y="9368"/>
                </a:lnTo>
                <a:lnTo>
                  <a:pt x="2458" y="9490"/>
                </a:lnTo>
                <a:lnTo>
                  <a:pt x="2434" y="9612"/>
                </a:lnTo>
                <a:lnTo>
                  <a:pt x="2434" y="9733"/>
                </a:lnTo>
                <a:lnTo>
                  <a:pt x="2458" y="9831"/>
                </a:lnTo>
                <a:lnTo>
                  <a:pt x="2531" y="9928"/>
                </a:lnTo>
                <a:lnTo>
                  <a:pt x="2604" y="10025"/>
                </a:lnTo>
                <a:lnTo>
                  <a:pt x="2726" y="10098"/>
                </a:lnTo>
                <a:lnTo>
                  <a:pt x="2847" y="10147"/>
                </a:lnTo>
                <a:lnTo>
                  <a:pt x="2969" y="10171"/>
                </a:lnTo>
                <a:lnTo>
                  <a:pt x="3115" y="10147"/>
                </a:lnTo>
                <a:lnTo>
                  <a:pt x="3237" y="10123"/>
                </a:lnTo>
                <a:lnTo>
                  <a:pt x="3358" y="10074"/>
                </a:lnTo>
                <a:lnTo>
                  <a:pt x="3626" y="9928"/>
                </a:lnTo>
                <a:lnTo>
                  <a:pt x="3845" y="9758"/>
                </a:lnTo>
                <a:lnTo>
                  <a:pt x="3918" y="9855"/>
                </a:lnTo>
                <a:lnTo>
                  <a:pt x="3991" y="9952"/>
                </a:lnTo>
                <a:lnTo>
                  <a:pt x="4088" y="10025"/>
                </a:lnTo>
                <a:lnTo>
                  <a:pt x="4186" y="10074"/>
                </a:lnTo>
                <a:lnTo>
                  <a:pt x="4429" y="10171"/>
                </a:lnTo>
                <a:lnTo>
                  <a:pt x="4672" y="10196"/>
                </a:lnTo>
                <a:lnTo>
                  <a:pt x="4940" y="10196"/>
                </a:lnTo>
                <a:lnTo>
                  <a:pt x="5208" y="10147"/>
                </a:lnTo>
                <a:lnTo>
                  <a:pt x="5427" y="10050"/>
                </a:lnTo>
                <a:lnTo>
                  <a:pt x="5646" y="9928"/>
                </a:lnTo>
                <a:lnTo>
                  <a:pt x="5743" y="10001"/>
                </a:lnTo>
                <a:lnTo>
                  <a:pt x="5840" y="10098"/>
                </a:lnTo>
                <a:lnTo>
                  <a:pt x="5986" y="10147"/>
                </a:lnTo>
                <a:lnTo>
                  <a:pt x="6132" y="10196"/>
                </a:lnTo>
                <a:lnTo>
                  <a:pt x="6278" y="10220"/>
                </a:lnTo>
                <a:lnTo>
                  <a:pt x="6424" y="10196"/>
                </a:lnTo>
                <a:lnTo>
                  <a:pt x="6546" y="10171"/>
                </a:lnTo>
                <a:lnTo>
                  <a:pt x="6643" y="10123"/>
                </a:lnTo>
                <a:lnTo>
                  <a:pt x="6741" y="10050"/>
                </a:lnTo>
                <a:lnTo>
                  <a:pt x="6838" y="9977"/>
                </a:lnTo>
                <a:lnTo>
                  <a:pt x="7008" y="9782"/>
                </a:lnTo>
                <a:lnTo>
                  <a:pt x="7130" y="9879"/>
                </a:lnTo>
                <a:lnTo>
                  <a:pt x="7300" y="9977"/>
                </a:lnTo>
                <a:lnTo>
                  <a:pt x="7471" y="10025"/>
                </a:lnTo>
                <a:lnTo>
                  <a:pt x="7665" y="10050"/>
                </a:lnTo>
                <a:lnTo>
                  <a:pt x="7860" y="10050"/>
                </a:lnTo>
                <a:lnTo>
                  <a:pt x="8030" y="10025"/>
                </a:lnTo>
                <a:lnTo>
                  <a:pt x="8225" y="9952"/>
                </a:lnTo>
                <a:lnTo>
                  <a:pt x="8371" y="9879"/>
                </a:lnTo>
                <a:lnTo>
                  <a:pt x="8493" y="9977"/>
                </a:lnTo>
                <a:lnTo>
                  <a:pt x="8639" y="10025"/>
                </a:lnTo>
                <a:lnTo>
                  <a:pt x="8785" y="10074"/>
                </a:lnTo>
                <a:lnTo>
                  <a:pt x="8955" y="10074"/>
                </a:lnTo>
                <a:lnTo>
                  <a:pt x="9125" y="10050"/>
                </a:lnTo>
                <a:lnTo>
                  <a:pt x="9320" y="10001"/>
                </a:lnTo>
                <a:lnTo>
                  <a:pt x="9466" y="9928"/>
                </a:lnTo>
                <a:lnTo>
                  <a:pt x="9636" y="9831"/>
                </a:lnTo>
                <a:lnTo>
                  <a:pt x="9734" y="9904"/>
                </a:lnTo>
                <a:lnTo>
                  <a:pt x="9855" y="9952"/>
                </a:lnTo>
                <a:lnTo>
                  <a:pt x="10001" y="9977"/>
                </a:lnTo>
                <a:lnTo>
                  <a:pt x="10147" y="10001"/>
                </a:lnTo>
                <a:lnTo>
                  <a:pt x="10293" y="10001"/>
                </a:lnTo>
                <a:lnTo>
                  <a:pt x="10439" y="9977"/>
                </a:lnTo>
                <a:lnTo>
                  <a:pt x="10561" y="9928"/>
                </a:lnTo>
                <a:lnTo>
                  <a:pt x="10682" y="9855"/>
                </a:lnTo>
                <a:lnTo>
                  <a:pt x="10780" y="9952"/>
                </a:lnTo>
                <a:lnTo>
                  <a:pt x="10901" y="10001"/>
                </a:lnTo>
                <a:lnTo>
                  <a:pt x="11193" y="10001"/>
                </a:lnTo>
                <a:lnTo>
                  <a:pt x="11339" y="9952"/>
                </a:lnTo>
                <a:lnTo>
                  <a:pt x="11510" y="9904"/>
                </a:lnTo>
                <a:lnTo>
                  <a:pt x="11656" y="9831"/>
                </a:lnTo>
                <a:lnTo>
                  <a:pt x="11802" y="9733"/>
                </a:lnTo>
                <a:lnTo>
                  <a:pt x="11850" y="9806"/>
                </a:lnTo>
                <a:lnTo>
                  <a:pt x="11923" y="9855"/>
                </a:lnTo>
                <a:lnTo>
                  <a:pt x="12069" y="9928"/>
                </a:lnTo>
                <a:lnTo>
                  <a:pt x="12240" y="9952"/>
                </a:lnTo>
                <a:lnTo>
                  <a:pt x="12434" y="9952"/>
                </a:lnTo>
                <a:lnTo>
                  <a:pt x="12629" y="9904"/>
                </a:lnTo>
                <a:lnTo>
                  <a:pt x="12824" y="9831"/>
                </a:lnTo>
                <a:lnTo>
                  <a:pt x="13018" y="9758"/>
                </a:lnTo>
                <a:lnTo>
                  <a:pt x="13164" y="9660"/>
                </a:lnTo>
                <a:lnTo>
                  <a:pt x="13237" y="9612"/>
                </a:lnTo>
                <a:lnTo>
                  <a:pt x="13262" y="9539"/>
                </a:lnTo>
                <a:lnTo>
                  <a:pt x="13262" y="9466"/>
                </a:lnTo>
                <a:lnTo>
                  <a:pt x="13237" y="9393"/>
                </a:lnTo>
                <a:lnTo>
                  <a:pt x="13189" y="9344"/>
                </a:lnTo>
                <a:lnTo>
                  <a:pt x="13116" y="9320"/>
                </a:lnTo>
                <a:lnTo>
                  <a:pt x="13067" y="9320"/>
                </a:lnTo>
                <a:lnTo>
                  <a:pt x="12994" y="9344"/>
                </a:lnTo>
                <a:lnTo>
                  <a:pt x="12775" y="9466"/>
                </a:lnTo>
                <a:lnTo>
                  <a:pt x="12605" y="9539"/>
                </a:lnTo>
                <a:lnTo>
                  <a:pt x="12459" y="9587"/>
                </a:lnTo>
                <a:lnTo>
                  <a:pt x="12288" y="9612"/>
                </a:lnTo>
                <a:lnTo>
                  <a:pt x="12167" y="9612"/>
                </a:lnTo>
                <a:lnTo>
                  <a:pt x="12118" y="9587"/>
                </a:lnTo>
                <a:lnTo>
                  <a:pt x="12094" y="9539"/>
                </a:lnTo>
                <a:lnTo>
                  <a:pt x="12069" y="9490"/>
                </a:lnTo>
                <a:lnTo>
                  <a:pt x="12069" y="9417"/>
                </a:lnTo>
                <a:lnTo>
                  <a:pt x="12069" y="9368"/>
                </a:lnTo>
                <a:lnTo>
                  <a:pt x="12045" y="9295"/>
                </a:lnTo>
                <a:lnTo>
                  <a:pt x="12021" y="9247"/>
                </a:lnTo>
                <a:lnTo>
                  <a:pt x="11972" y="9222"/>
                </a:lnTo>
                <a:lnTo>
                  <a:pt x="11875" y="9222"/>
                </a:lnTo>
                <a:lnTo>
                  <a:pt x="11826" y="9247"/>
                </a:lnTo>
                <a:lnTo>
                  <a:pt x="11777" y="9295"/>
                </a:lnTo>
                <a:lnTo>
                  <a:pt x="11704" y="9393"/>
                </a:lnTo>
                <a:lnTo>
                  <a:pt x="11583" y="9490"/>
                </a:lnTo>
                <a:lnTo>
                  <a:pt x="11437" y="9587"/>
                </a:lnTo>
                <a:lnTo>
                  <a:pt x="11266" y="9660"/>
                </a:lnTo>
                <a:lnTo>
                  <a:pt x="11120" y="9709"/>
                </a:lnTo>
                <a:lnTo>
                  <a:pt x="11072" y="9709"/>
                </a:lnTo>
                <a:lnTo>
                  <a:pt x="11023" y="9685"/>
                </a:lnTo>
                <a:lnTo>
                  <a:pt x="10974" y="9660"/>
                </a:lnTo>
                <a:lnTo>
                  <a:pt x="10950" y="9612"/>
                </a:lnTo>
                <a:lnTo>
                  <a:pt x="10950" y="9539"/>
                </a:lnTo>
                <a:lnTo>
                  <a:pt x="10974" y="9441"/>
                </a:lnTo>
                <a:lnTo>
                  <a:pt x="10974" y="9393"/>
                </a:lnTo>
                <a:lnTo>
                  <a:pt x="10950" y="9320"/>
                </a:lnTo>
                <a:lnTo>
                  <a:pt x="10926" y="9271"/>
                </a:lnTo>
                <a:lnTo>
                  <a:pt x="10853" y="9271"/>
                </a:lnTo>
                <a:lnTo>
                  <a:pt x="10804" y="9247"/>
                </a:lnTo>
                <a:lnTo>
                  <a:pt x="10755" y="9271"/>
                </a:lnTo>
                <a:lnTo>
                  <a:pt x="10682" y="9295"/>
                </a:lnTo>
                <a:lnTo>
                  <a:pt x="10658" y="9368"/>
                </a:lnTo>
                <a:lnTo>
                  <a:pt x="10585" y="9490"/>
                </a:lnTo>
                <a:lnTo>
                  <a:pt x="10463" y="9587"/>
                </a:lnTo>
                <a:lnTo>
                  <a:pt x="10342" y="9636"/>
                </a:lnTo>
                <a:lnTo>
                  <a:pt x="10025" y="9636"/>
                </a:lnTo>
                <a:lnTo>
                  <a:pt x="9928" y="9587"/>
                </a:lnTo>
                <a:lnTo>
                  <a:pt x="9855" y="9563"/>
                </a:lnTo>
                <a:lnTo>
                  <a:pt x="9904" y="9393"/>
                </a:lnTo>
                <a:lnTo>
                  <a:pt x="9904" y="9320"/>
                </a:lnTo>
                <a:lnTo>
                  <a:pt x="9879" y="9247"/>
                </a:lnTo>
                <a:lnTo>
                  <a:pt x="9831" y="9198"/>
                </a:lnTo>
                <a:lnTo>
                  <a:pt x="9782" y="9174"/>
                </a:lnTo>
                <a:lnTo>
                  <a:pt x="9734" y="9149"/>
                </a:lnTo>
                <a:close/>
                <a:moveTo>
                  <a:pt x="16522" y="9003"/>
                </a:moveTo>
                <a:lnTo>
                  <a:pt x="16522" y="9879"/>
                </a:lnTo>
                <a:lnTo>
                  <a:pt x="16401" y="9879"/>
                </a:lnTo>
                <a:lnTo>
                  <a:pt x="16279" y="9928"/>
                </a:lnTo>
                <a:lnTo>
                  <a:pt x="16182" y="9977"/>
                </a:lnTo>
                <a:lnTo>
                  <a:pt x="16084" y="10050"/>
                </a:lnTo>
                <a:lnTo>
                  <a:pt x="15914" y="10196"/>
                </a:lnTo>
                <a:lnTo>
                  <a:pt x="15744" y="10390"/>
                </a:lnTo>
                <a:lnTo>
                  <a:pt x="15598" y="10561"/>
                </a:lnTo>
                <a:lnTo>
                  <a:pt x="15598" y="10342"/>
                </a:lnTo>
                <a:lnTo>
                  <a:pt x="15646" y="10317"/>
                </a:lnTo>
                <a:lnTo>
                  <a:pt x="15671" y="10269"/>
                </a:lnTo>
                <a:lnTo>
                  <a:pt x="15890" y="9879"/>
                </a:lnTo>
                <a:lnTo>
                  <a:pt x="16011" y="9685"/>
                </a:lnTo>
                <a:lnTo>
                  <a:pt x="16133" y="9490"/>
                </a:lnTo>
                <a:lnTo>
                  <a:pt x="16328" y="9271"/>
                </a:lnTo>
                <a:lnTo>
                  <a:pt x="16522" y="9003"/>
                </a:lnTo>
                <a:close/>
                <a:moveTo>
                  <a:pt x="16522" y="10001"/>
                </a:moveTo>
                <a:lnTo>
                  <a:pt x="16522" y="10755"/>
                </a:lnTo>
                <a:lnTo>
                  <a:pt x="16352" y="10853"/>
                </a:lnTo>
                <a:lnTo>
                  <a:pt x="16230" y="10974"/>
                </a:lnTo>
                <a:lnTo>
                  <a:pt x="15987" y="11242"/>
                </a:lnTo>
                <a:lnTo>
                  <a:pt x="15792" y="11461"/>
                </a:lnTo>
                <a:lnTo>
                  <a:pt x="15598" y="11704"/>
                </a:lnTo>
                <a:lnTo>
                  <a:pt x="15598" y="11291"/>
                </a:lnTo>
                <a:lnTo>
                  <a:pt x="15768" y="10974"/>
                </a:lnTo>
                <a:lnTo>
                  <a:pt x="15963" y="10682"/>
                </a:lnTo>
                <a:lnTo>
                  <a:pt x="16255" y="10342"/>
                </a:lnTo>
                <a:lnTo>
                  <a:pt x="16522" y="10001"/>
                </a:lnTo>
                <a:close/>
                <a:moveTo>
                  <a:pt x="10244" y="11145"/>
                </a:moveTo>
                <a:lnTo>
                  <a:pt x="10171" y="11193"/>
                </a:lnTo>
                <a:lnTo>
                  <a:pt x="10123" y="11242"/>
                </a:lnTo>
                <a:lnTo>
                  <a:pt x="9928" y="11534"/>
                </a:lnTo>
                <a:lnTo>
                  <a:pt x="9831" y="11656"/>
                </a:lnTo>
                <a:lnTo>
                  <a:pt x="9709" y="11753"/>
                </a:lnTo>
                <a:lnTo>
                  <a:pt x="9636" y="11802"/>
                </a:lnTo>
                <a:lnTo>
                  <a:pt x="9539" y="11826"/>
                </a:lnTo>
                <a:lnTo>
                  <a:pt x="9320" y="11826"/>
                </a:lnTo>
                <a:lnTo>
                  <a:pt x="9223" y="11802"/>
                </a:lnTo>
                <a:lnTo>
                  <a:pt x="9150" y="11753"/>
                </a:lnTo>
                <a:lnTo>
                  <a:pt x="9077" y="11680"/>
                </a:lnTo>
                <a:lnTo>
                  <a:pt x="9052" y="11607"/>
                </a:lnTo>
                <a:lnTo>
                  <a:pt x="9125" y="11412"/>
                </a:lnTo>
                <a:lnTo>
                  <a:pt x="9125" y="11339"/>
                </a:lnTo>
                <a:lnTo>
                  <a:pt x="9101" y="11266"/>
                </a:lnTo>
                <a:lnTo>
                  <a:pt x="9052" y="11218"/>
                </a:lnTo>
                <a:lnTo>
                  <a:pt x="9004" y="11169"/>
                </a:lnTo>
                <a:lnTo>
                  <a:pt x="8882" y="11169"/>
                </a:lnTo>
                <a:lnTo>
                  <a:pt x="8809" y="11193"/>
                </a:lnTo>
                <a:lnTo>
                  <a:pt x="8760" y="11266"/>
                </a:lnTo>
                <a:lnTo>
                  <a:pt x="8687" y="11388"/>
                </a:lnTo>
                <a:lnTo>
                  <a:pt x="8663" y="11510"/>
                </a:lnTo>
                <a:lnTo>
                  <a:pt x="8566" y="11656"/>
                </a:lnTo>
                <a:lnTo>
                  <a:pt x="8395" y="11729"/>
                </a:lnTo>
                <a:lnTo>
                  <a:pt x="8298" y="11753"/>
                </a:lnTo>
                <a:lnTo>
                  <a:pt x="8176" y="11777"/>
                </a:lnTo>
                <a:lnTo>
                  <a:pt x="8103" y="11753"/>
                </a:lnTo>
                <a:lnTo>
                  <a:pt x="8055" y="11729"/>
                </a:lnTo>
                <a:lnTo>
                  <a:pt x="8055" y="11680"/>
                </a:lnTo>
                <a:lnTo>
                  <a:pt x="8055" y="11607"/>
                </a:lnTo>
                <a:lnTo>
                  <a:pt x="8079" y="11534"/>
                </a:lnTo>
                <a:lnTo>
                  <a:pt x="8079" y="11461"/>
                </a:lnTo>
                <a:lnTo>
                  <a:pt x="8055" y="11412"/>
                </a:lnTo>
                <a:lnTo>
                  <a:pt x="8006" y="11364"/>
                </a:lnTo>
                <a:lnTo>
                  <a:pt x="7957" y="11339"/>
                </a:lnTo>
                <a:lnTo>
                  <a:pt x="7884" y="11315"/>
                </a:lnTo>
                <a:lnTo>
                  <a:pt x="7811" y="11339"/>
                </a:lnTo>
                <a:lnTo>
                  <a:pt x="7763" y="11388"/>
                </a:lnTo>
                <a:lnTo>
                  <a:pt x="7544" y="11558"/>
                </a:lnTo>
                <a:lnTo>
                  <a:pt x="7325" y="11753"/>
                </a:lnTo>
                <a:lnTo>
                  <a:pt x="7179" y="11802"/>
                </a:lnTo>
                <a:lnTo>
                  <a:pt x="6984" y="11826"/>
                </a:lnTo>
                <a:lnTo>
                  <a:pt x="6887" y="11802"/>
                </a:lnTo>
                <a:lnTo>
                  <a:pt x="6765" y="11802"/>
                </a:lnTo>
                <a:lnTo>
                  <a:pt x="6692" y="11753"/>
                </a:lnTo>
                <a:lnTo>
                  <a:pt x="6643" y="11704"/>
                </a:lnTo>
                <a:lnTo>
                  <a:pt x="6668" y="11583"/>
                </a:lnTo>
                <a:lnTo>
                  <a:pt x="6668" y="11412"/>
                </a:lnTo>
                <a:lnTo>
                  <a:pt x="6643" y="11339"/>
                </a:lnTo>
                <a:lnTo>
                  <a:pt x="6595" y="11266"/>
                </a:lnTo>
                <a:lnTo>
                  <a:pt x="6546" y="11218"/>
                </a:lnTo>
                <a:lnTo>
                  <a:pt x="6473" y="11193"/>
                </a:lnTo>
                <a:lnTo>
                  <a:pt x="6400" y="11193"/>
                </a:lnTo>
                <a:lnTo>
                  <a:pt x="6327" y="11218"/>
                </a:lnTo>
                <a:lnTo>
                  <a:pt x="6254" y="11291"/>
                </a:lnTo>
                <a:lnTo>
                  <a:pt x="6205" y="11364"/>
                </a:lnTo>
                <a:lnTo>
                  <a:pt x="6181" y="11485"/>
                </a:lnTo>
                <a:lnTo>
                  <a:pt x="6157" y="11583"/>
                </a:lnTo>
                <a:lnTo>
                  <a:pt x="6084" y="11656"/>
                </a:lnTo>
                <a:lnTo>
                  <a:pt x="5986" y="11704"/>
                </a:lnTo>
                <a:lnTo>
                  <a:pt x="5767" y="11704"/>
                </a:lnTo>
                <a:lnTo>
                  <a:pt x="5670" y="11680"/>
                </a:lnTo>
                <a:lnTo>
                  <a:pt x="5573" y="11607"/>
                </a:lnTo>
                <a:lnTo>
                  <a:pt x="5475" y="11534"/>
                </a:lnTo>
                <a:lnTo>
                  <a:pt x="5427" y="11461"/>
                </a:lnTo>
                <a:lnTo>
                  <a:pt x="5378" y="11388"/>
                </a:lnTo>
                <a:lnTo>
                  <a:pt x="5305" y="11315"/>
                </a:lnTo>
                <a:lnTo>
                  <a:pt x="5232" y="11291"/>
                </a:lnTo>
                <a:lnTo>
                  <a:pt x="5159" y="11291"/>
                </a:lnTo>
                <a:lnTo>
                  <a:pt x="5062" y="11315"/>
                </a:lnTo>
                <a:lnTo>
                  <a:pt x="5013" y="11364"/>
                </a:lnTo>
                <a:lnTo>
                  <a:pt x="4964" y="11412"/>
                </a:lnTo>
                <a:lnTo>
                  <a:pt x="4964" y="11510"/>
                </a:lnTo>
                <a:lnTo>
                  <a:pt x="4964" y="11607"/>
                </a:lnTo>
                <a:lnTo>
                  <a:pt x="4964" y="11680"/>
                </a:lnTo>
                <a:lnTo>
                  <a:pt x="4940" y="11729"/>
                </a:lnTo>
                <a:lnTo>
                  <a:pt x="4891" y="11777"/>
                </a:lnTo>
                <a:lnTo>
                  <a:pt x="4818" y="11826"/>
                </a:lnTo>
                <a:lnTo>
                  <a:pt x="4697" y="11850"/>
                </a:lnTo>
                <a:lnTo>
                  <a:pt x="4599" y="11826"/>
                </a:lnTo>
                <a:lnTo>
                  <a:pt x="4502" y="11753"/>
                </a:lnTo>
                <a:lnTo>
                  <a:pt x="4453" y="11656"/>
                </a:lnTo>
                <a:lnTo>
                  <a:pt x="4453" y="11607"/>
                </a:lnTo>
                <a:lnTo>
                  <a:pt x="4453" y="11558"/>
                </a:lnTo>
                <a:lnTo>
                  <a:pt x="4478" y="11437"/>
                </a:lnTo>
                <a:lnTo>
                  <a:pt x="4429" y="11364"/>
                </a:lnTo>
                <a:lnTo>
                  <a:pt x="4380" y="11291"/>
                </a:lnTo>
                <a:lnTo>
                  <a:pt x="4307" y="11266"/>
                </a:lnTo>
                <a:lnTo>
                  <a:pt x="4210" y="11242"/>
                </a:lnTo>
                <a:lnTo>
                  <a:pt x="4113" y="11266"/>
                </a:lnTo>
                <a:lnTo>
                  <a:pt x="4040" y="11339"/>
                </a:lnTo>
                <a:lnTo>
                  <a:pt x="3991" y="11412"/>
                </a:lnTo>
                <a:lnTo>
                  <a:pt x="3942" y="11510"/>
                </a:lnTo>
                <a:lnTo>
                  <a:pt x="3894" y="11607"/>
                </a:lnTo>
                <a:lnTo>
                  <a:pt x="3796" y="11680"/>
                </a:lnTo>
                <a:lnTo>
                  <a:pt x="3723" y="11753"/>
                </a:lnTo>
                <a:lnTo>
                  <a:pt x="3529" y="11850"/>
                </a:lnTo>
                <a:lnTo>
                  <a:pt x="3431" y="11875"/>
                </a:lnTo>
                <a:lnTo>
                  <a:pt x="3310" y="11899"/>
                </a:lnTo>
                <a:lnTo>
                  <a:pt x="3261" y="11899"/>
                </a:lnTo>
                <a:lnTo>
                  <a:pt x="3212" y="11875"/>
                </a:lnTo>
                <a:lnTo>
                  <a:pt x="3139" y="11826"/>
                </a:lnTo>
                <a:lnTo>
                  <a:pt x="3115" y="11729"/>
                </a:lnTo>
                <a:lnTo>
                  <a:pt x="3066" y="11631"/>
                </a:lnTo>
                <a:lnTo>
                  <a:pt x="3018" y="11461"/>
                </a:lnTo>
                <a:lnTo>
                  <a:pt x="2993" y="11388"/>
                </a:lnTo>
                <a:lnTo>
                  <a:pt x="2969" y="11388"/>
                </a:lnTo>
                <a:lnTo>
                  <a:pt x="2969" y="11364"/>
                </a:lnTo>
                <a:lnTo>
                  <a:pt x="2945" y="11339"/>
                </a:lnTo>
                <a:lnTo>
                  <a:pt x="2896" y="11315"/>
                </a:lnTo>
                <a:lnTo>
                  <a:pt x="2847" y="11315"/>
                </a:lnTo>
                <a:lnTo>
                  <a:pt x="2799" y="11339"/>
                </a:lnTo>
                <a:lnTo>
                  <a:pt x="2750" y="11364"/>
                </a:lnTo>
                <a:lnTo>
                  <a:pt x="2701" y="11461"/>
                </a:lnTo>
                <a:lnTo>
                  <a:pt x="2677" y="11583"/>
                </a:lnTo>
                <a:lnTo>
                  <a:pt x="2677" y="11802"/>
                </a:lnTo>
                <a:lnTo>
                  <a:pt x="2701" y="11923"/>
                </a:lnTo>
                <a:lnTo>
                  <a:pt x="2726" y="12021"/>
                </a:lnTo>
                <a:lnTo>
                  <a:pt x="2799" y="12093"/>
                </a:lnTo>
                <a:lnTo>
                  <a:pt x="2847" y="12191"/>
                </a:lnTo>
                <a:lnTo>
                  <a:pt x="2945" y="12264"/>
                </a:lnTo>
                <a:lnTo>
                  <a:pt x="3042" y="12312"/>
                </a:lnTo>
                <a:lnTo>
                  <a:pt x="3188" y="12361"/>
                </a:lnTo>
                <a:lnTo>
                  <a:pt x="3480" y="12361"/>
                </a:lnTo>
                <a:lnTo>
                  <a:pt x="3626" y="12337"/>
                </a:lnTo>
                <a:lnTo>
                  <a:pt x="3748" y="12288"/>
                </a:lnTo>
                <a:lnTo>
                  <a:pt x="3869" y="12215"/>
                </a:lnTo>
                <a:lnTo>
                  <a:pt x="4015" y="12142"/>
                </a:lnTo>
                <a:lnTo>
                  <a:pt x="4113" y="12045"/>
                </a:lnTo>
                <a:lnTo>
                  <a:pt x="4259" y="12166"/>
                </a:lnTo>
                <a:lnTo>
                  <a:pt x="4405" y="12239"/>
                </a:lnTo>
                <a:lnTo>
                  <a:pt x="4575" y="12288"/>
                </a:lnTo>
                <a:lnTo>
                  <a:pt x="4745" y="12312"/>
                </a:lnTo>
                <a:lnTo>
                  <a:pt x="4916" y="12288"/>
                </a:lnTo>
                <a:lnTo>
                  <a:pt x="5086" y="12239"/>
                </a:lnTo>
                <a:lnTo>
                  <a:pt x="5232" y="12142"/>
                </a:lnTo>
                <a:lnTo>
                  <a:pt x="5354" y="12021"/>
                </a:lnTo>
                <a:lnTo>
                  <a:pt x="5475" y="12069"/>
                </a:lnTo>
                <a:lnTo>
                  <a:pt x="5597" y="12118"/>
                </a:lnTo>
                <a:lnTo>
                  <a:pt x="5743" y="12142"/>
                </a:lnTo>
                <a:lnTo>
                  <a:pt x="5889" y="12166"/>
                </a:lnTo>
                <a:lnTo>
                  <a:pt x="6011" y="12166"/>
                </a:lnTo>
                <a:lnTo>
                  <a:pt x="6157" y="12142"/>
                </a:lnTo>
                <a:lnTo>
                  <a:pt x="6278" y="12093"/>
                </a:lnTo>
                <a:lnTo>
                  <a:pt x="6376" y="12045"/>
                </a:lnTo>
                <a:lnTo>
                  <a:pt x="6546" y="12142"/>
                </a:lnTo>
                <a:lnTo>
                  <a:pt x="6716" y="12239"/>
                </a:lnTo>
                <a:lnTo>
                  <a:pt x="6862" y="12288"/>
                </a:lnTo>
                <a:lnTo>
                  <a:pt x="7008" y="12312"/>
                </a:lnTo>
                <a:lnTo>
                  <a:pt x="7154" y="12288"/>
                </a:lnTo>
                <a:lnTo>
                  <a:pt x="7276" y="12264"/>
                </a:lnTo>
                <a:lnTo>
                  <a:pt x="7398" y="12191"/>
                </a:lnTo>
                <a:lnTo>
                  <a:pt x="7519" y="12118"/>
                </a:lnTo>
                <a:lnTo>
                  <a:pt x="7763" y="11948"/>
                </a:lnTo>
                <a:lnTo>
                  <a:pt x="7836" y="12021"/>
                </a:lnTo>
                <a:lnTo>
                  <a:pt x="7909" y="12093"/>
                </a:lnTo>
                <a:lnTo>
                  <a:pt x="8030" y="12142"/>
                </a:lnTo>
                <a:lnTo>
                  <a:pt x="8347" y="12142"/>
                </a:lnTo>
                <a:lnTo>
                  <a:pt x="8493" y="12118"/>
                </a:lnTo>
                <a:lnTo>
                  <a:pt x="8663" y="12045"/>
                </a:lnTo>
                <a:lnTo>
                  <a:pt x="8785" y="11948"/>
                </a:lnTo>
                <a:lnTo>
                  <a:pt x="8882" y="12021"/>
                </a:lnTo>
                <a:lnTo>
                  <a:pt x="8955" y="12093"/>
                </a:lnTo>
                <a:lnTo>
                  <a:pt x="9174" y="12191"/>
                </a:lnTo>
                <a:lnTo>
                  <a:pt x="9320" y="12239"/>
                </a:lnTo>
                <a:lnTo>
                  <a:pt x="9466" y="12264"/>
                </a:lnTo>
                <a:lnTo>
                  <a:pt x="9588" y="12239"/>
                </a:lnTo>
                <a:lnTo>
                  <a:pt x="9709" y="12215"/>
                </a:lnTo>
                <a:lnTo>
                  <a:pt x="9831" y="12166"/>
                </a:lnTo>
                <a:lnTo>
                  <a:pt x="9952" y="12093"/>
                </a:lnTo>
                <a:lnTo>
                  <a:pt x="10147" y="11899"/>
                </a:lnTo>
                <a:lnTo>
                  <a:pt x="10269" y="12021"/>
                </a:lnTo>
                <a:lnTo>
                  <a:pt x="10415" y="12093"/>
                </a:lnTo>
                <a:lnTo>
                  <a:pt x="10561" y="12142"/>
                </a:lnTo>
                <a:lnTo>
                  <a:pt x="10755" y="12166"/>
                </a:lnTo>
                <a:lnTo>
                  <a:pt x="10926" y="12191"/>
                </a:lnTo>
                <a:lnTo>
                  <a:pt x="11096" y="12166"/>
                </a:lnTo>
                <a:lnTo>
                  <a:pt x="11266" y="12093"/>
                </a:lnTo>
                <a:lnTo>
                  <a:pt x="11412" y="12021"/>
                </a:lnTo>
                <a:lnTo>
                  <a:pt x="11558" y="12093"/>
                </a:lnTo>
                <a:lnTo>
                  <a:pt x="11704" y="12142"/>
                </a:lnTo>
                <a:lnTo>
                  <a:pt x="12045" y="12142"/>
                </a:lnTo>
                <a:lnTo>
                  <a:pt x="12215" y="12118"/>
                </a:lnTo>
                <a:lnTo>
                  <a:pt x="12410" y="12069"/>
                </a:lnTo>
                <a:lnTo>
                  <a:pt x="12580" y="11996"/>
                </a:lnTo>
                <a:lnTo>
                  <a:pt x="12726" y="11899"/>
                </a:lnTo>
                <a:lnTo>
                  <a:pt x="12799" y="11948"/>
                </a:lnTo>
                <a:lnTo>
                  <a:pt x="12921" y="11972"/>
                </a:lnTo>
                <a:lnTo>
                  <a:pt x="13043" y="11972"/>
                </a:lnTo>
                <a:lnTo>
                  <a:pt x="13164" y="11948"/>
                </a:lnTo>
                <a:lnTo>
                  <a:pt x="13237" y="11899"/>
                </a:lnTo>
                <a:lnTo>
                  <a:pt x="13286" y="11850"/>
                </a:lnTo>
                <a:lnTo>
                  <a:pt x="13310" y="11777"/>
                </a:lnTo>
                <a:lnTo>
                  <a:pt x="13310" y="11704"/>
                </a:lnTo>
                <a:lnTo>
                  <a:pt x="13286" y="11631"/>
                </a:lnTo>
                <a:lnTo>
                  <a:pt x="13262" y="11583"/>
                </a:lnTo>
                <a:lnTo>
                  <a:pt x="13189" y="11558"/>
                </a:lnTo>
                <a:lnTo>
                  <a:pt x="13116" y="11534"/>
                </a:lnTo>
                <a:lnTo>
                  <a:pt x="13043" y="11558"/>
                </a:lnTo>
                <a:lnTo>
                  <a:pt x="12970" y="11534"/>
                </a:lnTo>
                <a:lnTo>
                  <a:pt x="12897" y="11437"/>
                </a:lnTo>
                <a:lnTo>
                  <a:pt x="12799" y="11388"/>
                </a:lnTo>
                <a:lnTo>
                  <a:pt x="12751" y="11364"/>
                </a:lnTo>
                <a:lnTo>
                  <a:pt x="12702" y="11364"/>
                </a:lnTo>
                <a:lnTo>
                  <a:pt x="12653" y="11388"/>
                </a:lnTo>
                <a:lnTo>
                  <a:pt x="12605" y="11437"/>
                </a:lnTo>
                <a:lnTo>
                  <a:pt x="12532" y="11485"/>
                </a:lnTo>
                <a:lnTo>
                  <a:pt x="12410" y="11558"/>
                </a:lnTo>
                <a:lnTo>
                  <a:pt x="12264" y="11631"/>
                </a:lnTo>
                <a:lnTo>
                  <a:pt x="12094" y="11704"/>
                </a:lnTo>
                <a:lnTo>
                  <a:pt x="11948" y="11729"/>
                </a:lnTo>
                <a:lnTo>
                  <a:pt x="11753" y="11729"/>
                </a:lnTo>
                <a:lnTo>
                  <a:pt x="11729" y="11704"/>
                </a:lnTo>
                <a:lnTo>
                  <a:pt x="11704" y="11656"/>
                </a:lnTo>
                <a:lnTo>
                  <a:pt x="11680" y="11607"/>
                </a:lnTo>
                <a:lnTo>
                  <a:pt x="11704" y="11485"/>
                </a:lnTo>
                <a:lnTo>
                  <a:pt x="11704" y="11412"/>
                </a:lnTo>
                <a:lnTo>
                  <a:pt x="11656" y="11339"/>
                </a:lnTo>
                <a:lnTo>
                  <a:pt x="11607" y="11291"/>
                </a:lnTo>
                <a:lnTo>
                  <a:pt x="11534" y="11266"/>
                </a:lnTo>
                <a:lnTo>
                  <a:pt x="11461" y="11291"/>
                </a:lnTo>
                <a:lnTo>
                  <a:pt x="11388" y="11315"/>
                </a:lnTo>
                <a:lnTo>
                  <a:pt x="11315" y="11364"/>
                </a:lnTo>
                <a:lnTo>
                  <a:pt x="11291" y="11437"/>
                </a:lnTo>
                <a:lnTo>
                  <a:pt x="11266" y="11558"/>
                </a:lnTo>
                <a:lnTo>
                  <a:pt x="11218" y="11607"/>
                </a:lnTo>
                <a:lnTo>
                  <a:pt x="11169" y="11656"/>
                </a:lnTo>
                <a:lnTo>
                  <a:pt x="11047" y="11729"/>
                </a:lnTo>
                <a:lnTo>
                  <a:pt x="10901" y="11753"/>
                </a:lnTo>
                <a:lnTo>
                  <a:pt x="10755" y="11753"/>
                </a:lnTo>
                <a:lnTo>
                  <a:pt x="10609" y="11729"/>
                </a:lnTo>
                <a:lnTo>
                  <a:pt x="10488" y="11656"/>
                </a:lnTo>
                <a:lnTo>
                  <a:pt x="10463" y="11631"/>
                </a:lnTo>
                <a:lnTo>
                  <a:pt x="10439" y="11583"/>
                </a:lnTo>
                <a:lnTo>
                  <a:pt x="10439" y="11510"/>
                </a:lnTo>
                <a:lnTo>
                  <a:pt x="10463" y="11461"/>
                </a:lnTo>
                <a:lnTo>
                  <a:pt x="10512" y="11364"/>
                </a:lnTo>
                <a:lnTo>
                  <a:pt x="10488" y="11291"/>
                </a:lnTo>
                <a:lnTo>
                  <a:pt x="10463" y="11218"/>
                </a:lnTo>
                <a:lnTo>
                  <a:pt x="10390" y="11169"/>
                </a:lnTo>
                <a:lnTo>
                  <a:pt x="10317" y="11145"/>
                </a:lnTo>
                <a:close/>
                <a:moveTo>
                  <a:pt x="16498" y="11193"/>
                </a:moveTo>
                <a:lnTo>
                  <a:pt x="16498" y="11948"/>
                </a:lnTo>
                <a:lnTo>
                  <a:pt x="16255" y="12093"/>
                </a:lnTo>
                <a:lnTo>
                  <a:pt x="16011" y="12312"/>
                </a:lnTo>
                <a:lnTo>
                  <a:pt x="15792" y="12556"/>
                </a:lnTo>
                <a:lnTo>
                  <a:pt x="15598" y="12823"/>
                </a:lnTo>
                <a:lnTo>
                  <a:pt x="15598" y="12775"/>
                </a:lnTo>
                <a:lnTo>
                  <a:pt x="15598" y="12434"/>
                </a:lnTo>
                <a:lnTo>
                  <a:pt x="15622" y="12385"/>
                </a:lnTo>
                <a:lnTo>
                  <a:pt x="15914" y="11923"/>
                </a:lnTo>
                <a:lnTo>
                  <a:pt x="16060" y="11680"/>
                </a:lnTo>
                <a:lnTo>
                  <a:pt x="16206" y="11461"/>
                </a:lnTo>
                <a:lnTo>
                  <a:pt x="16352" y="11339"/>
                </a:lnTo>
                <a:lnTo>
                  <a:pt x="16498" y="11193"/>
                </a:lnTo>
                <a:close/>
                <a:moveTo>
                  <a:pt x="16498" y="12288"/>
                </a:moveTo>
                <a:lnTo>
                  <a:pt x="16498" y="13140"/>
                </a:lnTo>
                <a:lnTo>
                  <a:pt x="16303" y="13213"/>
                </a:lnTo>
                <a:lnTo>
                  <a:pt x="16157" y="13334"/>
                </a:lnTo>
                <a:lnTo>
                  <a:pt x="16011" y="13456"/>
                </a:lnTo>
                <a:lnTo>
                  <a:pt x="15890" y="13602"/>
                </a:lnTo>
                <a:lnTo>
                  <a:pt x="15719" y="13797"/>
                </a:lnTo>
                <a:lnTo>
                  <a:pt x="15573" y="14016"/>
                </a:lnTo>
                <a:lnTo>
                  <a:pt x="15573" y="13602"/>
                </a:lnTo>
                <a:lnTo>
                  <a:pt x="15792" y="13213"/>
                </a:lnTo>
                <a:lnTo>
                  <a:pt x="16036" y="12848"/>
                </a:lnTo>
                <a:lnTo>
                  <a:pt x="16255" y="12556"/>
                </a:lnTo>
                <a:lnTo>
                  <a:pt x="16498" y="12288"/>
                </a:lnTo>
                <a:close/>
                <a:moveTo>
                  <a:pt x="2847" y="13286"/>
                </a:moveTo>
                <a:lnTo>
                  <a:pt x="2799" y="13310"/>
                </a:lnTo>
                <a:lnTo>
                  <a:pt x="2774" y="13334"/>
                </a:lnTo>
                <a:lnTo>
                  <a:pt x="2580" y="13675"/>
                </a:lnTo>
                <a:lnTo>
                  <a:pt x="2507" y="13870"/>
                </a:lnTo>
                <a:lnTo>
                  <a:pt x="2458" y="14064"/>
                </a:lnTo>
                <a:lnTo>
                  <a:pt x="2434" y="14259"/>
                </a:lnTo>
                <a:lnTo>
                  <a:pt x="2458" y="14332"/>
                </a:lnTo>
                <a:lnTo>
                  <a:pt x="2507" y="14405"/>
                </a:lnTo>
                <a:lnTo>
                  <a:pt x="2555" y="14478"/>
                </a:lnTo>
                <a:lnTo>
                  <a:pt x="2628" y="14527"/>
                </a:lnTo>
                <a:lnTo>
                  <a:pt x="2750" y="14551"/>
                </a:lnTo>
                <a:lnTo>
                  <a:pt x="3018" y="14551"/>
                </a:lnTo>
                <a:lnTo>
                  <a:pt x="3164" y="14527"/>
                </a:lnTo>
                <a:lnTo>
                  <a:pt x="3285" y="14478"/>
                </a:lnTo>
                <a:lnTo>
                  <a:pt x="3431" y="14429"/>
                </a:lnTo>
                <a:lnTo>
                  <a:pt x="3699" y="14283"/>
                </a:lnTo>
                <a:lnTo>
                  <a:pt x="3942" y="14089"/>
                </a:lnTo>
                <a:lnTo>
                  <a:pt x="4015" y="14186"/>
                </a:lnTo>
                <a:lnTo>
                  <a:pt x="4137" y="14259"/>
                </a:lnTo>
                <a:lnTo>
                  <a:pt x="4234" y="14332"/>
                </a:lnTo>
                <a:lnTo>
                  <a:pt x="4380" y="14381"/>
                </a:lnTo>
                <a:lnTo>
                  <a:pt x="4551" y="14429"/>
                </a:lnTo>
                <a:lnTo>
                  <a:pt x="4867" y="14429"/>
                </a:lnTo>
                <a:lnTo>
                  <a:pt x="5037" y="14405"/>
                </a:lnTo>
                <a:lnTo>
                  <a:pt x="5183" y="14356"/>
                </a:lnTo>
                <a:lnTo>
                  <a:pt x="5329" y="14283"/>
                </a:lnTo>
                <a:lnTo>
                  <a:pt x="5475" y="14186"/>
                </a:lnTo>
                <a:lnTo>
                  <a:pt x="5597" y="14089"/>
                </a:lnTo>
                <a:lnTo>
                  <a:pt x="5719" y="14186"/>
                </a:lnTo>
                <a:lnTo>
                  <a:pt x="5889" y="14235"/>
                </a:lnTo>
                <a:lnTo>
                  <a:pt x="6084" y="14259"/>
                </a:lnTo>
                <a:lnTo>
                  <a:pt x="6278" y="14259"/>
                </a:lnTo>
                <a:lnTo>
                  <a:pt x="6814" y="14235"/>
                </a:lnTo>
                <a:lnTo>
                  <a:pt x="7325" y="14259"/>
                </a:lnTo>
                <a:lnTo>
                  <a:pt x="7665" y="14283"/>
                </a:lnTo>
                <a:lnTo>
                  <a:pt x="8030" y="14259"/>
                </a:lnTo>
                <a:lnTo>
                  <a:pt x="8225" y="14235"/>
                </a:lnTo>
                <a:lnTo>
                  <a:pt x="8395" y="14186"/>
                </a:lnTo>
                <a:lnTo>
                  <a:pt x="8541" y="14113"/>
                </a:lnTo>
                <a:lnTo>
                  <a:pt x="8687" y="13991"/>
                </a:lnTo>
                <a:lnTo>
                  <a:pt x="8712" y="13943"/>
                </a:lnTo>
                <a:lnTo>
                  <a:pt x="8712" y="13894"/>
                </a:lnTo>
                <a:lnTo>
                  <a:pt x="8687" y="13845"/>
                </a:lnTo>
                <a:lnTo>
                  <a:pt x="8639" y="13821"/>
                </a:lnTo>
                <a:lnTo>
                  <a:pt x="8420" y="13772"/>
                </a:lnTo>
                <a:lnTo>
                  <a:pt x="8225" y="13797"/>
                </a:lnTo>
                <a:lnTo>
                  <a:pt x="7787" y="13845"/>
                </a:lnTo>
                <a:lnTo>
                  <a:pt x="7373" y="13845"/>
                </a:lnTo>
                <a:lnTo>
                  <a:pt x="6935" y="13797"/>
                </a:lnTo>
                <a:lnTo>
                  <a:pt x="6716" y="13797"/>
                </a:lnTo>
                <a:lnTo>
                  <a:pt x="6376" y="13821"/>
                </a:lnTo>
                <a:lnTo>
                  <a:pt x="6059" y="13821"/>
                </a:lnTo>
                <a:lnTo>
                  <a:pt x="5962" y="13797"/>
                </a:lnTo>
                <a:lnTo>
                  <a:pt x="5938" y="13797"/>
                </a:lnTo>
                <a:lnTo>
                  <a:pt x="5938" y="13772"/>
                </a:lnTo>
                <a:lnTo>
                  <a:pt x="5962" y="13699"/>
                </a:lnTo>
                <a:lnTo>
                  <a:pt x="5938" y="13602"/>
                </a:lnTo>
                <a:lnTo>
                  <a:pt x="5913" y="13553"/>
                </a:lnTo>
                <a:lnTo>
                  <a:pt x="5865" y="13480"/>
                </a:lnTo>
                <a:lnTo>
                  <a:pt x="5816" y="13456"/>
                </a:lnTo>
                <a:lnTo>
                  <a:pt x="5743" y="13432"/>
                </a:lnTo>
                <a:lnTo>
                  <a:pt x="5670" y="13456"/>
                </a:lnTo>
                <a:lnTo>
                  <a:pt x="5597" y="13505"/>
                </a:lnTo>
                <a:lnTo>
                  <a:pt x="5354" y="13748"/>
                </a:lnTo>
                <a:lnTo>
                  <a:pt x="5062" y="13943"/>
                </a:lnTo>
                <a:lnTo>
                  <a:pt x="4964" y="13991"/>
                </a:lnTo>
                <a:lnTo>
                  <a:pt x="4818" y="14016"/>
                </a:lnTo>
                <a:lnTo>
                  <a:pt x="4672" y="14016"/>
                </a:lnTo>
                <a:lnTo>
                  <a:pt x="4526" y="13991"/>
                </a:lnTo>
                <a:lnTo>
                  <a:pt x="4405" y="13943"/>
                </a:lnTo>
                <a:lnTo>
                  <a:pt x="4307" y="13870"/>
                </a:lnTo>
                <a:lnTo>
                  <a:pt x="4283" y="13821"/>
                </a:lnTo>
                <a:lnTo>
                  <a:pt x="4283" y="13748"/>
                </a:lnTo>
                <a:lnTo>
                  <a:pt x="4283" y="13675"/>
                </a:lnTo>
                <a:lnTo>
                  <a:pt x="4307" y="13578"/>
                </a:lnTo>
                <a:lnTo>
                  <a:pt x="4307" y="13505"/>
                </a:lnTo>
                <a:lnTo>
                  <a:pt x="4307" y="13432"/>
                </a:lnTo>
                <a:lnTo>
                  <a:pt x="4259" y="13383"/>
                </a:lnTo>
                <a:lnTo>
                  <a:pt x="4186" y="13334"/>
                </a:lnTo>
                <a:lnTo>
                  <a:pt x="4113" y="13310"/>
                </a:lnTo>
                <a:lnTo>
                  <a:pt x="4040" y="13334"/>
                </a:lnTo>
                <a:lnTo>
                  <a:pt x="3967" y="13359"/>
                </a:lnTo>
                <a:lnTo>
                  <a:pt x="3918" y="13432"/>
                </a:lnTo>
                <a:lnTo>
                  <a:pt x="3845" y="13529"/>
                </a:lnTo>
                <a:lnTo>
                  <a:pt x="3772" y="13602"/>
                </a:lnTo>
                <a:lnTo>
                  <a:pt x="3602" y="13772"/>
                </a:lnTo>
                <a:lnTo>
                  <a:pt x="3407" y="13918"/>
                </a:lnTo>
                <a:lnTo>
                  <a:pt x="3212" y="14016"/>
                </a:lnTo>
                <a:lnTo>
                  <a:pt x="3091" y="14089"/>
                </a:lnTo>
                <a:lnTo>
                  <a:pt x="2945" y="14113"/>
                </a:lnTo>
                <a:lnTo>
                  <a:pt x="2896" y="14113"/>
                </a:lnTo>
                <a:lnTo>
                  <a:pt x="2847" y="14089"/>
                </a:lnTo>
                <a:lnTo>
                  <a:pt x="2847" y="14016"/>
                </a:lnTo>
                <a:lnTo>
                  <a:pt x="2847" y="13918"/>
                </a:lnTo>
                <a:lnTo>
                  <a:pt x="2969" y="13456"/>
                </a:lnTo>
                <a:lnTo>
                  <a:pt x="2969" y="13407"/>
                </a:lnTo>
                <a:lnTo>
                  <a:pt x="2969" y="13359"/>
                </a:lnTo>
                <a:lnTo>
                  <a:pt x="2920" y="13310"/>
                </a:lnTo>
                <a:lnTo>
                  <a:pt x="2872" y="13286"/>
                </a:lnTo>
                <a:close/>
                <a:moveTo>
                  <a:pt x="16498" y="13286"/>
                </a:moveTo>
                <a:lnTo>
                  <a:pt x="16474" y="14137"/>
                </a:lnTo>
                <a:lnTo>
                  <a:pt x="16425" y="14137"/>
                </a:lnTo>
                <a:lnTo>
                  <a:pt x="16328" y="14210"/>
                </a:lnTo>
                <a:lnTo>
                  <a:pt x="16206" y="14283"/>
                </a:lnTo>
                <a:lnTo>
                  <a:pt x="15987" y="14478"/>
                </a:lnTo>
                <a:lnTo>
                  <a:pt x="15792" y="14697"/>
                </a:lnTo>
                <a:lnTo>
                  <a:pt x="15622" y="14916"/>
                </a:lnTo>
                <a:lnTo>
                  <a:pt x="15525" y="15038"/>
                </a:lnTo>
                <a:lnTo>
                  <a:pt x="15549" y="14673"/>
                </a:lnTo>
                <a:lnTo>
                  <a:pt x="15573" y="14673"/>
                </a:lnTo>
                <a:lnTo>
                  <a:pt x="15695" y="14502"/>
                </a:lnTo>
                <a:lnTo>
                  <a:pt x="15817" y="14332"/>
                </a:lnTo>
                <a:lnTo>
                  <a:pt x="16011" y="13967"/>
                </a:lnTo>
                <a:lnTo>
                  <a:pt x="16230" y="13602"/>
                </a:lnTo>
                <a:lnTo>
                  <a:pt x="16352" y="13432"/>
                </a:lnTo>
                <a:lnTo>
                  <a:pt x="16498" y="13286"/>
                </a:lnTo>
                <a:close/>
                <a:moveTo>
                  <a:pt x="16474" y="14332"/>
                </a:moveTo>
                <a:lnTo>
                  <a:pt x="16449" y="15208"/>
                </a:lnTo>
                <a:lnTo>
                  <a:pt x="16352" y="15232"/>
                </a:lnTo>
                <a:lnTo>
                  <a:pt x="16230" y="15305"/>
                </a:lnTo>
                <a:lnTo>
                  <a:pt x="15987" y="15500"/>
                </a:lnTo>
                <a:lnTo>
                  <a:pt x="15768" y="15719"/>
                </a:lnTo>
                <a:lnTo>
                  <a:pt x="15622" y="15889"/>
                </a:lnTo>
                <a:lnTo>
                  <a:pt x="15476" y="16035"/>
                </a:lnTo>
                <a:lnTo>
                  <a:pt x="15476" y="15743"/>
                </a:lnTo>
                <a:lnTo>
                  <a:pt x="15549" y="15695"/>
                </a:lnTo>
                <a:lnTo>
                  <a:pt x="15598" y="15646"/>
                </a:lnTo>
                <a:lnTo>
                  <a:pt x="15671" y="15500"/>
                </a:lnTo>
                <a:lnTo>
                  <a:pt x="15817" y="15257"/>
                </a:lnTo>
                <a:lnTo>
                  <a:pt x="16011" y="15013"/>
                </a:lnTo>
                <a:lnTo>
                  <a:pt x="16279" y="14697"/>
                </a:lnTo>
                <a:lnTo>
                  <a:pt x="16376" y="14502"/>
                </a:lnTo>
                <a:lnTo>
                  <a:pt x="16474" y="14332"/>
                </a:lnTo>
                <a:close/>
                <a:moveTo>
                  <a:pt x="16449" y="15622"/>
                </a:moveTo>
                <a:lnTo>
                  <a:pt x="16425" y="16376"/>
                </a:lnTo>
                <a:lnTo>
                  <a:pt x="16328" y="16425"/>
                </a:lnTo>
                <a:lnTo>
                  <a:pt x="16230" y="16522"/>
                </a:lnTo>
                <a:lnTo>
                  <a:pt x="16036" y="16692"/>
                </a:lnTo>
                <a:lnTo>
                  <a:pt x="15719" y="17082"/>
                </a:lnTo>
                <a:lnTo>
                  <a:pt x="15427" y="17422"/>
                </a:lnTo>
                <a:lnTo>
                  <a:pt x="15427" y="17106"/>
                </a:lnTo>
                <a:lnTo>
                  <a:pt x="15452" y="16960"/>
                </a:lnTo>
                <a:lnTo>
                  <a:pt x="15452" y="16887"/>
                </a:lnTo>
                <a:lnTo>
                  <a:pt x="15476" y="16765"/>
                </a:lnTo>
                <a:lnTo>
                  <a:pt x="15525" y="16644"/>
                </a:lnTo>
                <a:lnTo>
                  <a:pt x="15598" y="16522"/>
                </a:lnTo>
                <a:lnTo>
                  <a:pt x="15695" y="16400"/>
                </a:lnTo>
                <a:lnTo>
                  <a:pt x="15890" y="16181"/>
                </a:lnTo>
                <a:lnTo>
                  <a:pt x="16060" y="15987"/>
                </a:lnTo>
                <a:lnTo>
                  <a:pt x="16255" y="15816"/>
                </a:lnTo>
                <a:lnTo>
                  <a:pt x="16449" y="15622"/>
                </a:lnTo>
                <a:close/>
                <a:moveTo>
                  <a:pt x="16401" y="16984"/>
                </a:moveTo>
                <a:lnTo>
                  <a:pt x="16401" y="17641"/>
                </a:lnTo>
                <a:lnTo>
                  <a:pt x="16157" y="17763"/>
                </a:lnTo>
                <a:lnTo>
                  <a:pt x="15938" y="17933"/>
                </a:lnTo>
                <a:lnTo>
                  <a:pt x="15719" y="18104"/>
                </a:lnTo>
                <a:lnTo>
                  <a:pt x="15549" y="18323"/>
                </a:lnTo>
                <a:lnTo>
                  <a:pt x="15403" y="18493"/>
                </a:lnTo>
                <a:lnTo>
                  <a:pt x="15403" y="18347"/>
                </a:lnTo>
                <a:lnTo>
                  <a:pt x="15452" y="18298"/>
                </a:lnTo>
                <a:lnTo>
                  <a:pt x="15476" y="18250"/>
                </a:lnTo>
                <a:lnTo>
                  <a:pt x="15525" y="18104"/>
                </a:lnTo>
                <a:lnTo>
                  <a:pt x="15598" y="17982"/>
                </a:lnTo>
                <a:lnTo>
                  <a:pt x="15768" y="17714"/>
                </a:lnTo>
                <a:lnTo>
                  <a:pt x="15963" y="17471"/>
                </a:lnTo>
                <a:lnTo>
                  <a:pt x="16157" y="17252"/>
                </a:lnTo>
                <a:lnTo>
                  <a:pt x="16401" y="16984"/>
                </a:lnTo>
                <a:close/>
                <a:moveTo>
                  <a:pt x="14405" y="1533"/>
                </a:moveTo>
                <a:lnTo>
                  <a:pt x="14722" y="1558"/>
                </a:lnTo>
                <a:lnTo>
                  <a:pt x="14819" y="1582"/>
                </a:lnTo>
                <a:lnTo>
                  <a:pt x="14892" y="1606"/>
                </a:lnTo>
                <a:lnTo>
                  <a:pt x="14965" y="1655"/>
                </a:lnTo>
                <a:lnTo>
                  <a:pt x="14965" y="1874"/>
                </a:lnTo>
                <a:lnTo>
                  <a:pt x="14989" y="2093"/>
                </a:lnTo>
                <a:lnTo>
                  <a:pt x="15062" y="2531"/>
                </a:lnTo>
                <a:lnTo>
                  <a:pt x="15062" y="3188"/>
                </a:lnTo>
                <a:lnTo>
                  <a:pt x="15038" y="3821"/>
                </a:lnTo>
                <a:lnTo>
                  <a:pt x="15014" y="5183"/>
                </a:lnTo>
                <a:lnTo>
                  <a:pt x="15014" y="6546"/>
                </a:lnTo>
                <a:lnTo>
                  <a:pt x="15038" y="9563"/>
                </a:lnTo>
                <a:lnTo>
                  <a:pt x="15038" y="12580"/>
                </a:lnTo>
                <a:lnTo>
                  <a:pt x="15038" y="13651"/>
                </a:lnTo>
                <a:lnTo>
                  <a:pt x="14989" y="14697"/>
                </a:lnTo>
                <a:lnTo>
                  <a:pt x="14941" y="15768"/>
                </a:lnTo>
                <a:lnTo>
                  <a:pt x="14892" y="16814"/>
                </a:lnTo>
                <a:lnTo>
                  <a:pt x="14868" y="18420"/>
                </a:lnTo>
                <a:lnTo>
                  <a:pt x="14843" y="19077"/>
                </a:lnTo>
                <a:lnTo>
                  <a:pt x="14843" y="19296"/>
                </a:lnTo>
                <a:lnTo>
                  <a:pt x="14819" y="19393"/>
                </a:lnTo>
                <a:lnTo>
                  <a:pt x="14868" y="19296"/>
                </a:lnTo>
                <a:lnTo>
                  <a:pt x="14843" y="19369"/>
                </a:lnTo>
                <a:lnTo>
                  <a:pt x="14843" y="19442"/>
                </a:lnTo>
                <a:lnTo>
                  <a:pt x="14503" y="19491"/>
                </a:lnTo>
                <a:lnTo>
                  <a:pt x="13505" y="19491"/>
                </a:lnTo>
                <a:lnTo>
                  <a:pt x="12580" y="19515"/>
                </a:lnTo>
                <a:lnTo>
                  <a:pt x="11680" y="19539"/>
                </a:lnTo>
                <a:lnTo>
                  <a:pt x="9636" y="19466"/>
                </a:lnTo>
                <a:lnTo>
                  <a:pt x="7592" y="19418"/>
                </a:lnTo>
                <a:lnTo>
                  <a:pt x="6570" y="19393"/>
                </a:lnTo>
                <a:lnTo>
                  <a:pt x="2653" y="19393"/>
                </a:lnTo>
                <a:lnTo>
                  <a:pt x="1777" y="19466"/>
                </a:lnTo>
                <a:lnTo>
                  <a:pt x="1266" y="19491"/>
                </a:lnTo>
                <a:lnTo>
                  <a:pt x="731" y="19515"/>
                </a:lnTo>
                <a:lnTo>
                  <a:pt x="731" y="19491"/>
                </a:lnTo>
                <a:lnTo>
                  <a:pt x="682" y="18955"/>
                </a:lnTo>
                <a:lnTo>
                  <a:pt x="658" y="18420"/>
                </a:lnTo>
                <a:lnTo>
                  <a:pt x="633" y="17349"/>
                </a:lnTo>
                <a:lnTo>
                  <a:pt x="658" y="16279"/>
                </a:lnTo>
                <a:lnTo>
                  <a:pt x="633" y="15743"/>
                </a:lnTo>
                <a:lnTo>
                  <a:pt x="609" y="15208"/>
                </a:lnTo>
                <a:lnTo>
                  <a:pt x="560" y="14648"/>
                </a:lnTo>
                <a:lnTo>
                  <a:pt x="560" y="14113"/>
                </a:lnTo>
                <a:lnTo>
                  <a:pt x="560" y="13553"/>
                </a:lnTo>
                <a:lnTo>
                  <a:pt x="560" y="13018"/>
                </a:lnTo>
                <a:lnTo>
                  <a:pt x="633" y="11923"/>
                </a:lnTo>
                <a:lnTo>
                  <a:pt x="682" y="10828"/>
                </a:lnTo>
                <a:lnTo>
                  <a:pt x="731" y="9685"/>
                </a:lnTo>
                <a:lnTo>
                  <a:pt x="731" y="8541"/>
                </a:lnTo>
                <a:lnTo>
                  <a:pt x="682" y="7422"/>
                </a:lnTo>
                <a:lnTo>
                  <a:pt x="658" y="6278"/>
                </a:lnTo>
                <a:lnTo>
                  <a:pt x="585" y="4015"/>
                </a:lnTo>
                <a:lnTo>
                  <a:pt x="560" y="2847"/>
                </a:lnTo>
                <a:lnTo>
                  <a:pt x="560" y="2239"/>
                </a:lnTo>
                <a:lnTo>
                  <a:pt x="512" y="1655"/>
                </a:lnTo>
                <a:lnTo>
                  <a:pt x="852" y="1679"/>
                </a:lnTo>
                <a:lnTo>
                  <a:pt x="1193" y="1704"/>
                </a:lnTo>
                <a:lnTo>
                  <a:pt x="1874" y="1679"/>
                </a:lnTo>
                <a:lnTo>
                  <a:pt x="1874" y="1679"/>
                </a:lnTo>
                <a:lnTo>
                  <a:pt x="1753" y="1850"/>
                </a:lnTo>
                <a:lnTo>
                  <a:pt x="1631" y="2020"/>
                </a:lnTo>
                <a:lnTo>
                  <a:pt x="1558" y="2190"/>
                </a:lnTo>
                <a:lnTo>
                  <a:pt x="1534" y="2409"/>
                </a:lnTo>
                <a:lnTo>
                  <a:pt x="1534" y="2507"/>
                </a:lnTo>
                <a:lnTo>
                  <a:pt x="1558" y="2628"/>
                </a:lnTo>
                <a:lnTo>
                  <a:pt x="1607" y="2872"/>
                </a:lnTo>
                <a:lnTo>
                  <a:pt x="1728" y="3066"/>
                </a:lnTo>
                <a:lnTo>
                  <a:pt x="1874" y="3261"/>
                </a:lnTo>
                <a:lnTo>
                  <a:pt x="2069" y="3407"/>
                </a:lnTo>
                <a:lnTo>
                  <a:pt x="2288" y="3529"/>
                </a:lnTo>
                <a:lnTo>
                  <a:pt x="2385" y="3553"/>
                </a:lnTo>
                <a:lnTo>
                  <a:pt x="2507" y="3577"/>
                </a:lnTo>
                <a:lnTo>
                  <a:pt x="2750" y="3577"/>
                </a:lnTo>
                <a:lnTo>
                  <a:pt x="2896" y="3529"/>
                </a:lnTo>
                <a:lnTo>
                  <a:pt x="3042" y="3480"/>
                </a:lnTo>
                <a:lnTo>
                  <a:pt x="3164" y="3407"/>
                </a:lnTo>
                <a:lnTo>
                  <a:pt x="3285" y="3310"/>
                </a:lnTo>
                <a:lnTo>
                  <a:pt x="3407" y="3188"/>
                </a:lnTo>
                <a:lnTo>
                  <a:pt x="3504" y="3066"/>
                </a:lnTo>
                <a:lnTo>
                  <a:pt x="3577" y="2945"/>
                </a:lnTo>
                <a:lnTo>
                  <a:pt x="3650" y="2799"/>
                </a:lnTo>
                <a:lnTo>
                  <a:pt x="3699" y="2653"/>
                </a:lnTo>
                <a:lnTo>
                  <a:pt x="3748" y="2482"/>
                </a:lnTo>
                <a:lnTo>
                  <a:pt x="3772" y="2336"/>
                </a:lnTo>
                <a:lnTo>
                  <a:pt x="3772" y="2190"/>
                </a:lnTo>
                <a:lnTo>
                  <a:pt x="3748" y="2044"/>
                </a:lnTo>
                <a:lnTo>
                  <a:pt x="3723" y="1923"/>
                </a:lnTo>
                <a:lnTo>
                  <a:pt x="3675" y="1801"/>
                </a:lnTo>
                <a:lnTo>
                  <a:pt x="3577" y="1679"/>
                </a:lnTo>
                <a:lnTo>
                  <a:pt x="5378" y="1679"/>
                </a:lnTo>
                <a:lnTo>
                  <a:pt x="5281" y="1777"/>
                </a:lnTo>
                <a:lnTo>
                  <a:pt x="5208" y="1874"/>
                </a:lnTo>
                <a:lnTo>
                  <a:pt x="5086" y="2069"/>
                </a:lnTo>
                <a:lnTo>
                  <a:pt x="5013" y="2288"/>
                </a:lnTo>
                <a:lnTo>
                  <a:pt x="4989" y="2507"/>
                </a:lnTo>
                <a:lnTo>
                  <a:pt x="5013" y="2726"/>
                </a:lnTo>
                <a:lnTo>
                  <a:pt x="5110" y="2920"/>
                </a:lnTo>
                <a:lnTo>
                  <a:pt x="5232" y="3091"/>
                </a:lnTo>
                <a:lnTo>
                  <a:pt x="5402" y="3261"/>
                </a:lnTo>
                <a:lnTo>
                  <a:pt x="5597" y="3358"/>
                </a:lnTo>
                <a:lnTo>
                  <a:pt x="5840" y="3431"/>
                </a:lnTo>
                <a:lnTo>
                  <a:pt x="6059" y="3456"/>
                </a:lnTo>
                <a:lnTo>
                  <a:pt x="6303" y="3431"/>
                </a:lnTo>
                <a:lnTo>
                  <a:pt x="6497" y="3358"/>
                </a:lnTo>
                <a:lnTo>
                  <a:pt x="6716" y="3237"/>
                </a:lnTo>
                <a:lnTo>
                  <a:pt x="6862" y="3091"/>
                </a:lnTo>
                <a:lnTo>
                  <a:pt x="7008" y="2896"/>
                </a:lnTo>
                <a:lnTo>
                  <a:pt x="7081" y="2653"/>
                </a:lnTo>
                <a:lnTo>
                  <a:pt x="7106" y="2531"/>
                </a:lnTo>
                <a:lnTo>
                  <a:pt x="7106" y="2409"/>
                </a:lnTo>
                <a:lnTo>
                  <a:pt x="7081" y="2142"/>
                </a:lnTo>
                <a:lnTo>
                  <a:pt x="7057" y="1996"/>
                </a:lnTo>
                <a:lnTo>
                  <a:pt x="7008" y="1874"/>
                </a:lnTo>
                <a:lnTo>
                  <a:pt x="6935" y="1777"/>
                </a:lnTo>
                <a:lnTo>
                  <a:pt x="6862" y="1679"/>
                </a:lnTo>
                <a:lnTo>
                  <a:pt x="8614" y="1631"/>
                </a:lnTo>
                <a:lnTo>
                  <a:pt x="8639" y="1631"/>
                </a:lnTo>
                <a:lnTo>
                  <a:pt x="8541" y="1801"/>
                </a:lnTo>
                <a:lnTo>
                  <a:pt x="8444" y="1971"/>
                </a:lnTo>
                <a:lnTo>
                  <a:pt x="8420" y="2142"/>
                </a:lnTo>
                <a:lnTo>
                  <a:pt x="8395" y="2336"/>
                </a:lnTo>
                <a:lnTo>
                  <a:pt x="8420" y="2458"/>
                </a:lnTo>
                <a:lnTo>
                  <a:pt x="8444" y="2580"/>
                </a:lnTo>
                <a:lnTo>
                  <a:pt x="8493" y="2677"/>
                </a:lnTo>
                <a:lnTo>
                  <a:pt x="8541" y="2774"/>
                </a:lnTo>
                <a:lnTo>
                  <a:pt x="8712" y="2969"/>
                </a:lnTo>
                <a:lnTo>
                  <a:pt x="8906" y="3115"/>
                </a:lnTo>
                <a:lnTo>
                  <a:pt x="9125" y="3237"/>
                </a:lnTo>
                <a:lnTo>
                  <a:pt x="9369" y="3310"/>
                </a:lnTo>
                <a:lnTo>
                  <a:pt x="9588" y="3310"/>
                </a:lnTo>
                <a:lnTo>
                  <a:pt x="9709" y="3285"/>
                </a:lnTo>
                <a:lnTo>
                  <a:pt x="9831" y="3237"/>
                </a:lnTo>
                <a:lnTo>
                  <a:pt x="9977" y="3139"/>
                </a:lnTo>
                <a:lnTo>
                  <a:pt x="10098" y="3018"/>
                </a:lnTo>
                <a:lnTo>
                  <a:pt x="10171" y="2872"/>
                </a:lnTo>
                <a:lnTo>
                  <a:pt x="10244" y="2701"/>
                </a:lnTo>
                <a:lnTo>
                  <a:pt x="10293" y="2507"/>
                </a:lnTo>
                <a:lnTo>
                  <a:pt x="10293" y="2336"/>
                </a:lnTo>
                <a:lnTo>
                  <a:pt x="10293" y="2142"/>
                </a:lnTo>
                <a:lnTo>
                  <a:pt x="10293" y="1971"/>
                </a:lnTo>
                <a:lnTo>
                  <a:pt x="10220" y="1777"/>
                </a:lnTo>
                <a:lnTo>
                  <a:pt x="10123" y="1582"/>
                </a:lnTo>
                <a:lnTo>
                  <a:pt x="11169" y="1558"/>
                </a:lnTo>
                <a:lnTo>
                  <a:pt x="12215" y="1533"/>
                </a:lnTo>
                <a:lnTo>
                  <a:pt x="12069" y="1631"/>
                </a:lnTo>
                <a:lnTo>
                  <a:pt x="11948" y="1728"/>
                </a:lnTo>
                <a:lnTo>
                  <a:pt x="11850" y="1850"/>
                </a:lnTo>
                <a:lnTo>
                  <a:pt x="11753" y="1996"/>
                </a:lnTo>
                <a:lnTo>
                  <a:pt x="11656" y="2190"/>
                </a:lnTo>
                <a:lnTo>
                  <a:pt x="11631" y="2409"/>
                </a:lnTo>
                <a:lnTo>
                  <a:pt x="11631" y="2604"/>
                </a:lnTo>
                <a:lnTo>
                  <a:pt x="11704" y="2799"/>
                </a:lnTo>
                <a:lnTo>
                  <a:pt x="11802" y="2969"/>
                </a:lnTo>
                <a:lnTo>
                  <a:pt x="11948" y="3115"/>
                </a:lnTo>
                <a:lnTo>
                  <a:pt x="12118" y="3237"/>
                </a:lnTo>
                <a:lnTo>
                  <a:pt x="12313" y="3310"/>
                </a:lnTo>
                <a:lnTo>
                  <a:pt x="12532" y="3358"/>
                </a:lnTo>
                <a:lnTo>
                  <a:pt x="12751" y="3383"/>
                </a:lnTo>
                <a:lnTo>
                  <a:pt x="12970" y="3358"/>
                </a:lnTo>
                <a:lnTo>
                  <a:pt x="13213" y="3310"/>
                </a:lnTo>
                <a:lnTo>
                  <a:pt x="13432" y="3237"/>
                </a:lnTo>
                <a:lnTo>
                  <a:pt x="13602" y="3115"/>
                </a:lnTo>
                <a:lnTo>
                  <a:pt x="13773" y="2969"/>
                </a:lnTo>
                <a:lnTo>
                  <a:pt x="13821" y="2872"/>
                </a:lnTo>
                <a:lnTo>
                  <a:pt x="13870" y="2774"/>
                </a:lnTo>
                <a:lnTo>
                  <a:pt x="13919" y="2628"/>
                </a:lnTo>
                <a:lnTo>
                  <a:pt x="13919" y="2458"/>
                </a:lnTo>
                <a:lnTo>
                  <a:pt x="13894" y="2288"/>
                </a:lnTo>
                <a:lnTo>
                  <a:pt x="13846" y="2117"/>
                </a:lnTo>
                <a:lnTo>
                  <a:pt x="13773" y="1947"/>
                </a:lnTo>
                <a:lnTo>
                  <a:pt x="13675" y="1801"/>
                </a:lnTo>
                <a:lnTo>
                  <a:pt x="13554" y="1655"/>
                </a:lnTo>
                <a:lnTo>
                  <a:pt x="13432" y="1558"/>
                </a:lnTo>
                <a:lnTo>
                  <a:pt x="13870" y="1533"/>
                </a:lnTo>
                <a:close/>
                <a:moveTo>
                  <a:pt x="2628" y="19904"/>
                </a:moveTo>
                <a:lnTo>
                  <a:pt x="2507" y="20002"/>
                </a:lnTo>
                <a:lnTo>
                  <a:pt x="2385" y="20099"/>
                </a:lnTo>
                <a:lnTo>
                  <a:pt x="2190" y="20318"/>
                </a:lnTo>
                <a:lnTo>
                  <a:pt x="1996" y="20464"/>
                </a:lnTo>
                <a:lnTo>
                  <a:pt x="1996" y="20196"/>
                </a:lnTo>
                <a:lnTo>
                  <a:pt x="1996" y="19953"/>
                </a:lnTo>
                <a:lnTo>
                  <a:pt x="2628" y="19904"/>
                </a:lnTo>
                <a:close/>
                <a:moveTo>
                  <a:pt x="16449" y="20220"/>
                </a:moveTo>
                <a:lnTo>
                  <a:pt x="16425" y="20658"/>
                </a:lnTo>
                <a:lnTo>
                  <a:pt x="16376" y="21121"/>
                </a:lnTo>
                <a:lnTo>
                  <a:pt x="16230" y="21145"/>
                </a:lnTo>
                <a:lnTo>
                  <a:pt x="16328" y="20683"/>
                </a:lnTo>
                <a:lnTo>
                  <a:pt x="16449" y="20220"/>
                </a:lnTo>
                <a:close/>
                <a:moveTo>
                  <a:pt x="16425" y="18955"/>
                </a:moveTo>
                <a:lnTo>
                  <a:pt x="16449" y="19880"/>
                </a:lnTo>
                <a:lnTo>
                  <a:pt x="16303" y="19977"/>
                </a:lnTo>
                <a:lnTo>
                  <a:pt x="16206" y="20099"/>
                </a:lnTo>
                <a:lnTo>
                  <a:pt x="16109" y="20245"/>
                </a:lnTo>
                <a:lnTo>
                  <a:pt x="16011" y="20415"/>
                </a:lnTo>
                <a:lnTo>
                  <a:pt x="15890" y="20780"/>
                </a:lnTo>
                <a:lnTo>
                  <a:pt x="15792" y="21194"/>
                </a:lnTo>
                <a:lnTo>
                  <a:pt x="15744" y="21194"/>
                </a:lnTo>
                <a:lnTo>
                  <a:pt x="15817" y="20926"/>
                </a:lnTo>
                <a:lnTo>
                  <a:pt x="15865" y="20658"/>
                </a:lnTo>
                <a:lnTo>
                  <a:pt x="15987" y="20172"/>
                </a:lnTo>
                <a:lnTo>
                  <a:pt x="16206" y="19564"/>
                </a:lnTo>
                <a:lnTo>
                  <a:pt x="16425" y="18955"/>
                </a:lnTo>
                <a:close/>
                <a:moveTo>
                  <a:pt x="16401" y="17787"/>
                </a:moveTo>
                <a:lnTo>
                  <a:pt x="16425" y="18517"/>
                </a:lnTo>
                <a:lnTo>
                  <a:pt x="16303" y="18663"/>
                </a:lnTo>
                <a:lnTo>
                  <a:pt x="16206" y="18834"/>
                </a:lnTo>
                <a:lnTo>
                  <a:pt x="16011" y="19174"/>
                </a:lnTo>
                <a:lnTo>
                  <a:pt x="15865" y="19564"/>
                </a:lnTo>
                <a:lnTo>
                  <a:pt x="15744" y="19929"/>
                </a:lnTo>
                <a:lnTo>
                  <a:pt x="15500" y="20537"/>
                </a:lnTo>
                <a:lnTo>
                  <a:pt x="15379" y="20877"/>
                </a:lnTo>
                <a:lnTo>
                  <a:pt x="15306" y="21218"/>
                </a:lnTo>
                <a:lnTo>
                  <a:pt x="14892" y="21242"/>
                </a:lnTo>
                <a:lnTo>
                  <a:pt x="15038" y="20926"/>
                </a:lnTo>
                <a:lnTo>
                  <a:pt x="15135" y="20585"/>
                </a:lnTo>
                <a:lnTo>
                  <a:pt x="15184" y="20220"/>
                </a:lnTo>
                <a:lnTo>
                  <a:pt x="15184" y="19856"/>
                </a:lnTo>
                <a:lnTo>
                  <a:pt x="15257" y="19831"/>
                </a:lnTo>
                <a:lnTo>
                  <a:pt x="15330" y="19807"/>
                </a:lnTo>
                <a:lnTo>
                  <a:pt x="15379" y="19758"/>
                </a:lnTo>
                <a:lnTo>
                  <a:pt x="15403" y="19710"/>
                </a:lnTo>
                <a:lnTo>
                  <a:pt x="15427" y="19661"/>
                </a:lnTo>
                <a:lnTo>
                  <a:pt x="15427" y="19539"/>
                </a:lnTo>
                <a:lnTo>
                  <a:pt x="15379" y="19418"/>
                </a:lnTo>
                <a:lnTo>
                  <a:pt x="15403" y="19296"/>
                </a:lnTo>
                <a:lnTo>
                  <a:pt x="15403" y="19150"/>
                </a:lnTo>
                <a:lnTo>
                  <a:pt x="15500" y="19053"/>
                </a:lnTo>
                <a:lnTo>
                  <a:pt x="15598" y="18931"/>
                </a:lnTo>
                <a:lnTo>
                  <a:pt x="15768" y="18663"/>
                </a:lnTo>
                <a:lnTo>
                  <a:pt x="16084" y="18225"/>
                </a:lnTo>
                <a:lnTo>
                  <a:pt x="16230" y="18006"/>
                </a:lnTo>
                <a:lnTo>
                  <a:pt x="16401" y="17787"/>
                </a:lnTo>
                <a:close/>
                <a:moveTo>
                  <a:pt x="3431" y="19904"/>
                </a:moveTo>
                <a:lnTo>
                  <a:pt x="3285" y="20002"/>
                </a:lnTo>
                <a:lnTo>
                  <a:pt x="3164" y="20123"/>
                </a:lnTo>
                <a:lnTo>
                  <a:pt x="2920" y="20342"/>
                </a:lnTo>
                <a:lnTo>
                  <a:pt x="2628" y="20683"/>
                </a:lnTo>
                <a:lnTo>
                  <a:pt x="2336" y="21023"/>
                </a:lnTo>
                <a:lnTo>
                  <a:pt x="2093" y="21291"/>
                </a:lnTo>
                <a:lnTo>
                  <a:pt x="2044" y="20902"/>
                </a:lnTo>
                <a:lnTo>
                  <a:pt x="2190" y="20853"/>
                </a:lnTo>
                <a:lnTo>
                  <a:pt x="2312" y="20756"/>
                </a:lnTo>
                <a:lnTo>
                  <a:pt x="2531" y="20585"/>
                </a:lnTo>
                <a:lnTo>
                  <a:pt x="2677" y="20464"/>
                </a:lnTo>
                <a:lnTo>
                  <a:pt x="2823" y="20318"/>
                </a:lnTo>
                <a:lnTo>
                  <a:pt x="2945" y="20172"/>
                </a:lnTo>
                <a:lnTo>
                  <a:pt x="2969" y="20075"/>
                </a:lnTo>
                <a:lnTo>
                  <a:pt x="2993" y="20002"/>
                </a:lnTo>
                <a:lnTo>
                  <a:pt x="2969" y="19953"/>
                </a:lnTo>
                <a:lnTo>
                  <a:pt x="2945" y="19904"/>
                </a:lnTo>
                <a:close/>
                <a:moveTo>
                  <a:pt x="10050" y="19977"/>
                </a:moveTo>
                <a:lnTo>
                  <a:pt x="9879" y="20148"/>
                </a:lnTo>
                <a:lnTo>
                  <a:pt x="9734" y="20293"/>
                </a:lnTo>
                <a:lnTo>
                  <a:pt x="9588" y="20537"/>
                </a:lnTo>
                <a:lnTo>
                  <a:pt x="9442" y="20756"/>
                </a:lnTo>
                <a:lnTo>
                  <a:pt x="9296" y="20975"/>
                </a:lnTo>
                <a:lnTo>
                  <a:pt x="9223" y="21072"/>
                </a:lnTo>
                <a:lnTo>
                  <a:pt x="9198" y="21194"/>
                </a:lnTo>
                <a:lnTo>
                  <a:pt x="9198" y="21242"/>
                </a:lnTo>
                <a:lnTo>
                  <a:pt x="9198" y="21291"/>
                </a:lnTo>
                <a:lnTo>
                  <a:pt x="8493" y="21291"/>
                </a:lnTo>
                <a:lnTo>
                  <a:pt x="8663" y="21072"/>
                </a:lnTo>
                <a:lnTo>
                  <a:pt x="8833" y="20853"/>
                </a:lnTo>
                <a:lnTo>
                  <a:pt x="9028" y="20537"/>
                </a:lnTo>
                <a:lnTo>
                  <a:pt x="9247" y="20245"/>
                </a:lnTo>
                <a:lnTo>
                  <a:pt x="9393" y="20099"/>
                </a:lnTo>
                <a:lnTo>
                  <a:pt x="9563" y="19977"/>
                </a:lnTo>
                <a:close/>
                <a:moveTo>
                  <a:pt x="10780" y="20002"/>
                </a:moveTo>
                <a:lnTo>
                  <a:pt x="10585" y="20342"/>
                </a:lnTo>
                <a:lnTo>
                  <a:pt x="10366" y="20731"/>
                </a:lnTo>
                <a:lnTo>
                  <a:pt x="10147" y="21145"/>
                </a:lnTo>
                <a:lnTo>
                  <a:pt x="10123" y="21218"/>
                </a:lnTo>
                <a:lnTo>
                  <a:pt x="10147" y="21291"/>
                </a:lnTo>
                <a:lnTo>
                  <a:pt x="9417" y="21291"/>
                </a:lnTo>
                <a:lnTo>
                  <a:pt x="9515" y="21242"/>
                </a:lnTo>
                <a:lnTo>
                  <a:pt x="9588" y="21169"/>
                </a:lnTo>
                <a:lnTo>
                  <a:pt x="9734" y="20975"/>
                </a:lnTo>
                <a:lnTo>
                  <a:pt x="9977" y="20610"/>
                </a:lnTo>
                <a:lnTo>
                  <a:pt x="10050" y="20512"/>
                </a:lnTo>
                <a:lnTo>
                  <a:pt x="10147" y="20415"/>
                </a:lnTo>
                <a:lnTo>
                  <a:pt x="10366" y="20220"/>
                </a:lnTo>
                <a:lnTo>
                  <a:pt x="10463" y="20123"/>
                </a:lnTo>
                <a:lnTo>
                  <a:pt x="10512" y="20002"/>
                </a:lnTo>
                <a:close/>
                <a:moveTo>
                  <a:pt x="11534" y="20026"/>
                </a:moveTo>
                <a:lnTo>
                  <a:pt x="11364" y="20269"/>
                </a:lnTo>
                <a:lnTo>
                  <a:pt x="11218" y="20512"/>
                </a:lnTo>
                <a:lnTo>
                  <a:pt x="11120" y="20683"/>
                </a:lnTo>
                <a:lnTo>
                  <a:pt x="11023" y="20877"/>
                </a:lnTo>
                <a:lnTo>
                  <a:pt x="10950" y="21096"/>
                </a:lnTo>
                <a:lnTo>
                  <a:pt x="10901" y="21291"/>
                </a:lnTo>
                <a:lnTo>
                  <a:pt x="10488" y="21291"/>
                </a:lnTo>
                <a:lnTo>
                  <a:pt x="10609" y="21145"/>
                </a:lnTo>
                <a:lnTo>
                  <a:pt x="10707" y="20975"/>
                </a:lnTo>
                <a:lnTo>
                  <a:pt x="10901" y="20658"/>
                </a:lnTo>
                <a:lnTo>
                  <a:pt x="11120" y="20342"/>
                </a:lnTo>
                <a:lnTo>
                  <a:pt x="11218" y="20196"/>
                </a:lnTo>
                <a:lnTo>
                  <a:pt x="11315" y="20026"/>
                </a:lnTo>
                <a:close/>
                <a:moveTo>
                  <a:pt x="14843" y="19953"/>
                </a:moveTo>
                <a:lnTo>
                  <a:pt x="14746" y="20220"/>
                </a:lnTo>
                <a:lnTo>
                  <a:pt x="14697" y="20512"/>
                </a:lnTo>
                <a:lnTo>
                  <a:pt x="14624" y="20780"/>
                </a:lnTo>
                <a:lnTo>
                  <a:pt x="14576" y="20926"/>
                </a:lnTo>
                <a:lnTo>
                  <a:pt x="14527" y="21048"/>
                </a:lnTo>
                <a:lnTo>
                  <a:pt x="14503" y="21121"/>
                </a:lnTo>
                <a:lnTo>
                  <a:pt x="14503" y="21169"/>
                </a:lnTo>
                <a:lnTo>
                  <a:pt x="14527" y="21267"/>
                </a:lnTo>
                <a:lnTo>
                  <a:pt x="14211" y="21291"/>
                </a:lnTo>
                <a:lnTo>
                  <a:pt x="14284" y="20999"/>
                </a:lnTo>
                <a:lnTo>
                  <a:pt x="14381" y="20658"/>
                </a:lnTo>
                <a:lnTo>
                  <a:pt x="14454" y="20293"/>
                </a:lnTo>
                <a:lnTo>
                  <a:pt x="14454" y="20123"/>
                </a:lnTo>
                <a:lnTo>
                  <a:pt x="14478" y="19977"/>
                </a:lnTo>
                <a:lnTo>
                  <a:pt x="14843" y="19953"/>
                </a:lnTo>
                <a:close/>
                <a:moveTo>
                  <a:pt x="12337" y="20026"/>
                </a:moveTo>
                <a:lnTo>
                  <a:pt x="12215" y="20220"/>
                </a:lnTo>
                <a:lnTo>
                  <a:pt x="12142" y="20391"/>
                </a:lnTo>
                <a:lnTo>
                  <a:pt x="11948" y="20829"/>
                </a:lnTo>
                <a:lnTo>
                  <a:pt x="11875" y="21072"/>
                </a:lnTo>
                <a:lnTo>
                  <a:pt x="11826" y="21315"/>
                </a:lnTo>
                <a:lnTo>
                  <a:pt x="11364" y="21291"/>
                </a:lnTo>
                <a:lnTo>
                  <a:pt x="11412" y="21121"/>
                </a:lnTo>
                <a:lnTo>
                  <a:pt x="11485" y="20950"/>
                </a:lnTo>
                <a:lnTo>
                  <a:pt x="11656" y="20634"/>
                </a:lnTo>
                <a:lnTo>
                  <a:pt x="11826" y="20342"/>
                </a:lnTo>
                <a:lnTo>
                  <a:pt x="11899" y="20196"/>
                </a:lnTo>
                <a:lnTo>
                  <a:pt x="11948" y="20026"/>
                </a:lnTo>
                <a:close/>
                <a:moveTo>
                  <a:pt x="13335" y="20002"/>
                </a:moveTo>
                <a:lnTo>
                  <a:pt x="13213" y="20148"/>
                </a:lnTo>
                <a:lnTo>
                  <a:pt x="13140" y="20293"/>
                </a:lnTo>
                <a:lnTo>
                  <a:pt x="12970" y="20585"/>
                </a:lnTo>
                <a:lnTo>
                  <a:pt x="12799" y="20950"/>
                </a:lnTo>
                <a:lnTo>
                  <a:pt x="12751" y="21121"/>
                </a:lnTo>
                <a:lnTo>
                  <a:pt x="12702" y="21315"/>
                </a:lnTo>
                <a:lnTo>
                  <a:pt x="12264" y="21315"/>
                </a:lnTo>
                <a:lnTo>
                  <a:pt x="12337" y="21023"/>
                </a:lnTo>
                <a:lnTo>
                  <a:pt x="12410" y="20756"/>
                </a:lnTo>
                <a:lnTo>
                  <a:pt x="12507" y="20366"/>
                </a:lnTo>
                <a:lnTo>
                  <a:pt x="12580" y="20172"/>
                </a:lnTo>
                <a:lnTo>
                  <a:pt x="12629" y="20075"/>
                </a:lnTo>
                <a:lnTo>
                  <a:pt x="12702" y="20026"/>
                </a:lnTo>
                <a:lnTo>
                  <a:pt x="13335" y="20002"/>
                </a:lnTo>
                <a:close/>
                <a:moveTo>
                  <a:pt x="14113" y="20002"/>
                </a:moveTo>
                <a:lnTo>
                  <a:pt x="14065" y="20196"/>
                </a:lnTo>
                <a:lnTo>
                  <a:pt x="14016" y="20366"/>
                </a:lnTo>
                <a:lnTo>
                  <a:pt x="13870" y="20804"/>
                </a:lnTo>
                <a:lnTo>
                  <a:pt x="13748" y="21242"/>
                </a:lnTo>
                <a:lnTo>
                  <a:pt x="13748" y="21291"/>
                </a:lnTo>
                <a:lnTo>
                  <a:pt x="13164" y="21315"/>
                </a:lnTo>
                <a:lnTo>
                  <a:pt x="13262" y="21023"/>
                </a:lnTo>
                <a:lnTo>
                  <a:pt x="13383" y="20731"/>
                </a:lnTo>
                <a:lnTo>
                  <a:pt x="13578" y="20391"/>
                </a:lnTo>
                <a:lnTo>
                  <a:pt x="13651" y="20196"/>
                </a:lnTo>
                <a:lnTo>
                  <a:pt x="13700" y="20002"/>
                </a:lnTo>
                <a:close/>
                <a:moveTo>
                  <a:pt x="8979" y="19953"/>
                </a:moveTo>
                <a:lnTo>
                  <a:pt x="8833" y="20148"/>
                </a:lnTo>
                <a:lnTo>
                  <a:pt x="8736" y="20318"/>
                </a:lnTo>
                <a:lnTo>
                  <a:pt x="8395" y="20804"/>
                </a:lnTo>
                <a:lnTo>
                  <a:pt x="8225" y="21048"/>
                </a:lnTo>
                <a:lnTo>
                  <a:pt x="8079" y="21315"/>
                </a:lnTo>
                <a:lnTo>
                  <a:pt x="7446" y="21340"/>
                </a:lnTo>
                <a:lnTo>
                  <a:pt x="7446" y="21340"/>
                </a:lnTo>
                <a:lnTo>
                  <a:pt x="7592" y="21194"/>
                </a:lnTo>
                <a:lnTo>
                  <a:pt x="7714" y="21023"/>
                </a:lnTo>
                <a:lnTo>
                  <a:pt x="7957" y="20683"/>
                </a:lnTo>
                <a:lnTo>
                  <a:pt x="8055" y="20561"/>
                </a:lnTo>
                <a:lnTo>
                  <a:pt x="8152" y="20464"/>
                </a:lnTo>
                <a:lnTo>
                  <a:pt x="8371" y="20293"/>
                </a:lnTo>
                <a:lnTo>
                  <a:pt x="8614" y="20123"/>
                </a:lnTo>
                <a:lnTo>
                  <a:pt x="8833" y="19953"/>
                </a:lnTo>
                <a:close/>
                <a:moveTo>
                  <a:pt x="5646" y="19929"/>
                </a:moveTo>
                <a:lnTo>
                  <a:pt x="5548" y="19977"/>
                </a:lnTo>
                <a:lnTo>
                  <a:pt x="4818" y="20658"/>
                </a:lnTo>
                <a:lnTo>
                  <a:pt x="4478" y="20975"/>
                </a:lnTo>
                <a:lnTo>
                  <a:pt x="4332" y="21145"/>
                </a:lnTo>
                <a:lnTo>
                  <a:pt x="4259" y="21242"/>
                </a:lnTo>
                <a:lnTo>
                  <a:pt x="4210" y="21340"/>
                </a:lnTo>
                <a:lnTo>
                  <a:pt x="4210" y="21364"/>
                </a:lnTo>
                <a:lnTo>
                  <a:pt x="4234" y="21364"/>
                </a:lnTo>
                <a:lnTo>
                  <a:pt x="4332" y="21340"/>
                </a:lnTo>
                <a:lnTo>
                  <a:pt x="4453" y="21291"/>
                </a:lnTo>
                <a:lnTo>
                  <a:pt x="4648" y="21194"/>
                </a:lnTo>
                <a:lnTo>
                  <a:pt x="5013" y="20926"/>
                </a:lnTo>
                <a:lnTo>
                  <a:pt x="5427" y="20610"/>
                </a:lnTo>
                <a:lnTo>
                  <a:pt x="5816" y="20245"/>
                </a:lnTo>
                <a:lnTo>
                  <a:pt x="5865" y="20172"/>
                </a:lnTo>
                <a:lnTo>
                  <a:pt x="5865" y="20075"/>
                </a:lnTo>
                <a:lnTo>
                  <a:pt x="5816" y="19977"/>
                </a:lnTo>
                <a:lnTo>
                  <a:pt x="5743" y="19929"/>
                </a:lnTo>
                <a:close/>
                <a:moveTo>
                  <a:pt x="8225" y="19929"/>
                </a:moveTo>
                <a:lnTo>
                  <a:pt x="7982" y="20123"/>
                </a:lnTo>
                <a:lnTo>
                  <a:pt x="7763" y="20342"/>
                </a:lnTo>
                <a:lnTo>
                  <a:pt x="7568" y="20585"/>
                </a:lnTo>
                <a:lnTo>
                  <a:pt x="7373" y="20829"/>
                </a:lnTo>
                <a:lnTo>
                  <a:pt x="7033" y="21364"/>
                </a:lnTo>
                <a:lnTo>
                  <a:pt x="6668" y="21388"/>
                </a:lnTo>
                <a:lnTo>
                  <a:pt x="6668" y="21388"/>
                </a:lnTo>
                <a:lnTo>
                  <a:pt x="6838" y="21169"/>
                </a:lnTo>
                <a:lnTo>
                  <a:pt x="6984" y="20950"/>
                </a:lnTo>
                <a:lnTo>
                  <a:pt x="7227" y="20585"/>
                </a:lnTo>
                <a:lnTo>
                  <a:pt x="7495" y="20220"/>
                </a:lnTo>
                <a:lnTo>
                  <a:pt x="7690" y="20050"/>
                </a:lnTo>
                <a:lnTo>
                  <a:pt x="7860" y="19929"/>
                </a:lnTo>
                <a:close/>
                <a:moveTo>
                  <a:pt x="4526" y="19904"/>
                </a:moveTo>
                <a:lnTo>
                  <a:pt x="4356" y="20050"/>
                </a:lnTo>
                <a:lnTo>
                  <a:pt x="4186" y="20196"/>
                </a:lnTo>
                <a:lnTo>
                  <a:pt x="3869" y="20512"/>
                </a:lnTo>
                <a:lnTo>
                  <a:pt x="3285" y="21023"/>
                </a:lnTo>
                <a:lnTo>
                  <a:pt x="3115" y="21194"/>
                </a:lnTo>
                <a:lnTo>
                  <a:pt x="3042" y="21267"/>
                </a:lnTo>
                <a:lnTo>
                  <a:pt x="2969" y="21315"/>
                </a:lnTo>
                <a:lnTo>
                  <a:pt x="2920" y="21364"/>
                </a:lnTo>
                <a:lnTo>
                  <a:pt x="2920" y="21388"/>
                </a:lnTo>
                <a:lnTo>
                  <a:pt x="2945" y="21437"/>
                </a:lnTo>
                <a:lnTo>
                  <a:pt x="2969" y="21461"/>
                </a:lnTo>
                <a:lnTo>
                  <a:pt x="2872" y="21461"/>
                </a:lnTo>
                <a:lnTo>
                  <a:pt x="2458" y="21413"/>
                </a:lnTo>
                <a:lnTo>
                  <a:pt x="2580" y="21315"/>
                </a:lnTo>
                <a:lnTo>
                  <a:pt x="2701" y="21169"/>
                </a:lnTo>
                <a:lnTo>
                  <a:pt x="2896" y="20950"/>
                </a:lnTo>
                <a:lnTo>
                  <a:pt x="3188" y="20683"/>
                </a:lnTo>
                <a:lnTo>
                  <a:pt x="3480" y="20415"/>
                </a:lnTo>
                <a:lnTo>
                  <a:pt x="3602" y="20318"/>
                </a:lnTo>
                <a:lnTo>
                  <a:pt x="3723" y="20245"/>
                </a:lnTo>
                <a:lnTo>
                  <a:pt x="3991" y="20148"/>
                </a:lnTo>
                <a:lnTo>
                  <a:pt x="4040" y="20099"/>
                </a:lnTo>
                <a:lnTo>
                  <a:pt x="4064" y="20026"/>
                </a:lnTo>
                <a:lnTo>
                  <a:pt x="4064" y="19977"/>
                </a:lnTo>
                <a:lnTo>
                  <a:pt x="4064" y="19904"/>
                </a:lnTo>
                <a:close/>
                <a:moveTo>
                  <a:pt x="7349" y="19904"/>
                </a:moveTo>
                <a:lnTo>
                  <a:pt x="7154" y="20148"/>
                </a:lnTo>
                <a:lnTo>
                  <a:pt x="7008" y="20366"/>
                </a:lnTo>
                <a:lnTo>
                  <a:pt x="6546" y="21072"/>
                </a:lnTo>
                <a:lnTo>
                  <a:pt x="6400" y="21242"/>
                </a:lnTo>
                <a:lnTo>
                  <a:pt x="6254" y="21413"/>
                </a:lnTo>
                <a:lnTo>
                  <a:pt x="5451" y="21461"/>
                </a:lnTo>
                <a:lnTo>
                  <a:pt x="5621" y="21315"/>
                </a:lnTo>
                <a:lnTo>
                  <a:pt x="5792" y="21145"/>
                </a:lnTo>
                <a:lnTo>
                  <a:pt x="6084" y="20829"/>
                </a:lnTo>
                <a:lnTo>
                  <a:pt x="6303" y="20634"/>
                </a:lnTo>
                <a:lnTo>
                  <a:pt x="6522" y="20415"/>
                </a:lnTo>
                <a:lnTo>
                  <a:pt x="6619" y="20293"/>
                </a:lnTo>
                <a:lnTo>
                  <a:pt x="6716" y="20172"/>
                </a:lnTo>
                <a:lnTo>
                  <a:pt x="6741" y="20026"/>
                </a:lnTo>
                <a:lnTo>
                  <a:pt x="6765" y="19904"/>
                </a:lnTo>
                <a:close/>
                <a:moveTo>
                  <a:pt x="6424" y="19904"/>
                </a:moveTo>
                <a:lnTo>
                  <a:pt x="6278" y="20026"/>
                </a:lnTo>
                <a:lnTo>
                  <a:pt x="5986" y="20318"/>
                </a:lnTo>
                <a:lnTo>
                  <a:pt x="5694" y="20610"/>
                </a:lnTo>
                <a:lnTo>
                  <a:pt x="5500" y="20804"/>
                </a:lnTo>
                <a:lnTo>
                  <a:pt x="5281" y="20999"/>
                </a:lnTo>
                <a:lnTo>
                  <a:pt x="5110" y="21242"/>
                </a:lnTo>
                <a:lnTo>
                  <a:pt x="5037" y="21364"/>
                </a:lnTo>
                <a:lnTo>
                  <a:pt x="4989" y="21486"/>
                </a:lnTo>
                <a:lnTo>
                  <a:pt x="4575" y="21510"/>
                </a:lnTo>
                <a:lnTo>
                  <a:pt x="3845" y="21510"/>
                </a:lnTo>
                <a:lnTo>
                  <a:pt x="3139" y="21486"/>
                </a:lnTo>
                <a:lnTo>
                  <a:pt x="3237" y="21437"/>
                </a:lnTo>
                <a:lnTo>
                  <a:pt x="3334" y="21388"/>
                </a:lnTo>
                <a:lnTo>
                  <a:pt x="3529" y="21242"/>
                </a:lnTo>
                <a:lnTo>
                  <a:pt x="3796" y="20999"/>
                </a:lnTo>
                <a:lnTo>
                  <a:pt x="4161" y="20683"/>
                </a:lnTo>
                <a:lnTo>
                  <a:pt x="4526" y="20342"/>
                </a:lnTo>
                <a:lnTo>
                  <a:pt x="4745" y="20123"/>
                </a:lnTo>
                <a:lnTo>
                  <a:pt x="4843" y="20026"/>
                </a:lnTo>
                <a:lnTo>
                  <a:pt x="4916" y="19904"/>
                </a:lnTo>
                <a:close/>
                <a:moveTo>
                  <a:pt x="6132" y="0"/>
                </a:moveTo>
                <a:lnTo>
                  <a:pt x="6059" y="49"/>
                </a:lnTo>
                <a:lnTo>
                  <a:pt x="6011" y="98"/>
                </a:lnTo>
                <a:lnTo>
                  <a:pt x="5986" y="146"/>
                </a:lnTo>
                <a:lnTo>
                  <a:pt x="5938" y="317"/>
                </a:lnTo>
                <a:lnTo>
                  <a:pt x="5913" y="487"/>
                </a:lnTo>
                <a:lnTo>
                  <a:pt x="5938" y="828"/>
                </a:lnTo>
                <a:lnTo>
                  <a:pt x="5913" y="1047"/>
                </a:lnTo>
                <a:lnTo>
                  <a:pt x="5913" y="1241"/>
                </a:lnTo>
                <a:lnTo>
                  <a:pt x="4745" y="1266"/>
                </a:lnTo>
                <a:lnTo>
                  <a:pt x="2969" y="1266"/>
                </a:lnTo>
                <a:lnTo>
                  <a:pt x="2945" y="1144"/>
                </a:lnTo>
                <a:lnTo>
                  <a:pt x="2945" y="901"/>
                </a:lnTo>
                <a:lnTo>
                  <a:pt x="2945" y="633"/>
                </a:lnTo>
                <a:lnTo>
                  <a:pt x="2945" y="365"/>
                </a:lnTo>
                <a:lnTo>
                  <a:pt x="2920" y="122"/>
                </a:lnTo>
                <a:lnTo>
                  <a:pt x="2896" y="73"/>
                </a:lnTo>
                <a:lnTo>
                  <a:pt x="2847" y="25"/>
                </a:lnTo>
                <a:lnTo>
                  <a:pt x="2799" y="25"/>
                </a:lnTo>
                <a:lnTo>
                  <a:pt x="2726" y="49"/>
                </a:lnTo>
                <a:lnTo>
                  <a:pt x="2653" y="122"/>
                </a:lnTo>
                <a:lnTo>
                  <a:pt x="2580" y="219"/>
                </a:lnTo>
                <a:lnTo>
                  <a:pt x="2531" y="317"/>
                </a:lnTo>
                <a:lnTo>
                  <a:pt x="2507" y="438"/>
                </a:lnTo>
                <a:lnTo>
                  <a:pt x="2482" y="682"/>
                </a:lnTo>
                <a:lnTo>
                  <a:pt x="2482" y="925"/>
                </a:lnTo>
                <a:lnTo>
                  <a:pt x="2482" y="1266"/>
                </a:lnTo>
                <a:lnTo>
                  <a:pt x="877" y="1266"/>
                </a:lnTo>
                <a:lnTo>
                  <a:pt x="366" y="1339"/>
                </a:lnTo>
                <a:lnTo>
                  <a:pt x="317" y="1363"/>
                </a:lnTo>
                <a:lnTo>
                  <a:pt x="268" y="1387"/>
                </a:lnTo>
                <a:lnTo>
                  <a:pt x="244" y="1460"/>
                </a:lnTo>
                <a:lnTo>
                  <a:pt x="195" y="1485"/>
                </a:lnTo>
                <a:lnTo>
                  <a:pt x="171" y="1558"/>
                </a:lnTo>
                <a:lnTo>
                  <a:pt x="98" y="2069"/>
                </a:lnTo>
                <a:lnTo>
                  <a:pt x="49" y="2628"/>
                </a:lnTo>
                <a:lnTo>
                  <a:pt x="25" y="3164"/>
                </a:lnTo>
                <a:lnTo>
                  <a:pt x="25" y="3723"/>
                </a:lnTo>
                <a:lnTo>
                  <a:pt x="49" y="4818"/>
                </a:lnTo>
                <a:lnTo>
                  <a:pt x="98" y="5913"/>
                </a:lnTo>
                <a:lnTo>
                  <a:pt x="171" y="8273"/>
                </a:lnTo>
                <a:lnTo>
                  <a:pt x="171" y="9441"/>
                </a:lnTo>
                <a:lnTo>
                  <a:pt x="147" y="10634"/>
                </a:lnTo>
                <a:lnTo>
                  <a:pt x="98" y="11777"/>
                </a:lnTo>
                <a:lnTo>
                  <a:pt x="25" y="12921"/>
                </a:lnTo>
                <a:lnTo>
                  <a:pt x="1" y="14064"/>
                </a:lnTo>
                <a:lnTo>
                  <a:pt x="1" y="14624"/>
                </a:lnTo>
                <a:lnTo>
                  <a:pt x="49" y="15208"/>
                </a:lnTo>
                <a:lnTo>
                  <a:pt x="49" y="15743"/>
                </a:lnTo>
                <a:lnTo>
                  <a:pt x="49" y="16279"/>
                </a:lnTo>
                <a:lnTo>
                  <a:pt x="25" y="17398"/>
                </a:lnTo>
                <a:lnTo>
                  <a:pt x="25" y="17933"/>
                </a:lnTo>
                <a:lnTo>
                  <a:pt x="49" y="18493"/>
                </a:lnTo>
                <a:lnTo>
                  <a:pt x="98" y="19028"/>
                </a:lnTo>
                <a:lnTo>
                  <a:pt x="195" y="19564"/>
                </a:lnTo>
                <a:lnTo>
                  <a:pt x="244" y="19661"/>
                </a:lnTo>
                <a:lnTo>
                  <a:pt x="293" y="19710"/>
                </a:lnTo>
                <a:lnTo>
                  <a:pt x="390" y="19734"/>
                </a:lnTo>
                <a:lnTo>
                  <a:pt x="487" y="19758"/>
                </a:lnTo>
                <a:lnTo>
                  <a:pt x="585" y="19856"/>
                </a:lnTo>
                <a:lnTo>
                  <a:pt x="682" y="19904"/>
                </a:lnTo>
                <a:lnTo>
                  <a:pt x="804" y="19953"/>
                </a:lnTo>
                <a:lnTo>
                  <a:pt x="950" y="19977"/>
                </a:lnTo>
                <a:lnTo>
                  <a:pt x="1485" y="19977"/>
                </a:lnTo>
                <a:lnTo>
                  <a:pt x="1485" y="20342"/>
                </a:lnTo>
                <a:lnTo>
                  <a:pt x="1485" y="20634"/>
                </a:lnTo>
                <a:lnTo>
                  <a:pt x="1509" y="20950"/>
                </a:lnTo>
                <a:lnTo>
                  <a:pt x="1558" y="21534"/>
                </a:lnTo>
                <a:lnTo>
                  <a:pt x="1558" y="21607"/>
                </a:lnTo>
                <a:lnTo>
                  <a:pt x="1582" y="21705"/>
                </a:lnTo>
                <a:lnTo>
                  <a:pt x="1655" y="21753"/>
                </a:lnTo>
                <a:lnTo>
                  <a:pt x="1728" y="21802"/>
                </a:lnTo>
                <a:lnTo>
                  <a:pt x="1898" y="21802"/>
                </a:lnTo>
                <a:lnTo>
                  <a:pt x="1971" y="21778"/>
                </a:lnTo>
                <a:lnTo>
                  <a:pt x="2385" y="21851"/>
                </a:lnTo>
                <a:lnTo>
                  <a:pt x="2799" y="21899"/>
                </a:lnTo>
                <a:lnTo>
                  <a:pt x="3626" y="21948"/>
                </a:lnTo>
                <a:lnTo>
                  <a:pt x="4478" y="21948"/>
                </a:lnTo>
                <a:lnTo>
                  <a:pt x="5305" y="21924"/>
                </a:lnTo>
                <a:lnTo>
                  <a:pt x="7008" y="21826"/>
                </a:lnTo>
                <a:lnTo>
                  <a:pt x="7836" y="21778"/>
                </a:lnTo>
                <a:lnTo>
                  <a:pt x="8687" y="21753"/>
                </a:lnTo>
                <a:lnTo>
                  <a:pt x="9515" y="21729"/>
                </a:lnTo>
                <a:lnTo>
                  <a:pt x="10342" y="21753"/>
                </a:lnTo>
                <a:lnTo>
                  <a:pt x="12021" y="21778"/>
                </a:lnTo>
                <a:lnTo>
                  <a:pt x="13700" y="21778"/>
                </a:lnTo>
                <a:lnTo>
                  <a:pt x="14527" y="21753"/>
                </a:lnTo>
                <a:lnTo>
                  <a:pt x="15354" y="21680"/>
                </a:lnTo>
                <a:lnTo>
                  <a:pt x="15427" y="21705"/>
                </a:lnTo>
                <a:lnTo>
                  <a:pt x="15500" y="21680"/>
                </a:lnTo>
                <a:lnTo>
                  <a:pt x="16425" y="21583"/>
                </a:lnTo>
                <a:lnTo>
                  <a:pt x="16498" y="21559"/>
                </a:lnTo>
                <a:lnTo>
                  <a:pt x="16620" y="21607"/>
                </a:lnTo>
                <a:lnTo>
                  <a:pt x="16717" y="21607"/>
                </a:lnTo>
                <a:lnTo>
                  <a:pt x="16766" y="21583"/>
                </a:lnTo>
                <a:lnTo>
                  <a:pt x="16814" y="21534"/>
                </a:lnTo>
                <a:lnTo>
                  <a:pt x="16863" y="21486"/>
                </a:lnTo>
                <a:lnTo>
                  <a:pt x="16863" y="21413"/>
                </a:lnTo>
                <a:lnTo>
                  <a:pt x="16936" y="20902"/>
                </a:lnTo>
                <a:lnTo>
                  <a:pt x="16985" y="20391"/>
                </a:lnTo>
                <a:lnTo>
                  <a:pt x="16985" y="19880"/>
                </a:lnTo>
                <a:lnTo>
                  <a:pt x="16985" y="19369"/>
                </a:lnTo>
                <a:lnTo>
                  <a:pt x="16936" y="18323"/>
                </a:lnTo>
                <a:lnTo>
                  <a:pt x="16936" y="17812"/>
                </a:lnTo>
                <a:lnTo>
                  <a:pt x="16936" y="17301"/>
                </a:lnTo>
                <a:lnTo>
                  <a:pt x="17009" y="14867"/>
                </a:lnTo>
                <a:lnTo>
                  <a:pt x="17033" y="13651"/>
                </a:lnTo>
                <a:lnTo>
                  <a:pt x="17033" y="12458"/>
                </a:lnTo>
                <a:lnTo>
                  <a:pt x="17058" y="10025"/>
                </a:lnTo>
                <a:lnTo>
                  <a:pt x="17082" y="8809"/>
                </a:lnTo>
                <a:lnTo>
                  <a:pt x="17082" y="7592"/>
                </a:lnTo>
                <a:lnTo>
                  <a:pt x="17082" y="6984"/>
                </a:lnTo>
                <a:lnTo>
                  <a:pt x="17082" y="6375"/>
                </a:lnTo>
                <a:lnTo>
                  <a:pt x="17106" y="5791"/>
                </a:lnTo>
                <a:lnTo>
                  <a:pt x="17082" y="5183"/>
                </a:lnTo>
                <a:lnTo>
                  <a:pt x="17033" y="4696"/>
                </a:lnTo>
                <a:lnTo>
                  <a:pt x="16960" y="4210"/>
                </a:lnTo>
                <a:lnTo>
                  <a:pt x="16766" y="3237"/>
                </a:lnTo>
                <a:lnTo>
                  <a:pt x="16839" y="3115"/>
                </a:lnTo>
                <a:lnTo>
                  <a:pt x="16839" y="2993"/>
                </a:lnTo>
                <a:lnTo>
                  <a:pt x="16814" y="2945"/>
                </a:lnTo>
                <a:lnTo>
                  <a:pt x="16790" y="2896"/>
                </a:lnTo>
                <a:lnTo>
                  <a:pt x="16717" y="2847"/>
                </a:lnTo>
                <a:lnTo>
                  <a:pt x="16644" y="2847"/>
                </a:lnTo>
                <a:lnTo>
                  <a:pt x="16157" y="2774"/>
                </a:lnTo>
                <a:lnTo>
                  <a:pt x="15865" y="2774"/>
                </a:lnTo>
                <a:lnTo>
                  <a:pt x="15622" y="2799"/>
                </a:lnTo>
                <a:lnTo>
                  <a:pt x="15598" y="2434"/>
                </a:lnTo>
                <a:lnTo>
                  <a:pt x="15549" y="2069"/>
                </a:lnTo>
                <a:lnTo>
                  <a:pt x="15500" y="1898"/>
                </a:lnTo>
                <a:lnTo>
                  <a:pt x="15452" y="1728"/>
                </a:lnTo>
                <a:lnTo>
                  <a:pt x="15403" y="1582"/>
                </a:lnTo>
                <a:lnTo>
                  <a:pt x="15306" y="1436"/>
                </a:lnTo>
                <a:lnTo>
                  <a:pt x="15306" y="1339"/>
                </a:lnTo>
                <a:lnTo>
                  <a:pt x="15233" y="1241"/>
                </a:lnTo>
                <a:lnTo>
                  <a:pt x="15160" y="1193"/>
                </a:lnTo>
                <a:lnTo>
                  <a:pt x="15087" y="1144"/>
                </a:lnTo>
                <a:lnTo>
                  <a:pt x="14892" y="1095"/>
                </a:lnTo>
                <a:lnTo>
                  <a:pt x="13262" y="1095"/>
                </a:lnTo>
                <a:lnTo>
                  <a:pt x="13018" y="1120"/>
                </a:lnTo>
                <a:lnTo>
                  <a:pt x="13043" y="560"/>
                </a:lnTo>
                <a:lnTo>
                  <a:pt x="13043" y="268"/>
                </a:lnTo>
                <a:lnTo>
                  <a:pt x="13018" y="146"/>
                </a:lnTo>
                <a:lnTo>
                  <a:pt x="12970" y="25"/>
                </a:lnTo>
                <a:lnTo>
                  <a:pt x="12945" y="0"/>
                </a:lnTo>
                <a:lnTo>
                  <a:pt x="12897" y="0"/>
                </a:lnTo>
                <a:lnTo>
                  <a:pt x="12799" y="98"/>
                </a:lnTo>
                <a:lnTo>
                  <a:pt x="12702" y="219"/>
                </a:lnTo>
                <a:lnTo>
                  <a:pt x="12653" y="341"/>
                </a:lnTo>
                <a:lnTo>
                  <a:pt x="12605" y="463"/>
                </a:lnTo>
                <a:lnTo>
                  <a:pt x="12556" y="755"/>
                </a:lnTo>
                <a:lnTo>
                  <a:pt x="12556" y="1047"/>
                </a:lnTo>
                <a:lnTo>
                  <a:pt x="12532" y="1120"/>
                </a:lnTo>
                <a:lnTo>
                  <a:pt x="11145" y="1144"/>
                </a:lnTo>
                <a:lnTo>
                  <a:pt x="9734" y="1168"/>
                </a:lnTo>
                <a:lnTo>
                  <a:pt x="9734" y="195"/>
                </a:lnTo>
                <a:lnTo>
                  <a:pt x="9734" y="146"/>
                </a:lnTo>
                <a:lnTo>
                  <a:pt x="9709" y="98"/>
                </a:lnTo>
                <a:lnTo>
                  <a:pt x="9636" y="25"/>
                </a:lnTo>
                <a:lnTo>
                  <a:pt x="9466" y="25"/>
                </a:lnTo>
                <a:lnTo>
                  <a:pt x="9417" y="73"/>
                </a:lnTo>
                <a:lnTo>
                  <a:pt x="9344" y="171"/>
                </a:lnTo>
                <a:lnTo>
                  <a:pt x="9296" y="317"/>
                </a:lnTo>
                <a:lnTo>
                  <a:pt x="9247" y="438"/>
                </a:lnTo>
                <a:lnTo>
                  <a:pt x="9223" y="609"/>
                </a:lnTo>
                <a:lnTo>
                  <a:pt x="9198" y="901"/>
                </a:lnTo>
                <a:lnTo>
                  <a:pt x="9198" y="1193"/>
                </a:lnTo>
                <a:lnTo>
                  <a:pt x="9150" y="1193"/>
                </a:lnTo>
                <a:lnTo>
                  <a:pt x="7811" y="1217"/>
                </a:lnTo>
                <a:lnTo>
                  <a:pt x="6449" y="1241"/>
                </a:lnTo>
                <a:lnTo>
                  <a:pt x="6449" y="706"/>
                </a:lnTo>
                <a:lnTo>
                  <a:pt x="6424" y="414"/>
                </a:lnTo>
                <a:lnTo>
                  <a:pt x="6376" y="146"/>
                </a:lnTo>
                <a:lnTo>
                  <a:pt x="6351" y="73"/>
                </a:lnTo>
                <a:lnTo>
                  <a:pt x="6303" y="25"/>
                </a:lnTo>
                <a:lnTo>
                  <a:pt x="6254"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4" name="Google Shape;864;p39"/>
          <p:cNvSpPr/>
          <p:nvPr/>
        </p:nvSpPr>
        <p:spPr>
          <a:xfrm>
            <a:off x="1222507" y="329556"/>
            <a:ext cx="342799" cy="290227"/>
          </a:xfrm>
          <a:custGeom>
            <a:avLst/>
            <a:gdLst/>
            <a:ahLst/>
            <a:cxnLst/>
            <a:rect l="l" t="t" r="r" b="b"/>
            <a:pathLst>
              <a:path w="18251" h="15452" extrusionOk="0">
                <a:moveTo>
                  <a:pt x="10634" y="2409"/>
                </a:moveTo>
                <a:lnTo>
                  <a:pt x="9953" y="2433"/>
                </a:lnTo>
                <a:lnTo>
                  <a:pt x="9296" y="2458"/>
                </a:lnTo>
                <a:lnTo>
                  <a:pt x="7592" y="2531"/>
                </a:lnTo>
                <a:lnTo>
                  <a:pt x="7228" y="2531"/>
                </a:lnTo>
                <a:lnTo>
                  <a:pt x="6814" y="2555"/>
                </a:lnTo>
                <a:lnTo>
                  <a:pt x="6619" y="2555"/>
                </a:lnTo>
                <a:lnTo>
                  <a:pt x="6425" y="2579"/>
                </a:lnTo>
                <a:lnTo>
                  <a:pt x="6230" y="2652"/>
                </a:lnTo>
                <a:lnTo>
                  <a:pt x="6060" y="2725"/>
                </a:lnTo>
                <a:lnTo>
                  <a:pt x="6035" y="2750"/>
                </a:lnTo>
                <a:lnTo>
                  <a:pt x="6011" y="2798"/>
                </a:lnTo>
                <a:lnTo>
                  <a:pt x="6035" y="2847"/>
                </a:lnTo>
                <a:lnTo>
                  <a:pt x="6060" y="2896"/>
                </a:lnTo>
                <a:lnTo>
                  <a:pt x="6230" y="2969"/>
                </a:lnTo>
                <a:lnTo>
                  <a:pt x="6376" y="3017"/>
                </a:lnTo>
                <a:lnTo>
                  <a:pt x="6546" y="3042"/>
                </a:lnTo>
                <a:lnTo>
                  <a:pt x="7422" y="3042"/>
                </a:lnTo>
                <a:lnTo>
                  <a:pt x="8298" y="3017"/>
                </a:lnTo>
                <a:lnTo>
                  <a:pt x="9150" y="2993"/>
                </a:lnTo>
                <a:lnTo>
                  <a:pt x="9831" y="2969"/>
                </a:lnTo>
                <a:lnTo>
                  <a:pt x="10488" y="2944"/>
                </a:lnTo>
                <a:lnTo>
                  <a:pt x="10829" y="2969"/>
                </a:lnTo>
                <a:lnTo>
                  <a:pt x="11169" y="2993"/>
                </a:lnTo>
                <a:lnTo>
                  <a:pt x="11486" y="3042"/>
                </a:lnTo>
                <a:lnTo>
                  <a:pt x="11826" y="3090"/>
                </a:lnTo>
                <a:lnTo>
                  <a:pt x="11948" y="3115"/>
                </a:lnTo>
                <a:lnTo>
                  <a:pt x="12045" y="3066"/>
                </a:lnTo>
                <a:lnTo>
                  <a:pt x="12094" y="2993"/>
                </a:lnTo>
                <a:lnTo>
                  <a:pt x="12143" y="2896"/>
                </a:lnTo>
                <a:lnTo>
                  <a:pt x="12167" y="2798"/>
                </a:lnTo>
                <a:lnTo>
                  <a:pt x="12143" y="2701"/>
                </a:lnTo>
                <a:lnTo>
                  <a:pt x="12070" y="2628"/>
                </a:lnTo>
                <a:lnTo>
                  <a:pt x="11972" y="2579"/>
                </a:lnTo>
                <a:lnTo>
                  <a:pt x="11632" y="2506"/>
                </a:lnTo>
                <a:lnTo>
                  <a:pt x="11315" y="2458"/>
                </a:lnTo>
                <a:lnTo>
                  <a:pt x="10975" y="2433"/>
                </a:lnTo>
                <a:lnTo>
                  <a:pt x="10634" y="2409"/>
                </a:lnTo>
                <a:close/>
                <a:moveTo>
                  <a:pt x="15573" y="4940"/>
                </a:moveTo>
                <a:lnTo>
                  <a:pt x="15890" y="4964"/>
                </a:lnTo>
                <a:lnTo>
                  <a:pt x="16157" y="5037"/>
                </a:lnTo>
                <a:lnTo>
                  <a:pt x="16182" y="5280"/>
                </a:lnTo>
                <a:lnTo>
                  <a:pt x="16206" y="5524"/>
                </a:lnTo>
                <a:lnTo>
                  <a:pt x="16206" y="5889"/>
                </a:lnTo>
                <a:lnTo>
                  <a:pt x="16206" y="6254"/>
                </a:lnTo>
                <a:lnTo>
                  <a:pt x="15671" y="6278"/>
                </a:lnTo>
                <a:lnTo>
                  <a:pt x="15136" y="6302"/>
                </a:lnTo>
                <a:lnTo>
                  <a:pt x="14625" y="6327"/>
                </a:lnTo>
                <a:lnTo>
                  <a:pt x="14333" y="6375"/>
                </a:lnTo>
                <a:lnTo>
                  <a:pt x="14308" y="6302"/>
                </a:lnTo>
                <a:lnTo>
                  <a:pt x="14284" y="6132"/>
                </a:lnTo>
                <a:lnTo>
                  <a:pt x="14284" y="5962"/>
                </a:lnTo>
                <a:lnTo>
                  <a:pt x="14284" y="5645"/>
                </a:lnTo>
                <a:lnTo>
                  <a:pt x="14284" y="5329"/>
                </a:lnTo>
                <a:lnTo>
                  <a:pt x="14284" y="5159"/>
                </a:lnTo>
                <a:lnTo>
                  <a:pt x="14235" y="5013"/>
                </a:lnTo>
                <a:lnTo>
                  <a:pt x="14430" y="5013"/>
                </a:lnTo>
                <a:lnTo>
                  <a:pt x="14625" y="4988"/>
                </a:lnTo>
                <a:lnTo>
                  <a:pt x="14990" y="4940"/>
                </a:lnTo>
                <a:close/>
                <a:moveTo>
                  <a:pt x="15330" y="4404"/>
                </a:moveTo>
                <a:lnTo>
                  <a:pt x="14990" y="4429"/>
                </a:lnTo>
                <a:lnTo>
                  <a:pt x="14771" y="4453"/>
                </a:lnTo>
                <a:lnTo>
                  <a:pt x="14503" y="4502"/>
                </a:lnTo>
                <a:lnTo>
                  <a:pt x="14357" y="4526"/>
                </a:lnTo>
                <a:lnTo>
                  <a:pt x="14260" y="4575"/>
                </a:lnTo>
                <a:lnTo>
                  <a:pt x="14138" y="4648"/>
                </a:lnTo>
                <a:lnTo>
                  <a:pt x="14065" y="4721"/>
                </a:lnTo>
                <a:lnTo>
                  <a:pt x="14016" y="4721"/>
                </a:lnTo>
                <a:lnTo>
                  <a:pt x="13968" y="4745"/>
                </a:lnTo>
                <a:lnTo>
                  <a:pt x="13943" y="4745"/>
                </a:lnTo>
                <a:lnTo>
                  <a:pt x="13919" y="4769"/>
                </a:lnTo>
                <a:lnTo>
                  <a:pt x="13895" y="4794"/>
                </a:lnTo>
                <a:lnTo>
                  <a:pt x="13870" y="4891"/>
                </a:lnTo>
                <a:lnTo>
                  <a:pt x="13773" y="5670"/>
                </a:lnTo>
                <a:lnTo>
                  <a:pt x="13773" y="6059"/>
                </a:lnTo>
                <a:lnTo>
                  <a:pt x="13773" y="6254"/>
                </a:lnTo>
                <a:lnTo>
                  <a:pt x="13822" y="6424"/>
                </a:lnTo>
                <a:lnTo>
                  <a:pt x="13846" y="6497"/>
                </a:lnTo>
                <a:lnTo>
                  <a:pt x="13870" y="6570"/>
                </a:lnTo>
                <a:lnTo>
                  <a:pt x="13870" y="6594"/>
                </a:lnTo>
                <a:lnTo>
                  <a:pt x="13895" y="6667"/>
                </a:lnTo>
                <a:lnTo>
                  <a:pt x="13919" y="6740"/>
                </a:lnTo>
                <a:lnTo>
                  <a:pt x="13968" y="6789"/>
                </a:lnTo>
                <a:lnTo>
                  <a:pt x="14041" y="6813"/>
                </a:lnTo>
                <a:lnTo>
                  <a:pt x="14308" y="6886"/>
                </a:lnTo>
                <a:lnTo>
                  <a:pt x="14600" y="6911"/>
                </a:lnTo>
                <a:lnTo>
                  <a:pt x="14892" y="6935"/>
                </a:lnTo>
                <a:lnTo>
                  <a:pt x="15184" y="6911"/>
                </a:lnTo>
                <a:lnTo>
                  <a:pt x="15768" y="6886"/>
                </a:lnTo>
                <a:lnTo>
                  <a:pt x="16328" y="6813"/>
                </a:lnTo>
                <a:lnTo>
                  <a:pt x="16449" y="6789"/>
                </a:lnTo>
                <a:lnTo>
                  <a:pt x="16522" y="6740"/>
                </a:lnTo>
                <a:lnTo>
                  <a:pt x="16595" y="6643"/>
                </a:lnTo>
                <a:lnTo>
                  <a:pt x="16620" y="6546"/>
                </a:lnTo>
                <a:lnTo>
                  <a:pt x="16668" y="6448"/>
                </a:lnTo>
                <a:lnTo>
                  <a:pt x="16717" y="6327"/>
                </a:lnTo>
                <a:lnTo>
                  <a:pt x="16741" y="6108"/>
                </a:lnTo>
                <a:lnTo>
                  <a:pt x="16741" y="5864"/>
                </a:lnTo>
                <a:lnTo>
                  <a:pt x="16717" y="5645"/>
                </a:lnTo>
                <a:lnTo>
                  <a:pt x="16644" y="5159"/>
                </a:lnTo>
                <a:lnTo>
                  <a:pt x="16620" y="4940"/>
                </a:lnTo>
                <a:lnTo>
                  <a:pt x="16547" y="4721"/>
                </a:lnTo>
                <a:lnTo>
                  <a:pt x="16498" y="4648"/>
                </a:lnTo>
                <a:lnTo>
                  <a:pt x="16449" y="4599"/>
                </a:lnTo>
                <a:lnTo>
                  <a:pt x="16401" y="4575"/>
                </a:lnTo>
                <a:lnTo>
                  <a:pt x="16328" y="4526"/>
                </a:lnTo>
                <a:lnTo>
                  <a:pt x="16011" y="4453"/>
                </a:lnTo>
                <a:lnTo>
                  <a:pt x="15671" y="4404"/>
                </a:lnTo>
                <a:close/>
                <a:moveTo>
                  <a:pt x="8176" y="7105"/>
                </a:moveTo>
                <a:lnTo>
                  <a:pt x="7884" y="7373"/>
                </a:lnTo>
                <a:lnTo>
                  <a:pt x="7641" y="7689"/>
                </a:lnTo>
                <a:lnTo>
                  <a:pt x="7422" y="8006"/>
                </a:lnTo>
                <a:lnTo>
                  <a:pt x="7252" y="8346"/>
                </a:lnTo>
                <a:lnTo>
                  <a:pt x="7082" y="8687"/>
                </a:lnTo>
                <a:lnTo>
                  <a:pt x="6936" y="9052"/>
                </a:lnTo>
                <a:lnTo>
                  <a:pt x="6790" y="9417"/>
                </a:lnTo>
                <a:lnTo>
                  <a:pt x="6692" y="9782"/>
                </a:lnTo>
                <a:lnTo>
                  <a:pt x="6619" y="9441"/>
                </a:lnTo>
                <a:lnTo>
                  <a:pt x="6619" y="9198"/>
                </a:lnTo>
                <a:lnTo>
                  <a:pt x="6619" y="8955"/>
                </a:lnTo>
                <a:lnTo>
                  <a:pt x="6644" y="8711"/>
                </a:lnTo>
                <a:lnTo>
                  <a:pt x="6717" y="8492"/>
                </a:lnTo>
                <a:lnTo>
                  <a:pt x="6790" y="8273"/>
                </a:lnTo>
                <a:lnTo>
                  <a:pt x="6911" y="8079"/>
                </a:lnTo>
                <a:lnTo>
                  <a:pt x="7033" y="7884"/>
                </a:lnTo>
                <a:lnTo>
                  <a:pt x="7203" y="7689"/>
                </a:lnTo>
                <a:lnTo>
                  <a:pt x="7398" y="7519"/>
                </a:lnTo>
                <a:lnTo>
                  <a:pt x="7617" y="7373"/>
                </a:lnTo>
                <a:lnTo>
                  <a:pt x="7836" y="7251"/>
                </a:lnTo>
                <a:lnTo>
                  <a:pt x="8079" y="7154"/>
                </a:lnTo>
                <a:lnTo>
                  <a:pt x="8176" y="7105"/>
                </a:lnTo>
                <a:close/>
                <a:moveTo>
                  <a:pt x="11413" y="8444"/>
                </a:moveTo>
                <a:lnTo>
                  <a:pt x="11486" y="8711"/>
                </a:lnTo>
                <a:lnTo>
                  <a:pt x="11534" y="8979"/>
                </a:lnTo>
                <a:lnTo>
                  <a:pt x="11559" y="9246"/>
                </a:lnTo>
                <a:lnTo>
                  <a:pt x="11534" y="9514"/>
                </a:lnTo>
                <a:lnTo>
                  <a:pt x="11461" y="9782"/>
                </a:lnTo>
                <a:lnTo>
                  <a:pt x="11388" y="10049"/>
                </a:lnTo>
                <a:lnTo>
                  <a:pt x="11267" y="10293"/>
                </a:lnTo>
                <a:lnTo>
                  <a:pt x="11145" y="10512"/>
                </a:lnTo>
                <a:lnTo>
                  <a:pt x="10975" y="10731"/>
                </a:lnTo>
                <a:lnTo>
                  <a:pt x="11048" y="10536"/>
                </a:lnTo>
                <a:lnTo>
                  <a:pt x="11121" y="10317"/>
                </a:lnTo>
                <a:lnTo>
                  <a:pt x="11194" y="9928"/>
                </a:lnTo>
                <a:lnTo>
                  <a:pt x="11267" y="9563"/>
                </a:lnTo>
                <a:lnTo>
                  <a:pt x="11315" y="9198"/>
                </a:lnTo>
                <a:lnTo>
                  <a:pt x="11413" y="8444"/>
                </a:lnTo>
                <a:close/>
                <a:moveTo>
                  <a:pt x="9028" y="6911"/>
                </a:moveTo>
                <a:lnTo>
                  <a:pt x="8858" y="7057"/>
                </a:lnTo>
                <a:lnTo>
                  <a:pt x="8736" y="7251"/>
                </a:lnTo>
                <a:lnTo>
                  <a:pt x="8614" y="7446"/>
                </a:lnTo>
                <a:lnTo>
                  <a:pt x="8517" y="7641"/>
                </a:lnTo>
                <a:lnTo>
                  <a:pt x="8322" y="8079"/>
                </a:lnTo>
                <a:lnTo>
                  <a:pt x="8176" y="8492"/>
                </a:lnTo>
                <a:lnTo>
                  <a:pt x="8030" y="8833"/>
                </a:lnTo>
                <a:lnTo>
                  <a:pt x="7884" y="9173"/>
                </a:lnTo>
                <a:lnTo>
                  <a:pt x="7568" y="9830"/>
                </a:lnTo>
                <a:lnTo>
                  <a:pt x="7325" y="10317"/>
                </a:lnTo>
                <a:lnTo>
                  <a:pt x="7228" y="10560"/>
                </a:lnTo>
                <a:lnTo>
                  <a:pt x="7130" y="10804"/>
                </a:lnTo>
                <a:lnTo>
                  <a:pt x="6936" y="10463"/>
                </a:lnTo>
                <a:lnTo>
                  <a:pt x="6790" y="10122"/>
                </a:lnTo>
                <a:lnTo>
                  <a:pt x="6838" y="10122"/>
                </a:lnTo>
                <a:lnTo>
                  <a:pt x="6911" y="10098"/>
                </a:lnTo>
                <a:lnTo>
                  <a:pt x="6960" y="10074"/>
                </a:lnTo>
                <a:lnTo>
                  <a:pt x="7009" y="10001"/>
                </a:lnTo>
                <a:lnTo>
                  <a:pt x="7276" y="9222"/>
                </a:lnTo>
                <a:lnTo>
                  <a:pt x="7592" y="8468"/>
                </a:lnTo>
                <a:lnTo>
                  <a:pt x="7787" y="8103"/>
                </a:lnTo>
                <a:lnTo>
                  <a:pt x="7982" y="7738"/>
                </a:lnTo>
                <a:lnTo>
                  <a:pt x="8176" y="7373"/>
                </a:lnTo>
                <a:lnTo>
                  <a:pt x="8395" y="7032"/>
                </a:lnTo>
                <a:lnTo>
                  <a:pt x="8493" y="7032"/>
                </a:lnTo>
                <a:lnTo>
                  <a:pt x="8760" y="6959"/>
                </a:lnTo>
                <a:lnTo>
                  <a:pt x="9028" y="6911"/>
                </a:lnTo>
                <a:close/>
                <a:moveTo>
                  <a:pt x="9344" y="6911"/>
                </a:moveTo>
                <a:lnTo>
                  <a:pt x="9588" y="6935"/>
                </a:lnTo>
                <a:lnTo>
                  <a:pt x="9831" y="7008"/>
                </a:lnTo>
                <a:lnTo>
                  <a:pt x="9734" y="7105"/>
                </a:lnTo>
                <a:lnTo>
                  <a:pt x="9636" y="7203"/>
                </a:lnTo>
                <a:lnTo>
                  <a:pt x="9490" y="7446"/>
                </a:lnTo>
                <a:lnTo>
                  <a:pt x="9393" y="7714"/>
                </a:lnTo>
                <a:lnTo>
                  <a:pt x="9271" y="7957"/>
                </a:lnTo>
                <a:lnTo>
                  <a:pt x="9150" y="8298"/>
                </a:lnTo>
                <a:lnTo>
                  <a:pt x="9004" y="8663"/>
                </a:lnTo>
                <a:lnTo>
                  <a:pt x="8760" y="9368"/>
                </a:lnTo>
                <a:lnTo>
                  <a:pt x="8468" y="10122"/>
                </a:lnTo>
                <a:lnTo>
                  <a:pt x="8128" y="10852"/>
                </a:lnTo>
                <a:lnTo>
                  <a:pt x="7957" y="11290"/>
                </a:lnTo>
                <a:lnTo>
                  <a:pt x="7909" y="11388"/>
                </a:lnTo>
                <a:lnTo>
                  <a:pt x="7884" y="11485"/>
                </a:lnTo>
                <a:lnTo>
                  <a:pt x="7884" y="11558"/>
                </a:lnTo>
                <a:lnTo>
                  <a:pt x="7665" y="11388"/>
                </a:lnTo>
                <a:lnTo>
                  <a:pt x="7446" y="11193"/>
                </a:lnTo>
                <a:lnTo>
                  <a:pt x="7568" y="10901"/>
                </a:lnTo>
                <a:lnTo>
                  <a:pt x="7690" y="10609"/>
                </a:lnTo>
                <a:lnTo>
                  <a:pt x="7811" y="10317"/>
                </a:lnTo>
                <a:lnTo>
                  <a:pt x="7933" y="10049"/>
                </a:lnTo>
                <a:lnTo>
                  <a:pt x="8201" y="9514"/>
                </a:lnTo>
                <a:lnTo>
                  <a:pt x="8444" y="8979"/>
                </a:lnTo>
                <a:lnTo>
                  <a:pt x="8882" y="7933"/>
                </a:lnTo>
                <a:lnTo>
                  <a:pt x="9101" y="7422"/>
                </a:lnTo>
                <a:lnTo>
                  <a:pt x="9344" y="6911"/>
                </a:lnTo>
                <a:close/>
                <a:moveTo>
                  <a:pt x="10610" y="7397"/>
                </a:moveTo>
                <a:lnTo>
                  <a:pt x="10829" y="7592"/>
                </a:lnTo>
                <a:lnTo>
                  <a:pt x="11023" y="7811"/>
                </a:lnTo>
                <a:lnTo>
                  <a:pt x="11194" y="8054"/>
                </a:lnTo>
                <a:lnTo>
                  <a:pt x="11340" y="8322"/>
                </a:lnTo>
                <a:lnTo>
                  <a:pt x="11340" y="8346"/>
                </a:lnTo>
                <a:lnTo>
                  <a:pt x="11169" y="8663"/>
                </a:lnTo>
                <a:lnTo>
                  <a:pt x="11023" y="8979"/>
                </a:lnTo>
                <a:lnTo>
                  <a:pt x="10926" y="9295"/>
                </a:lnTo>
                <a:lnTo>
                  <a:pt x="10829" y="9660"/>
                </a:lnTo>
                <a:lnTo>
                  <a:pt x="10731" y="10025"/>
                </a:lnTo>
                <a:lnTo>
                  <a:pt x="10610" y="10414"/>
                </a:lnTo>
                <a:lnTo>
                  <a:pt x="10512" y="10706"/>
                </a:lnTo>
                <a:lnTo>
                  <a:pt x="10464" y="10852"/>
                </a:lnTo>
                <a:lnTo>
                  <a:pt x="10439" y="11023"/>
                </a:lnTo>
                <a:lnTo>
                  <a:pt x="10464" y="11071"/>
                </a:lnTo>
                <a:lnTo>
                  <a:pt x="10488" y="11120"/>
                </a:lnTo>
                <a:lnTo>
                  <a:pt x="10537" y="11144"/>
                </a:lnTo>
                <a:lnTo>
                  <a:pt x="10585" y="11169"/>
                </a:lnTo>
                <a:lnTo>
                  <a:pt x="10318" y="11388"/>
                </a:lnTo>
                <a:lnTo>
                  <a:pt x="10001" y="11558"/>
                </a:lnTo>
                <a:lnTo>
                  <a:pt x="10001" y="11558"/>
                </a:lnTo>
                <a:lnTo>
                  <a:pt x="10099" y="11412"/>
                </a:lnTo>
                <a:lnTo>
                  <a:pt x="10147" y="11242"/>
                </a:lnTo>
                <a:lnTo>
                  <a:pt x="10269" y="10877"/>
                </a:lnTo>
                <a:lnTo>
                  <a:pt x="10439" y="10244"/>
                </a:lnTo>
                <a:lnTo>
                  <a:pt x="10585" y="9684"/>
                </a:lnTo>
                <a:lnTo>
                  <a:pt x="10780" y="9100"/>
                </a:lnTo>
                <a:lnTo>
                  <a:pt x="10950" y="8517"/>
                </a:lnTo>
                <a:lnTo>
                  <a:pt x="11072" y="7957"/>
                </a:lnTo>
                <a:lnTo>
                  <a:pt x="11072" y="7908"/>
                </a:lnTo>
                <a:lnTo>
                  <a:pt x="11048" y="7884"/>
                </a:lnTo>
                <a:lnTo>
                  <a:pt x="10975" y="7884"/>
                </a:lnTo>
                <a:lnTo>
                  <a:pt x="10804" y="8079"/>
                </a:lnTo>
                <a:lnTo>
                  <a:pt x="10683" y="8273"/>
                </a:lnTo>
                <a:lnTo>
                  <a:pt x="10561" y="8517"/>
                </a:lnTo>
                <a:lnTo>
                  <a:pt x="10464" y="8760"/>
                </a:lnTo>
                <a:lnTo>
                  <a:pt x="10318" y="9246"/>
                </a:lnTo>
                <a:lnTo>
                  <a:pt x="10196" y="9733"/>
                </a:lnTo>
                <a:lnTo>
                  <a:pt x="10050" y="10293"/>
                </a:lnTo>
                <a:lnTo>
                  <a:pt x="9880" y="10828"/>
                </a:lnTo>
                <a:lnTo>
                  <a:pt x="9782" y="11071"/>
                </a:lnTo>
                <a:lnTo>
                  <a:pt x="9685" y="11290"/>
                </a:lnTo>
                <a:lnTo>
                  <a:pt x="9563" y="11534"/>
                </a:lnTo>
                <a:lnTo>
                  <a:pt x="9539" y="11655"/>
                </a:lnTo>
                <a:lnTo>
                  <a:pt x="9515" y="11777"/>
                </a:lnTo>
                <a:lnTo>
                  <a:pt x="9320" y="11826"/>
                </a:lnTo>
                <a:lnTo>
                  <a:pt x="9247" y="11850"/>
                </a:lnTo>
                <a:lnTo>
                  <a:pt x="9247" y="11850"/>
                </a:lnTo>
                <a:lnTo>
                  <a:pt x="9369" y="11607"/>
                </a:lnTo>
                <a:lnTo>
                  <a:pt x="9442" y="11339"/>
                </a:lnTo>
                <a:lnTo>
                  <a:pt x="9612" y="10828"/>
                </a:lnTo>
                <a:lnTo>
                  <a:pt x="9758" y="10317"/>
                </a:lnTo>
                <a:lnTo>
                  <a:pt x="9928" y="9806"/>
                </a:lnTo>
                <a:lnTo>
                  <a:pt x="10147" y="9222"/>
                </a:lnTo>
                <a:lnTo>
                  <a:pt x="10342" y="8614"/>
                </a:lnTo>
                <a:lnTo>
                  <a:pt x="10488" y="8006"/>
                </a:lnTo>
                <a:lnTo>
                  <a:pt x="10561" y="7714"/>
                </a:lnTo>
                <a:lnTo>
                  <a:pt x="10610" y="7397"/>
                </a:lnTo>
                <a:close/>
                <a:moveTo>
                  <a:pt x="10026" y="7081"/>
                </a:moveTo>
                <a:lnTo>
                  <a:pt x="10220" y="7154"/>
                </a:lnTo>
                <a:lnTo>
                  <a:pt x="10391" y="7251"/>
                </a:lnTo>
                <a:lnTo>
                  <a:pt x="10172" y="7811"/>
                </a:lnTo>
                <a:lnTo>
                  <a:pt x="10001" y="8395"/>
                </a:lnTo>
                <a:lnTo>
                  <a:pt x="9831" y="8955"/>
                </a:lnTo>
                <a:lnTo>
                  <a:pt x="9636" y="9538"/>
                </a:lnTo>
                <a:lnTo>
                  <a:pt x="9442" y="10098"/>
                </a:lnTo>
                <a:lnTo>
                  <a:pt x="9271" y="10706"/>
                </a:lnTo>
                <a:lnTo>
                  <a:pt x="9101" y="11266"/>
                </a:lnTo>
                <a:lnTo>
                  <a:pt x="8979" y="11558"/>
                </a:lnTo>
                <a:lnTo>
                  <a:pt x="8833" y="11826"/>
                </a:lnTo>
                <a:lnTo>
                  <a:pt x="8833" y="11874"/>
                </a:lnTo>
                <a:lnTo>
                  <a:pt x="8639" y="11850"/>
                </a:lnTo>
                <a:lnTo>
                  <a:pt x="8468" y="11826"/>
                </a:lnTo>
                <a:lnTo>
                  <a:pt x="8298" y="11753"/>
                </a:lnTo>
                <a:lnTo>
                  <a:pt x="8128" y="11680"/>
                </a:lnTo>
                <a:lnTo>
                  <a:pt x="8176" y="11655"/>
                </a:lnTo>
                <a:lnTo>
                  <a:pt x="8201" y="11631"/>
                </a:lnTo>
                <a:lnTo>
                  <a:pt x="8274" y="11534"/>
                </a:lnTo>
                <a:lnTo>
                  <a:pt x="8371" y="11315"/>
                </a:lnTo>
                <a:lnTo>
                  <a:pt x="8639" y="10633"/>
                </a:lnTo>
                <a:lnTo>
                  <a:pt x="8931" y="9976"/>
                </a:lnTo>
                <a:lnTo>
                  <a:pt x="9077" y="9636"/>
                </a:lnTo>
                <a:lnTo>
                  <a:pt x="9223" y="9271"/>
                </a:lnTo>
                <a:lnTo>
                  <a:pt x="9466" y="8565"/>
                </a:lnTo>
                <a:lnTo>
                  <a:pt x="9612" y="8200"/>
                </a:lnTo>
                <a:lnTo>
                  <a:pt x="9758" y="7835"/>
                </a:lnTo>
                <a:lnTo>
                  <a:pt x="9928" y="7446"/>
                </a:lnTo>
                <a:lnTo>
                  <a:pt x="9977" y="7276"/>
                </a:lnTo>
                <a:lnTo>
                  <a:pt x="10026" y="7081"/>
                </a:lnTo>
                <a:close/>
                <a:moveTo>
                  <a:pt x="9247" y="6424"/>
                </a:moveTo>
                <a:lnTo>
                  <a:pt x="8931" y="6448"/>
                </a:lnTo>
                <a:lnTo>
                  <a:pt x="8639" y="6497"/>
                </a:lnTo>
                <a:lnTo>
                  <a:pt x="8347" y="6570"/>
                </a:lnTo>
                <a:lnTo>
                  <a:pt x="8274" y="6619"/>
                </a:lnTo>
                <a:lnTo>
                  <a:pt x="8225" y="6667"/>
                </a:lnTo>
                <a:lnTo>
                  <a:pt x="7836" y="6789"/>
                </a:lnTo>
                <a:lnTo>
                  <a:pt x="7568" y="6911"/>
                </a:lnTo>
                <a:lnTo>
                  <a:pt x="7325" y="7032"/>
                </a:lnTo>
                <a:lnTo>
                  <a:pt x="7106" y="7203"/>
                </a:lnTo>
                <a:lnTo>
                  <a:pt x="6887" y="7373"/>
                </a:lnTo>
                <a:lnTo>
                  <a:pt x="6668" y="7592"/>
                </a:lnTo>
                <a:lnTo>
                  <a:pt x="6498" y="7835"/>
                </a:lnTo>
                <a:lnTo>
                  <a:pt x="6352" y="8103"/>
                </a:lnTo>
                <a:lnTo>
                  <a:pt x="6254" y="8371"/>
                </a:lnTo>
                <a:lnTo>
                  <a:pt x="6206" y="8663"/>
                </a:lnTo>
                <a:lnTo>
                  <a:pt x="6157" y="8979"/>
                </a:lnTo>
                <a:lnTo>
                  <a:pt x="6157" y="9271"/>
                </a:lnTo>
                <a:lnTo>
                  <a:pt x="6181" y="9563"/>
                </a:lnTo>
                <a:lnTo>
                  <a:pt x="6206" y="9855"/>
                </a:lnTo>
                <a:lnTo>
                  <a:pt x="6279" y="10122"/>
                </a:lnTo>
                <a:lnTo>
                  <a:pt x="6376" y="10390"/>
                </a:lnTo>
                <a:lnTo>
                  <a:pt x="6498" y="10658"/>
                </a:lnTo>
                <a:lnTo>
                  <a:pt x="6644" y="10925"/>
                </a:lnTo>
                <a:lnTo>
                  <a:pt x="6814" y="11169"/>
                </a:lnTo>
                <a:lnTo>
                  <a:pt x="6984" y="11388"/>
                </a:lnTo>
                <a:lnTo>
                  <a:pt x="7203" y="11607"/>
                </a:lnTo>
                <a:lnTo>
                  <a:pt x="7422" y="11801"/>
                </a:lnTo>
                <a:lnTo>
                  <a:pt x="7665" y="11947"/>
                </a:lnTo>
                <a:lnTo>
                  <a:pt x="7909" y="12093"/>
                </a:lnTo>
                <a:lnTo>
                  <a:pt x="8176" y="12191"/>
                </a:lnTo>
                <a:lnTo>
                  <a:pt x="8444" y="12288"/>
                </a:lnTo>
                <a:lnTo>
                  <a:pt x="8736" y="12312"/>
                </a:lnTo>
                <a:lnTo>
                  <a:pt x="9028" y="12312"/>
                </a:lnTo>
                <a:lnTo>
                  <a:pt x="9320" y="12288"/>
                </a:lnTo>
                <a:lnTo>
                  <a:pt x="9588" y="12215"/>
                </a:lnTo>
                <a:lnTo>
                  <a:pt x="9880" y="12118"/>
                </a:lnTo>
                <a:lnTo>
                  <a:pt x="10147" y="11996"/>
                </a:lnTo>
                <a:lnTo>
                  <a:pt x="10415" y="11826"/>
                </a:lnTo>
                <a:lnTo>
                  <a:pt x="10658" y="11655"/>
                </a:lnTo>
                <a:lnTo>
                  <a:pt x="10877" y="11461"/>
                </a:lnTo>
                <a:lnTo>
                  <a:pt x="11096" y="11242"/>
                </a:lnTo>
                <a:lnTo>
                  <a:pt x="11291" y="10998"/>
                </a:lnTo>
                <a:lnTo>
                  <a:pt x="11461" y="10731"/>
                </a:lnTo>
                <a:lnTo>
                  <a:pt x="11632" y="10463"/>
                </a:lnTo>
                <a:lnTo>
                  <a:pt x="11753" y="10195"/>
                </a:lnTo>
                <a:lnTo>
                  <a:pt x="11851" y="9903"/>
                </a:lnTo>
                <a:lnTo>
                  <a:pt x="11924" y="9611"/>
                </a:lnTo>
                <a:lnTo>
                  <a:pt x="11948" y="9319"/>
                </a:lnTo>
                <a:lnTo>
                  <a:pt x="11972" y="9027"/>
                </a:lnTo>
                <a:lnTo>
                  <a:pt x="11924" y="8736"/>
                </a:lnTo>
                <a:lnTo>
                  <a:pt x="11851" y="8444"/>
                </a:lnTo>
                <a:lnTo>
                  <a:pt x="11753" y="8176"/>
                </a:lnTo>
                <a:lnTo>
                  <a:pt x="11632" y="7908"/>
                </a:lnTo>
                <a:lnTo>
                  <a:pt x="11461" y="7665"/>
                </a:lnTo>
                <a:lnTo>
                  <a:pt x="11291" y="7422"/>
                </a:lnTo>
                <a:lnTo>
                  <a:pt x="11096" y="7203"/>
                </a:lnTo>
                <a:lnTo>
                  <a:pt x="10853" y="7032"/>
                </a:lnTo>
                <a:lnTo>
                  <a:pt x="10610" y="6862"/>
                </a:lnTo>
                <a:lnTo>
                  <a:pt x="10366" y="6716"/>
                </a:lnTo>
                <a:lnTo>
                  <a:pt x="10099" y="6594"/>
                </a:lnTo>
                <a:lnTo>
                  <a:pt x="9807" y="6521"/>
                </a:lnTo>
                <a:lnTo>
                  <a:pt x="9515" y="6448"/>
                </a:lnTo>
                <a:lnTo>
                  <a:pt x="9247" y="6424"/>
                </a:lnTo>
                <a:close/>
                <a:moveTo>
                  <a:pt x="9417" y="5694"/>
                </a:moveTo>
                <a:lnTo>
                  <a:pt x="9782" y="5718"/>
                </a:lnTo>
                <a:lnTo>
                  <a:pt x="10172" y="5791"/>
                </a:lnTo>
                <a:lnTo>
                  <a:pt x="10537" y="5889"/>
                </a:lnTo>
                <a:lnTo>
                  <a:pt x="10877" y="6010"/>
                </a:lnTo>
                <a:lnTo>
                  <a:pt x="11218" y="6181"/>
                </a:lnTo>
                <a:lnTo>
                  <a:pt x="11534" y="6351"/>
                </a:lnTo>
                <a:lnTo>
                  <a:pt x="11729" y="6497"/>
                </a:lnTo>
                <a:lnTo>
                  <a:pt x="11899" y="6619"/>
                </a:lnTo>
                <a:lnTo>
                  <a:pt x="12045" y="6789"/>
                </a:lnTo>
                <a:lnTo>
                  <a:pt x="12191" y="6959"/>
                </a:lnTo>
                <a:lnTo>
                  <a:pt x="12313" y="7130"/>
                </a:lnTo>
                <a:lnTo>
                  <a:pt x="12435" y="7324"/>
                </a:lnTo>
                <a:lnTo>
                  <a:pt x="12532" y="7519"/>
                </a:lnTo>
                <a:lnTo>
                  <a:pt x="12629" y="7714"/>
                </a:lnTo>
                <a:lnTo>
                  <a:pt x="12775" y="8152"/>
                </a:lnTo>
                <a:lnTo>
                  <a:pt x="12873" y="8590"/>
                </a:lnTo>
                <a:lnTo>
                  <a:pt x="12921" y="9027"/>
                </a:lnTo>
                <a:lnTo>
                  <a:pt x="12921" y="9465"/>
                </a:lnTo>
                <a:lnTo>
                  <a:pt x="12897" y="9806"/>
                </a:lnTo>
                <a:lnTo>
                  <a:pt x="12848" y="10147"/>
                </a:lnTo>
                <a:lnTo>
                  <a:pt x="12751" y="10463"/>
                </a:lnTo>
                <a:lnTo>
                  <a:pt x="12654" y="10779"/>
                </a:lnTo>
                <a:lnTo>
                  <a:pt x="12508" y="11071"/>
                </a:lnTo>
                <a:lnTo>
                  <a:pt x="12362" y="11363"/>
                </a:lnTo>
                <a:lnTo>
                  <a:pt x="12167" y="11631"/>
                </a:lnTo>
                <a:lnTo>
                  <a:pt x="11972" y="11874"/>
                </a:lnTo>
                <a:lnTo>
                  <a:pt x="11753" y="12093"/>
                </a:lnTo>
                <a:lnTo>
                  <a:pt x="11510" y="12288"/>
                </a:lnTo>
                <a:lnTo>
                  <a:pt x="11242" y="12483"/>
                </a:lnTo>
                <a:lnTo>
                  <a:pt x="10975" y="12653"/>
                </a:lnTo>
                <a:lnTo>
                  <a:pt x="10683" y="12799"/>
                </a:lnTo>
                <a:lnTo>
                  <a:pt x="10366" y="12921"/>
                </a:lnTo>
                <a:lnTo>
                  <a:pt x="10050" y="13018"/>
                </a:lnTo>
                <a:lnTo>
                  <a:pt x="9709" y="13091"/>
                </a:lnTo>
                <a:lnTo>
                  <a:pt x="9369" y="13140"/>
                </a:lnTo>
                <a:lnTo>
                  <a:pt x="8736" y="13140"/>
                </a:lnTo>
                <a:lnTo>
                  <a:pt x="8420" y="13115"/>
                </a:lnTo>
                <a:lnTo>
                  <a:pt x="8128" y="13042"/>
                </a:lnTo>
                <a:lnTo>
                  <a:pt x="7836" y="12969"/>
                </a:lnTo>
                <a:lnTo>
                  <a:pt x="7568" y="12848"/>
                </a:lnTo>
                <a:lnTo>
                  <a:pt x="7276" y="12726"/>
                </a:lnTo>
                <a:lnTo>
                  <a:pt x="7033" y="12556"/>
                </a:lnTo>
                <a:lnTo>
                  <a:pt x="6790" y="12385"/>
                </a:lnTo>
                <a:lnTo>
                  <a:pt x="6546" y="12191"/>
                </a:lnTo>
                <a:lnTo>
                  <a:pt x="6352" y="11972"/>
                </a:lnTo>
                <a:lnTo>
                  <a:pt x="6157" y="11728"/>
                </a:lnTo>
                <a:lnTo>
                  <a:pt x="5962" y="11461"/>
                </a:lnTo>
                <a:lnTo>
                  <a:pt x="5816" y="11193"/>
                </a:lnTo>
                <a:lnTo>
                  <a:pt x="5670" y="10877"/>
                </a:lnTo>
                <a:lnTo>
                  <a:pt x="5597" y="10658"/>
                </a:lnTo>
                <a:lnTo>
                  <a:pt x="5524" y="10414"/>
                </a:lnTo>
                <a:lnTo>
                  <a:pt x="5476" y="10171"/>
                </a:lnTo>
                <a:lnTo>
                  <a:pt x="5427" y="9928"/>
                </a:lnTo>
                <a:lnTo>
                  <a:pt x="5403" y="9684"/>
                </a:lnTo>
                <a:lnTo>
                  <a:pt x="5403" y="9465"/>
                </a:lnTo>
                <a:lnTo>
                  <a:pt x="5403" y="9222"/>
                </a:lnTo>
                <a:lnTo>
                  <a:pt x="5427" y="8979"/>
                </a:lnTo>
                <a:lnTo>
                  <a:pt x="5451" y="8736"/>
                </a:lnTo>
                <a:lnTo>
                  <a:pt x="5500" y="8517"/>
                </a:lnTo>
                <a:lnTo>
                  <a:pt x="5573" y="8273"/>
                </a:lnTo>
                <a:lnTo>
                  <a:pt x="5646" y="8054"/>
                </a:lnTo>
                <a:lnTo>
                  <a:pt x="5743" y="7811"/>
                </a:lnTo>
                <a:lnTo>
                  <a:pt x="5865" y="7592"/>
                </a:lnTo>
                <a:lnTo>
                  <a:pt x="5987" y="7397"/>
                </a:lnTo>
                <a:lnTo>
                  <a:pt x="6133" y="7178"/>
                </a:lnTo>
                <a:lnTo>
                  <a:pt x="6376" y="6886"/>
                </a:lnTo>
                <a:lnTo>
                  <a:pt x="6644" y="6619"/>
                </a:lnTo>
                <a:lnTo>
                  <a:pt x="6911" y="6400"/>
                </a:lnTo>
                <a:lnTo>
                  <a:pt x="7228" y="6229"/>
                </a:lnTo>
                <a:lnTo>
                  <a:pt x="7544" y="6059"/>
                </a:lnTo>
                <a:lnTo>
                  <a:pt x="7884" y="5937"/>
                </a:lnTo>
                <a:lnTo>
                  <a:pt x="8225" y="5840"/>
                </a:lnTo>
                <a:lnTo>
                  <a:pt x="8590" y="5743"/>
                </a:lnTo>
                <a:lnTo>
                  <a:pt x="8687" y="5743"/>
                </a:lnTo>
                <a:lnTo>
                  <a:pt x="9052" y="5694"/>
                </a:lnTo>
                <a:close/>
                <a:moveTo>
                  <a:pt x="9150" y="5207"/>
                </a:moveTo>
                <a:lnTo>
                  <a:pt x="8760" y="5232"/>
                </a:lnTo>
                <a:lnTo>
                  <a:pt x="8420" y="5256"/>
                </a:lnTo>
                <a:lnTo>
                  <a:pt x="8055" y="5305"/>
                </a:lnTo>
                <a:lnTo>
                  <a:pt x="7714" y="5402"/>
                </a:lnTo>
                <a:lnTo>
                  <a:pt x="7373" y="5548"/>
                </a:lnTo>
                <a:lnTo>
                  <a:pt x="7057" y="5718"/>
                </a:lnTo>
                <a:lnTo>
                  <a:pt x="6741" y="5889"/>
                </a:lnTo>
                <a:lnTo>
                  <a:pt x="6473" y="6108"/>
                </a:lnTo>
                <a:lnTo>
                  <a:pt x="6181" y="6327"/>
                </a:lnTo>
                <a:lnTo>
                  <a:pt x="6035" y="6497"/>
                </a:lnTo>
                <a:lnTo>
                  <a:pt x="5865" y="6667"/>
                </a:lnTo>
                <a:lnTo>
                  <a:pt x="5597" y="7032"/>
                </a:lnTo>
                <a:lnTo>
                  <a:pt x="5354" y="7446"/>
                </a:lnTo>
                <a:lnTo>
                  <a:pt x="5159" y="7860"/>
                </a:lnTo>
                <a:lnTo>
                  <a:pt x="5013" y="8298"/>
                </a:lnTo>
                <a:lnTo>
                  <a:pt x="4916" y="8760"/>
                </a:lnTo>
                <a:lnTo>
                  <a:pt x="4867" y="9222"/>
                </a:lnTo>
                <a:lnTo>
                  <a:pt x="4867" y="9684"/>
                </a:lnTo>
                <a:lnTo>
                  <a:pt x="4916" y="10049"/>
                </a:lnTo>
                <a:lnTo>
                  <a:pt x="4965" y="10414"/>
                </a:lnTo>
                <a:lnTo>
                  <a:pt x="5062" y="10755"/>
                </a:lnTo>
                <a:lnTo>
                  <a:pt x="5184" y="11096"/>
                </a:lnTo>
                <a:lnTo>
                  <a:pt x="5330" y="11412"/>
                </a:lnTo>
                <a:lnTo>
                  <a:pt x="5500" y="11728"/>
                </a:lnTo>
                <a:lnTo>
                  <a:pt x="5695" y="12020"/>
                </a:lnTo>
                <a:lnTo>
                  <a:pt x="5914" y="12288"/>
                </a:lnTo>
                <a:lnTo>
                  <a:pt x="6157" y="12531"/>
                </a:lnTo>
                <a:lnTo>
                  <a:pt x="6425" y="12775"/>
                </a:lnTo>
                <a:lnTo>
                  <a:pt x="6717" y="12969"/>
                </a:lnTo>
                <a:lnTo>
                  <a:pt x="7009" y="13164"/>
                </a:lnTo>
                <a:lnTo>
                  <a:pt x="7325" y="13310"/>
                </a:lnTo>
                <a:lnTo>
                  <a:pt x="7665" y="13432"/>
                </a:lnTo>
                <a:lnTo>
                  <a:pt x="8006" y="13529"/>
                </a:lnTo>
                <a:lnTo>
                  <a:pt x="8371" y="13602"/>
                </a:lnTo>
                <a:lnTo>
                  <a:pt x="8687" y="13651"/>
                </a:lnTo>
                <a:lnTo>
                  <a:pt x="9296" y="13651"/>
                </a:lnTo>
                <a:lnTo>
                  <a:pt x="9612" y="13626"/>
                </a:lnTo>
                <a:lnTo>
                  <a:pt x="9928" y="13578"/>
                </a:lnTo>
                <a:lnTo>
                  <a:pt x="10220" y="13505"/>
                </a:lnTo>
                <a:lnTo>
                  <a:pt x="10512" y="13407"/>
                </a:lnTo>
                <a:lnTo>
                  <a:pt x="10804" y="13310"/>
                </a:lnTo>
                <a:lnTo>
                  <a:pt x="11072" y="13188"/>
                </a:lnTo>
                <a:lnTo>
                  <a:pt x="11340" y="13042"/>
                </a:lnTo>
                <a:lnTo>
                  <a:pt x="11607" y="12872"/>
                </a:lnTo>
                <a:lnTo>
                  <a:pt x="11851" y="12702"/>
                </a:lnTo>
                <a:lnTo>
                  <a:pt x="12094" y="12507"/>
                </a:lnTo>
                <a:lnTo>
                  <a:pt x="12313" y="12288"/>
                </a:lnTo>
                <a:lnTo>
                  <a:pt x="12508" y="12045"/>
                </a:lnTo>
                <a:lnTo>
                  <a:pt x="12702" y="11801"/>
                </a:lnTo>
                <a:lnTo>
                  <a:pt x="12897" y="11461"/>
                </a:lnTo>
                <a:lnTo>
                  <a:pt x="13092" y="11096"/>
                </a:lnTo>
                <a:lnTo>
                  <a:pt x="13213" y="10706"/>
                </a:lnTo>
                <a:lnTo>
                  <a:pt x="13335" y="10317"/>
                </a:lnTo>
                <a:lnTo>
                  <a:pt x="13384" y="9903"/>
                </a:lnTo>
                <a:lnTo>
                  <a:pt x="13432" y="9490"/>
                </a:lnTo>
                <a:lnTo>
                  <a:pt x="13432" y="9076"/>
                </a:lnTo>
                <a:lnTo>
                  <a:pt x="13384" y="8663"/>
                </a:lnTo>
                <a:lnTo>
                  <a:pt x="13311" y="8273"/>
                </a:lnTo>
                <a:lnTo>
                  <a:pt x="13189" y="7860"/>
                </a:lnTo>
                <a:lnTo>
                  <a:pt x="13043" y="7495"/>
                </a:lnTo>
                <a:lnTo>
                  <a:pt x="12873" y="7130"/>
                </a:lnTo>
                <a:lnTo>
                  <a:pt x="12654" y="6789"/>
                </a:lnTo>
                <a:lnTo>
                  <a:pt x="12386" y="6473"/>
                </a:lnTo>
                <a:lnTo>
                  <a:pt x="12094" y="6181"/>
                </a:lnTo>
                <a:lnTo>
                  <a:pt x="11778" y="5937"/>
                </a:lnTo>
                <a:lnTo>
                  <a:pt x="11461" y="5743"/>
                </a:lnTo>
                <a:lnTo>
                  <a:pt x="11096" y="5572"/>
                </a:lnTo>
                <a:lnTo>
                  <a:pt x="10731" y="5426"/>
                </a:lnTo>
                <a:lnTo>
                  <a:pt x="10342" y="5329"/>
                </a:lnTo>
                <a:lnTo>
                  <a:pt x="9953" y="5256"/>
                </a:lnTo>
                <a:lnTo>
                  <a:pt x="9539" y="5207"/>
                </a:lnTo>
                <a:close/>
                <a:moveTo>
                  <a:pt x="7714" y="511"/>
                </a:moveTo>
                <a:lnTo>
                  <a:pt x="8687" y="536"/>
                </a:lnTo>
                <a:lnTo>
                  <a:pt x="9685" y="560"/>
                </a:lnTo>
                <a:lnTo>
                  <a:pt x="10658" y="633"/>
                </a:lnTo>
                <a:lnTo>
                  <a:pt x="11340" y="633"/>
                </a:lnTo>
                <a:lnTo>
                  <a:pt x="11680" y="609"/>
                </a:lnTo>
                <a:lnTo>
                  <a:pt x="12021" y="609"/>
                </a:lnTo>
                <a:lnTo>
                  <a:pt x="12264" y="633"/>
                </a:lnTo>
                <a:lnTo>
                  <a:pt x="12483" y="706"/>
                </a:lnTo>
                <a:lnTo>
                  <a:pt x="12654" y="779"/>
                </a:lnTo>
                <a:lnTo>
                  <a:pt x="12800" y="876"/>
                </a:lnTo>
                <a:lnTo>
                  <a:pt x="12921" y="1022"/>
                </a:lnTo>
                <a:lnTo>
                  <a:pt x="13019" y="1168"/>
                </a:lnTo>
                <a:lnTo>
                  <a:pt x="13092" y="1314"/>
                </a:lnTo>
                <a:lnTo>
                  <a:pt x="13140" y="1484"/>
                </a:lnTo>
                <a:lnTo>
                  <a:pt x="13262" y="1874"/>
                </a:lnTo>
                <a:lnTo>
                  <a:pt x="13335" y="2263"/>
                </a:lnTo>
                <a:lnTo>
                  <a:pt x="13432" y="2652"/>
                </a:lnTo>
                <a:lnTo>
                  <a:pt x="13481" y="2847"/>
                </a:lnTo>
                <a:lnTo>
                  <a:pt x="13554" y="3017"/>
                </a:lnTo>
                <a:lnTo>
                  <a:pt x="13627" y="3115"/>
                </a:lnTo>
                <a:lnTo>
                  <a:pt x="13724" y="3139"/>
                </a:lnTo>
                <a:lnTo>
                  <a:pt x="13822" y="3139"/>
                </a:lnTo>
                <a:lnTo>
                  <a:pt x="13919" y="3090"/>
                </a:lnTo>
                <a:lnTo>
                  <a:pt x="14138" y="3066"/>
                </a:lnTo>
                <a:lnTo>
                  <a:pt x="14357" y="3066"/>
                </a:lnTo>
                <a:lnTo>
                  <a:pt x="14795" y="3090"/>
                </a:lnTo>
                <a:lnTo>
                  <a:pt x="15233" y="3139"/>
                </a:lnTo>
                <a:lnTo>
                  <a:pt x="15671" y="3163"/>
                </a:lnTo>
                <a:lnTo>
                  <a:pt x="16084" y="3188"/>
                </a:lnTo>
                <a:lnTo>
                  <a:pt x="16571" y="3212"/>
                </a:lnTo>
                <a:lnTo>
                  <a:pt x="16839" y="3212"/>
                </a:lnTo>
                <a:lnTo>
                  <a:pt x="17082" y="3188"/>
                </a:lnTo>
                <a:lnTo>
                  <a:pt x="17325" y="3163"/>
                </a:lnTo>
                <a:lnTo>
                  <a:pt x="17520" y="3066"/>
                </a:lnTo>
                <a:lnTo>
                  <a:pt x="17496" y="3261"/>
                </a:lnTo>
                <a:lnTo>
                  <a:pt x="17496" y="3480"/>
                </a:lnTo>
                <a:lnTo>
                  <a:pt x="17544" y="5086"/>
                </a:lnTo>
                <a:lnTo>
                  <a:pt x="17593" y="6789"/>
                </a:lnTo>
                <a:lnTo>
                  <a:pt x="17617" y="8517"/>
                </a:lnTo>
                <a:lnTo>
                  <a:pt x="17666" y="11753"/>
                </a:lnTo>
                <a:lnTo>
                  <a:pt x="17666" y="12483"/>
                </a:lnTo>
                <a:lnTo>
                  <a:pt x="17642" y="13213"/>
                </a:lnTo>
                <a:lnTo>
                  <a:pt x="17617" y="13943"/>
                </a:lnTo>
                <a:lnTo>
                  <a:pt x="17617" y="14673"/>
                </a:lnTo>
                <a:lnTo>
                  <a:pt x="17544" y="14673"/>
                </a:lnTo>
                <a:lnTo>
                  <a:pt x="16449" y="14746"/>
                </a:lnTo>
                <a:lnTo>
                  <a:pt x="15379" y="14794"/>
                </a:lnTo>
                <a:lnTo>
                  <a:pt x="14308" y="14794"/>
                </a:lnTo>
                <a:lnTo>
                  <a:pt x="13238" y="14770"/>
                </a:lnTo>
                <a:lnTo>
                  <a:pt x="11072" y="14721"/>
                </a:lnTo>
                <a:lnTo>
                  <a:pt x="10001" y="14697"/>
                </a:lnTo>
                <a:lnTo>
                  <a:pt x="8931" y="14673"/>
                </a:lnTo>
                <a:lnTo>
                  <a:pt x="7811" y="14673"/>
                </a:lnTo>
                <a:lnTo>
                  <a:pt x="6692" y="14721"/>
                </a:lnTo>
                <a:lnTo>
                  <a:pt x="4454" y="14819"/>
                </a:lnTo>
                <a:lnTo>
                  <a:pt x="2215" y="14892"/>
                </a:lnTo>
                <a:lnTo>
                  <a:pt x="1826" y="14892"/>
                </a:lnTo>
                <a:lnTo>
                  <a:pt x="1436" y="14867"/>
                </a:lnTo>
                <a:lnTo>
                  <a:pt x="828" y="14867"/>
                </a:lnTo>
                <a:lnTo>
                  <a:pt x="633" y="14916"/>
                </a:lnTo>
                <a:lnTo>
                  <a:pt x="658" y="14624"/>
                </a:lnTo>
                <a:lnTo>
                  <a:pt x="658" y="14308"/>
                </a:lnTo>
                <a:lnTo>
                  <a:pt x="658" y="13724"/>
                </a:lnTo>
                <a:lnTo>
                  <a:pt x="633" y="13115"/>
                </a:lnTo>
                <a:lnTo>
                  <a:pt x="633" y="12531"/>
                </a:lnTo>
                <a:lnTo>
                  <a:pt x="682" y="10804"/>
                </a:lnTo>
                <a:lnTo>
                  <a:pt x="706" y="9928"/>
                </a:lnTo>
                <a:lnTo>
                  <a:pt x="682" y="9076"/>
                </a:lnTo>
                <a:lnTo>
                  <a:pt x="585" y="7349"/>
                </a:lnTo>
                <a:lnTo>
                  <a:pt x="512" y="5597"/>
                </a:lnTo>
                <a:lnTo>
                  <a:pt x="463" y="4794"/>
                </a:lnTo>
                <a:lnTo>
                  <a:pt x="439" y="4380"/>
                </a:lnTo>
                <a:lnTo>
                  <a:pt x="439" y="3991"/>
                </a:lnTo>
                <a:lnTo>
                  <a:pt x="439" y="3601"/>
                </a:lnTo>
                <a:lnTo>
                  <a:pt x="390" y="3236"/>
                </a:lnTo>
                <a:lnTo>
                  <a:pt x="706" y="3285"/>
                </a:lnTo>
                <a:lnTo>
                  <a:pt x="1217" y="3285"/>
                </a:lnTo>
                <a:lnTo>
                  <a:pt x="1436" y="3261"/>
                </a:lnTo>
                <a:lnTo>
                  <a:pt x="1655" y="3212"/>
                </a:lnTo>
                <a:lnTo>
                  <a:pt x="1753" y="3163"/>
                </a:lnTo>
                <a:lnTo>
                  <a:pt x="1826" y="3115"/>
                </a:lnTo>
                <a:lnTo>
                  <a:pt x="1874" y="3042"/>
                </a:lnTo>
                <a:lnTo>
                  <a:pt x="1899" y="2969"/>
                </a:lnTo>
                <a:lnTo>
                  <a:pt x="1899" y="2896"/>
                </a:lnTo>
                <a:lnTo>
                  <a:pt x="1874" y="2823"/>
                </a:lnTo>
                <a:lnTo>
                  <a:pt x="1947" y="2725"/>
                </a:lnTo>
                <a:lnTo>
                  <a:pt x="2069" y="2652"/>
                </a:lnTo>
                <a:lnTo>
                  <a:pt x="2191" y="2579"/>
                </a:lnTo>
                <a:lnTo>
                  <a:pt x="2312" y="2555"/>
                </a:lnTo>
                <a:lnTo>
                  <a:pt x="2458" y="2531"/>
                </a:lnTo>
                <a:lnTo>
                  <a:pt x="2580" y="2531"/>
                </a:lnTo>
                <a:lnTo>
                  <a:pt x="2702" y="2555"/>
                </a:lnTo>
                <a:lnTo>
                  <a:pt x="2823" y="2579"/>
                </a:lnTo>
                <a:lnTo>
                  <a:pt x="2945" y="2628"/>
                </a:lnTo>
                <a:lnTo>
                  <a:pt x="3067" y="2677"/>
                </a:lnTo>
                <a:lnTo>
                  <a:pt x="3164" y="2774"/>
                </a:lnTo>
                <a:lnTo>
                  <a:pt x="3237" y="2847"/>
                </a:lnTo>
                <a:lnTo>
                  <a:pt x="3310" y="2944"/>
                </a:lnTo>
                <a:lnTo>
                  <a:pt x="3334" y="2993"/>
                </a:lnTo>
                <a:lnTo>
                  <a:pt x="3334" y="3017"/>
                </a:lnTo>
                <a:lnTo>
                  <a:pt x="3383" y="3115"/>
                </a:lnTo>
                <a:lnTo>
                  <a:pt x="3456" y="3163"/>
                </a:lnTo>
                <a:lnTo>
                  <a:pt x="3529" y="3188"/>
                </a:lnTo>
                <a:lnTo>
                  <a:pt x="3602" y="3163"/>
                </a:lnTo>
                <a:lnTo>
                  <a:pt x="3821" y="3188"/>
                </a:lnTo>
                <a:lnTo>
                  <a:pt x="4162" y="3212"/>
                </a:lnTo>
                <a:lnTo>
                  <a:pt x="4332" y="3188"/>
                </a:lnTo>
                <a:lnTo>
                  <a:pt x="4502" y="3139"/>
                </a:lnTo>
                <a:lnTo>
                  <a:pt x="4551" y="3090"/>
                </a:lnTo>
                <a:lnTo>
                  <a:pt x="4575" y="3042"/>
                </a:lnTo>
                <a:lnTo>
                  <a:pt x="4600" y="2993"/>
                </a:lnTo>
                <a:lnTo>
                  <a:pt x="4600" y="2920"/>
                </a:lnTo>
                <a:lnTo>
                  <a:pt x="4721" y="2725"/>
                </a:lnTo>
                <a:lnTo>
                  <a:pt x="4794" y="2506"/>
                </a:lnTo>
                <a:lnTo>
                  <a:pt x="4867" y="2263"/>
                </a:lnTo>
                <a:lnTo>
                  <a:pt x="4940" y="2020"/>
                </a:lnTo>
                <a:lnTo>
                  <a:pt x="5062" y="1533"/>
                </a:lnTo>
                <a:lnTo>
                  <a:pt x="5135" y="1290"/>
                </a:lnTo>
                <a:lnTo>
                  <a:pt x="5232" y="1095"/>
                </a:lnTo>
                <a:lnTo>
                  <a:pt x="5281" y="998"/>
                </a:lnTo>
                <a:lnTo>
                  <a:pt x="5354" y="925"/>
                </a:lnTo>
                <a:lnTo>
                  <a:pt x="5500" y="803"/>
                </a:lnTo>
                <a:lnTo>
                  <a:pt x="5695" y="706"/>
                </a:lnTo>
                <a:lnTo>
                  <a:pt x="5889" y="657"/>
                </a:lnTo>
                <a:lnTo>
                  <a:pt x="6108" y="609"/>
                </a:lnTo>
                <a:lnTo>
                  <a:pt x="6327" y="584"/>
                </a:lnTo>
                <a:lnTo>
                  <a:pt x="6717" y="560"/>
                </a:lnTo>
                <a:lnTo>
                  <a:pt x="7203" y="536"/>
                </a:lnTo>
                <a:lnTo>
                  <a:pt x="7714" y="511"/>
                </a:lnTo>
                <a:close/>
                <a:moveTo>
                  <a:pt x="7714" y="0"/>
                </a:moveTo>
                <a:lnTo>
                  <a:pt x="7130" y="25"/>
                </a:lnTo>
                <a:lnTo>
                  <a:pt x="6546" y="49"/>
                </a:lnTo>
                <a:lnTo>
                  <a:pt x="6157" y="98"/>
                </a:lnTo>
                <a:lnTo>
                  <a:pt x="5768" y="146"/>
                </a:lnTo>
                <a:lnTo>
                  <a:pt x="5573" y="195"/>
                </a:lnTo>
                <a:lnTo>
                  <a:pt x="5378" y="268"/>
                </a:lnTo>
                <a:lnTo>
                  <a:pt x="5208" y="365"/>
                </a:lnTo>
                <a:lnTo>
                  <a:pt x="5062" y="487"/>
                </a:lnTo>
                <a:lnTo>
                  <a:pt x="4940" y="584"/>
                </a:lnTo>
                <a:lnTo>
                  <a:pt x="4843" y="706"/>
                </a:lnTo>
                <a:lnTo>
                  <a:pt x="4697" y="949"/>
                </a:lnTo>
                <a:lnTo>
                  <a:pt x="4575" y="1241"/>
                </a:lnTo>
                <a:lnTo>
                  <a:pt x="4502" y="1533"/>
                </a:lnTo>
                <a:lnTo>
                  <a:pt x="4332" y="2141"/>
                </a:lnTo>
                <a:lnTo>
                  <a:pt x="4113" y="2750"/>
                </a:lnTo>
                <a:lnTo>
                  <a:pt x="3894" y="2774"/>
                </a:lnTo>
                <a:lnTo>
                  <a:pt x="3699" y="2774"/>
                </a:lnTo>
                <a:lnTo>
                  <a:pt x="3602" y="2628"/>
                </a:lnTo>
                <a:lnTo>
                  <a:pt x="3505" y="2482"/>
                </a:lnTo>
                <a:lnTo>
                  <a:pt x="3359" y="2385"/>
                </a:lnTo>
                <a:lnTo>
                  <a:pt x="3213" y="2287"/>
                </a:lnTo>
                <a:lnTo>
                  <a:pt x="3067" y="2214"/>
                </a:lnTo>
                <a:lnTo>
                  <a:pt x="2896" y="2166"/>
                </a:lnTo>
                <a:lnTo>
                  <a:pt x="2702" y="2117"/>
                </a:lnTo>
                <a:lnTo>
                  <a:pt x="2531" y="2093"/>
                </a:lnTo>
                <a:lnTo>
                  <a:pt x="2410" y="2117"/>
                </a:lnTo>
                <a:lnTo>
                  <a:pt x="2264" y="2141"/>
                </a:lnTo>
                <a:lnTo>
                  <a:pt x="2118" y="2166"/>
                </a:lnTo>
                <a:lnTo>
                  <a:pt x="1947" y="2239"/>
                </a:lnTo>
                <a:lnTo>
                  <a:pt x="1801" y="2312"/>
                </a:lnTo>
                <a:lnTo>
                  <a:pt x="1680" y="2409"/>
                </a:lnTo>
                <a:lnTo>
                  <a:pt x="1558" y="2506"/>
                </a:lnTo>
                <a:lnTo>
                  <a:pt x="1485" y="2628"/>
                </a:lnTo>
                <a:lnTo>
                  <a:pt x="1242" y="2652"/>
                </a:lnTo>
                <a:lnTo>
                  <a:pt x="1023" y="2677"/>
                </a:lnTo>
                <a:lnTo>
                  <a:pt x="220" y="2677"/>
                </a:lnTo>
                <a:lnTo>
                  <a:pt x="171" y="2701"/>
                </a:lnTo>
                <a:lnTo>
                  <a:pt x="122" y="2725"/>
                </a:lnTo>
                <a:lnTo>
                  <a:pt x="74" y="2774"/>
                </a:lnTo>
                <a:lnTo>
                  <a:pt x="25" y="2823"/>
                </a:lnTo>
                <a:lnTo>
                  <a:pt x="1" y="2896"/>
                </a:lnTo>
                <a:lnTo>
                  <a:pt x="25" y="4258"/>
                </a:lnTo>
                <a:lnTo>
                  <a:pt x="49" y="5597"/>
                </a:lnTo>
                <a:lnTo>
                  <a:pt x="98" y="7349"/>
                </a:lnTo>
                <a:lnTo>
                  <a:pt x="195" y="9076"/>
                </a:lnTo>
                <a:lnTo>
                  <a:pt x="195" y="9879"/>
                </a:lnTo>
                <a:lnTo>
                  <a:pt x="195" y="10706"/>
                </a:lnTo>
                <a:lnTo>
                  <a:pt x="171" y="11534"/>
                </a:lnTo>
                <a:lnTo>
                  <a:pt x="122" y="12337"/>
                </a:lnTo>
                <a:lnTo>
                  <a:pt x="98" y="12994"/>
                </a:lnTo>
                <a:lnTo>
                  <a:pt x="98" y="13626"/>
                </a:lnTo>
                <a:lnTo>
                  <a:pt x="122" y="14916"/>
                </a:lnTo>
                <a:lnTo>
                  <a:pt x="122" y="14965"/>
                </a:lnTo>
                <a:lnTo>
                  <a:pt x="147" y="15038"/>
                </a:lnTo>
                <a:lnTo>
                  <a:pt x="195" y="15086"/>
                </a:lnTo>
                <a:lnTo>
                  <a:pt x="244" y="15111"/>
                </a:lnTo>
                <a:lnTo>
                  <a:pt x="268" y="15184"/>
                </a:lnTo>
                <a:lnTo>
                  <a:pt x="317" y="15257"/>
                </a:lnTo>
                <a:lnTo>
                  <a:pt x="487" y="15354"/>
                </a:lnTo>
                <a:lnTo>
                  <a:pt x="706" y="15403"/>
                </a:lnTo>
                <a:lnTo>
                  <a:pt x="925" y="15427"/>
                </a:lnTo>
                <a:lnTo>
                  <a:pt x="1144" y="15451"/>
                </a:lnTo>
                <a:lnTo>
                  <a:pt x="1607" y="15451"/>
                </a:lnTo>
                <a:lnTo>
                  <a:pt x="2020" y="15427"/>
                </a:lnTo>
                <a:lnTo>
                  <a:pt x="3140" y="15403"/>
                </a:lnTo>
                <a:lnTo>
                  <a:pt x="4259" y="15378"/>
                </a:lnTo>
                <a:lnTo>
                  <a:pt x="5378" y="15330"/>
                </a:lnTo>
                <a:lnTo>
                  <a:pt x="6498" y="15281"/>
                </a:lnTo>
                <a:lnTo>
                  <a:pt x="7617" y="15232"/>
                </a:lnTo>
                <a:lnTo>
                  <a:pt x="8736" y="15208"/>
                </a:lnTo>
                <a:lnTo>
                  <a:pt x="9855" y="15232"/>
                </a:lnTo>
                <a:lnTo>
                  <a:pt x="10950" y="15257"/>
                </a:lnTo>
                <a:lnTo>
                  <a:pt x="13140" y="15305"/>
                </a:lnTo>
                <a:lnTo>
                  <a:pt x="14235" y="15330"/>
                </a:lnTo>
                <a:lnTo>
                  <a:pt x="15330" y="15330"/>
                </a:lnTo>
                <a:lnTo>
                  <a:pt x="16449" y="15305"/>
                </a:lnTo>
                <a:lnTo>
                  <a:pt x="17544" y="15208"/>
                </a:lnTo>
                <a:lnTo>
                  <a:pt x="17642" y="15184"/>
                </a:lnTo>
                <a:lnTo>
                  <a:pt x="17715" y="15135"/>
                </a:lnTo>
                <a:lnTo>
                  <a:pt x="17788" y="15184"/>
                </a:lnTo>
                <a:lnTo>
                  <a:pt x="17861" y="15208"/>
                </a:lnTo>
                <a:lnTo>
                  <a:pt x="17958" y="15232"/>
                </a:lnTo>
                <a:lnTo>
                  <a:pt x="18031" y="15208"/>
                </a:lnTo>
                <a:lnTo>
                  <a:pt x="18104" y="15184"/>
                </a:lnTo>
                <a:lnTo>
                  <a:pt x="18177" y="15111"/>
                </a:lnTo>
                <a:lnTo>
                  <a:pt x="18201" y="15038"/>
                </a:lnTo>
                <a:lnTo>
                  <a:pt x="18226" y="14940"/>
                </a:lnTo>
                <a:lnTo>
                  <a:pt x="18201" y="14186"/>
                </a:lnTo>
                <a:lnTo>
                  <a:pt x="18226" y="13432"/>
                </a:lnTo>
                <a:lnTo>
                  <a:pt x="18250" y="12677"/>
                </a:lnTo>
                <a:lnTo>
                  <a:pt x="18250" y="11923"/>
                </a:lnTo>
                <a:lnTo>
                  <a:pt x="18201" y="8711"/>
                </a:lnTo>
                <a:lnTo>
                  <a:pt x="18177" y="7081"/>
                </a:lnTo>
                <a:lnTo>
                  <a:pt x="18104" y="5475"/>
                </a:lnTo>
                <a:lnTo>
                  <a:pt x="18080" y="4794"/>
                </a:lnTo>
                <a:lnTo>
                  <a:pt x="18031" y="4137"/>
                </a:lnTo>
                <a:lnTo>
                  <a:pt x="17982" y="3480"/>
                </a:lnTo>
                <a:lnTo>
                  <a:pt x="17982" y="2798"/>
                </a:lnTo>
                <a:lnTo>
                  <a:pt x="17982" y="2750"/>
                </a:lnTo>
                <a:lnTo>
                  <a:pt x="17958" y="2701"/>
                </a:lnTo>
                <a:lnTo>
                  <a:pt x="17885" y="2652"/>
                </a:lnTo>
                <a:lnTo>
                  <a:pt x="17788" y="2628"/>
                </a:lnTo>
                <a:lnTo>
                  <a:pt x="17715" y="2628"/>
                </a:lnTo>
                <a:lnTo>
                  <a:pt x="17617" y="2579"/>
                </a:lnTo>
                <a:lnTo>
                  <a:pt x="17496" y="2555"/>
                </a:lnTo>
                <a:lnTo>
                  <a:pt x="17106" y="2555"/>
                </a:lnTo>
                <a:lnTo>
                  <a:pt x="16839" y="2604"/>
                </a:lnTo>
                <a:lnTo>
                  <a:pt x="16595" y="2628"/>
                </a:lnTo>
                <a:lnTo>
                  <a:pt x="15963" y="2652"/>
                </a:lnTo>
                <a:lnTo>
                  <a:pt x="15330" y="2628"/>
                </a:lnTo>
                <a:lnTo>
                  <a:pt x="14990" y="2604"/>
                </a:lnTo>
                <a:lnTo>
                  <a:pt x="14625" y="2555"/>
                </a:lnTo>
                <a:lnTo>
                  <a:pt x="14260" y="2555"/>
                </a:lnTo>
                <a:lnTo>
                  <a:pt x="14089" y="2579"/>
                </a:lnTo>
                <a:lnTo>
                  <a:pt x="13943" y="2628"/>
                </a:lnTo>
                <a:lnTo>
                  <a:pt x="13846" y="2263"/>
                </a:lnTo>
                <a:lnTo>
                  <a:pt x="13773" y="1874"/>
                </a:lnTo>
                <a:lnTo>
                  <a:pt x="13700" y="1509"/>
                </a:lnTo>
                <a:lnTo>
                  <a:pt x="13578" y="1168"/>
                </a:lnTo>
                <a:lnTo>
                  <a:pt x="13505" y="1022"/>
                </a:lnTo>
                <a:lnTo>
                  <a:pt x="13432" y="852"/>
                </a:lnTo>
                <a:lnTo>
                  <a:pt x="13335" y="706"/>
                </a:lnTo>
                <a:lnTo>
                  <a:pt x="13238" y="584"/>
                </a:lnTo>
                <a:lnTo>
                  <a:pt x="13092" y="463"/>
                </a:lnTo>
                <a:lnTo>
                  <a:pt x="12946" y="341"/>
                </a:lnTo>
                <a:lnTo>
                  <a:pt x="12775" y="268"/>
                </a:lnTo>
                <a:lnTo>
                  <a:pt x="12581" y="171"/>
                </a:lnTo>
                <a:lnTo>
                  <a:pt x="12386" y="146"/>
                </a:lnTo>
                <a:lnTo>
                  <a:pt x="12191" y="98"/>
                </a:lnTo>
                <a:lnTo>
                  <a:pt x="11802" y="98"/>
                </a:lnTo>
                <a:lnTo>
                  <a:pt x="11023" y="122"/>
                </a:lnTo>
                <a:lnTo>
                  <a:pt x="10488" y="122"/>
                </a:lnTo>
                <a:lnTo>
                  <a:pt x="9953" y="98"/>
                </a:lnTo>
                <a:lnTo>
                  <a:pt x="8882" y="25"/>
                </a:lnTo>
                <a:lnTo>
                  <a:pt x="829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5" name="Google Shape;865;p39"/>
          <p:cNvSpPr/>
          <p:nvPr/>
        </p:nvSpPr>
        <p:spPr>
          <a:xfrm>
            <a:off x="1731603" y="330457"/>
            <a:ext cx="332713" cy="293890"/>
          </a:xfrm>
          <a:custGeom>
            <a:avLst/>
            <a:gdLst/>
            <a:ahLst/>
            <a:cxnLst/>
            <a:rect l="l" t="t" r="r" b="b"/>
            <a:pathLst>
              <a:path w="17714" h="15647" extrusionOk="0">
                <a:moveTo>
                  <a:pt x="9806" y="2118"/>
                </a:moveTo>
                <a:lnTo>
                  <a:pt x="9782" y="2166"/>
                </a:lnTo>
                <a:lnTo>
                  <a:pt x="9757" y="2239"/>
                </a:lnTo>
                <a:lnTo>
                  <a:pt x="9757" y="2312"/>
                </a:lnTo>
                <a:lnTo>
                  <a:pt x="9782" y="2483"/>
                </a:lnTo>
                <a:lnTo>
                  <a:pt x="9855" y="2677"/>
                </a:lnTo>
                <a:lnTo>
                  <a:pt x="9903" y="2872"/>
                </a:lnTo>
                <a:lnTo>
                  <a:pt x="9952" y="2945"/>
                </a:lnTo>
                <a:lnTo>
                  <a:pt x="10001" y="2969"/>
                </a:lnTo>
                <a:lnTo>
                  <a:pt x="10049" y="2994"/>
                </a:lnTo>
                <a:lnTo>
                  <a:pt x="10122" y="3018"/>
                </a:lnTo>
                <a:lnTo>
                  <a:pt x="10195" y="2994"/>
                </a:lnTo>
                <a:lnTo>
                  <a:pt x="10244" y="2945"/>
                </a:lnTo>
                <a:lnTo>
                  <a:pt x="10293" y="2896"/>
                </a:lnTo>
                <a:lnTo>
                  <a:pt x="10293" y="2823"/>
                </a:lnTo>
                <a:lnTo>
                  <a:pt x="10293" y="2702"/>
                </a:lnTo>
                <a:lnTo>
                  <a:pt x="10244" y="2580"/>
                </a:lnTo>
                <a:lnTo>
                  <a:pt x="10171" y="2361"/>
                </a:lnTo>
                <a:lnTo>
                  <a:pt x="10122" y="2264"/>
                </a:lnTo>
                <a:lnTo>
                  <a:pt x="10049" y="2191"/>
                </a:lnTo>
                <a:lnTo>
                  <a:pt x="9952" y="2118"/>
                </a:lnTo>
                <a:close/>
                <a:moveTo>
                  <a:pt x="13821" y="2312"/>
                </a:moveTo>
                <a:lnTo>
                  <a:pt x="13748" y="2385"/>
                </a:lnTo>
                <a:lnTo>
                  <a:pt x="13602" y="2531"/>
                </a:lnTo>
                <a:lnTo>
                  <a:pt x="13456" y="2677"/>
                </a:lnTo>
                <a:lnTo>
                  <a:pt x="13407" y="2775"/>
                </a:lnTo>
                <a:lnTo>
                  <a:pt x="13383" y="2872"/>
                </a:lnTo>
                <a:lnTo>
                  <a:pt x="13407" y="2921"/>
                </a:lnTo>
                <a:lnTo>
                  <a:pt x="13431" y="2945"/>
                </a:lnTo>
                <a:lnTo>
                  <a:pt x="13456" y="2994"/>
                </a:lnTo>
                <a:lnTo>
                  <a:pt x="13504" y="3018"/>
                </a:lnTo>
                <a:lnTo>
                  <a:pt x="13602" y="3018"/>
                </a:lnTo>
                <a:lnTo>
                  <a:pt x="13699" y="2969"/>
                </a:lnTo>
                <a:lnTo>
                  <a:pt x="13796" y="2921"/>
                </a:lnTo>
                <a:lnTo>
                  <a:pt x="13894" y="2848"/>
                </a:lnTo>
                <a:lnTo>
                  <a:pt x="14040" y="2702"/>
                </a:lnTo>
                <a:lnTo>
                  <a:pt x="14113" y="2604"/>
                </a:lnTo>
                <a:lnTo>
                  <a:pt x="14137" y="2507"/>
                </a:lnTo>
                <a:lnTo>
                  <a:pt x="14113" y="2434"/>
                </a:lnTo>
                <a:lnTo>
                  <a:pt x="14064" y="2361"/>
                </a:lnTo>
                <a:lnTo>
                  <a:pt x="13991" y="2312"/>
                </a:lnTo>
                <a:close/>
                <a:moveTo>
                  <a:pt x="15232" y="4600"/>
                </a:moveTo>
                <a:lnTo>
                  <a:pt x="15037" y="4648"/>
                </a:lnTo>
                <a:lnTo>
                  <a:pt x="14867" y="4697"/>
                </a:lnTo>
                <a:lnTo>
                  <a:pt x="14672" y="4770"/>
                </a:lnTo>
                <a:lnTo>
                  <a:pt x="14575" y="4794"/>
                </a:lnTo>
                <a:lnTo>
                  <a:pt x="14478" y="4843"/>
                </a:lnTo>
                <a:lnTo>
                  <a:pt x="14429" y="4916"/>
                </a:lnTo>
                <a:lnTo>
                  <a:pt x="14429" y="4965"/>
                </a:lnTo>
                <a:lnTo>
                  <a:pt x="14453" y="5038"/>
                </a:lnTo>
                <a:lnTo>
                  <a:pt x="14502" y="5086"/>
                </a:lnTo>
                <a:lnTo>
                  <a:pt x="14721" y="5135"/>
                </a:lnTo>
                <a:lnTo>
                  <a:pt x="14964" y="5135"/>
                </a:lnTo>
                <a:lnTo>
                  <a:pt x="15086" y="5111"/>
                </a:lnTo>
                <a:lnTo>
                  <a:pt x="15183" y="5086"/>
                </a:lnTo>
                <a:lnTo>
                  <a:pt x="15281" y="5038"/>
                </a:lnTo>
                <a:lnTo>
                  <a:pt x="15378" y="4965"/>
                </a:lnTo>
                <a:lnTo>
                  <a:pt x="15402" y="4916"/>
                </a:lnTo>
                <a:lnTo>
                  <a:pt x="15427" y="4867"/>
                </a:lnTo>
                <a:lnTo>
                  <a:pt x="15427" y="4794"/>
                </a:lnTo>
                <a:lnTo>
                  <a:pt x="15427" y="4746"/>
                </a:lnTo>
                <a:lnTo>
                  <a:pt x="15402" y="4673"/>
                </a:lnTo>
                <a:lnTo>
                  <a:pt x="15354" y="4648"/>
                </a:lnTo>
                <a:lnTo>
                  <a:pt x="15305" y="4624"/>
                </a:lnTo>
                <a:lnTo>
                  <a:pt x="15232" y="4600"/>
                </a:lnTo>
                <a:close/>
                <a:moveTo>
                  <a:pt x="9052" y="4721"/>
                </a:moveTo>
                <a:lnTo>
                  <a:pt x="8954" y="4746"/>
                </a:lnTo>
                <a:lnTo>
                  <a:pt x="8711" y="4794"/>
                </a:lnTo>
                <a:lnTo>
                  <a:pt x="8516" y="4819"/>
                </a:lnTo>
                <a:lnTo>
                  <a:pt x="8419" y="4867"/>
                </a:lnTo>
                <a:lnTo>
                  <a:pt x="8346" y="4916"/>
                </a:lnTo>
                <a:lnTo>
                  <a:pt x="8273" y="4989"/>
                </a:lnTo>
                <a:lnTo>
                  <a:pt x="8249" y="5062"/>
                </a:lnTo>
                <a:lnTo>
                  <a:pt x="8273" y="5159"/>
                </a:lnTo>
                <a:lnTo>
                  <a:pt x="8297" y="5184"/>
                </a:lnTo>
                <a:lnTo>
                  <a:pt x="8346" y="5208"/>
                </a:lnTo>
                <a:lnTo>
                  <a:pt x="8443" y="5257"/>
                </a:lnTo>
                <a:lnTo>
                  <a:pt x="8930" y="5257"/>
                </a:lnTo>
                <a:lnTo>
                  <a:pt x="9076" y="5232"/>
                </a:lnTo>
                <a:lnTo>
                  <a:pt x="9198" y="5184"/>
                </a:lnTo>
                <a:lnTo>
                  <a:pt x="9319" y="5086"/>
                </a:lnTo>
                <a:lnTo>
                  <a:pt x="9344" y="5038"/>
                </a:lnTo>
                <a:lnTo>
                  <a:pt x="9344" y="4989"/>
                </a:lnTo>
                <a:lnTo>
                  <a:pt x="9319" y="4892"/>
                </a:lnTo>
                <a:lnTo>
                  <a:pt x="9246" y="4794"/>
                </a:lnTo>
                <a:lnTo>
                  <a:pt x="9173" y="4746"/>
                </a:lnTo>
                <a:lnTo>
                  <a:pt x="9052" y="4721"/>
                </a:lnTo>
                <a:close/>
                <a:moveTo>
                  <a:pt x="11801" y="3505"/>
                </a:moveTo>
                <a:lnTo>
                  <a:pt x="12020" y="3529"/>
                </a:lnTo>
                <a:lnTo>
                  <a:pt x="12263" y="3578"/>
                </a:lnTo>
                <a:lnTo>
                  <a:pt x="12482" y="3651"/>
                </a:lnTo>
                <a:lnTo>
                  <a:pt x="12701" y="3772"/>
                </a:lnTo>
                <a:lnTo>
                  <a:pt x="12872" y="3918"/>
                </a:lnTo>
                <a:lnTo>
                  <a:pt x="13042" y="4089"/>
                </a:lnTo>
                <a:lnTo>
                  <a:pt x="13212" y="4283"/>
                </a:lnTo>
                <a:lnTo>
                  <a:pt x="13334" y="4478"/>
                </a:lnTo>
                <a:lnTo>
                  <a:pt x="13431" y="4697"/>
                </a:lnTo>
                <a:lnTo>
                  <a:pt x="13480" y="4867"/>
                </a:lnTo>
                <a:lnTo>
                  <a:pt x="13504" y="5038"/>
                </a:lnTo>
                <a:lnTo>
                  <a:pt x="13504" y="5208"/>
                </a:lnTo>
                <a:lnTo>
                  <a:pt x="13480" y="5378"/>
                </a:lnTo>
                <a:lnTo>
                  <a:pt x="13456" y="5549"/>
                </a:lnTo>
                <a:lnTo>
                  <a:pt x="13407" y="5719"/>
                </a:lnTo>
                <a:lnTo>
                  <a:pt x="13334" y="5889"/>
                </a:lnTo>
                <a:lnTo>
                  <a:pt x="13237" y="6035"/>
                </a:lnTo>
                <a:lnTo>
                  <a:pt x="13139" y="6181"/>
                </a:lnTo>
                <a:lnTo>
                  <a:pt x="13042" y="6303"/>
                </a:lnTo>
                <a:lnTo>
                  <a:pt x="12920" y="6425"/>
                </a:lnTo>
                <a:lnTo>
                  <a:pt x="12774" y="6546"/>
                </a:lnTo>
                <a:lnTo>
                  <a:pt x="12628" y="6644"/>
                </a:lnTo>
                <a:lnTo>
                  <a:pt x="12482" y="6741"/>
                </a:lnTo>
                <a:lnTo>
                  <a:pt x="12336" y="6814"/>
                </a:lnTo>
                <a:lnTo>
                  <a:pt x="12166" y="6863"/>
                </a:lnTo>
                <a:lnTo>
                  <a:pt x="11996" y="6911"/>
                </a:lnTo>
                <a:lnTo>
                  <a:pt x="11801" y="6936"/>
                </a:lnTo>
                <a:lnTo>
                  <a:pt x="11631" y="6936"/>
                </a:lnTo>
                <a:lnTo>
                  <a:pt x="11485" y="6911"/>
                </a:lnTo>
                <a:lnTo>
                  <a:pt x="11315" y="6863"/>
                </a:lnTo>
                <a:lnTo>
                  <a:pt x="11169" y="6814"/>
                </a:lnTo>
                <a:lnTo>
                  <a:pt x="11023" y="6741"/>
                </a:lnTo>
                <a:lnTo>
                  <a:pt x="10901" y="6644"/>
                </a:lnTo>
                <a:lnTo>
                  <a:pt x="10779" y="6546"/>
                </a:lnTo>
                <a:lnTo>
                  <a:pt x="10658" y="6425"/>
                </a:lnTo>
                <a:lnTo>
                  <a:pt x="10560" y="6303"/>
                </a:lnTo>
                <a:lnTo>
                  <a:pt x="10463" y="6157"/>
                </a:lnTo>
                <a:lnTo>
                  <a:pt x="10317" y="5865"/>
                </a:lnTo>
                <a:lnTo>
                  <a:pt x="10195" y="5524"/>
                </a:lnTo>
                <a:lnTo>
                  <a:pt x="10147" y="5208"/>
                </a:lnTo>
                <a:lnTo>
                  <a:pt x="10147" y="4892"/>
                </a:lnTo>
                <a:lnTo>
                  <a:pt x="10195" y="4575"/>
                </a:lnTo>
                <a:lnTo>
                  <a:pt x="10244" y="4405"/>
                </a:lnTo>
                <a:lnTo>
                  <a:pt x="10317" y="4259"/>
                </a:lnTo>
                <a:lnTo>
                  <a:pt x="10414" y="4089"/>
                </a:lnTo>
                <a:lnTo>
                  <a:pt x="10560" y="3943"/>
                </a:lnTo>
                <a:lnTo>
                  <a:pt x="10901" y="3772"/>
                </a:lnTo>
                <a:lnTo>
                  <a:pt x="11242" y="3602"/>
                </a:lnTo>
                <a:lnTo>
                  <a:pt x="11436" y="3553"/>
                </a:lnTo>
                <a:lnTo>
                  <a:pt x="11607" y="3529"/>
                </a:lnTo>
                <a:lnTo>
                  <a:pt x="11801" y="3505"/>
                </a:lnTo>
                <a:close/>
                <a:moveTo>
                  <a:pt x="11753" y="2969"/>
                </a:moveTo>
                <a:lnTo>
                  <a:pt x="11461" y="2994"/>
                </a:lnTo>
                <a:lnTo>
                  <a:pt x="11169" y="3042"/>
                </a:lnTo>
                <a:lnTo>
                  <a:pt x="10901" y="3115"/>
                </a:lnTo>
                <a:lnTo>
                  <a:pt x="10633" y="3237"/>
                </a:lnTo>
                <a:lnTo>
                  <a:pt x="10390" y="3407"/>
                </a:lnTo>
                <a:lnTo>
                  <a:pt x="10195" y="3578"/>
                </a:lnTo>
                <a:lnTo>
                  <a:pt x="10074" y="3724"/>
                </a:lnTo>
                <a:lnTo>
                  <a:pt x="9952" y="3845"/>
                </a:lnTo>
                <a:lnTo>
                  <a:pt x="9830" y="4040"/>
                </a:lnTo>
                <a:lnTo>
                  <a:pt x="9757" y="4235"/>
                </a:lnTo>
                <a:lnTo>
                  <a:pt x="9684" y="4429"/>
                </a:lnTo>
                <a:lnTo>
                  <a:pt x="9636" y="4648"/>
                </a:lnTo>
                <a:lnTo>
                  <a:pt x="9611" y="4843"/>
                </a:lnTo>
                <a:lnTo>
                  <a:pt x="9611" y="5062"/>
                </a:lnTo>
                <a:lnTo>
                  <a:pt x="9611" y="5281"/>
                </a:lnTo>
                <a:lnTo>
                  <a:pt x="9636" y="5476"/>
                </a:lnTo>
                <a:lnTo>
                  <a:pt x="9684" y="5719"/>
                </a:lnTo>
                <a:lnTo>
                  <a:pt x="9757" y="5962"/>
                </a:lnTo>
                <a:lnTo>
                  <a:pt x="9830" y="6181"/>
                </a:lnTo>
                <a:lnTo>
                  <a:pt x="9952" y="6376"/>
                </a:lnTo>
                <a:lnTo>
                  <a:pt x="10074" y="6571"/>
                </a:lnTo>
                <a:lnTo>
                  <a:pt x="10220" y="6765"/>
                </a:lnTo>
                <a:lnTo>
                  <a:pt x="10366" y="6911"/>
                </a:lnTo>
                <a:lnTo>
                  <a:pt x="10536" y="7057"/>
                </a:lnTo>
                <a:lnTo>
                  <a:pt x="10731" y="7203"/>
                </a:lnTo>
                <a:lnTo>
                  <a:pt x="10925" y="7301"/>
                </a:lnTo>
                <a:lnTo>
                  <a:pt x="11120" y="7374"/>
                </a:lnTo>
                <a:lnTo>
                  <a:pt x="11363" y="7447"/>
                </a:lnTo>
                <a:lnTo>
                  <a:pt x="11582" y="7471"/>
                </a:lnTo>
                <a:lnTo>
                  <a:pt x="11826" y="7471"/>
                </a:lnTo>
                <a:lnTo>
                  <a:pt x="12069" y="7447"/>
                </a:lnTo>
                <a:lnTo>
                  <a:pt x="12312" y="7398"/>
                </a:lnTo>
                <a:lnTo>
                  <a:pt x="12531" y="7349"/>
                </a:lnTo>
                <a:lnTo>
                  <a:pt x="12750" y="7252"/>
                </a:lnTo>
                <a:lnTo>
                  <a:pt x="12945" y="7130"/>
                </a:lnTo>
                <a:lnTo>
                  <a:pt x="13139" y="6984"/>
                </a:lnTo>
                <a:lnTo>
                  <a:pt x="13310" y="6838"/>
                </a:lnTo>
                <a:lnTo>
                  <a:pt x="13480" y="6644"/>
                </a:lnTo>
                <a:lnTo>
                  <a:pt x="13602" y="6473"/>
                </a:lnTo>
                <a:lnTo>
                  <a:pt x="13723" y="6254"/>
                </a:lnTo>
                <a:lnTo>
                  <a:pt x="13821" y="6060"/>
                </a:lnTo>
                <a:lnTo>
                  <a:pt x="13894" y="5841"/>
                </a:lnTo>
                <a:lnTo>
                  <a:pt x="13967" y="5597"/>
                </a:lnTo>
                <a:lnTo>
                  <a:pt x="13991" y="5378"/>
                </a:lnTo>
                <a:lnTo>
                  <a:pt x="14015" y="5135"/>
                </a:lnTo>
                <a:lnTo>
                  <a:pt x="13991" y="4916"/>
                </a:lnTo>
                <a:lnTo>
                  <a:pt x="13942" y="4673"/>
                </a:lnTo>
                <a:lnTo>
                  <a:pt x="13894" y="4454"/>
                </a:lnTo>
                <a:lnTo>
                  <a:pt x="13772" y="4210"/>
                </a:lnTo>
                <a:lnTo>
                  <a:pt x="13626" y="3967"/>
                </a:lnTo>
                <a:lnTo>
                  <a:pt x="13456" y="3748"/>
                </a:lnTo>
                <a:lnTo>
                  <a:pt x="13261" y="3553"/>
                </a:lnTo>
                <a:lnTo>
                  <a:pt x="13042" y="3383"/>
                </a:lnTo>
                <a:lnTo>
                  <a:pt x="12799" y="3237"/>
                </a:lnTo>
                <a:lnTo>
                  <a:pt x="12555" y="3115"/>
                </a:lnTo>
                <a:lnTo>
                  <a:pt x="12288" y="3042"/>
                </a:lnTo>
                <a:lnTo>
                  <a:pt x="12045" y="2994"/>
                </a:lnTo>
                <a:lnTo>
                  <a:pt x="11753" y="2969"/>
                </a:lnTo>
                <a:close/>
                <a:moveTo>
                  <a:pt x="9903" y="7057"/>
                </a:moveTo>
                <a:lnTo>
                  <a:pt x="9806" y="7082"/>
                </a:lnTo>
                <a:lnTo>
                  <a:pt x="9733" y="7130"/>
                </a:lnTo>
                <a:lnTo>
                  <a:pt x="9587" y="7276"/>
                </a:lnTo>
                <a:lnTo>
                  <a:pt x="9465" y="7471"/>
                </a:lnTo>
                <a:lnTo>
                  <a:pt x="9392" y="7641"/>
                </a:lnTo>
                <a:lnTo>
                  <a:pt x="9368" y="7739"/>
                </a:lnTo>
                <a:lnTo>
                  <a:pt x="9392" y="7836"/>
                </a:lnTo>
                <a:lnTo>
                  <a:pt x="9441" y="7909"/>
                </a:lnTo>
                <a:lnTo>
                  <a:pt x="9514" y="7958"/>
                </a:lnTo>
                <a:lnTo>
                  <a:pt x="9587" y="7982"/>
                </a:lnTo>
                <a:lnTo>
                  <a:pt x="9684" y="7958"/>
                </a:lnTo>
                <a:lnTo>
                  <a:pt x="9757" y="7909"/>
                </a:lnTo>
                <a:lnTo>
                  <a:pt x="9806" y="7812"/>
                </a:lnTo>
                <a:lnTo>
                  <a:pt x="9879" y="7690"/>
                </a:lnTo>
                <a:lnTo>
                  <a:pt x="9952" y="7568"/>
                </a:lnTo>
                <a:lnTo>
                  <a:pt x="10098" y="7301"/>
                </a:lnTo>
                <a:lnTo>
                  <a:pt x="10098" y="7252"/>
                </a:lnTo>
                <a:lnTo>
                  <a:pt x="10098" y="7203"/>
                </a:lnTo>
                <a:lnTo>
                  <a:pt x="10074" y="7106"/>
                </a:lnTo>
                <a:lnTo>
                  <a:pt x="10001" y="7057"/>
                </a:lnTo>
                <a:close/>
                <a:moveTo>
                  <a:pt x="13504" y="7276"/>
                </a:moveTo>
                <a:lnTo>
                  <a:pt x="13456" y="7301"/>
                </a:lnTo>
                <a:lnTo>
                  <a:pt x="13407" y="7349"/>
                </a:lnTo>
                <a:lnTo>
                  <a:pt x="13383" y="7422"/>
                </a:lnTo>
                <a:lnTo>
                  <a:pt x="13383" y="7544"/>
                </a:lnTo>
                <a:lnTo>
                  <a:pt x="13407" y="7666"/>
                </a:lnTo>
                <a:lnTo>
                  <a:pt x="13456" y="7787"/>
                </a:lnTo>
                <a:lnTo>
                  <a:pt x="13504" y="7909"/>
                </a:lnTo>
                <a:lnTo>
                  <a:pt x="13602" y="8006"/>
                </a:lnTo>
                <a:lnTo>
                  <a:pt x="13723" y="8104"/>
                </a:lnTo>
                <a:lnTo>
                  <a:pt x="13821" y="8177"/>
                </a:lnTo>
                <a:lnTo>
                  <a:pt x="13918" y="8201"/>
                </a:lnTo>
                <a:lnTo>
                  <a:pt x="14015" y="8201"/>
                </a:lnTo>
                <a:lnTo>
                  <a:pt x="14088" y="8152"/>
                </a:lnTo>
                <a:lnTo>
                  <a:pt x="14137" y="8079"/>
                </a:lnTo>
                <a:lnTo>
                  <a:pt x="14161" y="8006"/>
                </a:lnTo>
                <a:lnTo>
                  <a:pt x="14161" y="7909"/>
                </a:lnTo>
                <a:lnTo>
                  <a:pt x="14137" y="7836"/>
                </a:lnTo>
                <a:lnTo>
                  <a:pt x="14064" y="7763"/>
                </a:lnTo>
                <a:lnTo>
                  <a:pt x="13918" y="7666"/>
                </a:lnTo>
                <a:lnTo>
                  <a:pt x="13821" y="7520"/>
                </a:lnTo>
                <a:lnTo>
                  <a:pt x="13699" y="7374"/>
                </a:lnTo>
                <a:lnTo>
                  <a:pt x="13650" y="7325"/>
                </a:lnTo>
                <a:lnTo>
                  <a:pt x="13553" y="7276"/>
                </a:lnTo>
                <a:close/>
                <a:moveTo>
                  <a:pt x="2312" y="11242"/>
                </a:moveTo>
                <a:lnTo>
                  <a:pt x="2287" y="11267"/>
                </a:lnTo>
                <a:lnTo>
                  <a:pt x="2263" y="11291"/>
                </a:lnTo>
                <a:lnTo>
                  <a:pt x="2287" y="11437"/>
                </a:lnTo>
                <a:lnTo>
                  <a:pt x="2312" y="11559"/>
                </a:lnTo>
                <a:lnTo>
                  <a:pt x="2360" y="11705"/>
                </a:lnTo>
                <a:lnTo>
                  <a:pt x="2409" y="11826"/>
                </a:lnTo>
                <a:lnTo>
                  <a:pt x="2555" y="12070"/>
                </a:lnTo>
                <a:lnTo>
                  <a:pt x="2701" y="12313"/>
                </a:lnTo>
                <a:lnTo>
                  <a:pt x="2871" y="12556"/>
                </a:lnTo>
                <a:lnTo>
                  <a:pt x="3042" y="12800"/>
                </a:lnTo>
                <a:lnTo>
                  <a:pt x="3236" y="13019"/>
                </a:lnTo>
                <a:lnTo>
                  <a:pt x="3455" y="13238"/>
                </a:lnTo>
                <a:lnTo>
                  <a:pt x="3528" y="13262"/>
                </a:lnTo>
                <a:lnTo>
                  <a:pt x="3650" y="13262"/>
                </a:lnTo>
                <a:lnTo>
                  <a:pt x="3699" y="13213"/>
                </a:lnTo>
                <a:lnTo>
                  <a:pt x="3747" y="13165"/>
                </a:lnTo>
                <a:lnTo>
                  <a:pt x="3772" y="13092"/>
                </a:lnTo>
                <a:lnTo>
                  <a:pt x="3747" y="13043"/>
                </a:lnTo>
                <a:lnTo>
                  <a:pt x="3699" y="12970"/>
                </a:lnTo>
                <a:lnTo>
                  <a:pt x="3504" y="12751"/>
                </a:lnTo>
                <a:lnTo>
                  <a:pt x="3309" y="12532"/>
                </a:lnTo>
                <a:lnTo>
                  <a:pt x="2944" y="12045"/>
                </a:lnTo>
                <a:lnTo>
                  <a:pt x="2652" y="11632"/>
                </a:lnTo>
                <a:lnTo>
                  <a:pt x="2506" y="11437"/>
                </a:lnTo>
                <a:lnTo>
                  <a:pt x="2336" y="11267"/>
                </a:lnTo>
                <a:lnTo>
                  <a:pt x="2312" y="11242"/>
                </a:lnTo>
                <a:close/>
                <a:moveTo>
                  <a:pt x="2336" y="12678"/>
                </a:moveTo>
                <a:lnTo>
                  <a:pt x="2287" y="12702"/>
                </a:lnTo>
                <a:lnTo>
                  <a:pt x="2263" y="12751"/>
                </a:lnTo>
                <a:lnTo>
                  <a:pt x="2239" y="12800"/>
                </a:lnTo>
                <a:lnTo>
                  <a:pt x="2287" y="12897"/>
                </a:lnTo>
                <a:lnTo>
                  <a:pt x="2360" y="13019"/>
                </a:lnTo>
                <a:lnTo>
                  <a:pt x="2531" y="13213"/>
                </a:lnTo>
                <a:lnTo>
                  <a:pt x="2604" y="13286"/>
                </a:lnTo>
                <a:lnTo>
                  <a:pt x="2725" y="13384"/>
                </a:lnTo>
                <a:lnTo>
                  <a:pt x="2823" y="13432"/>
                </a:lnTo>
                <a:lnTo>
                  <a:pt x="2896" y="13457"/>
                </a:lnTo>
                <a:lnTo>
                  <a:pt x="2944" y="13457"/>
                </a:lnTo>
                <a:lnTo>
                  <a:pt x="3017" y="13408"/>
                </a:lnTo>
                <a:lnTo>
                  <a:pt x="3042" y="13359"/>
                </a:lnTo>
                <a:lnTo>
                  <a:pt x="3066" y="13286"/>
                </a:lnTo>
                <a:lnTo>
                  <a:pt x="3042" y="13238"/>
                </a:lnTo>
                <a:lnTo>
                  <a:pt x="2969" y="13165"/>
                </a:lnTo>
                <a:lnTo>
                  <a:pt x="2896" y="13116"/>
                </a:lnTo>
                <a:lnTo>
                  <a:pt x="2750" y="12994"/>
                </a:lnTo>
                <a:lnTo>
                  <a:pt x="2579" y="12824"/>
                </a:lnTo>
                <a:lnTo>
                  <a:pt x="2482" y="12727"/>
                </a:lnTo>
                <a:lnTo>
                  <a:pt x="2385" y="12678"/>
                </a:lnTo>
                <a:close/>
                <a:moveTo>
                  <a:pt x="5645" y="6084"/>
                </a:moveTo>
                <a:lnTo>
                  <a:pt x="5499" y="6108"/>
                </a:lnTo>
                <a:lnTo>
                  <a:pt x="5353" y="6157"/>
                </a:lnTo>
                <a:lnTo>
                  <a:pt x="5231" y="6230"/>
                </a:lnTo>
                <a:lnTo>
                  <a:pt x="5085" y="6327"/>
                </a:lnTo>
                <a:lnTo>
                  <a:pt x="4818" y="6546"/>
                </a:lnTo>
                <a:lnTo>
                  <a:pt x="4599" y="6790"/>
                </a:lnTo>
                <a:lnTo>
                  <a:pt x="4355" y="7082"/>
                </a:lnTo>
                <a:lnTo>
                  <a:pt x="4161" y="7349"/>
                </a:lnTo>
                <a:lnTo>
                  <a:pt x="3796" y="7860"/>
                </a:lnTo>
                <a:lnTo>
                  <a:pt x="3382" y="8420"/>
                </a:lnTo>
                <a:lnTo>
                  <a:pt x="3163" y="8688"/>
                </a:lnTo>
                <a:lnTo>
                  <a:pt x="2920" y="8931"/>
                </a:lnTo>
                <a:lnTo>
                  <a:pt x="2433" y="9393"/>
                </a:lnTo>
                <a:lnTo>
                  <a:pt x="2190" y="9636"/>
                </a:lnTo>
                <a:lnTo>
                  <a:pt x="1971" y="9880"/>
                </a:lnTo>
                <a:lnTo>
                  <a:pt x="1922" y="9953"/>
                </a:lnTo>
                <a:lnTo>
                  <a:pt x="1922" y="10050"/>
                </a:lnTo>
                <a:lnTo>
                  <a:pt x="1922" y="10123"/>
                </a:lnTo>
                <a:lnTo>
                  <a:pt x="1971" y="10172"/>
                </a:lnTo>
                <a:lnTo>
                  <a:pt x="2044" y="10220"/>
                </a:lnTo>
                <a:lnTo>
                  <a:pt x="2117" y="10245"/>
                </a:lnTo>
                <a:lnTo>
                  <a:pt x="2190" y="10245"/>
                </a:lnTo>
                <a:lnTo>
                  <a:pt x="2263" y="10196"/>
                </a:lnTo>
                <a:lnTo>
                  <a:pt x="2312" y="10147"/>
                </a:lnTo>
                <a:lnTo>
                  <a:pt x="2360" y="10293"/>
                </a:lnTo>
                <a:lnTo>
                  <a:pt x="2409" y="10439"/>
                </a:lnTo>
                <a:lnTo>
                  <a:pt x="2555" y="10756"/>
                </a:lnTo>
                <a:lnTo>
                  <a:pt x="2823" y="11169"/>
                </a:lnTo>
                <a:lnTo>
                  <a:pt x="3042" y="11583"/>
                </a:lnTo>
                <a:lnTo>
                  <a:pt x="3309" y="12021"/>
                </a:lnTo>
                <a:lnTo>
                  <a:pt x="3455" y="12240"/>
                </a:lnTo>
                <a:lnTo>
                  <a:pt x="3601" y="12435"/>
                </a:lnTo>
                <a:lnTo>
                  <a:pt x="3772" y="12605"/>
                </a:lnTo>
                <a:lnTo>
                  <a:pt x="3942" y="12751"/>
                </a:lnTo>
                <a:lnTo>
                  <a:pt x="4015" y="12775"/>
                </a:lnTo>
                <a:lnTo>
                  <a:pt x="4088" y="12775"/>
                </a:lnTo>
                <a:lnTo>
                  <a:pt x="4161" y="12751"/>
                </a:lnTo>
                <a:lnTo>
                  <a:pt x="4209" y="12727"/>
                </a:lnTo>
                <a:lnTo>
                  <a:pt x="4282" y="12629"/>
                </a:lnTo>
                <a:lnTo>
                  <a:pt x="4282" y="12556"/>
                </a:lnTo>
                <a:lnTo>
                  <a:pt x="4282" y="12508"/>
                </a:lnTo>
                <a:lnTo>
                  <a:pt x="4258" y="12459"/>
                </a:lnTo>
                <a:lnTo>
                  <a:pt x="4209" y="12410"/>
                </a:lnTo>
                <a:lnTo>
                  <a:pt x="4039" y="12240"/>
                </a:lnTo>
                <a:lnTo>
                  <a:pt x="3893" y="12070"/>
                </a:lnTo>
                <a:lnTo>
                  <a:pt x="3626" y="11680"/>
                </a:lnTo>
                <a:lnTo>
                  <a:pt x="3358" y="11291"/>
                </a:lnTo>
                <a:lnTo>
                  <a:pt x="3139" y="10877"/>
                </a:lnTo>
                <a:lnTo>
                  <a:pt x="2920" y="10464"/>
                </a:lnTo>
                <a:lnTo>
                  <a:pt x="2750" y="10172"/>
                </a:lnTo>
                <a:lnTo>
                  <a:pt x="2579" y="9928"/>
                </a:lnTo>
                <a:lnTo>
                  <a:pt x="2920" y="9612"/>
                </a:lnTo>
                <a:lnTo>
                  <a:pt x="3066" y="9904"/>
                </a:lnTo>
                <a:lnTo>
                  <a:pt x="3212" y="10172"/>
                </a:lnTo>
                <a:lnTo>
                  <a:pt x="3528" y="10658"/>
                </a:lnTo>
                <a:lnTo>
                  <a:pt x="3747" y="10999"/>
                </a:lnTo>
                <a:lnTo>
                  <a:pt x="3966" y="11340"/>
                </a:lnTo>
                <a:lnTo>
                  <a:pt x="4112" y="11510"/>
                </a:lnTo>
                <a:lnTo>
                  <a:pt x="4234" y="11656"/>
                </a:lnTo>
                <a:lnTo>
                  <a:pt x="4380" y="11778"/>
                </a:lnTo>
                <a:lnTo>
                  <a:pt x="4550" y="11875"/>
                </a:lnTo>
                <a:lnTo>
                  <a:pt x="4623" y="11899"/>
                </a:lnTo>
                <a:lnTo>
                  <a:pt x="4672" y="11899"/>
                </a:lnTo>
                <a:lnTo>
                  <a:pt x="4745" y="11875"/>
                </a:lnTo>
                <a:lnTo>
                  <a:pt x="4793" y="11851"/>
                </a:lnTo>
                <a:lnTo>
                  <a:pt x="4842" y="11778"/>
                </a:lnTo>
                <a:lnTo>
                  <a:pt x="4866" y="11729"/>
                </a:lnTo>
                <a:lnTo>
                  <a:pt x="4866" y="11656"/>
                </a:lnTo>
                <a:lnTo>
                  <a:pt x="4842" y="11607"/>
                </a:lnTo>
                <a:lnTo>
                  <a:pt x="4599" y="11267"/>
                </a:lnTo>
                <a:lnTo>
                  <a:pt x="4331" y="10950"/>
                </a:lnTo>
                <a:lnTo>
                  <a:pt x="4088" y="10634"/>
                </a:lnTo>
                <a:lnTo>
                  <a:pt x="3845" y="10318"/>
                </a:lnTo>
                <a:lnTo>
                  <a:pt x="3528" y="9855"/>
                </a:lnTo>
                <a:lnTo>
                  <a:pt x="3334" y="9612"/>
                </a:lnTo>
                <a:lnTo>
                  <a:pt x="3139" y="9417"/>
                </a:lnTo>
                <a:lnTo>
                  <a:pt x="3480" y="9077"/>
                </a:lnTo>
                <a:lnTo>
                  <a:pt x="3577" y="9223"/>
                </a:lnTo>
                <a:lnTo>
                  <a:pt x="3674" y="9344"/>
                </a:lnTo>
                <a:lnTo>
                  <a:pt x="3893" y="9661"/>
                </a:lnTo>
                <a:lnTo>
                  <a:pt x="4112" y="9977"/>
                </a:lnTo>
                <a:lnTo>
                  <a:pt x="4282" y="10196"/>
                </a:lnTo>
                <a:lnTo>
                  <a:pt x="4501" y="10415"/>
                </a:lnTo>
                <a:lnTo>
                  <a:pt x="4599" y="10512"/>
                </a:lnTo>
                <a:lnTo>
                  <a:pt x="4720" y="10610"/>
                </a:lnTo>
                <a:lnTo>
                  <a:pt x="4866" y="10658"/>
                </a:lnTo>
                <a:lnTo>
                  <a:pt x="4988" y="10707"/>
                </a:lnTo>
                <a:lnTo>
                  <a:pt x="5085" y="10707"/>
                </a:lnTo>
                <a:lnTo>
                  <a:pt x="5183" y="10683"/>
                </a:lnTo>
                <a:lnTo>
                  <a:pt x="5231" y="10610"/>
                </a:lnTo>
                <a:lnTo>
                  <a:pt x="5256" y="10537"/>
                </a:lnTo>
                <a:lnTo>
                  <a:pt x="5280" y="10464"/>
                </a:lnTo>
                <a:lnTo>
                  <a:pt x="5256" y="10391"/>
                </a:lnTo>
                <a:lnTo>
                  <a:pt x="5207" y="10318"/>
                </a:lnTo>
                <a:lnTo>
                  <a:pt x="5110" y="10269"/>
                </a:lnTo>
                <a:lnTo>
                  <a:pt x="4988" y="10220"/>
                </a:lnTo>
                <a:lnTo>
                  <a:pt x="4866" y="10147"/>
                </a:lnTo>
                <a:lnTo>
                  <a:pt x="4745" y="10050"/>
                </a:lnTo>
                <a:lnTo>
                  <a:pt x="4647" y="9953"/>
                </a:lnTo>
                <a:lnTo>
                  <a:pt x="4453" y="9734"/>
                </a:lnTo>
                <a:lnTo>
                  <a:pt x="4282" y="9515"/>
                </a:lnTo>
                <a:lnTo>
                  <a:pt x="3991" y="9174"/>
                </a:lnTo>
                <a:lnTo>
                  <a:pt x="3845" y="9004"/>
                </a:lnTo>
                <a:lnTo>
                  <a:pt x="3747" y="8931"/>
                </a:lnTo>
                <a:lnTo>
                  <a:pt x="3650" y="8882"/>
                </a:lnTo>
                <a:lnTo>
                  <a:pt x="3966" y="8517"/>
                </a:lnTo>
                <a:lnTo>
                  <a:pt x="4039" y="8420"/>
                </a:lnTo>
                <a:lnTo>
                  <a:pt x="4185" y="8615"/>
                </a:lnTo>
                <a:lnTo>
                  <a:pt x="4331" y="8809"/>
                </a:lnTo>
                <a:lnTo>
                  <a:pt x="4647" y="9150"/>
                </a:lnTo>
                <a:lnTo>
                  <a:pt x="5183" y="9709"/>
                </a:lnTo>
                <a:lnTo>
                  <a:pt x="5304" y="9807"/>
                </a:lnTo>
                <a:lnTo>
                  <a:pt x="5426" y="9904"/>
                </a:lnTo>
                <a:lnTo>
                  <a:pt x="5548" y="9977"/>
                </a:lnTo>
                <a:lnTo>
                  <a:pt x="5718" y="9977"/>
                </a:lnTo>
                <a:lnTo>
                  <a:pt x="5767" y="9953"/>
                </a:lnTo>
                <a:lnTo>
                  <a:pt x="5791" y="9904"/>
                </a:lnTo>
                <a:lnTo>
                  <a:pt x="5840" y="9855"/>
                </a:lnTo>
                <a:lnTo>
                  <a:pt x="5840" y="9807"/>
                </a:lnTo>
                <a:lnTo>
                  <a:pt x="5815" y="9685"/>
                </a:lnTo>
                <a:lnTo>
                  <a:pt x="5767" y="9588"/>
                </a:lnTo>
                <a:lnTo>
                  <a:pt x="5669" y="9515"/>
                </a:lnTo>
                <a:lnTo>
                  <a:pt x="5572" y="9417"/>
                </a:lnTo>
                <a:lnTo>
                  <a:pt x="5304" y="9174"/>
                </a:lnTo>
                <a:lnTo>
                  <a:pt x="5012" y="8907"/>
                </a:lnTo>
                <a:lnTo>
                  <a:pt x="4647" y="8542"/>
                </a:lnTo>
                <a:lnTo>
                  <a:pt x="4282" y="8201"/>
                </a:lnTo>
                <a:lnTo>
                  <a:pt x="4234" y="8152"/>
                </a:lnTo>
                <a:lnTo>
                  <a:pt x="4599" y="7690"/>
                </a:lnTo>
                <a:lnTo>
                  <a:pt x="4696" y="7885"/>
                </a:lnTo>
                <a:lnTo>
                  <a:pt x="4842" y="8079"/>
                </a:lnTo>
                <a:lnTo>
                  <a:pt x="5134" y="8396"/>
                </a:lnTo>
                <a:lnTo>
                  <a:pt x="5329" y="8590"/>
                </a:lnTo>
                <a:lnTo>
                  <a:pt x="5548" y="8809"/>
                </a:lnTo>
                <a:lnTo>
                  <a:pt x="5791" y="9004"/>
                </a:lnTo>
                <a:lnTo>
                  <a:pt x="5913" y="9077"/>
                </a:lnTo>
                <a:lnTo>
                  <a:pt x="6034" y="9150"/>
                </a:lnTo>
                <a:lnTo>
                  <a:pt x="6180" y="9150"/>
                </a:lnTo>
                <a:lnTo>
                  <a:pt x="6205" y="9101"/>
                </a:lnTo>
                <a:lnTo>
                  <a:pt x="6253" y="9052"/>
                </a:lnTo>
                <a:lnTo>
                  <a:pt x="6278" y="9004"/>
                </a:lnTo>
                <a:lnTo>
                  <a:pt x="6278" y="8931"/>
                </a:lnTo>
                <a:lnTo>
                  <a:pt x="6253" y="8882"/>
                </a:lnTo>
                <a:lnTo>
                  <a:pt x="6229" y="8834"/>
                </a:lnTo>
                <a:lnTo>
                  <a:pt x="6034" y="8639"/>
                </a:lnTo>
                <a:lnTo>
                  <a:pt x="5840" y="8469"/>
                </a:lnTo>
                <a:lnTo>
                  <a:pt x="5621" y="8298"/>
                </a:lnTo>
                <a:lnTo>
                  <a:pt x="5402" y="8104"/>
                </a:lnTo>
                <a:lnTo>
                  <a:pt x="5110" y="7787"/>
                </a:lnTo>
                <a:lnTo>
                  <a:pt x="4939" y="7641"/>
                </a:lnTo>
                <a:lnTo>
                  <a:pt x="4745" y="7495"/>
                </a:lnTo>
                <a:lnTo>
                  <a:pt x="4915" y="7301"/>
                </a:lnTo>
                <a:lnTo>
                  <a:pt x="5061" y="7155"/>
                </a:lnTo>
                <a:lnTo>
                  <a:pt x="5402" y="7495"/>
                </a:lnTo>
                <a:lnTo>
                  <a:pt x="5718" y="7885"/>
                </a:lnTo>
                <a:lnTo>
                  <a:pt x="5888" y="8104"/>
                </a:lnTo>
                <a:lnTo>
                  <a:pt x="6132" y="8323"/>
                </a:lnTo>
                <a:lnTo>
                  <a:pt x="6253" y="8420"/>
                </a:lnTo>
                <a:lnTo>
                  <a:pt x="6375" y="8469"/>
                </a:lnTo>
                <a:lnTo>
                  <a:pt x="6497" y="8493"/>
                </a:lnTo>
                <a:lnTo>
                  <a:pt x="6643" y="8493"/>
                </a:lnTo>
                <a:lnTo>
                  <a:pt x="6716" y="8444"/>
                </a:lnTo>
                <a:lnTo>
                  <a:pt x="6764" y="8371"/>
                </a:lnTo>
                <a:lnTo>
                  <a:pt x="6764" y="8298"/>
                </a:lnTo>
                <a:lnTo>
                  <a:pt x="6740" y="8225"/>
                </a:lnTo>
                <a:lnTo>
                  <a:pt x="6643" y="8128"/>
                </a:lnTo>
                <a:lnTo>
                  <a:pt x="6545" y="8055"/>
                </a:lnTo>
                <a:lnTo>
                  <a:pt x="6424" y="7982"/>
                </a:lnTo>
                <a:lnTo>
                  <a:pt x="6326" y="7885"/>
                </a:lnTo>
                <a:lnTo>
                  <a:pt x="6205" y="7787"/>
                </a:lnTo>
                <a:lnTo>
                  <a:pt x="6083" y="7641"/>
                </a:lnTo>
                <a:lnTo>
                  <a:pt x="5864" y="7398"/>
                </a:lnTo>
                <a:lnTo>
                  <a:pt x="5742" y="7252"/>
                </a:lnTo>
                <a:lnTo>
                  <a:pt x="5621" y="7130"/>
                </a:lnTo>
                <a:lnTo>
                  <a:pt x="5450" y="7009"/>
                </a:lnTo>
                <a:lnTo>
                  <a:pt x="5304" y="6936"/>
                </a:lnTo>
                <a:lnTo>
                  <a:pt x="5718" y="6595"/>
                </a:lnTo>
                <a:lnTo>
                  <a:pt x="6326" y="7203"/>
                </a:lnTo>
                <a:lnTo>
                  <a:pt x="6643" y="7520"/>
                </a:lnTo>
                <a:lnTo>
                  <a:pt x="6910" y="7860"/>
                </a:lnTo>
                <a:lnTo>
                  <a:pt x="7251" y="8274"/>
                </a:lnTo>
                <a:lnTo>
                  <a:pt x="7543" y="8688"/>
                </a:lnTo>
                <a:lnTo>
                  <a:pt x="8176" y="9539"/>
                </a:lnTo>
                <a:lnTo>
                  <a:pt x="8954" y="10512"/>
                </a:lnTo>
                <a:lnTo>
                  <a:pt x="9733" y="11486"/>
                </a:lnTo>
                <a:lnTo>
                  <a:pt x="10098" y="11997"/>
                </a:lnTo>
                <a:lnTo>
                  <a:pt x="10463" y="12508"/>
                </a:lnTo>
                <a:lnTo>
                  <a:pt x="10828" y="13019"/>
                </a:lnTo>
                <a:lnTo>
                  <a:pt x="11023" y="13262"/>
                </a:lnTo>
                <a:lnTo>
                  <a:pt x="11242" y="13481"/>
                </a:lnTo>
                <a:lnTo>
                  <a:pt x="11339" y="13554"/>
                </a:lnTo>
                <a:lnTo>
                  <a:pt x="11436" y="13578"/>
                </a:lnTo>
                <a:lnTo>
                  <a:pt x="11509" y="13554"/>
                </a:lnTo>
                <a:lnTo>
                  <a:pt x="11582" y="13505"/>
                </a:lnTo>
                <a:lnTo>
                  <a:pt x="11655" y="13432"/>
                </a:lnTo>
                <a:lnTo>
                  <a:pt x="11680" y="13359"/>
                </a:lnTo>
                <a:lnTo>
                  <a:pt x="11704" y="13238"/>
                </a:lnTo>
                <a:lnTo>
                  <a:pt x="11680" y="13140"/>
                </a:lnTo>
                <a:lnTo>
                  <a:pt x="11558" y="12897"/>
                </a:lnTo>
                <a:lnTo>
                  <a:pt x="11388" y="12629"/>
                </a:lnTo>
                <a:lnTo>
                  <a:pt x="11217" y="12386"/>
                </a:lnTo>
                <a:lnTo>
                  <a:pt x="11047" y="12143"/>
                </a:lnTo>
                <a:lnTo>
                  <a:pt x="10268" y="11194"/>
                </a:lnTo>
                <a:lnTo>
                  <a:pt x="10001" y="10853"/>
                </a:lnTo>
                <a:lnTo>
                  <a:pt x="10147" y="10756"/>
                </a:lnTo>
                <a:lnTo>
                  <a:pt x="10220" y="10877"/>
                </a:lnTo>
                <a:lnTo>
                  <a:pt x="10317" y="10999"/>
                </a:lnTo>
                <a:lnTo>
                  <a:pt x="10463" y="11169"/>
                </a:lnTo>
                <a:lnTo>
                  <a:pt x="10633" y="11364"/>
                </a:lnTo>
                <a:lnTo>
                  <a:pt x="10828" y="11510"/>
                </a:lnTo>
                <a:lnTo>
                  <a:pt x="11023" y="11656"/>
                </a:lnTo>
                <a:lnTo>
                  <a:pt x="11071" y="11680"/>
                </a:lnTo>
                <a:lnTo>
                  <a:pt x="11144" y="11680"/>
                </a:lnTo>
                <a:lnTo>
                  <a:pt x="11217" y="11656"/>
                </a:lnTo>
                <a:lnTo>
                  <a:pt x="11266" y="11632"/>
                </a:lnTo>
                <a:lnTo>
                  <a:pt x="11315" y="11559"/>
                </a:lnTo>
                <a:lnTo>
                  <a:pt x="11339" y="11510"/>
                </a:lnTo>
                <a:lnTo>
                  <a:pt x="11339" y="11437"/>
                </a:lnTo>
                <a:lnTo>
                  <a:pt x="11315" y="11364"/>
                </a:lnTo>
                <a:lnTo>
                  <a:pt x="11169" y="11218"/>
                </a:lnTo>
                <a:lnTo>
                  <a:pt x="11023" y="11072"/>
                </a:lnTo>
                <a:lnTo>
                  <a:pt x="10682" y="10804"/>
                </a:lnTo>
                <a:lnTo>
                  <a:pt x="10390" y="10512"/>
                </a:lnTo>
                <a:lnTo>
                  <a:pt x="10390" y="10488"/>
                </a:lnTo>
                <a:lnTo>
                  <a:pt x="10731" y="10026"/>
                </a:lnTo>
                <a:lnTo>
                  <a:pt x="10828" y="10172"/>
                </a:lnTo>
                <a:lnTo>
                  <a:pt x="10901" y="10293"/>
                </a:lnTo>
                <a:lnTo>
                  <a:pt x="11023" y="10439"/>
                </a:lnTo>
                <a:lnTo>
                  <a:pt x="11169" y="10610"/>
                </a:lnTo>
                <a:lnTo>
                  <a:pt x="11315" y="10756"/>
                </a:lnTo>
                <a:lnTo>
                  <a:pt x="11412" y="10926"/>
                </a:lnTo>
                <a:lnTo>
                  <a:pt x="11485" y="10999"/>
                </a:lnTo>
                <a:lnTo>
                  <a:pt x="11534" y="11048"/>
                </a:lnTo>
                <a:lnTo>
                  <a:pt x="11607" y="11048"/>
                </a:lnTo>
                <a:lnTo>
                  <a:pt x="11680" y="11023"/>
                </a:lnTo>
                <a:lnTo>
                  <a:pt x="11753" y="10975"/>
                </a:lnTo>
                <a:lnTo>
                  <a:pt x="11777" y="10902"/>
                </a:lnTo>
                <a:lnTo>
                  <a:pt x="11801" y="10829"/>
                </a:lnTo>
                <a:lnTo>
                  <a:pt x="11777" y="10731"/>
                </a:lnTo>
                <a:lnTo>
                  <a:pt x="11680" y="10585"/>
                </a:lnTo>
                <a:lnTo>
                  <a:pt x="11582" y="10439"/>
                </a:lnTo>
                <a:lnTo>
                  <a:pt x="11315" y="10196"/>
                </a:lnTo>
                <a:lnTo>
                  <a:pt x="11169" y="10050"/>
                </a:lnTo>
                <a:lnTo>
                  <a:pt x="11023" y="9904"/>
                </a:lnTo>
                <a:lnTo>
                  <a:pt x="10925" y="9807"/>
                </a:lnTo>
                <a:lnTo>
                  <a:pt x="11217" y="9539"/>
                </a:lnTo>
                <a:lnTo>
                  <a:pt x="11315" y="9636"/>
                </a:lnTo>
                <a:lnTo>
                  <a:pt x="11412" y="9782"/>
                </a:lnTo>
                <a:lnTo>
                  <a:pt x="11582" y="10026"/>
                </a:lnTo>
                <a:lnTo>
                  <a:pt x="11655" y="10172"/>
                </a:lnTo>
                <a:lnTo>
                  <a:pt x="11753" y="10293"/>
                </a:lnTo>
                <a:lnTo>
                  <a:pt x="11874" y="10391"/>
                </a:lnTo>
                <a:lnTo>
                  <a:pt x="11996" y="10488"/>
                </a:lnTo>
                <a:lnTo>
                  <a:pt x="12093" y="10512"/>
                </a:lnTo>
                <a:lnTo>
                  <a:pt x="12190" y="10512"/>
                </a:lnTo>
                <a:lnTo>
                  <a:pt x="12239" y="10464"/>
                </a:lnTo>
                <a:lnTo>
                  <a:pt x="12312" y="10391"/>
                </a:lnTo>
                <a:lnTo>
                  <a:pt x="12336" y="10318"/>
                </a:lnTo>
                <a:lnTo>
                  <a:pt x="12336" y="10245"/>
                </a:lnTo>
                <a:lnTo>
                  <a:pt x="12288" y="10172"/>
                </a:lnTo>
                <a:lnTo>
                  <a:pt x="12215" y="10099"/>
                </a:lnTo>
                <a:lnTo>
                  <a:pt x="12117" y="10026"/>
                </a:lnTo>
                <a:lnTo>
                  <a:pt x="12020" y="9928"/>
                </a:lnTo>
                <a:lnTo>
                  <a:pt x="11850" y="9709"/>
                </a:lnTo>
                <a:lnTo>
                  <a:pt x="11680" y="9466"/>
                </a:lnTo>
                <a:lnTo>
                  <a:pt x="11607" y="9369"/>
                </a:lnTo>
                <a:lnTo>
                  <a:pt x="11485" y="9271"/>
                </a:lnTo>
                <a:lnTo>
                  <a:pt x="11704" y="9077"/>
                </a:lnTo>
                <a:lnTo>
                  <a:pt x="11972" y="9223"/>
                </a:lnTo>
                <a:lnTo>
                  <a:pt x="12215" y="9417"/>
                </a:lnTo>
                <a:lnTo>
                  <a:pt x="12409" y="9636"/>
                </a:lnTo>
                <a:lnTo>
                  <a:pt x="12628" y="9880"/>
                </a:lnTo>
                <a:lnTo>
                  <a:pt x="12993" y="10415"/>
                </a:lnTo>
                <a:lnTo>
                  <a:pt x="13334" y="10902"/>
                </a:lnTo>
                <a:lnTo>
                  <a:pt x="13845" y="11559"/>
                </a:lnTo>
                <a:lnTo>
                  <a:pt x="14356" y="12240"/>
                </a:lnTo>
                <a:lnTo>
                  <a:pt x="14551" y="12556"/>
                </a:lnTo>
                <a:lnTo>
                  <a:pt x="14770" y="12921"/>
                </a:lnTo>
                <a:lnTo>
                  <a:pt x="14891" y="13092"/>
                </a:lnTo>
                <a:lnTo>
                  <a:pt x="15037" y="13262"/>
                </a:lnTo>
                <a:lnTo>
                  <a:pt x="15159" y="13384"/>
                </a:lnTo>
                <a:lnTo>
                  <a:pt x="15305" y="13481"/>
                </a:lnTo>
                <a:lnTo>
                  <a:pt x="15427" y="13505"/>
                </a:lnTo>
                <a:lnTo>
                  <a:pt x="15548" y="13481"/>
                </a:lnTo>
                <a:lnTo>
                  <a:pt x="15597" y="13432"/>
                </a:lnTo>
                <a:lnTo>
                  <a:pt x="15621" y="13408"/>
                </a:lnTo>
                <a:lnTo>
                  <a:pt x="15646" y="13359"/>
                </a:lnTo>
                <a:lnTo>
                  <a:pt x="15646" y="13286"/>
                </a:lnTo>
                <a:lnTo>
                  <a:pt x="15597" y="13092"/>
                </a:lnTo>
                <a:lnTo>
                  <a:pt x="15524" y="12897"/>
                </a:lnTo>
                <a:lnTo>
                  <a:pt x="15427" y="12702"/>
                </a:lnTo>
                <a:lnTo>
                  <a:pt x="15281" y="12532"/>
                </a:lnTo>
                <a:lnTo>
                  <a:pt x="15013" y="12167"/>
                </a:lnTo>
                <a:lnTo>
                  <a:pt x="14745" y="11826"/>
                </a:lnTo>
                <a:lnTo>
                  <a:pt x="14478" y="11461"/>
                </a:lnTo>
                <a:lnTo>
                  <a:pt x="14210" y="11121"/>
                </a:lnTo>
                <a:lnTo>
                  <a:pt x="13650" y="10415"/>
                </a:lnTo>
                <a:lnTo>
                  <a:pt x="13310" y="9880"/>
                </a:lnTo>
                <a:lnTo>
                  <a:pt x="13091" y="9588"/>
                </a:lnTo>
                <a:lnTo>
                  <a:pt x="12872" y="9296"/>
                </a:lnTo>
                <a:lnTo>
                  <a:pt x="12604" y="9052"/>
                </a:lnTo>
                <a:lnTo>
                  <a:pt x="12482" y="8931"/>
                </a:lnTo>
                <a:lnTo>
                  <a:pt x="12336" y="8834"/>
                </a:lnTo>
                <a:lnTo>
                  <a:pt x="12215" y="8761"/>
                </a:lnTo>
                <a:lnTo>
                  <a:pt x="12069" y="8688"/>
                </a:lnTo>
                <a:lnTo>
                  <a:pt x="11899" y="8663"/>
                </a:lnTo>
                <a:lnTo>
                  <a:pt x="11753" y="8663"/>
                </a:lnTo>
                <a:lnTo>
                  <a:pt x="11655" y="8615"/>
                </a:lnTo>
                <a:lnTo>
                  <a:pt x="11558" y="8615"/>
                </a:lnTo>
                <a:lnTo>
                  <a:pt x="11388" y="8688"/>
                </a:lnTo>
                <a:lnTo>
                  <a:pt x="11242" y="8785"/>
                </a:lnTo>
                <a:lnTo>
                  <a:pt x="11071" y="8907"/>
                </a:lnTo>
                <a:lnTo>
                  <a:pt x="10950" y="9028"/>
                </a:lnTo>
                <a:lnTo>
                  <a:pt x="10682" y="9320"/>
                </a:lnTo>
                <a:lnTo>
                  <a:pt x="10463" y="9612"/>
                </a:lnTo>
                <a:lnTo>
                  <a:pt x="10074" y="10050"/>
                </a:lnTo>
                <a:lnTo>
                  <a:pt x="9903" y="10318"/>
                </a:lnTo>
                <a:lnTo>
                  <a:pt x="9830" y="10464"/>
                </a:lnTo>
                <a:lnTo>
                  <a:pt x="9782" y="10585"/>
                </a:lnTo>
                <a:lnTo>
                  <a:pt x="8589" y="9125"/>
                </a:lnTo>
                <a:lnTo>
                  <a:pt x="8249" y="8688"/>
                </a:lnTo>
                <a:lnTo>
                  <a:pt x="7908" y="8225"/>
                </a:lnTo>
                <a:lnTo>
                  <a:pt x="7567" y="7787"/>
                </a:lnTo>
                <a:lnTo>
                  <a:pt x="7227" y="7349"/>
                </a:lnTo>
                <a:lnTo>
                  <a:pt x="6935" y="7009"/>
                </a:lnTo>
                <a:lnTo>
                  <a:pt x="6594" y="6668"/>
                </a:lnTo>
                <a:lnTo>
                  <a:pt x="6424" y="6498"/>
                </a:lnTo>
                <a:lnTo>
                  <a:pt x="6229" y="6376"/>
                </a:lnTo>
                <a:lnTo>
                  <a:pt x="6034" y="6254"/>
                </a:lnTo>
                <a:lnTo>
                  <a:pt x="5815" y="6157"/>
                </a:lnTo>
                <a:lnTo>
                  <a:pt x="5742" y="6108"/>
                </a:lnTo>
                <a:lnTo>
                  <a:pt x="5645" y="6084"/>
                </a:lnTo>
                <a:close/>
                <a:moveTo>
                  <a:pt x="5864" y="1388"/>
                </a:moveTo>
                <a:lnTo>
                  <a:pt x="6837" y="1412"/>
                </a:lnTo>
                <a:lnTo>
                  <a:pt x="7811" y="1436"/>
                </a:lnTo>
                <a:lnTo>
                  <a:pt x="8784" y="1485"/>
                </a:lnTo>
                <a:lnTo>
                  <a:pt x="9757" y="1534"/>
                </a:lnTo>
                <a:lnTo>
                  <a:pt x="10755" y="1558"/>
                </a:lnTo>
                <a:lnTo>
                  <a:pt x="12726" y="1558"/>
                </a:lnTo>
                <a:lnTo>
                  <a:pt x="14429" y="1485"/>
                </a:lnTo>
                <a:lnTo>
                  <a:pt x="16181" y="1485"/>
                </a:lnTo>
                <a:lnTo>
                  <a:pt x="16181" y="1558"/>
                </a:lnTo>
                <a:lnTo>
                  <a:pt x="16157" y="1801"/>
                </a:lnTo>
                <a:lnTo>
                  <a:pt x="16132" y="2045"/>
                </a:lnTo>
                <a:lnTo>
                  <a:pt x="16132" y="2507"/>
                </a:lnTo>
                <a:lnTo>
                  <a:pt x="16132" y="2945"/>
                </a:lnTo>
                <a:lnTo>
                  <a:pt x="16181" y="3821"/>
                </a:lnTo>
                <a:lnTo>
                  <a:pt x="16181" y="5062"/>
                </a:lnTo>
                <a:lnTo>
                  <a:pt x="16132" y="6303"/>
                </a:lnTo>
                <a:lnTo>
                  <a:pt x="16059" y="8809"/>
                </a:lnTo>
                <a:lnTo>
                  <a:pt x="16059" y="10561"/>
                </a:lnTo>
                <a:lnTo>
                  <a:pt x="16084" y="12313"/>
                </a:lnTo>
                <a:lnTo>
                  <a:pt x="16108" y="12946"/>
                </a:lnTo>
                <a:lnTo>
                  <a:pt x="16132" y="13603"/>
                </a:lnTo>
                <a:lnTo>
                  <a:pt x="16157" y="13724"/>
                </a:lnTo>
                <a:lnTo>
                  <a:pt x="15524" y="13773"/>
                </a:lnTo>
                <a:lnTo>
                  <a:pt x="14916" y="13797"/>
                </a:lnTo>
                <a:lnTo>
                  <a:pt x="13675" y="13822"/>
                </a:lnTo>
                <a:lnTo>
                  <a:pt x="11193" y="13822"/>
                </a:lnTo>
                <a:lnTo>
                  <a:pt x="8614" y="13846"/>
                </a:lnTo>
                <a:lnTo>
                  <a:pt x="6010" y="13895"/>
                </a:lnTo>
                <a:lnTo>
                  <a:pt x="4793" y="13895"/>
                </a:lnTo>
                <a:lnTo>
                  <a:pt x="3577" y="13870"/>
                </a:lnTo>
                <a:lnTo>
                  <a:pt x="2263" y="13846"/>
                </a:lnTo>
                <a:lnTo>
                  <a:pt x="1801" y="13846"/>
                </a:lnTo>
                <a:lnTo>
                  <a:pt x="1728" y="12873"/>
                </a:lnTo>
                <a:lnTo>
                  <a:pt x="1655" y="11899"/>
                </a:lnTo>
                <a:lnTo>
                  <a:pt x="1606" y="10950"/>
                </a:lnTo>
                <a:lnTo>
                  <a:pt x="1582" y="9977"/>
                </a:lnTo>
                <a:lnTo>
                  <a:pt x="1582" y="8882"/>
                </a:lnTo>
                <a:lnTo>
                  <a:pt x="1606" y="7787"/>
                </a:lnTo>
                <a:lnTo>
                  <a:pt x="1606" y="6668"/>
                </a:lnTo>
                <a:lnTo>
                  <a:pt x="1582" y="5573"/>
                </a:lnTo>
                <a:lnTo>
                  <a:pt x="1533" y="4356"/>
                </a:lnTo>
                <a:lnTo>
                  <a:pt x="1484" y="3115"/>
                </a:lnTo>
                <a:lnTo>
                  <a:pt x="1460" y="2483"/>
                </a:lnTo>
                <a:lnTo>
                  <a:pt x="1460" y="1850"/>
                </a:lnTo>
                <a:lnTo>
                  <a:pt x="1436" y="1631"/>
                </a:lnTo>
                <a:lnTo>
                  <a:pt x="1411" y="1412"/>
                </a:lnTo>
                <a:lnTo>
                  <a:pt x="1557" y="1412"/>
                </a:lnTo>
                <a:lnTo>
                  <a:pt x="1703" y="1436"/>
                </a:lnTo>
                <a:lnTo>
                  <a:pt x="1849" y="1485"/>
                </a:lnTo>
                <a:lnTo>
                  <a:pt x="1995" y="1509"/>
                </a:lnTo>
                <a:lnTo>
                  <a:pt x="2433" y="1558"/>
                </a:lnTo>
                <a:lnTo>
                  <a:pt x="2871" y="1558"/>
                </a:lnTo>
                <a:lnTo>
                  <a:pt x="3358" y="1534"/>
                </a:lnTo>
                <a:lnTo>
                  <a:pt x="3869" y="1485"/>
                </a:lnTo>
                <a:lnTo>
                  <a:pt x="4866" y="1412"/>
                </a:lnTo>
                <a:lnTo>
                  <a:pt x="5864" y="1388"/>
                </a:lnTo>
                <a:close/>
                <a:moveTo>
                  <a:pt x="6375" y="925"/>
                </a:moveTo>
                <a:lnTo>
                  <a:pt x="5353" y="950"/>
                </a:lnTo>
                <a:lnTo>
                  <a:pt x="4331" y="998"/>
                </a:lnTo>
                <a:lnTo>
                  <a:pt x="3334" y="1071"/>
                </a:lnTo>
                <a:lnTo>
                  <a:pt x="2823" y="1096"/>
                </a:lnTo>
                <a:lnTo>
                  <a:pt x="2190" y="1096"/>
                </a:lnTo>
                <a:lnTo>
                  <a:pt x="2020" y="1071"/>
                </a:lnTo>
                <a:lnTo>
                  <a:pt x="1728" y="1023"/>
                </a:lnTo>
                <a:lnTo>
                  <a:pt x="1582" y="1023"/>
                </a:lnTo>
                <a:lnTo>
                  <a:pt x="1436" y="1047"/>
                </a:lnTo>
                <a:lnTo>
                  <a:pt x="1314" y="1120"/>
                </a:lnTo>
                <a:lnTo>
                  <a:pt x="1241" y="1242"/>
                </a:lnTo>
                <a:lnTo>
                  <a:pt x="1192" y="1290"/>
                </a:lnTo>
                <a:lnTo>
                  <a:pt x="1144" y="1339"/>
                </a:lnTo>
                <a:lnTo>
                  <a:pt x="1095" y="1509"/>
                </a:lnTo>
                <a:lnTo>
                  <a:pt x="1071" y="1680"/>
                </a:lnTo>
                <a:lnTo>
                  <a:pt x="1046" y="1899"/>
                </a:lnTo>
                <a:lnTo>
                  <a:pt x="1046" y="2288"/>
                </a:lnTo>
                <a:lnTo>
                  <a:pt x="1046" y="2531"/>
                </a:lnTo>
                <a:lnTo>
                  <a:pt x="1046" y="3213"/>
                </a:lnTo>
                <a:lnTo>
                  <a:pt x="1071" y="3918"/>
                </a:lnTo>
                <a:lnTo>
                  <a:pt x="1119" y="5330"/>
                </a:lnTo>
                <a:lnTo>
                  <a:pt x="1144" y="6352"/>
                </a:lnTo>
                <a:lnTo>
                  <a:pt x="1144" y="7374"/>
                </a:lnTo>
                <a:lnTo>
                  <a:pt x="1119" y="9417"/>
                </a:lnTo>
                <a:lnTo>
                  <a:pt x="1144" y="10634"/>
                </a:lnTo>
                <a:lnTo>
                  <a:pt x="1192" y="11851"/>
                </a:lnTo>
                <a:lnTo>
                  <a:pt x="1290" y="13043"/>
                </a:lnTo>
                <a:lnTo>
                  <a:pt x="1387" y="14260"/>
                </a:lnTo>
                <a:lnTo>
                  <a:pt x="1411" y="14357"/>
                </a:lnTo>
                <a:lnTo>
                  <a:pt x="1460" y="14406"/>
                </a:lnTo>
                <a:lnTo>
                  <a:pt x="1533" y="14454"/>
                </a:lnTo>
                <a:lnTo>
                  <a:pt x="1606" y="14479"/>
                </a:lnTo>
                <a:lnTo>
                  <a:pt x="1679" y="14479"/>
                </a:lnTo>
                <a:lnTo>
                  <a:pt x="1752" y="14430"/>
                </a:lnTo>
                <a:lnTo>
                  <a:pt x="1801" y="14381"/>
                </a:lnTo>
                <a:lnTo>
                  <a:pt x="1825" y="14308"/>
                </a:lnTo>
                <a:lnTo>
                  <a:pt x="2141" y="14357"/>
                </a:lnTo>
                <a:lnTo>
                  <a:pt x="2969" y="14357"/>
                </a:lnTo>
                <a:lnTo>
                  <a:pt x="4282" y="14406"/>
                </a:lnTo>
                <a:lnTo>
                  <a:pt x="5572" y="14430"/>
                </a:lnTo>
                <a:lnTo>
                  <a:pt x="6837" y="14406"/>
                </a:lnTo>
                <a:lnTo>
                  <a:pt x="8103" y="14406"/>
                </a:lnTo>
                <a:lnTo>
                  <a:pt x="10633" y="14357"/>
                </a:lnTo>
                <a:lnTo>
                  <a:pt x="12045" y="14333"/>
                </a:lnTo>
                <a:lnTo>
                  <a:pt x="13480" y="14333"/>
                </a:lnTo>
                <a:lnTo>
                  <a:pt x="14891" y="14308"/>
                </a:lnTo>
                <a:lnTo>
                  <a:pt x="15597" y="14284"/>
                </a:lnTo>
                <a:lnTo>
                  <a:pt x="16303" y="14235"/>
                </a:lnTo>
                <a:lnTo>
                  <a:pt x="16400" y="14211"/>
                </a:lnTo>
                <a:lnTo>
                  <a:pt x="16473" y="14211"/>
                </a:lnTo>
                <a:lnTo>
                  <a:pt x="16546" y="14187"/>
                </a:lnTo>
                <a:lnTo>
                  <a:pt x="16619" y="14138"/>
                </a:lnTo>
                <a:lnTo>
                  <a:pt x="16643" y="14065"/>
                </a:lnTo>
                <a:lnTo>
                  <a:pt x="16668" y="13992"/>
                </a:lnTo>
                <a:lnTo>
                  <a:pt x="16668" y="13895"/>
                </a:lnTo>
                <a:lnTo>
                  <a:pt x="16643" y="13822"/>
                </a:lnTo>
                <a:lnTo>
                  <a:pt x="16570" y="13773"/>
                </a:lnTo>
                <a:lnTo>
                  <a:pt x="16570" y="13773"/>
                </a:lnTo>
                <a:lnTo>
                  <a:pt x="16643" y="13797"/>
                </a:lnTo>
                <a:lnTo>
                  <a:pt x="16668" y="13797"/>
                </a:lnTo>
                <a:lnTo>
                  <a:pt x="16643" y="13700"/>
                </a:lnTo>
                <a:lnTo>
                  <a:pt x="16619" y="13603"/>
                </a:lnTo>
                <a:lnTo>
                  <a:pt x="16595" y="13043"/>
                </a:lnTo>
                <a:lnTo>
                  <a:pt x="16546" y="11729"/>
                </a:lnTo>
                <a:lnTo>
                  <a:pt x="16546" y="9685"/>
                </a:lnTo>
                <a:lnTo>
                  <a:pt x="16570" y="7666"/>
                </a:lnTo>
                <a:lnTo>
                  <a:pt x="16643" y="5184"/>
                </a:lnTo>
                <a:lnTo>
                  <a:pt x="16643" y="3943"/>
                </a:lnTo>
                <a:lnTo>
                  <a:pt x="16595" y="2702"/>
                </a:lnTo>
                <a:lnTo>
                  <a:pt x="16619" y="2312"/>
                </a:lnTo>
                <a:lnTo>
                  <a:pt x="16619" y="2045"/>
                </a:lnTo>
                <a:lnTo>
                  <a:pt x="16643" y="1753"/>
                </a:lnTo>
                <a:lnTo>
                  <a:pt x="16619" y="1485"/>
                </a:lnTo>
                <a:lnTo>
                  <a:pt x="16546" y="1266"/>
                </a:lnTo>
                <a:lnTo>
                  <a:pt x="16522" y="1169"/>
                </a:lnTo>
                <a:lnTo>
                  <a:pt x="16449" y="1120"/>
                </a:lnTo>
                <a:lnTo>
                  <a:pt x="16400" y="1071"/>
                </a:lnTo>
                <a:lnTo>
                  <a:pt x="16278" y="1071"/>
                </a:lnTo>
                <a:lnTo>
                  <a:pt x="16205" y="1047"/>
                </a:lnTo>
                <a:lnTo>
                  <a:pt x="15792" y="974"/>
                </a:lnTo>
                <a:lnTo>
                  <a:pt x="15354" y="950"/>
                </a:lnTo>
                <a:lnTo>
                  <a:pt x="14916" y="925"/>
                </a:lnTo>
                <a:lnTo>
                  <a:pt x="14478" y="950"/>
                </a:lnTo>
                <a:lnTo>
                  <a:pt x="13577" y="998"/>
                </a:lnTo>
                <a:lnTo>
                  <a:pt x="12726" y="1071"/>
                </a:lnTo>
                <a:lnTo>
                  <a:pt x="11631" y="1096"/>
                </a:lnTo>
                <a:lnTo>
                  <a:pt x="10560" y="1096"/>
                </a:lnTo>
                <a:lnTo>
                  <a:pt x="9490" y="1047"/>
                </a:lnTo>
                <a:lnTo>
                  <a:pt x="8395" y="998"/>
                </a:lnTo>
                <a:lnTo>
                  <a:pt x="7373" y="950"/>
                </a:lnTo>
                <a:lnTo>
                  <a:pt x="6375" y="925"/>
                </a:lnTo>
                <a:close/>
                <a:moveTo>
                  <a:pt x="3480" y="415"/>
                </a:moveTo>
                <a:lnTo>
                  <a:pt x="4647" y="463"/>
                </a:lnTo>
                <a:lnTo>
                  <a:pt x="8200" y="463"/>
                </a:lnTo>
                <a:lnTo>
                  <a:pt x="10390" y="439"/>
                </a:lnTo>
                <a:lnTo>
                  <a:pt x="12604" y="439"/>
                </a:lnTo>
                <a:lnTo>
                  <a:pt x="17033" y="463"/>
                </a:lnTo>
                <a:lnTo>
                  <a:pt x="16935" y="731"/>
                </a:lnTo>
                <a:lnTo>
                  <a:pt x="16887" y="1023"/>
                </a:lnTo>
                <a:lnTo>
                  <a:pt x="16862" y="1315"/>
                </a:lnTo>
                <a:lnTo>
                  <a:pt x="16862" y="1631"/>
                </a:lnTo>
                <a:lnTo>
                  <a:pt x="16887" y="2239"/>
                </a:lnTo>
                <a:lnTo>
                  <a:pt x="16960" y="2799"/>
                </a:lnTo>
                <a:lnTo>
                  <a:pt x="17057" y="3797"/>
                </a:lnTo>
                <a:lnTo>
                  <a:pt x="17154" y="4770"/>
                </a:lnTo>
                <a:lnTo>
                  <a:pt x="17179" y="5768"/>
                </a:lnTo>
                <a:lnTo>
                  <a:pt x="17203" y="6765"/>
                </a:lnTo>
                <a:lnTo>
                  <a:pt x="17154" y="8031"/>
                </a:lnTo>
                <a:lnTo>
                  <a:pt x="17106" y="9296"/>
                </a:lnTo>
                <a:lnTo>
                  <a:pt x="17033" y="10561"/>
                </a:lnTo>
                <a:lnTo>
                  <a:pt x="16960" y="11802"/>
                </a:lnTo>
                <a:lnTo>
                  <a:pt x="16960" y="12289"/>
                </a:lnTo>
                <a:lnTo>
                  <a:pt x="16960" y="12775"/>
                </a:lnTo>
                <a:lnTo>
                  <a:pt x="16984" y="13749"/>
                </a:lnTo>
                <a:lnTo>
                  <a:pt x="16960" y="14187"/>
                </a:lnTo>
                <a:lnTo>
                  <a:pt x="16960" y="14406"/>
                </a:lnTo>
                <a:lnTo>
                  <a:pt x="16984" y="14625"/>
                </a:lnTo>
                <a:lnTo>
                  <a:pt x="16497" y="14722"/>
                </a:lnTo>
                <a:lnTo>
                  <a:pt x="15986" y="14771"/>
                </a:lnTo>
                <a:lnTo>
                  <a:pt x="15500" y="14795"/>
                </a:lnTo>
                <a:lnTo>
                  <a:pt x="14989" y="14819"/>
                </a:lnTo>
                <a:lnTo>
                  <a:pt x="13991" y="14795"/>
                </a:lnTo>
                <a:lnTo>
                  <a:pt x="12969" y="14771"/>
                </a:lnTo>
                <a:lnTo>
                  <a:pt x="11874" y="14771"/>
                </a:lnTo>
                <a:lnTo>
                  <a:pt x="10779" y="14795"/>
                </a:lnTo>
                <a:lnTo>
                  <a:pt x="9684" y="14844"/>
                </a:lnTo>
                <a:lnTo>
                  <a:pt x="8589" y="14941"/>
                </a:lnTo>
                <a:lnTo>
                  <a:pt x="7470" y="15038"/>
                </a:lnTo>
                <a:lnTo>
                  <a:pt x="6375" y="15160"/>
                </a:lnTo>
                <a:lnTo>
                  <a:pt x="5815" y="15184"/>
                </a:lnTo>
                <a:lnTo>
                  <a:pt x="5256" y="15184"/>
                </a:lnTo>
                <a:lnTo>
                  <a:pt x="4696" y="15160"/>
                </a:lnTo>
                <a:lnTo>
                  <a:pt x="4136" y="15111"/>
                </a:lnTo>
                <a:lnTo>
                  <a:pt x="3212" y="15014"/>
                </a:lnTo>
                <a:lnTo>
                  <a:pt x="2750" y="14965"/>
                </a:lnTo>
                <a:lnTo>
                  <a:pt x="2287" y="14965"/>
                </a:lnTo>
                <a:lnTo>
                  <a:pt x="1192" y="15014"/>
                </a:lnTo>
                <a:lnTo>
                  <a:pt x="633" y="15087"/>
                </a:lnTo>
                <a:lnTo>
                  <a:pt x="633" y="15038"/>
                </a:lnTo>
                <a:lnTo>
                  <a:pt x="657" y="14990"/>
                </a:lnTo>
                <a:lnTo>
                  <a:pt x="633" y="14941"/>
                </a:lnTo>
                <a:lnTo>
                  <a:pt x="633" y="14892"/>
                </a:lnTo>
                <a:lnTo>
                  <a:pt x="584" y="14844"/>
                </a:lnTo>
                <a:lnTo>
                  <a:pt x="608" y="14600"/>
                </a:lnTo>
                <a:lnTo>
                  <a:pt x="608" y="14381"/>
                </a:lnTo>
                <a:lnTo>
                  <a:pt x="584" y="14162"/>
                </a:lnTo>
                <a:lnTo>
                  <a:pt x="535" y="13749"/>
                </a:lnTo>
                <a:lnTo>
                  <a:pt x="511" y="13262"/>
                </a:lnTo>
                <a:lnTo>
                  <a:pt x="511" y="12751"/>
                </a:lnTo>
                <a:lnTo>
                  <a:pt x="511" y="11753"/>
                </a:lnTo>
                <a:lnTo>
                  <a:pt x="560" y="9709"/>
                </a:lnTo>
                <a:lnTo>
                  <a:pt x="584" y="8688"/>
                </a:lnTo>
                <a:lnTo>
                  <a:pt x="560" y="7666"/>
                </a:lnTo>
                <a:lnTo>
                  <a:pt x="535" y="5695"/>
                </a:lnTo>
                <a:lnTo>
                  <a:pt x="462" y="3724"/>
                </a:lnTo>
                <a:lnTo>
                  <a:pt x="438" y="2799"/>
                </a:lnTo>
                <a:lnTo>
                  <a:pt x="414" y="1874"/>
                </a:lnTo>
                <a:lnTo>
                  <a:pt x="414" y="1534"/>
                </a:lnTo>
                <a:lnTo>
                  <a:pt x="438" y="1193"/>
                </a:lnTo>
                <a:lnTo>
                  <a:pt x="462" y="828"/>
                </a:lnTo>
                <a:lnTo>
                  <a:pt x="438" y="488"/>
                </a:lnTo>
                <a:lnTo>
                  <a:pt x="706" y="536"/>
                </a:lnTo>
                <a:lnTo>
                  <a:pt x="998" y="536"/>
                </a:lnTo>
                <a:lnTo>
                  <a:pt x="1582" y="463"/>
                </a:lnTo>
                <a:lnTo>
                  <a:pt x="2044" y="439"/>
                </a:lnTo>
                <a:lnTo>
                  <a:pt x="2531" y="415"/>
                </a:lnTo>
                <a:close/>
                <a:moveTo>
                  <a:pt x="2360" y="1"/>
                </a:moveTo>
                <a:lnTo>
                  <a:pt x="1874" y="50"/>
                </a:lnTo>
                <a:lnTo>
                  <a:pt x="1071" y="123"/>
                </a:lnTo>
                <a:lnTo>
                  <a:pt x="681" y="147"/>
                </a:lnTo>
                <a:lnTo>
                  <a:pt x="243" y="147"/>
                </a:lnTo>
                <a:lnTo>
                  <a:pt x="195" y="171"/>
                </a:lnTo>
                <a:lnTo>
                  <a:pt x="146" y="244"/>
                </a:lnTo>
                <a:lnTo>
                  <a:pt x="146" y="342"/>
                </a:lnTo>
                <a:lnTo>
                  <a:pt x="170" y="390"/>
                </a:lnTo>
                <a:lnTo>
                  <a:pt x="219" y="415"/>
                </a:lnTo>
                <a:lnTo>
                  <a:pt x="146" y="561"/>
                </a:lnTo>
                <a:lnTo>
                  <a:pt x="97" y="707"/>
                </a:lnTo>
                <a:lnTo>
                  <a:pt x="49" y="1047"/>
                </a:lnTo>
                <a:lnTo>
                  <a:pt x="24" y="1388"/>
                </a:lnTo>
                <a:lnTo>
                  <a:pt x="0" y="1704"/>
                </a:lnTo>
                <a:lnTo>
                  <a:pt x="0" y="2215"/>
                </a:lnTo>
                <a:lnTo>
                  <a:pt x="0" y="2702"/>
                </a:lnTo>
                <a:lnTo>
                  <a:pt x="49" y="3724"/>
                </a:lnTo>
                <a:lnTo>
                  <a:pt x="122" y="5792"/>
                </a:lnTo>
                <a:lnTo>
                  <a:pt x="146" y="7860"/>
                </a:lnTo>
                <a:lnTo>
                  <a:pt x="146" y="8931"/>
                </a:lnTo>
                <a:lnTo>
                  <a:pt x="122" y="10001"/>
                </a:lnTo>
                <a:lnTo>
                  <a:pt x="73" y="12143"/>
                </a:lnTo>
                <a:lnTo>
                  <a:pt x="73" y="13116"/>
                </a:lnTo>
                <a:lnTo>
                  <a:pt x="97" y="13603"/>
                </a:lnTo>
                <a:lnTo>
                  <a:pt x="122" y="14089"/>
                </a:lnTo>
                <a:lnTo>
                  <a:pt x="122" y="14333"/>
                </a:lnTo>
                <a:lnTo>
                  <a:pt x="122" y="14600"/>
                </a:lnTo>
                <a:lnTo>
                  <a:pt x="146" y="14868"/>
                </a:lnTo>
                <a:lnTo>
                  <a:pt x="170" y="14990"/>
                </a:lnTo>
                <a:lnTo>
                  <a:pt x="195" y="15111"/>
                </a:lnTo>
                <a:lnTo>
                  <a:pt x="170" y="15111"/>
                </a:lnTo>
                <a:lnTo>
                  <a:pt x="146" y="15160"/>
                </a:lnTo>
                <a:lnTo>
                  <a:pt x="122" y="15209"/>
                </a:lnTo>
                <a:lnTo>
                  <a:pt x="146" y="15282"/>
                </a:lnTo>
                <a:lnTo>
                  <a:pt x="195" y="15355"/>
                </a:lnTo>
                <a:lnTo>
                  <a:pt x="292" y="15403"/>
                </a:lnTo>
                <a:lnTo>
                  <a:pt x="779" y="15428"/>
                </a:lnTo>
                <a:lnTo>
                  <a:pt x="1290" y="15428"/>
                </a:lnTo>
                <a:lnTo>
                  <a:pt x="2287" y="15403"/>
                </a:lnTo>
                <a:lnTo>
                  <a:pt x="2823" y="15428"/>
                </a:lnTo>
                <a:lnTo>
                  <a:pt x="3358" y="15452"/>
                </a:lnTo>
                <a:lnTo>
                  <a:pt x="4453" y="15598"/>
                </a:lnTo>
                <a:lnTo>
                  <a:pt x="4988" y="15647"/>
                </a:lnTo>
                <a:lnTo>
                  <a:pt x="6083" y="15647"/>
                </a:lnTo>
                <a:lnTo>
                  <a:pt x="6618" y="15598"/>
                </a:lnTo>
                <a:lnTo>
                  <a:pt x="7713" y="15476"/>
                </a:lnTo>
                <a:lnTo>
                  <a:pt x="8784" y="15379"/>
                </a:lnTo>
                <a:lnTo>
                  <a:pt x="9879" y="15282"/>
                </a:lnTo>
                <a:lnTo>
                  <a:pt x="10974" y="15233"/>
                </a:lnTo>
                <a:lnTo>
                  <a:pt x="13164" y="15233"/>
                </a:lnTo>
                <a:lnTo>
                  <a:pt x="14161" y="15282"/>
                </a:lnTo>
                <a:lnTo>
                  <a:pt x="15183" y="15257"/>
                </a:lnTo>
                <a:lnTo>
                  <a:pt x="15694" y="15257"/>
                </a:lnTo>
                <a:lnTo>
                  <a:pt x="16181" y="15209"/>
                </a:lnTo>
                <a:lnTo>
                  <a:pt x="16692" y="15160"/>
                </a:lnTo>
                <a:lnTo>
                  <a:pt x="17203" y="15063"/>
                </a:lnTo>
                <a:lnTo>
                  <a:pt x="17276" y="15038"/>
                </a:lnTo>
                <a:lnTo>
                  <a:pt x="17325" y="14990"/>
                </a:lnTo>
                <a:lnTo>
                  <a:pt x="17349" y="14917"/>
                </a:lnTo>
                <a:lnTo>
                  <a:pt x="17349" y="14844"/>
                </a:lnTo>
                <a:lnTo>
                  <a:pt x="17373" y="14844"/>
                </a:lnTo>
                <a:lnTo>
                  <a:pt x="17422" y="14722"/>
                </a:lnTo>
                <a:lnTo>
                  <a:pt x="17471" y="14625"/>
                </a:lnTo>
                <a:lnTo>
                  <a:pt x="17519" y="14357"/>
                </a:lnTo>
                <a:lnTo>
                  <a:pt x="17495" y="13870"/>
                </a:lnTo>
                <a:lnTo>
                  <a:pt x="17495" y="13432"/>
                </a:lnTo>
                <a:lnTo>
                  <a:pt x="17495" y="13019"/>
                </a:lnTo>
                <a:lnTo>
                  <a:pt x="17471" y="12167"/>
                </a:lnTo>
                <a:lnTo>
                  <a:pt x="17519" y="10950"/>
                </a:lnTo>
                <a:lnTo>
                  <a:pt x="17568" y="9734"/>
                </a:lnTo>
                <a:lnTo>
                  <a:pt x="17665" y="8517"/>
                </a:lnTo>
                <a:lnTo>
                  <a:pt x="17714" y="7301"/>
                </a:lnTo>
                <a:lnTo>
                  <a:pt x="17714" y="6352"/>
                </a:lnTo>
                <a:lnTo>
                  <a:pt x="17714" y="5378"/>
                </a:lnTo>
                <a:lnTo>
                  <a:pt x="17665" y="4429"/>
                </a:lnTo>
                <a:lnTo>
                  <a:pt x="17544" y="3480"/>
                </a:lnTo>
                <a:lnTo>
                  <a:pt x="17446" y="2629"/>
                </a:lnTo>
                <a:lnTo>
                  <a:pt x="17373" y="1777"/>
                </a:lnTo>
                <a:lnTo>
                  <a:pt x="17349" y="1461"/>
                </a:lnTo>
                <a:lnTo>
                  <a:pt x="17349" y="1120"/>
                </a:lnTo>
                <a:lnTo>
                  <a:pt x="17373" y="780"/>
                </a:lnTo>
                <a:lnTo>
                  <a:pt x="17446" y="463"/>
                </a:lnTo>
                <a:lnTo>
                  <a:pt x="17519" y="439"/>
                </a:lnTo>
                <a:lnTo>
                  <a:pt x="17592" y="390"/>
                </a:lnTo>
                <a:lnTo>
                  <a:pt x="17617" y="317"/>
                </a:lnTo>
                <a:lnTo>
                  <a:pt x="17641" y="244"/>
                </a:lnTo>
                <a:lnTo>
                  <a:pt x="17617" y="147"/>
                </a:lnTo>
                <a:lnTo>
                  <a:pt x="17568" y="98"/>
                </a:lnTo>
                <a:lnTo>
                  <a:pt x="17519" y="50"/>
                </a:lnTo>
                <a:lnTo>
                  <a:pt x="17422" y="25"/>
                </a:lnTo>
                <a:lnTo>
                  <a:pt x="12896" y="1"/>
                </a:lnTo>
                <a:lnTo>
                  <a:pt x="10633" y="1"/>
                </a:lnTo>
                <a:lnTo>
                  <a:pt x="8370" y="25"/>
                </a:lnTo>
                <a:lnTo>
                  <a:pt x="6107" y="50"/>
                </a:lnTo>
                <a:lnTo>
                  <a:pt x="4988" y="50"/>
                </a:lnTo>
                <a:lnTo>
                  <a:pt x="3845" y="25"/>
                </a:lnTo>
                <a:lnTo>
                  <a:pt x="2847"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6" name="Google Shape;866;p39"/>
          <p:cNvSpPr/>
          <p:nvPr/>
        </p:nvSpPr>
        <p:spPr>
          <a:xfrm>
            <a:off x="2269472" y="322700"/>
            <a:ext cx="271031" cy="304389"/>
          </a:xfrm>
          <a:custGeom>
            <a:avLst/>
            <a:gdLst/>
            <a:ahLst/>
            <a:cxnLst/>
            <a:rect l="l" t="t" r="r" b="b"/>
            <a:pathLst>
              <a:path w="14430" h="16206" extrusionOk="0">
                <a:moveTo>
                  <a:pt x="13724" y="584"/>
                </a:moveTo>
                <a:lnTo>
                  <a:pt x="13724" y="974"/>
                </a:lnTo>
                <a:lnTo>
                  <a:pt x="13748" y="2312"/>
                </a:lnTo>
                <a:lnTo>
                  <a:pt x="13772" y="3139"/>
                </a:lnTo>
                <a:lnTo>
                  <a:pt x="13821" y="3966"/>
                </a:lnTo>
                <a:lnTo>
                  <a:pt x="13967" y="5621"/>
                </a:lnTo>
                <a:lnTo>
                  <a:pt x="13991" y="6375"/>
                </a:lnTo>
                <a:lnTo>
                  <a:pt x="14016" y="7154"/>
                </a:lnTo>
                <a:lnTo>
                  <a:pt x="13991" y="7908"/>
                </a:lnTo>
                <a:lnTo>
                  <a:pt x="13967" y="8687"/>
                </a:lnTo>
                <a:lnTo>
                  <a:pt x="13918" y="9441"/>
                </a:lnTo>
                <a:lnTo>
                  <a:pt x="13870" y="10195"/>
                </a:lnTo>
                <a:lnTo>
                  <a:pt x="13699" y="11728"/>
                </a:lnTo>
                <a:lnTo>
                  <a:pt x="13602" y="11972"/>
                </a:lnTo>
                <a:lnTo>
                  <a:pt x="13480" y="12191"/>
                </a:lnTo>
                <a:lnTo>
                  <a:pt x="13359" y="12361"/>
                </a:lnTo>
                <a:lnTo>
                  <a:pt x="13188" y="12531"/>
                </a:lnTo>
                <a:lnTo>
                  <a:pt x="13261" y="12361"/>
                </a:lnTo>
                <a:lnTo>
                  <a:pt x="13286" y="12191"/>
                </a:lnTo>
                <a:lnTo>
                  <a:pt x="13334" y="12020"/>
                </a:lnTo>
                <a:lnTo>
                  <a:pt x="13334" y="11850"/>
                </a:lnTo>
                <a:lnTo>
                  <a:pt x="13310" y="11777"/>
                </a:lnTo>
                <a:lnTo>
                  <a:pt x="13286" y="11704"/>
                </a:lnTo>
                <a:lnTo>
                  <a:pt x="13237" y="11680"/>
                </a:lnTo>
                <a:lnTo>
                  <a:pt x="13188" y="11704"/>
                </a:lnTo>
                <a:lnTo>
                  <a:pt x="13091" y="11826"/>
                </a:lnTo>
                <a:lnTo>
                  <a:pt x="12994" y="11972"/>
                </a:lnTo>
                <a:lnTo>
                  <a:pt x="12872" y="12288"/>
                </a:lnTo>
                <a:lnTo>
                  <a:pt x="12726" y="12580"/>
                </a:lnTo>
                <a:lnTo>
                  <a:pt x="12677" y="12750"/>
                </a:lnTo>
                <a:lnTo>
                  <a:pt x="12653" y="12896"/>
                </a:lnTo>
                <a:lnTo>
                  <a:pt x="12337" y="13018"/>
                </a:lnTo>
                <a:lnTo>
                  <a:pt x="12337" y="13018"/>
                </a:lnTo>
                <a:lnTo>
                  <a:pt x="12385" y="12799"/>
                </a:lnTo>
                <a:lnTo>
                  <a:pt x="12483" y="12604"/>
                </a:lnTo>
                <a:lnTo>
                  <a:pt x="12604" y="12312"/>
                </a:lnTo>
                <a:lnTo>
                  <a:pt x="12677" y="12142"/>
                </a:lnTo>
                <a:lnTo>
                  <a:pt x="12677" y="12069"/>
                </a:lnTo>
                <a:lnTo>
                  <a:pt x="12677" y="11996"/>
                </a:lnTo>
                <a:lnTo>
                  <a:pt x="12653" y="11972"/>
                </a:lnTo>
                <a:lnTo>
                  <a:pt x="12580" y="11972"/>
                </a:lnTo>
                <a:lnTo>
                  <a:pt x="12507" y="12020"/>
                </a:lnTo>
                <a:lnTo>
                  <a:pt x="12434" y="12069"/>
                </a:lnTo>
                <a:lnTo>
                  <a:pt x="12361" y="12142"/>
                </a:lnTo>
                <a:lnTo>
                  <a:pt x="12239" y="12312"/>
                </a:lnTo>
                <a:lnTo>
                  <a:pt x="12142" y="12458"/>
                </a:lnTo>
                <a:lnTo>
                  <a:pt x="11996" y="12775"/>
                </a:lnTo>
                <a:lnTo>
                  <a:pt x="11947" y="12921"/>
                </a:lnTo>
                <a:lnTo>
                  <a:pt x="11899" y="13091"/>
                </a:lnTo>
                <a:lnTo>
                  <a:pt x="11461" y="13140"/>
                </a:lnTo>
                <a:lnTo>
                  <a:pt x="11704" y="12604"/>
                </a:lnTo>
                <a:lnTo>
                  <a:pt x="11777" y="12483"/>
                </a:lnTo>
                <a:lnTo>
                  <a:pt x="11874" y="12264"/>
                </a:lnTo>
                <a:lnTo>
                  <a:pt x="11923" y="12142"/>
                </a:lnTo>
                <a:lnTo>
                  <a:pt x="11947" y="12045"/>
                </a:lnTo>
                <a:lnTo>
                  <a:pt x="11947" y="11972"/>
                </a:lnTo>
                <a:lnTo>
                  <a:pt x="11923" y="11923"/>
                </a:lnTo>
                <a:lnTo>
                  <a:pt x="11850" y="11899"/>
                </a:lnTo>
                <a:lnTo>
                  <a:pt x="11753" y="11923"/>
                </a:lnTo>
                <a:lnTo>
                  <a:pt x="11680" y="11996"/>
                </a:lnTo>
                <a:lnTo>
                  <a:pt x="11582" y="12069"/>
                </a:lnTo>
                <a:lnTo>
                  <a:pt x="11461" y="12264"/>
                </a:lnTo>
                <a:lnTo>
                  <a:pt x="11363" y="12410"/>
                </a:lnTo>
                <a:lnTo>
                  <a:pt x="11169" y="12702"/>
                </a:lnTo>
                <a:lnTo>
                  <a:pt x="11071" y="12896"/>
                </a:lnTo>
                <a:lnTo>
                  <a:pt x="10974" y="13091"/>
                </a:lnTo>
                <a:lnTo>
                  <a:pt x="10731" y="13042"/>
                </a:lnTo>
                <a:lnTo>
                  <a:pt x="10804" y="12848"/>
                </a:lnTo>
                <a:lnTo>
                  <a:pt x="11023" y="12385"/>
                </a:lnTo>
                <a:lnTo>
                  <a:pt x="11120" y="12166"/>
                </a:lnTo>
                <a:lnTo>
                  <a:pt x="11144" y="12045"/>
                </a:lnTo>
                <a:lnTo>
                  <a:pt x="11169" y="11923"/>
                </a:lnTo>
                <a:lnTo>
                  <a:pt x="11144" y="11874"/>
                </a:lnTo>
                <a:lnTo>
                  <a:pt x="11120" y="11850"/>
                </a:lnTo>
                <a:lnTo>
                  <a:pt x="11071" y="11850"/>
                </a:lnTo>
                <a:lnTo>
                  <a:pt x="10974" y="11947"/>
                </a:lnTo>
                <a:lnTo>
                  <a:pt x="10877" y="12020"/>
                </a:lnTo>
                <a:lnTo>
                  <a:pt x="10731" y="12215"/>
                </a:lnTo>
                <a:lnTo>
                  <a:pt x="10609" y="12434"/>
                </a:lnTo>
                <a:lnTo>
                  <a:pt x="10487" y="12653"/>
                </a:lnTo>
                <a:lnTo>
                  <a:pt x="10341" y="12921"/>
                </a:lnTo>
                <a:lnTo>
                  <a:pt x="10147" y="12799"/>
                </a:lnTo>
                <a:lnTo>
                  <a:pt x="10098" y="12775"/>
                </a:lnTo>
                <a:lnTo>
                  <a:pt x="10171" y="12653"/>
                </a:lnTo>
                <a:lnTo>
                  <a:pt x="10244" y="12531"/>
                </a:lnTo>
                <a:lnTo>
                  <a:pt x="10390" y="12264"/>
                </a:lnTo>
                <a:lnTo>
                  <a:pt x="10439" y="12118"/>
                </a:lnTo>
                <a:lnTo>
                  <a:pt x="10463" y="11996"/>
                </a:lnTo>
                <a:lnTo>
                  <a:pt x="10439" y="11874"/>
                </a:lnTo>
                <a:lnTo>
                  <a:pt x="10390" y="11753"/>
                </a:lnTo>
                <a:lnTo>
                  <a:pt x="10341" y="11728"/>
                </a:lnTo>
                <a:lnTo>
                  <a:pt x="10293" y="11753"/>
                </a:lnTo>
                <a:lnTo>
                  <a:pt x="10171" y="11850"/>
                </a:lnTo>
                <a:lnTo>
                  <a:pt x="10074" y="11996"/>
                </a:lnTo>
                <a:lnTo>
                  <a:pt x="9879" y="12288"/>
                </a:lnTo>
                <a:lnTo>
                  <a:pt x="9806" y="12385"/>
                </a:lnTo>
                <a:lnTo>
                  <a:pt x="9782" y="12191"/>
                </a:lnTo>
                <a:lnTo>
                  <a:pt x="9782" y="11996"/>
                </a:lnTo>
                <a:lnTo>
                  <a:pt x="9806" y="11801"/>
                </a:lnTo>
                <a:lnTo>
                  <a:pt x="9879" y="11607"/>
                </a:lnTo>
                <a:lnTo>
                  <a:pt x="9976" y="11436"/>
                </a:lnTo>
                <a:lnTo>
                  <a:pt x="10098" y="11266"/>
                </a:lnTo>
                <a:lnTo>
                  <a:pt x="10244" y="11120"/>
                </a:lnTo>
                <a:lnTo>
                  <a:pt x="10390" y="10998"/>
                </a:lnTo>
                <a:lnTo>
                  <a:pt x="10633" y="10877"/>
                </a:lnTo>
                <a:lnTo>
                  <a:pt x="10901" y="10804"/>
                </a:lnTo>
                <a:lnTo>
                  <a:pt x="11169" y="10755"/>
                </a:lnTo>
                <a:lnTo>
                  <a:pt x="11436" y="10731"/>
                </a:lnTo>
                <a:lnTo>
                  <a:pt x="11728" y="10682"/>
                </a:lnTo>
                <a:lnTo>
                  <a:pt x="11972" y="10609"/>
                </a:lnTo>
                <a:lnTo>
                  <a:pt x="12215" y="10512"/>
                </a:lnTo>
                <a:lnTo>
                  <a:pt x="12312" y="10439"/>
                </a:lnTo>
                <a:lnTo>
                  <a:pt x="12434" y="10341"/>
                </a:lnTo>
                <a:lnTo>
                  <a:pt x="12507" y="10341"/>
                </a:lnTo>
                <a:lnTo>
                  <a:pt x="12580" y="10317"/>
                </a:lnTo>
                <a:lnTo>
                  <a:pt x="12629" y="10244"/>
                </a:lnTo>
                <a:lnTo>
                  <a:pt x="12653" y="10171"/>
                </a:lnTo>
                <a:lnTo>
                  <a:pt x="12653" y="9830"/>
                </a:lnTo>
                <a:lnTo>
                  <a:pt x="12653" y="9514"/>
                </a:lnTo>
                <a:lnTo>
                  <a:pt x="12653" y="9198"/>
                </a:lnTo>
                <a:lnTo>
                  <a:pt x="12653" y="8857"/>
                </a:lnTo>
                <a:lnTo>
                  <a:pt x="12726" y="8030"/>
                </a:lnTo>
                <a:lnTo>
                  <a:pt x="12823" y="7203"/>
                </a:lnTo>
                <a:lnTo>
                  <a:pt x="12848" y="6789"/>
                </a:lnTo>
                <a:lnTo>
                  <a:pt x="12848" y="6375"/>
                </a:lnTo>
                <a:lnTo>
                  <a:pt x="12823" y="5548"/>
                </a:lnTo>
                <a:lnTo>
                  <a:pt x="12848" y="5232"/>
                </a:lnTo>
                <a:lnTo>
                  <a:pt x="12872" y="4842"/>
                </a:lnTo>
                <a:lnTo>
                  <a:pt x="12872" y="4648"/>
                </a:lnTo>
                <a:lnTo>
                  <a:pt x="12848" y="4477"/>
                </a:lnTo>
                <a:lnTo>
                  <a:pt x="12799" y="4307"/>
                </a:lnTo>
                <a:lnTo>
                  <a:pt x="12726" y="4161"/>
                </a:lnTo>
                <a:lnTo>
                  <a:pt x="12775" y="4112"/>
                </a:lnTo>
                <a:lnTo>
                  <a:pt x="12799" y="4039"/>
                </a:lnTo>
                <a:lnTo>
                  <a:pt x="12823" y="3966"/>
                </a:lnTo>
                <a:lnTo>
                  <a:pt x="12799" y="3893"/>
                </a:lnTo>
                <a:lnTo>
                  <a:pt x="12750" y="3820"/>
                </a:lnTo>
                <a:lnTo>
                  <a:pt x="12702" y="3772"/>
                </a:lnTo>
                <a:lnTo>
                  <a:pt x="12604" y="3747"/>
                </a:lnTo>
                <a:lnTo>
                  <a:pt x="12531" y="3747"/>
                </a:lnTo>
                <a:lnTo>
                  <a:pt x="12045" y="3869"/>
                </a:lnTo>
                <a:lnTo>
                  <a:pt x="11558" y="3991"/>
                </a:lnTo>
                <a:lnTo>
                  <a:pt x="10585" y="4258"/>
                </a:lnTo>
                <a:lnTo>
                  <a:pt x="8468" y="4794"/>
                </a:lnTo>
                <a:lnTo>
                  <a:pt x="7446" y="5061"/>
                </a:lnTo>
                <a:lnTo>
                  <a:pt x="6959" y="5207"/>
                </a:lnTo>
                <a:lnTo>
                  <a:pt x="6448" y="5378"/>
                </a:lnTo>
                <a:lnTo>
                  <a:pt x="5962" y="5548"/>
                </a:lnTo>
                <a:lnTo>
                  <a:pt x="5499" y="5743"/>
                </a:lnTo>
                <a:lnTo>
                  <a:pt x="5013" y="5986"/>
                </a:lnTo>
                <a:lnTo>
                  <a:pt x="4575" y="6229"/>
                </a:lnTo>
                <a:lnTo>
                  <a:pt x="4526" y="6254"/>
                </a:lnTo>
                <a:lnTo>
                  <a:pt x="4526" y="6302"/>
                </a:lnTo>
                <a:lnTo>
                  <a:pt x="4526" y="6351"/>
                </a:lnTo>
                <a:lnTo>
                  <a:pt x="4550" y="6400"/>
                </a:lnTo>
                <a:lnTo>
                  <a:pt x="4623" y="7130"/>
                </a:lnTo>
                <a:lnTo>
                  <a:pt x="4648" y="7495"/>
                </a:lnTo>
                <a:lnTo>
                  <a:pt x="4648" y="7860"/>
                </a:lnTo>
                <a:lnTo>
                  <a:pt x="4623" y="8736"/>
                </a:lnTo>
                <a:lnTo>
                  <a:pt x="4575" y="9587"/>
                </a:lnTo>
                <a:lnTo>
                  <a:pt x="4575" y="10171"/>
                </a:lnTo>
                <a:lnTo>
                  <a:pt x="4575" y="10779"/>
                </a:lnTo>
                <a:lnTo>
                  <a:pt x="4599" y="11972"/>
                </a:lnTo>
                <a:lnTo>
                  <a:pt x="4623" y="12580"/>
                </a:lnTo>
                <a:lnTo>
                  <a:pt x="4623" y="13164"/>
                </a:lnTo>
                <a:lnTo>
                  <a:pt x="4575" y="13772"/>
                </a:lnTo>
                <a:lnTo>
                  <a:pt x="4526" y="14356"/>
                </a:lnTo>
                <a:lnTo>
                  <a:pt x="4356" y="14600"/>
                </a:lnTo>
                <a:lnTo>
                  <a:pt x="4404" y="14356"/>
                </a:lnTo>
                <a:lnTo>
                  <a:pt x="4404" y="14259"/>
                </a:lnTo>
                <a:lnTo>
                  <a:pt x="4404" y="14137"/>
                </a:lnTo>
                <a:lnTo>
                  <a:pt x="4380" y="14064"/>
                </a:lnTo>
                <a:lnTo>
                  <a:pt x="4307" y="14040"/>
                </a:lnTo>
                <a:lnTo>
                  <a:pt x="4258" y="14064"/>
                </a:lnTo>
                <a:lnTo>
                  <a:pt x="4185" y="14113"/>
                </a:lnTo>
                <a:lnTo>
                  <a:pt x="4088" y="14259"/>
                </a:lnTo>
                <a:lnTo>
                  <a:pt x="4015" y="14429"/>
                </a:lnTo>
                <a:lnTo>
                  <a:pt x="3869" y="14770"/>
                </a:lnTo>
                <a:lnTo>
                  <a:pt x="3723" y="15038"/>
                </a:lnTo>
                <a:lnTo>
                  <a:pt x="3674" y="15184"/>
                </a:lnTo>
                <a:lnTo>
                  <a:pt x="3626" y="15305"/>
                </a:lnTo>
                <a:lnTo>
                  <a:pt x="3285" y="15451"/>
                </a:lnTo>
                <a:lnTo>
                  <a:pt x="3407" y="15159"/>
                </a:lnTo>
                <a:lnTo>
                  <a:pt x="3601" y="14770"/>
                </a:lnTo>
                <a:lnTo>
                  <a:pt x="3674" y="14551"/>
                </a:lnTo>
                <a:lnTo>
                  <a:pt x="3699" y="14429"/>
                </a:lnTo>
                <a:lnTo>
                  <a:pt x="3699" y="14332"/>
                </a:lnTo>
                <a:lnTo>
                  <a:pt x="3699" y="14283"/>
                </a:lnTo>
                <a:lnTo>
                  <a:pt x="3650" y="14259"/>
                </a:lnTo>
                <a:lnTo>
                  <a:pt x="3601" y="14235"/>
                </a:lnTo>
                <a:lnTo>
                  <a:pt x="3577" y="14259"/>
                </a:lnTo>
                <a:lnTo>
                  <a:pt x="3407" y="14429"/>
                </a:lnTo>
                <a:lnTo>
                  <a:pt x="3261" y="14648"/>
                </a:lnTo>
                <a:lnTo>
                  <a:pt x="3017" y="15062"/>
                </a:lnTo>
                <a:lnTo>
                  <a:pt x="2847" y="15330"/>
                </a:lnTo>
                <a:lnTo>
                  <a:pt x="2798" y="15476"/>
                </a:lnTo>
                <a:lnTo>
                  <a:pt x="2750" y="15622"/>
                </a:lnTo>
                <a:lnTo>
                  <a:pt x="2531" y="15670"/>
                </a:lnTo>
                <a:lnTo>
                  <a:pt x="2531" y="15670"/>
                </a:lnTo>
                <a:lnTo>
                  <a:pt x="2628" y="15403"/>
                </a:lnTo>
                <a:lnTo>
                  <a:pt x="2725" y="15159"/>
                </a:lnTo>
                <a:lnTo>
                  <a:pt x="2798" y="14965"/>
                </a:lnTo>
                <a:lnTo>
                  <a:pt x="2871" y="14770"/>
                </a:lnTo>
                <a:lnTo>
                  <a:pt x="2896" y="14551"/>
                </a:lnTo>
                <a:lnTo>
                  <a:pt x="2871" y="14454"/>
                </a:lnTo>
                <a:lnTo>
                  <a:pt x="2847" y="14356"/>
                </a:lnTo>
                <a:lnTo>
                  <a:pt x="2823" y="14332"/>
                </a:lnTo>
                <a:lnTo>
                  <a:pt x="2798" y="14332"/>
                </a:lnTo>
                <a:lnTo>
                  <a:pt x="2701" y="14502"/>
                </a:lnTo>
                <a:lnTo>
                  <a:pt x="2604" y="14673"/>
                </a:lnTo>
                <a:lnTo>
                  <a:pt x="2433" y="15038"/>
                </a:lnTo>
                <a:lnTo>
                  <a:pt x="2239" y="15354"/>
                </a:lnTo>
                <a:lnTo>
                  <a:pt x="2141" y="15549"/>
                </a:lnTo>
                <a:lnTo>
                  <a:pt x="2093" y="15719"/>
                </a:lnTo>
                <a:lnTo>
                  <a:pt x="1801" y="15695"/>
                </a:lnTo>
                <a:lnTo>
                  <a:pt x="2117" y="15062"/>
                </a:lnTo>
                <a:lnTo>
                  <a:pt x="2263" y="14746"/>
                </a:lnTo>
                <a:lnTo>
                  <a:pt x="2312" y="14575"/>
                </a:lnTo>
                <a:lnTo>
                  <a:pt x="2336" y="14405"/>
                </a:lnTo>
                <a:lnTo>
                  <a:pt x="2336" y="14381"/>
                </a:lnTo>
                <a:lnTo>
                  <a:pt x="2312" y="14356"/>
                </a:lnTo>
                <a:lnTo>
                  <a:pt x="2263" y="14356"/>
                </a:lnTo>
                <a:lnTo>
                  <a:pt x="1995" y="14648"/>
                </a:lnTo>
                <a:lnTo>
                  <a:pt x="1752" y="14940"/>
                </a:lnTo>
                <a:lnTo>
                  <a:pt x="1533" y="15281"/>
                </a:lnTo>
                <a:lnTo>
                  <a:pt x="1363" y="15622"/>
                </a:lnTo>
                <a:lnTo>
                  <a:pt x="1119" y="15524"/>
                </a:lnTo>
                <a:lnTo>
                  <a:pt x="1144" y="15354"/>
                </a:lnTo>
                <a:lnTo>
                  <a:pt x="1192" y="15208"/>
                </a:lnTo>
                <a:lnTo>
                  <a:pt x="1363" y="14916"/>
                </a:lnTo>
                <a:lnTo>
                  <a:pt x="1582" y="14551"/>
                </a:lnTo>
                <a:lnTo>
                  <a:pt x="1679" y="14356"/>
                </a:lnTo>
                <a:lnTo>
                  <a:pt x="1776" y="14137"/>
                </a:lnTo>
                <a:lnTo>
                  <a:pt x="1776" y="14113"/>
                </a:lnTo>
                <a:lnTo>
                  <a:pt x="1752" y="14089"/>
                </a:lnTo>
                <a:lnTo>
                  <a:pt x="1679" y="14089"/>
                </a:lnTo>
                <a:lnTo>
                  <a:pt x="1460" y="14308"/>
                </a:lnTo>
                <a:lnTo>
                  <a:pt x="1265" y="14502"/>
                </a:lnTo>
                <a:lnTo>
                  <a:pt x="1071" y="14746"/>
                </a:lnTo>
                <a:lnTo>
                  <a:pt x="925" y="14989"/>
                </a:lnTo>
                <a:lnTo>
                  <a:pt x="852" y="15111"/>
                </a:lnTo>
                <a:lnTo>
                  <a:pt x="779" y="15257"/>
                </a:lnTo>
                <a:lnTo>
                  <a:pt x="681" y="15159"/>
                </a:lnTo>
                <a:lnTo>
                  <a:pt x="633" y="15062"/>
                </a:lnTo>
                <a:lnTo>
                  <a:pt x="657" y="14989"/>
                </a:lnTo>
                <a:lnTo>
                  <a:pt x="681" y="14916"/>
                </a:lnTo>
                <a:lnTo>
                  <a:pt x="657" y="14867"/>
                </a:lnTo>
                <a:lnTo>
                  <a:pt x="827" y="14624"/>
                </a:lnTo>
                <a:lnTo>
                  <a:pt x="925" y="14502"/>
                </a:lnTo>
                <a:lnTo>
                  <a:pt x="998" y="14356"/>
                </a:lnTo>
                <a:lnTo>
                  <a:pt x="998" y="14332"/>
                </a:lnTo>
                <a:lnTo>
                  <a:pt x="1022" y="14308"/>
                </a:lnTo>
                <a:lnTo>
                  <a:pt x="998" y="14308"/>
                </a:lnTo>
                <a:lnTo>
                  <a:pt x="998" y="14235"/>
                </a:lnTo>
                <a:lnTo>
                  <a:pt x="973" y="14186"/>
                </a:lnTo>
                <a:lnTo>
                  <a:pt x="900" y="14137"/>
                </a:lnTo>
                <a:lnTo>
                  <a:pt x="827" y="14162"/>
                </a:lnTo>
                <a:lnTo>
                  <a:pt x="681" y="14259"/>
                </a:lnTo>
                <a:lnTo>
                  <a:pt x="535" y="14381"/>
                </a:lnTo>
                <a:lnTo>
                  <a:pt x="535" y="14381"/>
                </a:lnTo>
                <a:lnTo>
                  <a:pt x="560" y="14235"/>
                </a:lnTo>
                <a:lnTo>
                  <a:pt x="633" y="14113"/>
                </a:lnTo>
                <a:lnTo>
                  <a:pt x="681" y="13967"/>
                </a:lnTo>
                <a:lnTo>
                  <a:pt x="779" y="13845"/>
                </a:lnTo>
                <a:lnTo>
                  <a:pt x="973" y="13602"/>
                </a:lnTo>
                <a:lnTo>
                  <a:pt x="1217" y="13407"/>
                </a:lnTo>
                <a:lnTo>
                  <a:pt x="1460" y="13286"/>
                </a:lnTo>
                <a:lnTo>
                  <a:pt x="1703" y="13164"/>
                </a:lnTo>
                <a:lnTo>
                  <a:pt x="1971" y="13091"/>
                </a:lnTo>
                <a:lnTo>
                  <a:pt x="2214" y="13042"/>
                </a:lnTo>
                <a:lnTo>
                  <a:pt x="2750" y="12945"/>
                </a:lnTo>
                <a:lnTo>
                  <a:pt x="3285" y="12823"/>
                </a:lnTo>
                <a:lnTo>
                  <a:pt x="3358" y="12872"/>
                </a:lnTo>
                <a:lnTo>
                  <a:pt x="3431" y="12872"/>
                </a:lnTo>
                <a:lnTo>
                  <a:pt x="3504" y="12848"/>
                </a:lnTo>
                <a:lnTo>
                  <a:pt x="3504" y="12799"/>
                </a:lnTo>
                <a:lnTo>
                  <a:pt x="3528" y="12750"/>
                </a:lnTo>
                <a:lnTo>
                  <a:pt x="3577" y="12702"/>
                </a:lnTo>
                <a:lnTo>
                  <a:pt x="3601" y="12629"/>
                </a:lnTo>
                <a:lnTo>
                  <a:pt x="3601" y="12531"/>
                </a:lnTo>
                <a:lnTo>
                  <a:pt x="3553" y="12483"/>
                </a:lnTo>
                <a:lnTo>
                  <a:pt x="3577" y="11923"/>
                </a:lnTo>
                <a:lnTo>
                  <a:pt x="3577" y="11388"/>
                </a:lnTo>
                <a:lnTo>
                  <a:pt x="3577" y="10293"/>
                </a:lnTo>
                <a:lnTo>
                  <a:pt x="3626" y="7811"/>
                </a:lnTo>
                <a:lnTo>
                  <a:pt x="3626" y="3480"/>
                </a:lnTo>
                <a:lnTo>
                  <a:pt x="3820" y="3528"/>
                </a:lnTo>
                <a:lnTo>
                  <a:pt x="4039" y="3528"/>
                </a:lnTo>
                <a:lnTo>
                  <a:pt x="4258" y="3480"/>
                </a:lnTo>
                <a:lnTo>
                  <a:pt x="4502" y="3431"/>
                </a:lnTo>
                <a:lnTo>
                  <a:pt x="4940" y="3285"/>
                </a:lnTo>
                <a:lnTo>
                  <a:pt x="5305" y="3139"/>
                </a:lnTo>
                <a:lnTo>
                  <a:pt x="5937" y="2896"/>
                </a:lnTo>
                <a:lnTo>
                  <a:pt x="6570" y="2628"/>
                </a:lnTo>
                <a:lnTo>
                  <a:pt x="7203" y="2385"/>
                </a:lnTo>
                <a:lnTo>
                  <a:pt x="7859" y="2141"/>
                </a:lnTo>
                <a:lnTo>
                  <a:pt x="8638" y="1898"/>
                </a:lnTo>
                <a:lnTo>
                  <a:pt x="9441" y="1679"/>
                </a:lnTo>
                <a:lnTo>
                  <a:pt x="11047" y="1290"/>
                </a:lnTo>
                <a:lnTo>
                  <a:pt x="12410" y="974"/>
                </a:lnTo>
                <a:lnTo>
                  <a:pt x="13067" y="803"/>
                </a:lnTo>
                <a:lnTo>
                  <a:pt x="13724" y="584"/>
                </a:lnTo>
                <a:close/>
                <a:moveTo>
                  <a:pt x="13845" y="0"/>
                </a:moveTo>
                <a:lnTo>
                  <a:pt x="13529" y="146"/>
                </a:lnTo>
                <a:lnTo>
                  <a:pt x="13188" y="244"/>
                </a:lnTo>
                <a:lnTo>
                  <a:pt x="12507" y="438"/>
                </a:lnTo>
                <a:lnTo>
                  <a:pt x="11120" y="779"/>
                </a:lnTo>
                <a:lnTo>
                  <a:pt x="9490" y="1168"/>
                </a:lnTo>
                <a:lnTo>
                  <a:pt x="8687" y="1387"/>
                </a:lnTo>
                <a:lnTo>
                  <a:pt x="7908" y="1630"/>
                </a:lnTo>
                <a:lnTo>
                  <a:pt x="7276" y="1849"/>
                </a:lnTo>
                <a:lnTo>
                  <a:pt x="6667" y="2093"/>
                </a:lnTo>
                <a:lnTo>
                  <a:pt x="5451" y="2579"/>
                </a:lnTo>
                <a:lnTo>
                  <a:pt x="4867" y="2798"/>
                </a:lnTo>
                <a:lnTo>
                  <a:pt x="4283" y="2993"/>
                </a:lnTo>
                <a:lnTo>
                  <a:pt x="3893" y="3066"/>
                </a:lnTo>
                <a:lnTo>
                  <a:pt x="3699" y="3115"/>
                </a:lnTo>
                <a:lnTo>
                  <a:pt x="3504" y="3188"/>
                </a:lnTo>
                <a:lnTo>
                  <a:pt x="3382" y="3163"/>
                </a:lnTo>
                <a:lnTo>
                  <a:pt x="3285" y="3188"/>
                </a:lnTo>
                <a:lnTo>
                  <a:pt x="3236" y="3212"/>
                </a:lnTo>
                <a:lnTo>
                  <a:pt x="3188" y="3261"/>
                </a:lnTo>
                <a:lnTo>
                  <a:pt x="3163" y="3309"/>
                </a:lnTo>
                <a:lnTo>
                  <a:pt x="3163" y="3382"/>
                </a:lnTo>
                <a:lnTo>
                  <a:pt x="3163" y="7616"/>
                </a:lnTo>
                <a:lnTo>
                  <a:pt x="3212" y="10098"/>
                </a:lnTo>
                <a:lnTo>
                  <a:pt x="3212" y="11242"/>
                </a:lnTo>
                <a:lnTo>
                  <a:pt x="3212" y="11801"/>
                </a:lnTo>
                <a:lnTo>
                  <a:pt x="3236" y="12385"/>
                </a:lnTo>
                <a:lnTo>
                  <a:pt x="3236" y="12385"/>
                </a:lnTo>
                <a:lnTo>
                  <a:pt x="2920" y="12361"/>
                </a:lnTo>
                <a:lnTo>
                  <a:pt x="2579" y="12385"/>
                </a:lnTo>
                <a:lnTo>
                  <a:pt x="2239" y="12458"/>
                </a:lnTo>
                <a:lnTo>
                  <a:pt x="1898" y="12556"/>
                </a:lnTo>
                <a:lnTo>
                  <a:pt x="1557" y="12677"/>
                </a:lnTo>
                <a:lnTo>
                  <a:pt x="1265" y="12799"/>
                </a:lnTo>
                <a:lnTo>
                  <a:pt x="973" y="12969"/>
                </a:lnTo>
                <a:lnTo>
                  <a:pt x="730" y="13140"/>
                </a:lnTo>
                <a:lnTo>
                  <a:pt x="584" y="13261"/>
                </a:lnTo>
                <a:lnTo>
                  <a:pt x="487" y="13383"/>
                </a:lnTo>
                <a:lnTo>
                  <a:pt x="365" y="13505"/>
                </a:lnTo>
                <a:lnTo>
                  <a:pt x="268" y="13651"/>
                </a:lnTo>
                <a:lnTo>
                  <a:pt x="195" y="13797"/>
                </a:lnTo>
                <a:lnTo>
                  <a:pt x="122" y="13967"/>
                </a:lnTo>
                <a:lnTo>
                  <a:pt x="73" y="14113"/>
                </a:lnTo>
                <a:lnTo>
                  <a:pt x="24" y="14283"/>
                </a:lnTo>
                <a:lnTo>
                  <a:pt x="24" y="14454"/>
                </a:lnTo>
                <a:lnTo>
                  <a:pt x="0" y="14624"/>
                </a:lnTo>
                <a:lnTo>
                  <a:pt x="24" y="14794"/>
                </a:lnTo>
                <a:lnTo>
                  <a:pt x="49" y="14940"/>
                </a:lnTo>
                <a:lnTo>
                  <a:pt x="97" y="15111"/>
                </a:lnTo>
                <a:lnTo>
                  <a:pt x="170" y="15257"/>
                </a:lnTo>
                <a:lnTo>
                  <a:pt x="268" y="15427"/>
                </a:lnTo>
                <a:lnTo>
                  <a:pt x="365" y="15573"/>
                </a:lnTo>
                <a:lnTo>
                  <a:pt x="487" y="15695"/>
                </a:lnTo>
                <a:lnTo>
                  <a:pt x="608" y="15792"/>
                </a:lnTo>
                <a:lnTo>
                  <a:pt x="876" y="15962"/>
                </a:lnTo>
                <a:lnTo>
                  <a:pt x="1144" y="16084"/>
                </a:lnTo>
                <a:lnTo>
                  <a:pt x="1460" y="16157"/>
                </a:lnTo>
                <a:lnTo>
                  <a:pt x="1776" y="16206"/>
                </a:lnTo>
                <a:lnTo>
                  <a:pt x="2093" y="16206"/>
                </a:lnTo>
                <a:lnTo>
                  <a:pt x="2409" y="16181"/>
                </a:lnTo>
                <a:lnTo>
                  <a:pt x="2725" y="16157"/>
                </a:lnTo>
                <a:lnTo>
                  <a:pt x="3042" y="16084"/>
                </a:lnTo>
                <a:lnTo>
                  <a:pt x="3358" y="15987"/>
                </a:lnTo>
                <a:lnTo>
                  <a:pt x="3699" y="15841"/>
                </a:lnTo>
                <a:lnTo>
                  <a:pt x="4015" y="15646"/>
                </a:lnTo>
                <a:lnTo>
                  <a:pt x="4307" y="15451"/>
                </a:lnTo>
                <a:lnTo>
                  <a:pt x="4550" y="15208"/>
                </a:lnTo>
                <a:lnTo>
                  <a:pt x="4672" y="15062"/>
                </a:lnTo>
                <a:lnTo>
                  <a:pt x="4769" y="14916"/>
                </a:lnTo>
                <a:lnTo>
                  <a:pt x="4842" y="14770"/>
                </a:lnTo>
                <a:lnTo>
                  <a:pt x="4891" y="14624"/>
                </a:lnTo>
                <a:lnTo>
                  <a:pt x="4940" y="14527"/>
                </a:lnTo>
                <a:lnTo>
                  <a:pt x="5013" y="14259"/>
                </a:lnTo>
                <a:lnTo>
                  <a:pt x="5061" y="13967"/>
                </a:lnTo>
                <a:lnTo>
                  <a:pt x="5086" y="13675"/>
                </a:lnTo>
                <a:lnTo>
                  <a:pt x="5110" y="13359"/>
                </a:lnTo>
                <a:lnTo>
                  <a:pt x="5086" y="12750"/>
                </a:lnTo>
                <a:lnTo>
                  <a:pt x="5061" y="12166"/>
                </a:lnTo>
                <a:lnTo>
                  <a:pt x="5037" y="10877"/>
                </a:lnTo>
                <a:lnTo>
                  <a:pt x="5037" y="9587"/>
                </a:lnTo>
                <a:lnTo>
                  <a:pt x="5061" y="9125"/>
                </a:lnTo>
                <a:lnTo>
                  <a:pt x="5086" y="8663"/>
                </a:lnTo>
                <a:lnTo>
                  <a:pt x="5110" y="8200"/>
                </a:lnTo>
                <a:lnTo>
                  <a:pt x="5110" y="7738"/>
                </a:lnTo>
                <a:lnTo>
                  <a:pt x="5110" y="7397"/>
                </a:lnTo>
                <a:lnTo>
                  <a:pt x="5086" y="7057"/>
                </a:lnTo>
                <a:lnTo>
                  <a:pt x="5013" y="6740"/>
                </a:lnTo>
                <a:lnTo>
                  <a:pt x="4964" y="6594"/>
                </a:lnTo>
                <a:lnTo>
                  <a:pt x="4891" y="6448"/>
                </a:lnTo>
                <a:lnTo>
                  <a:pt x="5013" y="6424"/>
                </a:lnTo>
                <a:lnTo>
                  <a:pt x="5110" y="6375"/>
                </a:lnTo>
                <a:lnTo>
                  <a:pt x="5402" y="6254"/>
                </a:lnTo>
                <a:lnTo>
                  <a:pt x="5718" y="6132"/>
                </a:lnTo>
                <a:lnTo>
                  <a:pt x="6327" y="5913"/>
                </a:lnTo>
                <a:lnTo>
                  <a:pt x="7373" y="5597"/>
                </a:lnTo>
                <a:lnTo>
                  <a:pt x="8419" y="5305"/>
                </a:lnTo>
                <a:lnTo>
                  <a:pt x="9490" y="5037"/>
                </a:lnTo>
                <a:lnTo>
                  <a:pt x="10560" y="4769"/>
                </a:lnTo>
                <a:lnTo>
                  <a:pt x="11509" y="4550"/>
                </a:lnTo>
                <a:lnTo>
                  <a:pt x="11996" y="4429"/>
                </a:lnTo>
                <a:lnTo>
                  <a:pt x="12458" y="4283"/>
                </a:lnTo>
                <a:lnTo>
                  <a:pt x="12410" y="4429"/>
                </a:lnTo>
                <a:lnTo>
                  <a:pt x="12385" y="4599"/>
                </a:lnTo>
                <a:lnTo>
                  <a:pt x="12385" y="4940"/>
                </a:lnTo>
                <a:lnTo>
                  <a:pt x="12410" y="5548"/>
                </a:lnTo>
                <a:lnTo>
                  <a:pt x="12410" y="6448"/>
                </a:lnTo>
                <a:lnTo>
                  <a:pt x="12410" y="6886"/>
                </a:lnTo>
                <a:lnTo>
                  <a:pt x="12361" y="7349"/>
                </a:lnTo>
                <a:lnTo>
                  <a:pt x="12288" y="8176"/>
                </a:lnTo>
                <a:lnTo>
                  <a:pt x="12215" y="9003"/>
                </a:lnTo>
                <a:lnTo>
                  <a:pt x="12191" y="9538"/>
                </a:lnTo>
                <a:lnTo>
                  <a:pt x="12191" y="9806"/>
                </a:lnTo>
                <a:lnTo>
                  <a:pt x="12239" y="10074"/>
                </a:lnTo>
                <a:lnTo>
                  <a:pt x="11923" y="10098"/>
                </a:lnTo>
                <a:lnTo>
                  <a:pt x="11582" y="10147"/>
                </a:lnTo>
                <a:lnTo>
                  <a:pt x="10925" y="10268"/>
                </a:lnTo>
                <a:lnTo>
                  <a:pt x="10560" y="10366"/>
                </a:lnTo>
                <a:lnTo>
                  <a:pt x="10390" y="10439"/>
                </a:lnTo>
                <a:lnTo>
                  <a:pt x="10244" y="10512"/>
                </a:lnTo>
                <a:lnTo>
                  <a:pt x="10074" y="10585"/>
                </a:lnTo>
                <a:lnTo>
                  <a:pt x="9928" y="10706"/>
                </a:lnTo>
                <a:lnTo>
                  <a:pt x="9782" y="10828"/>
                </a:lnTo>
                <a:lnTo>
                  <a:pt x="9660" y="10950"/>
                </a:lnTo>
                <a:lnTo>
                  <a:pt x="9490" y="11217"/>
                </a:lnTo>
                <a:lnTo>
                  <a:pt x="9368" y="11485"/>
                </a:lnTo>
                <a:lnTo>
                  <a:pt x="9295" y="11801"/>
                </a:lnTo>
                <a:lnTo>
                  <a:pt x="9246" y="12093"/>
                </a:lnTo>
                <a:lnTo>
                  <a:pt x="9271" y="12239"/>
                </a:lnTo>
                <a:lnTo>
                  <a:pt x="9295" y="12410"/>
                </a:lnTo>
                <a:lnTo>
                  <a:pt x="9319" y="12531"/>
                </a:lnTo>
                <a:lnTo>
                  <a:pt x="9392" y="12677"/>
                </a:lnTo>
                <a:lnTo>
                  <a:pt x="9441" y="12823"/>
                </a:lnTo>
                <a:lnTo>
                  <a:pt x="9538" y="12945"/>
                </a:lnTo>
                <a:lnTo>
                  <a:pt x="9636" y="13067"/>
                </a:lnTo>
                <a:lnTo>
                  <a:pt x="9757" y="13164"/>
                </a:lnTo>
                <a:lnTo>
                  <a:pt x="10001" y="13334"/>
                </a:lnTo>
                <a:lnTo>
                  <a:pt x="10244" y="13432"/>
                </a:lnTo>
                <a:lnTo>
                  <a:pt x="10293" y="13505"/>
                </a:lnTo>
                <a:lnTo>
                  <a:pt x="10341" y="13529"/>
                </a:lnTo>
                <a:lnTo>
                  <a:pt x="10390" y="13529"/>
                </a:lnTo>
                <a:lnTo>
                  <a:pt x="10463" y="13505"/>
                </a:lnTo>
                <a:lnTo>
                  <a:pt x="10779" y="13578"/>
                </a:lnTo>
                <a:lnTo>
                  <a:pt x="11096" y="13626"/>
                </a:lnTo>
                <a:lnTo>
                  <a:pt x="11655" y="13626"/>
                </a:lnTo>
                <a:lnTo>
                  <a:pt x="12093" y="13578"/>
                </a:lnTo>
                <a:lnTo>
                  <a:pt x="12288" y="13529"/>
                </a:lnTo>
                <a:lnTo>
                  <a:pt x="12483" y="13480"/>
                </a:lnTo>
                <a:lnTo>
                  <a:pt x="12653" y="13432"/>
                </a:lnTo>
                <a:lnTo>
                  <a:pt x="12848" y="13359"/>
                </a:lnTo>
                <a:lnTo>
                  <a:pt x="13018" y="13261"/>
                </a:lnTo>
                <a:lnTo>
                  <a:pt x="13164" y="13164"/>
                </a:lnTo>
                <a:lnTo>
                  <a:pt x="13334" y="13042"/>
                </a:lnTo>
                <a:lnTo>
                  <a:pt x="13480" y="12921"/>
                </a:lnTo>
                <a:lnTo>
                  <a:pt x="13602" y="12775"/>
                </a:lnTo>
                <a:lnTo>
                  <a:pt x="13724" y="12629"/>
                </a:lnTo>
                <a:lnTo>
                  <a:pt x="13845" y="12483"/>
                </a:lnTo>
                <a:lnTo>
                  <a:pt x="13943" y="12312"/>
                </a:lnTo>
                <a:lnTo>
                  <a:pt x="14040" y="12142"/>
                </a:lnTo>
                <a:lnTo>
                  <a:pt x="14113" y="11947"/>
                </a:lnTo>
                <a:lnTo>
                  <a:pt x="14162" y="11753"/>
                </a:lnTo>
                <a:lnTo>
                  <a:pt x="14210" y="11558"/>
                </a:lnTo>
                <a:lnTo>
                  <a:pt x="14210" y="11485"/>
                </a:lnTo>
                <a:lnTo>
                  <a:pt x="14186" y="11412"/>
                </a:lnTo>
                <a:lnTo>
                  <a:pt x="14235" y="11120"/>
                </a:lnTo>
                <a:lnTo>
                  <a:pt x="14283" y="10852"/>
                </a:lnTo>
                <a:lnTo>
                  <a:pt x="14308" y="10268"/>
                </a:lnTo>
                <a:lnTo>
                  <a:pt x="14332" y="9684"/>
                </a:lnTo>
                <a:lnTo>
                  <a:pt x="14356" y="9125"/>
                </a:lnTo>
                <a:lnTo>
                  <a:pt x="14405" y="8298"/>
                </a:lnTo>
                <a:lnTo>
                  <a:pt x="14429" y="7470"/>
                </a:lnTo>
                <a:lnTo>
                  <a:pt x="14429" y="6643"/>
                </a:lnTo>
                <a:lnTo>
                  <a:pt x="14405" y="5791"/>
                </a:lnTo>
                <a:lnTo>
                  <a:pt x="14356" y="5013"/>
                </a:lnTo>
                <a:lnTo>
                  <a:pt x="14283" y="4234"/>
                </a:lnTo>
                <a:lnTo>
                  <a:pt x="14235" y="3455"/>
                </a:lnTo>
                <a:lnTo>
                  <a:pt x="14186" y="2677"/>
                </a:lnTo>
                <a:lnTo>
                  <a:pt x="14186" y="2093"/>
                </a:lnTo>
                <a:lnTo>
                  <a:pt x="14186" y="1509"/>
                </a:lnTo>
                <a:lnTo>
                  <a:pt x="14186" y="901"/>
                </a:lnTo>
                <a:lnTo>
                  <a:pt x="14162" y="609"/>
                </a:lnTo>
                <a:lnTo>
                  <a:pt x="14137" y="317"/>
                </a:lnTo>
                <a:lnTo>
                  <a:pt x="14162" y="244"/>
                </a:lnTo>
                <a:lnTo>
                  <a:pt x="14137" y="171"/>
                </a:lnTo>
                <a:lnTo>
                  <a:pt x="14113" y="122"/>
                </a:lnTo>
                <a:lnTo>
                  <a:pt x="14089" y="73"/>
                </a:lnTo>
                <a:lnTo>
                  <a:pt x="14040" y="25"/>
                </a:lnTo>
                <a:lnTo>
                  <a:pt x="13991"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7" name="Google Shape;867;p39"/>
          <p:cNvSpPr/>
          <p:nvPr/>
        </p:nvSpPr>
        <p:spPr>
          <a:xfrm>
            <a:off x="2791339" y="319958"/>
            <a:ext cx="230818" cy="307131"/>
          </a:xfrm>
          <a:custGeom>
            <a:avLst/>
            <a:gdLst/>
            <a:ahLst/>
            <a:cxnLst/>
            <a:rect l="l" t="t" r="r" b="b"/>
            <a:pathLst>
              <a:path w="12289" h="16352" extrusionOk="0">
                <a:moveTo>
                  <a:pt x="6303" y="3991"/>
                </a:moveTo>
                <a:lnTo>
                  <a:pt x="6546" y="4015"/>
                </a:lnTo>
                <a:lnTo>
                  <a:pt x="6789" y="4064"/>
                </a:lnTo>
                <a:lnTo>
                  <a:pt x="7008" y="4137"/>
                </a:lnTo>
                <a:lnTo>
                  <a:pt x="7252" y="4234"/>
                </a:lnTo>
                <a:lnTo>
                  <a:pt x="7446" y="4356"/>
                </a:lnTo>
                <a:lnTo>
                  <a:pt x="7665" y="4502"/>
                </a:lnTo>
                <a:lnTo>
                  <a:pt x="7836" y="4672"/>
                </a:lnTo>
                <a:lnTo>
                  <a:pt x="8030" y="4842"/>
                </a:lnTo>
                <a:lnTo>
                  <a:pt x="8176" y="5037"/>
                </a:lnTo>
                <a:lnTo>
                  <a:pt x="8322" y="5256"/>
                </a:lnTo>
                <a:lnTo>
                  <a:pt x="8468" y="5475"/>
                </a:lnTo>
                <a:lnTo>
                  <a:pt x="8566" y="5718"/>
                </a:lnTo>
                <a:lnTo>
                  <a:pt x="8639" y="5986"/>
                </a:lnTo>
                <a:lnTo>
                  <a:pt x="8712" y="6229"/>
                </a:lnTo>
                <a:lnTo>
                  <a:pt x="8736" y="6473"/>
                </a:lnTo>
                <a:lnTo>
                  <a:pt x="8712" y="6716"/>
                </a:lnTo>
                <a:lnTo>
                  <a:pt x="8687" y="6959"/>
                </a:lnTo>
                <a:lnTo>
                  <a:pt x="8639" y="7178"/>
                </a:lnTo>
                <a:lnTo>
                  <a:pt x="8541" y="7397"/>
                </a:lnTo>
                <a:lnTo>
                  <a:pt x="8444" y="7592"/>
                </a:lnTo>
                <a:lnTo>
                  <a:pt x="8322" y="7787"/>
                </a:lnTo>
                <a:lnTo>
                  <a:pt x="8152" y="7981"/>
                </a:lnTo>
                <a:lnTo>
                  <a:pt x="7982" y="8152"/>
                </a:lnTo>
                <a:lnTo>
                  <a:pt x="7811" y="8298"/>
                </a:lnTo>
                <a:lnTo>
                  <a:pt x="7592" y="8419"/>
                </a:lnTo>
                <a:lnTo>
                  <a:pt x="7373" y="8517"/>
                </a:lnTo>
                <a:lnTo>
                  <a:pt x="7130" y="8614"/>
                </a:lnTo>
                <a:lnTo>
                  <a:pt x="6887" y="8687"/>
                </a:lnTo>
                <a:lnTo>
                  <a:pt x="6668" y="8711"/>
                </a:lnTo>
                <a:lnTo>
                  <a:pt x="6424" y="8736"/>
                </a:lnTo>
                <a:lnTo>
                  <a:pt x="6205" y="8736"/>
                </a:lnTo>
                <a:lnTo>
                  <a:pt x="5986" y="8711"/>
                </a:lnTo>
                <a:lnTo>
                  <a:pt x="5743" y="8663"/>
                </a:lnTo>
                <a:lnTo>
                  <a:pt x="5524" y="8614"/>
                </a:lnTo>
                <a:lnTo>
                  <a:pt x="5305" y="8541"/>
                </a:lnTo>
                <a:lnTo>
                  <a:pt x="5110" y="8444"/>
                </a:lnTo>
                <a:lnTo>
                  <a:pt x="4891" y="8346"/>
                </a:lnTo>
                <a:lnTo>
                  <a:pt x="4697" y="8225"/>
                </a:lnTo>
                <a:lnTo>
                  <a:pt x="4502" y="8103"/>
                </a:lnTo>
                <a:lnTo>
                  <a:pt x="4332" y="7957"/>
                </a:lnTo>
                <a:lnTo>
                  <a:pt x="4186" y="7787"/>
                </a:lnTo>
                <a:lnTo>
                  <a:pt x="4015" y="7616"/>
                </a:lnTo>
                <a:lnTo>
                  <a:pt x="3894" y="7446"/>
                </a:lnTo>
                <a:lnTo>
                  <a:pt x="3772" y="7251"/>
                </a:lnTo>
                <a:lnTo>
                  <a:pt x="3723" y="7105"/>
                </a:lnTo>
                <a:lnTo>
                  <a:pt x="3650" y="6935"/>
                </a:lnTo>
                <a:lnTo>
                  <a:pt x="3602" y="6643"/>
                </a:lnTo>
                <a:lnTo>
                  <a:pt x="3577" y="6327"/>
                </a:lnTo>
                <a:lnTo>
                  <a:pt x="3602" y="6010"/>
                </a:lnTo>
                <a:lnTo>
                  <a:pt x="3699" y="5718"/>
                </a:lnTo>
                <a:lnTo>
                  <a:pt x="3821" y="5426"/>
                </a:lnTo>
                <a:lnTo>
                  <a:pt x="3967" y="5134"/>
                </a:lnTo>
                <a:lnTo>
                  <a:pt x="4161" y="4891"/>
                </a:lnTo>
                <a:lnTo>
                  <a:pt x="4332" y="4696"/>
                </a:lnTo>
                <a:lnTo>
                  <a:pt x="4551" y="4502"/>
                </a:lnTo>
                <a:lnTo>
                  <a:pt x="4794" y="4356"/>
                </a:lnTo>
                <a:lnTo>
                  <a:pt x="5037" y="4210"/>
                </a:lnTo>
                <a:lnTo>
                  <a:pt x="5062" y="4210"/>
                </a:lnTo>
                <a:lnTo>
                  <a:pt x="5110" y="4234"/>
                </a:lnTo>
                <a:lnTo>
                  <a:pt x="5232" y="4234"/>
                </a:lnTo>
                <a:lnTo>
                  <a:pt x="5305" y="4210"/>
                </a:lnTo>
                <a:lnTo>
                  <a:pt x="5548" y="4112"/>
                </a:lnTo>
                <a:lnTo>
                  <a:pt x="5816" y="4039"/>
                </a:lnTo>
                <a:lnTo>
                  <a:pt x="6059" y="4015"/>
                </a:lnTo>
                <a:lnTo>
                  <a:pt x="6303" y="3991"/>
                </a:lnTo>
                <a:close/>
                <a:moveTo>
                  <a:pt x="6254" y="3480"/>
                </a:moveTo>
                <a:lnTo>
                  <a:pt x="5986" y="3504"/>
                </a:lnTo>
                <a:lnTo>
                  <a:pt x="5694" y="3553"/>
                </a:lnTo>
                <a:lnTo>
                  <a:pt x="5427" y="3626"/>
                </a:lnTo>
                <a:lnTo>
                  <a:pt x="5305" y="3650"/>
                </a:lnTo>
                <a:lnTo>
                  <a:pt x="5183" y="3699"/>
                </a:lnTo>
                <a:lnTo>
                  <a:pt x="4916" y="3796"/>
                </a:lnTo>
                <a:lnTo>
                  <a:pt x="4599" y="3966"/>
                </a:lnTo>
                <a:lnTo>
                  <a:pt x="4283" y="4161"/>
                </a:lnTo>
                <a:lnTo>
                  <a:pt x="3991" y="4404"/>
                </a:lnTo>
                <a:lnTo>
                  <a:pt x="3748" y="4672"/>
                </a:lnTo>
                <a:lnTo>
                  <a:pt x="3529" y="4940"/>
                </a:lnTo>
                <a:lnTo>
                  <a:pt x="3359" y="5232"/>
                </a:lnTo>
                <a:lnTo>
                  <a:pt x="3237" y="5572"/>
                </a:lnTo>
                <a:lnTo>
                  <a:pt x="3164" y="5889"/>
                </a:lnTo>
                <a:lnTo>
                  <a:pt x="3115" y="6229"/>
                </a:lnTo>
                <a:lnTo>
                  <a:pt x="3140" y="6570"/>
                </a:lnTo>
                <a:lnTo>
                  <a:pt x="3188" y="6911"/>
                </a:lnTo>
                <a:lnTo>
                  <a:pt x="3261" y="7251"/>
                </a:lnTo>
                <a:lnTo>
                  <a:pt x="3383" y="7495"/>
                </a:lnTo>
                <a:lnTo>
                  <a:pt x="3529" y="7762"/>
                </a:lnTo>
                <a:lnTo>
                  <a:pt x="3699" y="7981"/>
                </a:lnTo>
                <a:lnTo>
                  <a:pt x="3869" y="8200"/>
                </a:lnTo>
                <a:lnTo>
                  <a:pt x="4088" y="8371"/>
                </a:lnTo>
                <a:lnTo>
                  <a:pt x="4307" y="8541"/>
                </a:lnTo>
                <a:lnTo>
                  <a:pt x="4551" y="8711"/>
                </a:lnTo>
                <a:lnTo>
                  <a:pt x="4794" y="8833"/>
                </a:lnTo>
                <a:lnTo>
                  <a:pt x="5062" y="8930"/>
                </a:lnTo>
                <a:lnTo>
                  <a:pt x="5329" y="9028"/>
                </a:lnTo>
                <a:lnTo>
                  <a:pt x="5597" y="9101"/>
                </a:lnTo>
                <a:lnTo>
                  <a:pt x="5889" y="9149"/>
                </a:lnTo>
                <a:lnTo>
                  <a:pt x="6181" y="9174"/>
                </a:lnTo>
                <a:lnTo>
                  <a:pt x="6449" y="9198"/>
                </a:lnTo>
                <a:lnTo>
                  <a:pt x="6741" y="9174"/>
                </a:lnTo>
                <a:lnTo>
                  <a:pt x="7008" y="9149"/>
                </a:lnTo>
                <a:lnTo>
                  <a:pt x="7325" y="9076"/>
                </a:lnTo>
                <a:lnTo>
                  <a:pt x="7617" y="8979"/>
                </a:lnTo>
                <a:lnTo>
                  <a:pt x="7884" y="8833"/>
                </a:lnTo>
                <a:lnTo>
                  <a:pt x="8128" y="8687"/>
                </a:lnTo>
                <a:lnTo>
                  <a:pt x="8347" y="8492"/>
                </a:lnTo>
                <a:lnTo>
                  <a:pt x="8541" y="8273"/>
                </a:lnTo>
                <a:lnTo>
                  <a:pt x="8712" y="8054"/>
                </a:lnTo>
                <a:lnTo>
                  <a:pt x="8858" y="7787"/>
                </a:lnTo>
                <a:lnTo>
                  <a:pt x="8979" y="7543"/>
                </a:lnTo>
                <a:lnTo>
                  <a:pt x="9052" y="7251"/>
                </a:lnTo>
                <a:lnTo>
                  <a:pt x="9125" y="6959"/>
                </a:lnTo>
                <a:lnTo>
                  <a:pt x="9150" y="6667"/>
                </a:lnTo>
                <a:lnTo>
                  <a:pt x="9150" y="6375"/>
                </a:lnTo>
                <a:lnTo>
                  <a:pt x="9125" y="6083"/>
                </a:lnTo>
                <a:lnTo>
                  <a:pt x="9052" y="5791"/>
                </a:lnTo>
                <a:lnTo>
                  <a:pt x="8955" y="5499"/>
                </a:lnTo>
                <a:lnTo>
                  <a:pt x="8858" y="5232"/>
                </a:lnTo>
                <a:lnTo>
                  <a:pt x="8712" y="4988"/>
                </a:lnTo>
                <a:lnTo>
                  <a:pt x="8566" y="4769"/>
                </a:lnTo>
                <a:lnTo>
                  <a:pt x="8395" y="4550"/>
                </a:lnTo>
                <a:lnTo>
                  <a:pt x="8201" y="4356"/>
                </a:lnTo>
                <a:lnTo>
                  <a:pt x="7982" y="4161"/>
                </a:lnTo>
                <a:lnTo>
                  <a:pt x="7763" y="3991"/>
                </a:lnTo>
                <a:lnTo>
                  <a:pt x="7544" y="3845"/>
                </a:lnTo>
                <a:lnTo>
                  <a:pt x="7300" y="3723"/>
                </a:lnTo>
                <a:lnTo>
                  <a:pt x="7033" y="3626"/>
                </a:lnTo>
                <a:lnTo>
                  <a:pt x="6789" y="3553"/>
                </a:lnTo>
                <a:lnTo>
                  <a:pt x="6522" y="3504"/>
                </a:lnTo>
                <a:lnTo>
                  <a:pt x="6254" y="3480"/>
                </a:lnTo>
                <a:close/>
                <a:moveTo>
                  <a:pt x="6303" y="536"/>
                </a:moveTo>
                <a:lnTo>
                  <a:pt x="6668" y="560"/>
                </a:lnTo>
                <a:lnTo>
                  <a:pt x="7033" y="633"/>
                </a:lnTo>
                <a:lnTo>
                  <a:pt x="7422" y="706"/>
                </a:lnTo>
                <a:lnTo>
                  <a:pt x="7763" y="828"/>
                </a:lnTo>
                <a:lnTo>
                  <a:pt x="8128" y="949"/>
                </a:lnTo>
                <a:lnTo>
                  <a:pt x="8468" y="1095"/>
                </a:lnTo>
                <a:lnTo>
                  <a:pt x="8809" y="1266"/>
                </a:lnTo>
                <a:lnTo>
                  <a:pt x="9125" y="1460"/>
                </a:lnTo>
                <a:lnTo>
                  <a:pt x="9442" y="1679"/>
                </a:lnTo>
                <a:lnTo>
                  <a:pt x="9734" y="1898"/>
                </a:lnTo>
                <a:lnTo>
                  <a:pt x="10026" y="2166"/>
                </a:lnTo>
                <a:lnTo>
                  <a:pt x="10050" y="2287"/>
                </a:lnTo>
                <a:lnTo>
                  <a:pt x="10074" y="2409"/>
                </a:lnTo>
                <a:lnTo>
                  <a:pt x="10196" y="2798"/>
                </a:lnTo>
                <a:lnTo>
                  <a:pt x="10220" y="2847"/>
                </a:lnTo>
                <a:lnTo>
                  <a:pt x="10269" y="2871"/>
                </a:lnTo>
                <a:lnTo>
                  <a:pt x="10342" y="2896"/>
                </a:lnTo>
                <a:lnTo>
                  <a:pt x="10391" y="2896"/>
                </a:lnTo>
                <a:lnTo>
                  <a:pt x="10439" y="2871"/>
                </a:lnTo>
                <a:lnTo>
                  <a:pt x="10464" y="2847"/>
                </a:lnTo>
                <a:lnTo>
                  <a:pt x="10488" y="2798"/>
                </a:lnTo>
                <a:lnTo>
                  <a:pt x="10512" y="2677"/>
                </a:lnTo>
                <a:lnTo>
                  <a:pt x="10585" y="2774"/>
                </a:lnTo>
                <a:lnTo>
                  <a:pt x="10537" y="3090"/>
                </a:lnTo>
                <a:lnTo>
                  <a:pt x="10537" y="3261"/>
                </a:lnTo>
                <a:lnTo>
                  <a:pt x="10561" y="3334"/>
                </a:lnTo>
                <a:lnTo>
                  <a:pt x="10610" y="3382"/>
                </a:lnTo>
                <a:lnTo>
                  <a:pt x="10634" y="3431"/>
                </a:lnTo>
                <a:lnTo>
                  <a:pt x="10683" y="3407"/>
                </a:lnTo>
                <a:lnTo>
                  <a:pt x="10756" y="3382"/>
                </a:lnTo>
                <a:lnTo>
                  <a:pt x="10804" y="3309"/>
                </a:lnTo>
                <a:lnTo>
                  <a:pt x="10877" y="3163"/>
                </a:lnTo>
                <a:lnTo>
                  <a:pt x="10877" y="3188"/>
                </a:lnTo>
                <a:lnTo>
                  <a:pt x="10950" y="3285"/>
                </a:lnTo>
                <a:lnTo>
                  <a:pt x="10853" y="3553"/>
                </a:lnTo>
                <a:lnTo>
                  <a:pt x="10804" y="3674"/>
                </a:lnTo>
                <a:lnTo>
                  <a:pt x="10756" y="3796"/>
                </a:lnTo>
                <a:lnTo>
                  <a:pt x="10756" y="3893"/>
                </a:lnTo>
                <a:lnTo>
                  <a:pt x="10804" y="4015"/>
                </a:lnTo>
                <a:lnTo>
                  <a:pt x="10829" y="4088"/>
                </a:lnTo>
                <a:lnTo>
                  <a:pt x="10902" y="4112"/>
                </a:lnTo>
                <a:lnTo>
                  <a:pt x="10975" y="4112"/>
                </a:lnTo>
                <a:lnTo>
                  <a:pt x="11023" y="4088"/>
                </a:lnTo>
                <a:lnTo>
                  <a:pt x="11096" y="4039"/>
                </a:lnTo>
                <a:lnTo>
                  <a:pt x="11169" y="3966"/>
                </a:lnTo>
                <a:lnTo>
                  <a:pt x="11242" y="3820"/>
                </a:lnTo>
                <a:lnTo>
                  <a:pt x="11340" y="4039"/>
                </a:lnTo>
                <a:lnTo>
                  <a:pt x="11194" y="4307"/>
                </a:lnTo>
                <a:lnTo>
                  <a:pt x="11048" y="4575"/>
                </a:lnTo>
                <a:lnTo>
                  <a:pt x="11023" y="4696"/>
                </a:lnTo>
                <a:lnTo>
                  <a:pt x="11023" y="4794"/>
                </a:lnTo>
                <a:lnTo>
                  <a:pt x="11048" y="4867"/>
                </a:lnTo>
                <a:lnTo>
                  <a:pt x="11121" y="4915"/>
                </a:lnTo>
                <a:lnTo>
                  <a:pt x="11169" y="4915"/>
                </a:lnTo>
                <a:lnTo>
                  <a:pt x="11218" y="4891"/>
                </a:lnTo>
                <a:lnTo>
                  <a:pt x="11340" y="4794"/>
                </a:lnTo>
                <a:lnTo>
                  <a:pt x="11510" y="4575"/>
                </a:lnTo>
                <a:lnTo>
                  <a:pt x="11534" y="4550"/>
                </a:lnTo>
                <a:lnTo>
                  <a:pt x="11607" y="4818"/>
                </a:lnTo>
                <a:lnTo>
                  <a:pt x="11510" y="4940"/>
                </a:lnTo>
                <a:lnTo>
                  <a:pt x="11388" y="5061"/>
                </a:lnTo>
                <a:lnTo>
                  <a:pt x="11291" y="5183"/>
                </a:lnTo>
                <a:lnTo>
                  <a:pt x="11218" y="5280"/>
                </a:lnTo>
                <a:lnTo>
                  <a:pt x="11096" y="5524"/>
                </a:lnTo>
                <a:lnTo>
                  <a:pt x="11072" y="5548"/>
                </a:lnTo>
                <a:lnTo>
                  <a:pt x="11096" y="5572"/>
                </a:lnTo>
                <a:lnTo>
                  <a:pt x="11121" y="5597"/>
                </a:lnTo>
                <a:lnTo>
                  <a:pt x="11145" y="5572"/>
                </a:lnTo>
                <a:lnTo>
                  <a:pt x="11388" y="5475"/>
                </a:lnTo>
                <a:lnTo>
                  <a:pt x="11510" y="5402"/>
                </a:lnTo>
                <a:lnTo>
                  <a:pt x="11631" y="5305"/>
                </a:lnTo>
                <a:lnTo>
                  <a:pt x="11680" y="5256"/>
                </a:lnTo>
                <a:lnTo>
                  <a:pt x="11729" y="5499"/>
                </a:lnTo>
                <a:lnTo>
                  <a:pt x="11364" y="5840"/>
                </a:lnTo>
                <a:lnTo>
                  <a:pt x="11048" y="6229"/>
                </a:lnTo>
                <a:lnTo>
                  <a:pt x="11023" y="6278"/>
                </a:lnTo>
                <a:lnTo>
                  <a:pt x="11048" y="6327"/>
                </a:lnTo>
                <a:lnTo>
                  <a:pt x="11072" y="6351"/>
                </a:lnTo>
                <a:lnTo>
                  <a:pt x="11121" y="6351"/>
                </a:lnTo>
                <a:lnTo>
                  <a:pt x="11291" y="6254"/>
                </a:lnTo>
                <a:lnTo>
                  <a:pt x="11461" y="6156"/>
                </a:lnTo>
                <a:lnTo>
                  <a:pt x="11753" y="5913"/>
                </a:lnTo>
                <a:lnTo>
                  <a:pt x="11753" y="6302"/>
                </a:lnTo>
                <a:lnTo>
                  <a:pt x="11631" y="6424"/>
                </a:lnTo>
                <a:lnTo>
                  <a:pt x="11534" y="6546"/>
                </a:lnTo>
                <a:lnTo>
                  <a:pt x="11412" y="6692"/>
                </a:lnTo>
                <a:lnTo>
                  <a:pt x="11291" y="6789"/>
                </a:lnTo>
                <a:lnTo>
                  <a:pt x="11048" y="6935"/>
                </a:lnTo>
                <a:lnTo>
                  <a:pt x="10999" y="6984"/>
                </a:lnTo>
                <a:lnTo>
                  <a:pt x="10950" y="7032"/>
                </a:lnTo>
                <a:lnTo>
                  <a:pt x="10926" y="7105"/>
                </a:lnTo>
                <a:lnTo>
                  <a:pt x="10950" y="7154"/>
                </a:lnTo>
                <a:lnTo>
                  <a:pt x="11023" y="7203"/>
                </a:lnTo>
                <a:lnTo>
                  <a:pt x="11096" y="7251"/>
                </a:lnTo>
                <a:lnTo>
                  <a:pt x="11169" y="7251"/>
                </a:lnTo>
                <a:lnTo>
                  <a:pt x="11267" y="7227"/>
                </a:lnTo>
                <a:lnTo>
                  <a:pt x="11437" y="7178"/>
                </a:lnTo>
                <a:lnTo>
                  <a:pt x="11583" y="7081"/>
                </a:lnTo>
                <a:lnTo>
                  <a:pt x="11704" y="6984"/>
                </a:lnTo>
                <a:lnTo>
                  <a:pt x="11631" y="7470"/>
                </a:lnTo>
                <a:lnTo>
                  <a:pt x="11583" y="7470"/>
                </a:lnTo>
                <a:lnTo>
                  <a:pt x="11534" y="7495"/>
                </a:lnTo>
                <a:lnTo>
                  <a:pt x="11291" y="7665"/>
                </a:lnTo>
                <a:lnTo>
                  <a:pt x="11023" y="7811"/>
                </a:lnTo>
                <a:lnTo>
                  <a:pt x="10902" y="7884"/>
                </a:lnTo>
                <a:lnTo>
                  <a:pt x="10804" y="7957"/>
                </a:lnTo>
                <a:lnTo>
                  <a:pt x="10731" y="8054"/>
                </a:lnTo>
                <a:lnTo>
                  <a:pt x="10707" y="8103"/>
                </a:lnTo>
                <a:lnTo>
                  <a:pt x="10707" y="8176"/>
                </a:lnTo>
                <a:lnTo>
                  <a:pt x="10707" y="8200"/>
                </a:lnTo>
                <a:lnTo>
                  <a:pt x="10853" y="8200"/>
                </a:lnTo>
                <a:lnTo>
                  <a:pt x="10950" y="8176"/>
                </a:lnTo>
                <a:lnTo>
                  <a:pt x="11194" y="8079"/>
                </a:lnTo>
                <a:lnTo>
                  <a:pt x="11534" y="7933"/>
                </a:lnTo>
                <a:lnTo>
                  <a:pt x="11437" y="8273"/>
                </a:lnTo>
                <a:lnTo>
                  <a:pt x="11340" y="8298"/>
                </a:lnTo>
                <a:lnTo>
                  <a:pt x="11242" y="8322"/>
                </a:lnTo>
                <a:lnTo>
                  <a:pt x="11072" y="8419"/>
                </a:lnTo>
                <a:lnTo>
                  <a:pt x="10829" y="8541"/>
                </a:lnTo>
                <a:lnTo>
                  <a:pt x="10561" y="8614"/>
                </a:lnTo>
                <a:lnTo>
                  <a:pt x="10537" y="8638"/>
                </a:lnTo>
                <a:lnTo>
                  <a:pt x="10512" y="8663"/>
                </a:lnTo>
                <a:lnTo>
                  <a:pt x="10537" y="8687"/>
                </a:lnTo>
                <a:lnTo>
                  <a:pt x="10561" y="8711"/>
                </a:lnTo>
                <a:lnTo>
                  <a:pt x="10731" y="8736"/>
                </a:lnTo>
                <a:lnTo>
                  <a:pt x="10926" y="8736"/>
                </a:lnTo>
                <a:lnTo>
                  <a:pt x="11121" y="8711"/>
                </a:lnTo>
                <a:lnTo>
                  <a:pt x="11315" y="8663"/>
                </a:lnTo>
                <a:lnTo>
                  <a:pt x="11169" y="9028"/>
                </a:lnTo>
                <a:lnTo>
                  <a:pt x="10926" y="9028"/>
                </a:lnTo>
                <a:lnTo>
                  <a:pt x="10683" y="9052"/>
                </a:lnTo>
                <a:lnTo>
                  <a:pt x="10439" y="9125"/>
                </a:lnTo>
                <a:lnTo>
                  <a:pt x="10220" y="9198"/>
                </a:lnTo>
                <a:lnTo>
                  <a:pt x="10196" y="9222"/>
                </a:lnTo>
                <a:lnTo>
                  <a:pt x="10196" y="9247"/>
                </a:lnTo>
                <a:lnTo>
                  <a:pt x="10220" y="9271"/>
                </a:lnTo>
                <a:lnTo>
                  <a:pt x="10245" y="9295"/>
                </a:lnTo>
                <a:lnTo>
                  <a:pt x="10488" y="9295"/>
                </a:lnTo>
                <a:lnTo>
                  <a:pt x="10731" y="9320"/>
                </a:lnTo>
                <a:lnTo>
                  <a:pt x="11048" y="9368"/>
                </a:lnTo>
                <a:lnTo>
                  <a:pt x="10853" y="9757"/>
                </a:lnTo>
                <a:lnTo>
                  <a:pt x="10561" y="9733"/>
                </a:lnTo>
                <a:lnTo>
                  <a:pt x="10245" y="9709"/>
                </a:lnTo>
                <a:lnTo>
                  <a:pt x="10099" y="9709"/>
                </a:lnTo>
                <a:lnTo>
                  <a:pt x="9977" y="9733"/>
                </a:lnTo>
                <a:lnTo>
                  <a:pt x="9904" y="9782"/>
                </a:lnTo>
                <a:lnTo>
                  <a:pt x="9880" y="9806"/>
                </a:lnTo>
                <a:lnTo>
                  <a:pt x="9880" y="9830"/>
                </a:lnTo>
                <a:lnTo>
                  <a:pt x="9928" y="9928"/>
                </a:lnTo>
                <a:lnTo>
                  <a:pt x="9977" y="10001"/>
                </a:lnTo>
                <a:lnTo>
                  <a:pt x="10050" y="10074"/>
                </a:lnTo>
                <a:lnTo>
                  <a:pt x="10147" y="10122"/>
                </a:lnTo>
                <a:lnTo>
                  <a:pt x="10391" y="10171"/>
                </a:lnTo>
                <a:lnTo>
                  <a:pt x="10610" y="10220"/>
                </a:lnTo>
                <a:lnTo>
                  <a:pt x="10439" y="10512"/>
                </a:lnTo>
                <a:lnTo>
                  <a:pt x="10439" y="10439"/>
                </a:lnTo>
                <a:lnTo>
                  <a:pt x="10391" y="10390"/>
                </a:lnTo>
                <a:lnTo>
                  <a:pt x="10342" y="10341"/>
                </a:lnTo>
                <a:lnTo>
                  <a:pt x="10220" y="10293"/>
                </a:lnTo>
                <a:lnTo>
                  <a:pt x="9977" y="10268"/>
                </a:lnTo>
                <a:lnTo>
                  <a:pt x="9709" y="10220"/>
                </a:lnTo>
                <a:lnTo>
                  <a:pt x="9588" y="10220"/>
                </a:lnTo>
                <a:lnTo>
                  <a:pt x="9466" y="10244"/>
                </a:lnTo>
                <a:lnTo>
                  <a:pt x="9417" y="10268"/>
                </a:lnTo>
                <a:lnTo>
                  <a:pt x="9393" y="10317"/>
                </a:lnTo>
                <a:lnTo>
                  <a:pt x="9393" y="10366"/>
                </a:lnTo>
                <a:lnTo>
                  <a:pt x="9417" y="10414"/>
                </a:lnTo>
                <a:lnTo>
                  <a:pt x="9515" y="10487"/>
                </a:lnTo>
                <a:lnTo>
                  <a:pt x="9636" y="10560"/>
                </a:lnTo>
                <a:lnTo>
                  <a:pt x="9880" y="10633"/>
                </a:lnTo>
                <a:lnTo>
                  <a:pt x="10123" y="10682"/>
                </a:lnTo>
                <a:lnTo>
                  <a:pt x="10245" y="10682"/>
                </a:lnTo>
                <a:lnTo>
                  <a:pt x="10366" y="10633"/>
                </a:lnTo>
                <a:lnTo>
                  <a:pt x="10001" y="11242"/>
                </a:lnTo>
                <a:lnTo>
                  <a:pt x="9782" y="11169"/>
                </a:lnTo>
                <a:lnTo>
                  <a:pt x="9588" y="11144"/>
                </a:lnTo>
                <a:lnTo>
                  <a:pt x="9417" y="11096"/>
                </a:lnTo>
                <a:lnTo>
                  <a:pt x="9247" y="11071"/>
                </a:lnTo>
                <a:lnTo>
                  <a:pt x="9052" y="11047"/>
                </a:lnTo>
                <a:lnTo>
                  <a:pt x="8882" y="11096"/>
                </a:lnTo>
                <a:lnTo>
                  <a:pt x="8858" y="11120"/>
                </a:lnTo>
                <a:lnTo>
                  <a:pt x="8833" y="11169"/>
                </a:lnTo>
                <a:lnTo>
                  <a:pt x="8833" y="11193"/>
                </a:lnTo>
                <a:lnTo>
                  <a:pt x="8858" y="11242"/>
                </a:lnTo>
                <a:lnTo>
                  <a:pt x="9052" y="11315"/>
                </a:lnTo>
                <a:lnTo>
                  <a:pt x="9223" y="11363"/>
                </a:lnTo>
                <a:lnTo>
                  <a:pt x="9588" y="11485"/>
                </a:lnTo>
                <a:lnTo>
                  <a:pt x="9782" y="11558"/>
                </a:lnTo>
                <a:lnTo>
                  <a:pt x="9490" y="11996"/>
                </a:lnTo>
                <a:lnTo>
                  <a:pt x="9344" y="11923"/>
                </a:lnTo>
                <a:lnTo>
                  <a:pt x="9223" y="11874"/>
                </a:lnTo>
                <a:lnTo>
                  <a:pt x="8931" y="11801"/>
                </a:lnTo>
                <a:lnTo>
                  <a:pt x="8566" y="11704"/>
                </a:lnTo>
                <a:lnTo>
                  <a:pt x="8371" y="11655"/>
                </a:lnTo>
                <a:lnTo>
                  <a:pt x="8176" y="11655"/>
                </a:lnTo>
                <a:lnTo>
                  <a:pt x="8103" y="11680"/>
                </a:lnTo>
                <a:lnTo>
                  <a:pt x="8079" y="11728"/>
                </a:lnTo>
                <a:lnTo>
                  <a:pt x="8055" y="11801"/>
                </a:lnTo>
                <a:lnTo>
                  <a:pt x="8103" y="11850"/>
                </a:lnTo>
                <a:lnTo>
                  <a:pt x="8249" y="11947"/>
                </a:lnTo>
                <a:lnTo>
                  <a:pt x="8395" y="12045"/>
                </a:lnTo>
                <a:lnTo>
                  <a:pt x="8736" y="12166"/>
                </a:lnTo>
                <a:lnTo>
                  <a:pt x="8979" y="12239"/>
                </a:lnTo>
                <a:lnTo>
                  <a:pt x="9247" y="12312"/>
                </a:lnTo>
                <a:lnTo>
                  <a:pt x="9004" y="12629"/>
                </a:lnTo>
                <a:lnTo>
                  <a:pt x="8712" y="12580"/>
                </a:lnTo>
                <a:lnTo>
                  <a:pt x="8420" y="12531"/>
                </a:lnTo>
                <a:lnTo>
                  <a:pt x="8201" y="12458"/>
                </a:lnTo>
                <a:lnTo>
                  <a:pt x="8006" y="12361"/>
                </a:lnTo>
                <a:lnTo>
                  <a:pt x="7787" y="12239"/>
                </a:lnTo>
                <a:lnTo>
                  <a:pt x="7592" y="12142"/>
                </a:lnTo>
                <a:lnTo>
                  <a:pt x="7544" y="12142"/>
                </a:lnTo>
                <a:lnTo>
                  <a:pt x="7495" y="12166"/>
                </a:lnTo>
                <a:lnTo>
                  <a:pt x="7495" y="12215"/>
                </a:lnTo>
                <a:lnTo>
                  <a:pt x="7471" y="12264"/>
                </a:lnTo>
                <a:lnTo>
                  <a:pt x="7519" y="12385"/>
                </a:lnTo>
                <a:lnTo>
                  <a:pt x="7592" y="12507"/>
                </a:lnTo>
                <a:lnTo>
                  <a:pt x="7690" y="12604"/>
                </a:lnTo>
                <a:lnTo>
                  <a:pt x="7811" y="12677"/>
                </a:lnTo>
                <a:lnTo>
                  <a:pt x="8055" y="12823"/>
                </a:lnTo>
                <a:lnTo>
                  <a:pt x="8298" y="12921"/>
                </a:lnTo>
                <a:lnTo>
                  <a:pt x="8493" y="12994"/>
                </a:lnTo>
                <a:lnTo>
                  <a:pt x="8687" y="13018"/>
                </a:lnTo>
                <a:lnTo>
                  <a:pt x="8371" y="13407"/>
                </a:lnTo>
                <a:lnTo>
                  <a:pt x="8274" y="13310"/>
                </a:lnTo>
                <a:lnTo>
                  <a:pt x="8152" y="13261"/>
                </a:lnTo>
                <a:lnTo>
                  <a:pt x="7909" y="13188"/>
                </a:lnTo>
                <a:lnTo>
                  <a:pt x="7471" y="12994"/>
                </a:lnTo>
                <a:lnTo>
                  <a:pt x="7252" y="12921"/>
                </a:lnTo>
                <a:lnTo>
                  <a:pt x="7033" y="12896"/>
                </a:lnTo>
                <a:lnTo>
                  <a:pt x="7008" y="12896"/>
                </a:lnTo>
                <a:lnTo>
                  <a:pt x="7008" y="12945"/>
                </a:lnTo>
                <a:lnTo>
                  <a:pt x="7057" y="13042"/>
                </a:lnTo>
                <a:lnTo>
                  <a:pt x="7130" y="13115"/>
                </a:lnTo>
                <a:lnTo>
                  <a:pt x="7300" y="13261"/>
                </a:lnTo>
                <a:lnTo>
                  <a:pt x="7495" y="13359"/>
                </a:lnTo>
                <a:lnTo>
                  <a:pt x="7690" y="13456"/>
                </a:lnTo>
                <a:lnTo>
                  <a:pt x="7909" y="13578"/>
                </a:lnTo>
                <a:lnTo>
                  <a:pt x="8006" y="13626"/>
                </a:lnTo>
                <a:lnTo>
                  <a:pt x="8128" y="13675"/>
                </a:lnTo>
                <a:lnTo>
                  <a:pt x="7836" y="14016"/>
                </a:lnTo>
                <a:lnTo>
                  <a:pt x="7665" y="13967"/>
                </a:lnTo>
                <a:lnTo>
                  <a:pt x="7179" y="13724"/>
                </a:lnTo>
                <a:lnTo>
                  <a:pt x="6814" y="13553"/>
                </a:lnTo>
                <a:lnTo>
                  <a:pt x="6619" y="13480"/>
                </a:lnTo>
                <a:lnTo>
                  <a:pt x="6424" y="13480"/>
                </a:lnTo>
                <a:lnTo>
                  <a:pt x="6400" y="13505"/>
                </a:lnTo>
                <a:lnTo>
                  <a:pt x="6400" y="13553"/>
                </a:lnTo>
                <a:lnTo>
                  <a:pt x="6449" y="13651"/>
                </a:lnTo>
                <a:lnTo>
                  <a:pt x="6497" y="13724"/>
                </a:lnTo>
                <a:lnTo>
                  <a:pt x="6595" y="13821"/>
                </a:lnTo>
                <a:lnTo>
                  <a:pt x="6692" y="13894"/>
                </a:lnTo>
                <a:lnTo>
                  <a:pt x="6887" y="14016"/>
                </a:lnTo>
                <a:lnTo>
                  <a:pt x="7081" y="14137"/>
                </a:lnTo>
                <a:lnTo>
                  <a:pt x="7276" y="14235"/>
                </a:lnTo>
                <a:lnTo>
                  <a:pt x="7519" y="14381"/>
                </a:lnTo>
                <a:lnTo>
                  <a:pt x="7106" y="14843"/>
                </a:lnTo>
                <a:lnTo>
                  <a:pt x="6814" y="14697"/>
                </a:lnTo>
                <a:lnTo>
                  <a:pt x="6546" y="14527"/>
                </a:lnTo>
                <a:lnTo>
                  <a:pt x="6376" y="14405"/>
                </a:lnTo>
                <a:lnTo>
                  <a:pt x="6230" y="14259"/>
                </a:lnTo>
                <a:lnTo>
                  <a:pt x="6157" y="14162"/>
                </a:lnTo>
                <a:lnTo>
                  <a:pt x="6035" y="14064"/>
                </a:lnTo>
                <a:lnTo>
                  <a:pt x="5962" y="14064"/>
                </a:lnTo>
                <a:lnTo>
                  <a:pt x="5913" y="14089"/>
                </a:lnTo>
                <a:lnTo>
                  <a:pt x="5840" y="14186"/>
                </a:lnTo>
                <a:lnTo>
                  <a:pt x="5840" y="14283"/>
                </a:lnTo>
                <a:lnTo>
                  <a:pt x="5865" y="14381"/>
                </a:lnTo>
                <a:lnTo>
                  <a:pt x="5913" y="14478"/>
                </a:lnTo>
                <a:lnTo>
                  <a:pt x="6059" y="14673"/>
                </a:lnTo>
                <a:lnTo>
                  <a:pt x="6205" y="14794"/>
                </a:lnTo>
                <a:lnTo>
                  <a:pt x="6449" y="15013"/>
                </a:lnTo>
                <a:lnTo>
                  <a:pt x="6595" y="15135"/>
                </a:lnTo>
                <a:lnTo>
                  <a:pt x="6765" y="15208"/>
                </a:lnTo>
                <a:lnTo>
                  <a:pt x="6132" y="15816"/>
                </a:lnTo>
                <a:lnTo>
                  <a:pt x="5986" y="15573"/>
                </a:lnTo>
                <a:lnTo>
                  <a:pt x="5792" y="15354"/>
                </a:lnTo>
                <a:lnTo>
                  <a:pt x="5402" y="14916"/>
                </a:lnTo>
                <a:lnTo>
                  <a:pt x="5013" y="14527"/>
                </a:lnTo>
                <a:lnTo>
                  <a:pt x="4818" y="14332"/>
                </a:lnTo>
                <a:lnTo>
                  <a:pt x="4648" y="14113"/>
                </a:lnTo>
                <a:lnTo>
                  <a:pt x="4332" y="13724"/>
                </a:lnTo>
                <a:lnTo>
                  <a:pt x="3991" y="13359"/>
                </a:lnTo>
                <a:lnTo>
                  <a:pt x="3310" y="12629"/>
                </a:lnTo>
                <a:lnTo>
                  <a:pt x="2969" y="12264"/>
                </a:lnTo>
                <a:lnTo>
                  <a:pt x="2653" y="11874"/>
                </a:lnTo>
                <a:lnTo>
                  <a:pt x="2361" y="11485"/>
                </a:lnTo>
                <a:lnTo>
                  <a:pt x="2069" y="11071"/>
                </a:lnTo>
                <a:lnTo>
                  <a:pt x="1704" y="10439"/>
                </a:lnTo>
                <a:lnTo>
                  <a:pt x="1363" y="9757"/>
                </a:lnTo>
                <a:lnTo>
                  <a:pt x="1096" y="9052"/>
                </a:lnTo>
                <a:lnTo>
                  <a:pt x="974" y="8711"/>
                </a:lnTo>
                <a:lnTo>
                  <a:pt x="877" y="8346"/>
                </a:lnTo>
                <a:lnTo>
                  <a:pt x="779" y="7981"/>
                </a:lnTo>
                <a:lnTo>
                  <a:pt x="706" y="7616"/>
                </a:lnTo>
                <a:lnTo>
                  <a:pt x="633" y="7251"/>
                </a:lnTo>
                <a:lnTo>
                  <a:pt x="609" y="6862"/>
                </a:lnTo>
                <a:lnTo>
                  <a:pt x="585" y="6497"/>
                </a:lnTo>
                <a:lnTo>
                  <a:pt x="585" y="6132"/>
                </a:lnTo>
                <a:lnTo>
                  <a:pt x="585" y="5743"/>
                </a:lnTo>
                <a:lnTo>
                  <a:pt x="609" y="5378"/>
                </a:lnTo>
                <a:lnTo>
                  <a:pt x="682" y="4988"/>
                </a:lnTo>
                <a:lnTo>
                  <a:pt x="755" y="4599"/>
                </a:lnTo>
                <a:lnTo>
                  <a:pt x="877" y="4210"/>
                </a:lnTo>
                <a:lnTo>
                  <a:pt x="1023" y="3845"/>
                </a:lnTo>
                <a:lnTo>
                  <a:pt x="1193" y="3504"/>
                </a:lnTo>
                <a:lnTo>
                  <a:pt x="1363" y="3163"/>
                </a:lnTo>
                <a:lnTo>
                  <a:pt x="1582" y="2823"/>
                </a:lnTo>
                <a:lnTo>
                  <a:pt x="1826" y="2506"/>
                </a:lnTo>
                <a:lnTo>
                  <a:pt x="2093" y="2214"/>
                </a:lnTo>
                <a:lnTo>
                  <a:pt x="2361" y="1947"/>
                </a:lnTo>
                <a:lnTo>
                  <a:pt x="2653" y="1679"/>
                </a:lnTo>
                <a:lnTo>
                  <a:pt x="2969" y="1460"/>
                </a:lnTo>
                <a:lnTo>
                  <a:pt x="3310" y="1241"/>
                </a:lnTo>
                <a:lnTo>
                  <a:pt x="3650" y="1047"/>
                </a:lnTo>
                <a:lnTo>
                  <a:pt x="4015" y="901"/>
                </a:lnTo>
                <a:lnTo>
                  <a:pt x="4405" y="755"/>
                </a:lnTo>
                <a:lnTo>
                  <a:pt x="4770" y="657"/>
                </a:lnTo>
                <a:lnTo>
                  <a:pt x="5159" y="584"/>
                </a:lnTo>
                <a:lnTo>
                  <a:pt x="5524" y="536"/>
                </a:lnTo>
                <a:close/>
                <a:moveTo>
                  <a:pt x="5646" y="0"/>
                </a:moveTo>
                <a:lnTo>
                  <a:pt x="5256" y="49"/>
                </a:lnTo>
                <a:lnTo>
                  <a:pt x="4843" y="98"/>
                </a:lnTo>
                <a:lnTo>
                  <a:pt x="4453" y="195"/>
                </a:lnTo>
                <a:lnTo>
                  <a:pt x="4088" y="317"/>
                </a:lnTo>
                <a:lnTo>
                  <a:pt x="3723" y="438"/>
                </a:lnTo>
                <a:lnTo>
                  <a:pt x="3359" y="609"/>
                </a:lnTo>
                <a:lnTo>
                  <a:pt x="2994" y="803"/>
                </a:lnTo>
                <a:lnTo>
                  <a:pt x="2653" y="998"/>
                </a:lnTo>
                <a:lnTo>
                  <a:pt x="2337" y="1241"/>
                </a:lnTo>
                <a:lnTo>
                  <a:pt x="2020" y="1509"/>
                </a:lnTo>
                <a:lnTo>
                  <a:pt x="1728" y="1776"/>
                </a:lnTo>
                <a:lnTo>
                  <a:pt x="1461" y="2093"/>
                </a:lnTo>
                <a:lnTo>
                  <a:pt x="1193" y="2409"/>
                </a:lnTo>
                <a:lnTo>
                  <a:pt x="925" y="2798"/>
                </a:lnTo>
                <a:lnTo>
                  <a:pt x="682" y="3188"/>
                </a:lnTo>
                <a:lnTo>
                  <a:pt x="487" y="3601"/>
                </a:lnTo>
                <a:lnTo>
                  <a:pt x="341" y="4015"/>
                </a:lnTo>
                <a:lnTo>
                  <a:pt x="220" y="4453"/>
                </a:lnTo>
                <a:lnTo>
                  <a:pt x="122" y="4891"/>
                </a:lnTo>
                <a:lnTo>
                  <a:pt x="49" y="5329"/>
                </a:lnTo>
                <a:lnTo>
                  <a:pt x="25" y="5791"/>
                </a:lnTo>
                <a:lnTo>
                  <a:pt x="1" y="6254"/>
                </a:lnTo>
                <a:lnTo>
                  <a:pt x="25" y="6692"/>
                </a:lnTo>
                <a:lnTo>
                  <a:pt x="74" y="7154"/>
                </a:lnTo>
                <a:lnTo>
                  <a:pt x="122" y="7616"/>
                </a:lnTo>
                <a:lnTo>
                  <a:pt x="220" y="8054"/>
                </a:lnTo>
                <a:lnTo>
                  <a:pt x="317" y="8492"/>
                </a:lnTo>
                <a:lnTo>
                  <a:pt x="463" y="8930"/>
                </a:lnTo>
                <a:lnTo>
                  <a:pt x="609" y="9368"/>
                </a:lnTo>
                <a:lnTo>
                  <a:pt x="779" y="9806"/>
                </a:lnTo>
                <a:lnTo>
                  <a:pt x="974" y="10244"/>
                </a:lnTo>
                <a:lnTo>
                  <a:pt x="1193" y="10682"/>
                </a:lnTo>
                <a:lnTo>
                  <a:pt x="1412" y="11096"/>
                </a:lnTo>
                <a:lnTo>
                  <a:pt x="1680" y="11509"/>
                </a:lnTo>
                <a:lnTo>
                  <a:pt x="1947" y="11899"/>
                </a:lnTo>
                <a:lnTo>
                  <a:pt x="2239" y="12288"/>
                </a:lnTo>
                <a:lnTo>
                  <a:pt x="2531" y="12677"/>
                </a:lnTo>
                <a:lnTo>
                  <a:pt x="2969" y="13213"/>
                </a:lnTo>
                <a:lnTo>
                  <a:pt x="3407" y="13748"/>
                </a:lnTo>
                <a:lnTo>
                  <a:pt x="3626" y="14040"/>
                </a:lnTo>
                <a:lnTo>
                  <a:pt x="3869" y="14283"/>
                </a:lnTo>
                <a:lnTo>
                  <a:pt x="4113" y="14527"/>
                </a:lnTo>
                <a:lnTo>
                  <a:pt x="4380" y="14746"/>
                </a:lnTo>
                <a:lnTo>
                  <a:pt x="4502" y="14867"/>
                </a:lnTo>
                <a:lnTo>
                  <a:pt x="4697" y="15086"/>
                </a:lnTo>
                <a:lnTo>
                  <a:pt x="5159" y="15622"/>
                </a:lnTo>
                <a:lnTo>
                  <a:pt x="5621" y="16133"/>
                </a:lnTo>
                <a:lnTo>
                  <a:pt x="5792" y="16303"/>
                </a:lnTo>
                <a:lnTo>
                  <a:pt x="5865" y="16352"/>
                </a:lnTo>
                <a:lnTo>
                  <a:pt x="5913" y="16352"/>
                </a:lnTo>
                <a:lnTo>
                  <a:pt x="6084" y="16327"/>
                </a:lnTo>
                <a:lnTo>
                  <a:pt x="6230" y="16279"/>
                </a:lnTo>
                <a:lnTo>
                  <a:pt x="6351" y="16230"/>
                </a:lnTo>
                <a:lnTo>
                  <a:pt x="6473" y="16157"/>
                </a:lnTo>
                <a:lnTo>
                  <a:pt x="6716" y="15962"/>
                </a:lnTo>
                <a:lnTo>
                  <a:pt x="6911" y="15743"/>
                </a:lnTo>
                <a:lnTo>
                  <a:pt x="8176" y="14259"/>
                </a:lnTo>
                <a:lnTo>
                  <a:pt x="8833" y="13480"/>
                </a:lnTo>
                <a:lnTo>
                  <a:pt x="9466" y="12677"/>
                </a:lnTo>
                <a:lnTo>
                  <a:pt x="10074" y="11874"/>
                </a:lnTo>
                <a:lnTo>
                  <a:pt x="10634" y="11023"/>
                </a:lnTo>
                <a:lnTo>
                  <a:pt x="10877" y="10609"/>
                </a:lnTo>
                <a:lnTo>
                  <a:pt x="11121" y="10195"/>
                </a:lnTo>
                <a:lnTo>
                  <a:pt x="11340" y="9782"/>
                </a:lnTo>
                <a:lnTo>
                  <a:pt x="11534" y="9344"/>
                </a:lnTo>
                <a:lnTo>
                  <a:pt x="11704" y="8930"/>
                </a:lnTo>
                <a:lnTo>
                  <a:pt x="11875" y="8492"/>
                </a:lnTo>
                <a:lnTo>
                  <a:pt x="12021" y="8030"/>
                </a:lnTo>
                <a:lnTo>
                  <a:pt x="12118" y="7592"/>
                </a:lnTo>
                <a:lnTo>
                  <a:pt x="12215" y="7130"/>
                </a:lnTo>
                <a:lnTo>
                  <a:pt x="12264" y="6667"/>
                </a:lnTo>
                <a:lnTo>
                  <a:pt x="12288" y="6205"/>
                </a:lnTo>
                <a:lnTo>
                  <a:pt x="12288" y="5743"/>
                </a:lnTo>
                <a:lnTo>
                  <a:pt x="12240" y="5280"/>
                </a:lnTo>
                <a:lnTo>
                  <a:pt x="12167" y="4818"/>
                </a:lnTo>
                <a:lnTo>
                  <a:pt x="12045" y="4380"/>
                </a:lnTo>
                <a:lnTo>
                  <a:pt x="11899" y="3918"/>
                </a:lnTo>
                <a:lnTo>
                  <a:pt x="11729" y="3528"/>
                </a:lnTo>
                <a:lnTo>
                  <a:pt x="11534" y="3163"/>
                </a:lnTo>
                <a:lnTo>
                  <a:pt x="11315" y="2798"/>
                </a:lnTo>
                <a:lnTo>
                  <a:pt x="11096" y="2458"/>
                </a:lnTo>
                <a:lnTo>
                  <a:pt x="10829" y="2141"/>
                </a:lnTo>
                <a:lnTo>
                  <a:pt x="10537" y="1825"/>
                </a:lnTo>
                <a:lnTo>
                  <a:pt x="10245" y="1557"/>
                </a:lnTo>
                <a:lnTo>
                  <a:pt x="9928" y="1290"/>
                </a:lnTo>
                <a:lnTo>
                  <a:pt x="9588" y="1047"/>
                </a:lnTo>
                <a:lnTo>
                  <a:pt x="9223" y="828"/>
                </a:lnTo>
                <a:lnTo>
                  <a:pt x="8858" y="633"/>
                </a:lnTo>
                <a:lnTo>
                  <a:pt x="8493" y="463"/>
                </a:lnTo>
                <a:lnTo>
                  <a:pt x="8103" y="317"/>
                </a:lnTo>
                <a:lnTo>
                  <a:pt x="7714" y="195"/>
                </a:lnTo>
                <a:lnTo>
                  <a:pt x="7300" y="98"/>
                </a:lnTo>
                <a:lnTo>
                  <a:pt x="6887" y="49"/>
                </a:lnTo>
                <a:lnTo>
                  <a:pt x="6473"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8" name="Google Shape;868;p39"/>
          <p:cNvSpPr/>
          <p:nvPr/>
        </p:nvSpPr>
        <p:spPr>
          <a:xfrm>
            <a:off x="3231866" y="316296"/>
            <a:ext cx="356511" cy="314907"/>
          </a:xfrm>
          <a:custGeom>
            <a:avLst/>
            <a:gdLst/>
            <a:ahLst/>
            <a:cxnLst/>
            <a:rect l="l" t="t" r="r" b="b"/>
            <a:pathLst>
              <a:path w="18981" h="16766" extrusionOk="0">
                <a:moveTo>
                  <a:pt x="5451" y="5475"/>
                </a:moveTo>
                <a:lnTo>
                  <a:pt x="5257" y="5548"/>
                </a:lnTo>
                <a:lnTo>
                  <a:pt x="5159" y="5597"/>
                </a:lnTo>
                <a:lnTo>
                  <a:pt x="5062" y="5670"/>
                </a:lnTo>
                <a:lnTo>
                  <a:pt x="5013" y="5743"/>
                </a:lnTo>
                <a:lnTo>
                  <a:pt x="4965" y="5816"/>
                </a:lnTo>
                <a:lnTo>
                  <a:pt x="4940" y="5889"/>
                </a:lnTo>
                <a:lnTo>
                  <a:pt x="4965" y="5962"/>
                </a:lnTo>
                <a:lnTo>
                  <a:pt x="5013" y="6011"/>
                </a:lnTo>
                <a:lnTo>
                  <a:pt x="5086" y="6059"/>
                </a:lnTo>
                <a:lnTo>
                  <a:pt x="5208" y="6059"/>
                </a:lnTo>
                <a:lnTo>
                  <a:pt x="5354" y="6035"/>
                </a:lnTo>
                <a:lnTo>
                  <a:pt x="5476" y="6011"/>
                </a:lnTo>
                <a:lnTo>
                  <a:pt x="5695" y="6011"/>
                </a:lnTo>
                <a:lnTo>
                  <a:pt x="5792" y="5986"/>
                </a:lnTo>
                <a:lnTo>
                  <a:pt x="5865" y="5913"/>
                </a:lnTo>
                <a:lnTo>
                  <a:pt x="5914" y="5816"/>
                </a:lnTo>
                <a:lnTo>
                  <a:pt x="5938" y="5743"/>
                </a:lnTo>
                <a:lnTo>
                  <a:pt x="5938" y="5694"/>
                </a:lnTo>
                <a:lnTo>
                  <a:pt x="5889" y="5573"/>
                </a:lnTo>
                <a:lnTo>
                  <a:pt x="5792" y="5500"/>
                </a:lnTo>
                <a:lnTo>
                  <a:pt x="5670" y="5475"/>
                </a:lnTo>
                <a:close/>
                <a:moveTo>
                  <a:pt x="4575" y="5986"/>
                </a:moveTo>
                <a:lnTo>
                  <a:pt x="4454" y="6011"/>
                </a:lnTo>
                <a:lnTo>
                  <a:pt x="4356" y="6035"/>
                </a:lnTo>
                <a:lnTo>
                  <a:pt x="4259" y="6084"/>
                </a:lnTo>
                <a:lnTo>
                  <a:pt x="4113" y="6205"/>
                </a:lnTo>
                <a:lnTo>
                  <a:pt x="4040" y="6254"/>
                </a:lnTo>
                <a:lnTo>
                  <a:pt x="3991" y="6351"/>
                </a:lnTo>
                <a:lnTo>
                  <a:pt x="3967" y="6424"/>
                </a:lnTo>
                <a:lnTo>
                  <a:pt x="3991" y="6522"/>
                </a:lnTo>
                <a:lnTo>
                  <a:pt x="4064" y="6570"/>
                </a:lnTo>
                <a:lnTo>
                  <a:pt x="4162" y="6619"/>
                </a:lnTo>
                <a:lnTo>
                  <a:pt x="4283" y="6595"/>
                </a:lnTo>
                <a:lnTo>
                  <a:pt x="4429" y="6546"/>
                </a:lnTo>
                <a:lnTo>
                  <a:pt x="4527" y="6522"/>
                </a:lnTo>
                <a:lnTo>
                  <a:pt x="4551" y="6497"/>
                </a:lnTo>
                <a:lnTo>
                  <a:pt x="4648" y="6473"/>
                </a:lnTo>
                <a:lnTo>
                  <a:pt x="4721" y="6424"/>
                </a:lnTo>
                <a:lnTo>
                  <a:pt x="4794" y="6327"/>
                </a:lnTo>
                <a:lnTo>
                  <a:pt x="4794" y="6205"/>
                </a:lnTo>
                <a:lnTo>
                  <a:pt x="4770" y="6108"/>
                </a:lnTo>
                <a:lnTo>
                  <a:pt x="4673" y="6035"/>
                </a:lnTo>
                <a:lnTo>
                  <a:pt x="4575" y="5986"/>
                </a:lnTo>
                <a:close/>
                <a:moveTo>
                  <a:pt x="7593" y="5962"/>
                </a:moveTo>
                <a:lnTo>
                  <a:pt x="7495" y="6011"/>
                </a:lnTo>
                <a:lnTo>
                  <a:pt x="7447" y="6059"/>
                </a:lnTo>
                <a:lnTo>
                  <a:pt x="7398" y="6132"/>
                </a:lnTo>
                <a:lnTo>
                  <a:pt x="7398" y="6181"/>
                </a:lnTo>
                <a:lnTo>
                  <a:pt x="7422" y="6254"/>
                </a:lnTo>
                <a:lnTo>
                  <a:pt x="7520" y="6351"/>
                </a:lnTo>
                <a:lnTo>
                  <a:pt x="7593" y="6424"/>
                </a:lnTo>
                <a:lnTo>
                  <a:pt x="7641" y="6449"/>
                </a:lnTo>
                <a:lnTo>
                  <a:pt x="7666" y="6473"/>
                </a:lnTo>
                <a:lnTo>
                  <a:pt x="7690" y="6497"/>
                </a:lnTo>
                <a:lnTo>
                  <a:pt x="7714" y="6546"/>
                </a:lnTo>
                <a:lnTo>
                  <a:pt x="7763" y="6619"/>
                </a:lnTo>
                <a:lnTo>
                  <a:pt x="7787" y="6668"/>
                </a:lnTo>
                <a:lnTo>
                  <a:pt x="7812" y="6692"/>
                </a:lnTo>
                <a:lnTo>
                  <a:pt x="7909" y="6741"/>
                </a:lnTo>
                <a:lnTo>
                  <a:pt x="8031" y="6741"/>
                </a:lnTo>
                <a:lnTo>
                  <a:pt x="8128" y="6716"/>
                </a:lnTo>
                <a:lnTo>
                  <a:pt x="8201" y="6643"/>
                </a:lnTo>
                <a:lnTo>
                  <a:pt x="8250" y="6546"/>
                </a:lnTo>
                <a:lnTo>
                  <a:pt x="8250" y="6449"/>
                </a:lnTo>
                <a:lnTo>
                  <a:pt x="8225" y="6351"/>
                </a:lnTo>
                <a:lnTo>
                  <a:pt x="8177" y="6254"/>
                </a:lnTo>
                <a:lnTo>
                  <a:pt x="8104" y="6181"/>
                </a:lnTo>
                <a:lnTo>
                  <a:pt x="8006" y="6108"/>
                </a:lnTo>
                <a:lnTo>
                  <a:pt x="7909" y="6035"/>
                </a:lnTo>
                <a:lnTo>
                  <a:pt x="7812" y="5986"/>
                </a:lnTo>
                <a:lnTo>
                  <a:pt x="7690" y="5962"/>
                </a:lnTo>
                <a:close/>
                <a:moveTo>
                  <a:pt x="3578" y="6741"/>
                </a:moveTo>
                <a:lnTo>
                  <a:pt x="3456" y="6765"/>
                </a:lnTo>
                <a:lnTo>
                  <a:pt x="3359" y="6814"/>
                </a:lnTo>
                <a:lnTo>
                  <a:pt x="3286" y="6887"/>
                </a:lnTo>
                <a:lnTo>
                  <a:pt x="3189" y="6960"/>
                </a:lnTo>
                <a:lnTo>
                  <a:pt x="3140" y="7081"/>
                </a:lnTo>
                <a:lnTo>
                  <a:pt x="3091" y="7179"/>
                </a:lnTo>
                <a:lnTo>
                  <a:pt x="3067" y="7300"/>
                </a:lnTo>
                <a:lnTo>
                  <a:pt x="3067" y="7398"/>
                </a:lnTo>
                <a:lnTo>
                  <a:pt x="3091" y="7446"/>
                </a:lnTo>
                <a:lnTo>
                  <a:pt x="3116" y="7471"/>
                </a:lnTo>
                <a:lnTo>
                  <a:pt x="3189" y="7519"/>
                </a:lnTo>
                <a:lnTo>
                  <a:pt x="3286" y="7544"/>
                </a:lnTo>
                <a:lnTo>
                  <a:pt x="3359" y="7519"/>
                </a:lnTo>
                <a:lnTo>
                  <a:pt x="3481" y="7446"/>
                </a:lnTo>
                <a:lnTo>
                  <a:pt x="3554" y="7325"/>
                </a:lnTo>
                <a:lnTo>
                  <a:pt x="3627" y="7276"/>
                </a:lnTo>
                <a:lnTo>
                  <a:pt x="3651" y="7252"/>
                </a:lnTo>
                <a:lnTo>
                  <a:pt x="3700" y="7227"/>
                </a:lnTo>
                <a:lnTo>
                  <a:pt x="3773" y="7179"/>
                </a:lnTo>
                <a:lnTo>
                  <a:pt x="3821" y="7106"/>
                </a:lnTo>
                <a:lnTo>
                  <a:pt x="3821" y="7033"/>
                </a:lnTo>
                <a:lnTo>
                  <a:pt x="3821" y="6935"/>
                </a:lnTo>
                <a:lnTo>
                  <a:pt x="3797" y="6862"/>
                </a:lnTo>
                <a:lnTo>
                  <a:pt x="3724" y="6789"/>
                </a:lnTo>
                <a:lnTo>
                  <a:pt x="3651" y="6765"/>
                </a:lnTo>
                <a:lnTo>
                  <a:pt x="3578" y="6741"/>
                </a:lnTo>
                <a:close/>
                <a:moveTo>
                  <a:pt x="16863" y="4526"/>
                </a:moveTo>
                <a:lnTo>
                  <a:pt x="16766" y="4575"/>
                </a:lnTo>
                <a:lnTo>
                  <a:pt x="16693" y="4624"/>
                </a:lnTo>
                <a:lnTo>
                  <a:pt x="16620" y="4697"/>
                </a:lnTo>
                <a:lnTo>
                  <a:pt x="16498" y="4843"/>
                </a:lnTo>
                <a:lnTo>
                  <a:pt x="16401" y="5037"/>
                </a:lnTo>
                <a:lnTo>
                  <a:pt x="16158" y="5500"/>
                </a:lnTo>
                <a:lnTo>
                  <a:pt x="15914" y="5962"/>
                </a:lnTo>
                <a:lnTo>
                  <a:pt x="15647" y="5816"/>
                </a:lnTo>
                <a:lnTo>
                  <a:pt x="15501" y="5719"/>
                </a:lnTo>
                <a:lnTo>
                  <a:pt x="15355" y="5670"/>
                </a:lnTo>
                <a:lnTo>
                  <a:pt x="15233" y="5646"/>
                </a:lnTo>
                <a:lnTo>
                  <a:pt x="15087" y="5597"/>
                </a:lnTo>
                <a:lnTo>
                  <a:pt x="15038" y="5573"/>
                </a:lnTo>
                <a:lnTo>
                  <a:pt x="15014" y="5573"/>
                </a:lnTo>
                <a:lnTo>
                  <a:pt x="14917" y="5621"/>
                </a:lnTo>
                <a:lnTo>
                  <a:pt x="14892" y="5646"/>
                </a:lnTo>
                <a:lnTo>
                  <a:pt x="14844" y="5694"/>
                </a:lnTo>
                <a:lnTo>
                  <a:pt x="14844" y="5767"/>
                </a:lnTo>
                <a:lnTo>
                  <a:pt x="14868" y="5840"/>
                </a:lnTo>
                <a:lnTo>
                  <a:pt x="14892" y="5913"/>
                </a:lnTo>
                <a:lnTo>
                  <a:pt x="15087" y="6059"/>
                </a:lnTo>
                <a:lnTo>
                  <a:pt x="15282" y="6181"/>
                </a:lnTo>
                <a:lnTo>
                  <a:pt x="15671" y="6424"/>
                </a:lnTo>
                <a:lnTo>
                  <a:pt x="15355" y="6984"/>
                </a:lnTo>
                <a:lnTo>
                  <a:pt x="15160" y="7252"/>
                </a:lnTo>
                <a:lnTo>
                  <a:pt x="14965" y="7519"/>
                </a:lnTo>
                <a:lnTo>
                  <a:pt x="14941" y="7592"/>
                </a:lnTo>
                <a:lnTo>
                  <a:pt x="14941" y="7641"/>
                </a:lnTo>
                <a:lnTo>
                  <a:pt x="14941" y="7714"/>
                </a:lnTo>
                <a:lnTo>
                  <a:pt x="14965" y="7763"/>
                </a:lnTo>
                <a:lnTo>
                  <a:pt x="15014" y="7836"/>
                </a:lnTo>
                <a:lnTo>
                  <a:pt x="15063" y="7860"/>
                </a:lnTo>
                <a:lnTo>
                  <a:pt x="15111" y="7884"/>
                </a:lnTo>
                <a:lnTo>
                  <a:pt x="15184" y="7909"/>
                </a:lnTo>
                <a:lnTo>
                  <a:pt x="15257" y="7884"/>
                </a:lnTo>
                <a:lnTo>
                  <a:pt x="15355" y="7860"/>
                </a:lnTo>
                <a:lnTo>
                  <a:pt x="15501" y="7763"/>
                </a:lnTo>
                <a:lnTo>
                  <a:pt x="15622" y="7641"/>
                </a:lnTo>
                <a:lnTo>
                  <a:pt x="15744" y="7471"/>
                </a:lnTo>
                <a:lnTo>
                  <a:pt x="15866" y="7276"/>
                </a:lnTo>
                <a:lnTo>
                  <a:pt x="15963" y="7081"/>
                </a:lnTo>
                <a:lnTo>
                  <a:pt x="16133" y="6716"/>
                </a:lnTo>
                <a:lnTo>
                  <a:pt x="16328" y="6862"/>
                </a:lnTo>
                <a:lnTo>
                  <a:pt x="16523" y="7008"/>
                </a:lnTo>
                <a:lnTo>
                  <a:pt x="16742" y="7106"/>
                </a:lnTo>
                <a:lnTo>
                  <a:pt x="16839" y="7130"/>
                </a:lnTo>
                <a:lnTo>
                  <a:pt x="16961" y="7154"/>
                </a:lnTo>
                <a:lnTo>
                  <a:pt x="17034" y="7130"/>
                </a:lnTo>
                <a:lnTo>
                  <a:pt x="17082" y="7106"/>
                </a:lnTo>
                <a:lnTo>
                  <a:pt x="17131" y="7057"/>
                </a:lnTo>
                <a:lnTo>
                  <a:pt x="17155" y="7008"/>
                </a:lnTo>
                <a:lnTo>
                  <a:pt x="17180" y="6960"/>
                </a:lnTo>
                <a:lnTo>
                  <a:pt x="17180" y="6887"/>
                </a:lnTo>
                <a:lnTo>
                  <a:pt x="17155" y="6814"/>
                </a:lnTo>
                <a:lnTo>
                  <a:pt x="17131" y="6765"/>
                </a:lnTo>
                <a:lnTo>
                  <a:pt x="16961" y="6619"/>
                </a:lnTo>
                <a:lnTo>
                  <a:pt x="16766" y="6497"/>
                </a:lnTo>
                <a:lnTo>
                  <a:pt x="16377" y="6254"/>
                </a:lnTo>
                <a:lnTo>
                  <a:pt x="16644" y="5670"/>
                </a:lnTo>
                <a:lnTo>
                  <a:pt x="16766" y="5427"/>
                </a:lnTo>
                <a:lnTo>
                  <a:pt x="16912" y="5183"/>
                </a:lnTo>
                <a:lnTo>
                  <a:pt x="17034" y="4916"/>
                </a:lnTo>
                <a:lnTo>
                  <a:pt x="17082" y="4770"/>
                </a:lnTo>
                <a:lnTo>
                  <a:pt x="17082" y="4648"/>
                </a:lnTo>
                <a:lnTo>
                  <a:pt x="17082" y="4599"/>
                </a:lnTo>
                <a:lnTo>
                  <a:pt x="17058" y="4551"/>
                </a:lnTo>
                <a:lnTo>
                  <a:pt x="17009" y="4526"/>
                </a:lnTo>
                <a:close/>
                <a:moveTo>
                  <a:pt x="8420" y="6838"/>
                </a:moveTo>
                <a:lnTo>
                  <a:pt x="8371" y="6862"/>
                </a:lnTo>
                <a:lnTo>
                  <a:pt x="8298" y="6911"/>
                </a:lnTo>
                <a:lnTo>
                  <a:pt x="8274" y="6984"/>
                </a:lnTo>
                <a:lnTo>
                  <a:pt x="8250" y="7081"/>
                </a:lnTo>
                <a:lnTo>
                  <a:pt x="8274" y="7179"/>
                </a:lnTo>
                <a:lnTo>
                  <a:pt x="8298" y="7276"/>
                </a:lnTo>
                <a:lnTo>
                  <a:pt x="8347" y="7373"/>
                </a:lnTo>
                <a:lnTo>
                  <a:pt x="8420" y="7519"/>
                </a:lnTo>
                <a:lnTo>
                  <a:pt x="8444" y="7665"/>
                </a:lnTo>
                <a:lnTo>
                  <a:pt x="8444" y="7763"/>
                </a:lnTo>
                <a:lnTo>
                  <a:pt x="8493" y="7836"/>
                </a:lnTo>
                <a:lnTo>
                  <a:pt x="8566" y="7909"/>
                </a:lnTo>
                <a:lnTo>
                  <a:pt x="8663" y="7933"/>
                </a:lnTo>
                <a:lnTo>
                  <a:pt x="8761" y="7957"/>
                </a:lnTo>
                <a:lnTo>
                  <a:pt x="8882" y="7909"/>
                </a:lnTo>
                <a:lnTo>
                  <a:pt x="8980" y="7836"/>
                </a:lnTo>
                <a:lnTo>
                  <a:pt x="9004" y="7787"/>
                </a:lnTo>
                <a:lnTo>
                  <a:pt x="9028" y="7738"/>
                </a:lnTo>
                <a:lnTo>
                  <a:pt x="9028" y="7592"/>
                </a:lnTo>
                <a:lnTo>
                  <a:pt x="9004" y="7446"/>
                </a:lnTo>
                <a:lnTo>
                  <a:pt x="8955" y="7325"/>
                </a:lnTo>
                <a:lnTo>
                  <a:pt x="8882" y="7179"/>
                </a:lnTo>
                <a:lnTo>
                  <a:pt x="8809" y="7057"/>
                </a:lnTo>
                <a:lnTo>
                  <a:pt x="8712" y="6960"/>
                </a:lnTo>
                <a:lnTo>
                  <a:pt x="8663" y="6911"/>
                </a:lnTo>
                <a:lnTo>
                  <a:pt x="8615" y="6862"/>
                </a:lnTo>
                <a:lnTo>
                  <a:pt x="8542" y="6838"/>
                </a:lnTo>
                <a:close/>
                <a:moveTo>
                  <a:pt x="16255" y="7495"/>
                </a:moveTo>
                <a:lnTo>
                  <a:pt x="16206" y="7544"/>
                </a:lnTo>
                <a:lnTo>
                  <a:pt x="16158" y="7592"/>
                </a:lnTo>
                <a:lnTo>
                  <a:pt x="16158" y="7714"/>
                </a:lnTo>
                <a:lnTo>
                  <a:pt x="16158" y="7836"/>
                </a:lnTo>
                <a:lnTo>
                  <a:pt x="16206" y="7982"/>
                </a:lnTo>
                <a:lnTo>
                  <a:pt x="16231" y="8030"/>
                </a:lnTo>
                <a:lnTo>
                  <a:pt x="16279" y="8079"/>
                </a:lnTo>
                <a:lnTo>
                  <a:pt x="16304" y="8103"/>
                </a:lnTo>
                <a:lnTo>
                  <a:pt x="16377" y="8128"/>
                </a:lnTo>
                <a:lnTo>
                  <a:pt x="16474" y="8128"/>
                </a:lnTo>
                <a:lnTo>
                  <a:pt x="16523" y="8103"/>
                </a:lnTo>
                <a:lnTo>
                  <a:pt x="16547" y="8055"/>
                </a:lnTo>
                <a:lnTo>
                  <a:pt x="16571" y="8006"/>
                </a:lnTo>
                <a:lnTo>
                  <a:pt x="16571" y="7957"/>
                </a:lnTo>
                <a:lnTo>
                  <a:pt x="16547" y="7836"/>
                </a:lnTo>
                <a:lnTo>
                  <a:pt x="16523" y="7738"/>
                </a:lnTo>
                <a:lnTo>
                  <a:pt x="16474" y="7641"/>
                </a:lnTo>
                <a:lnTo>
                  <a:pt x="16401" y="7544"/>
                </a:lnTo>
                <a:lnTo>
                  <a:pt x="16328" y="7495"/>
                </a:lnTo>
                <a:close/>
                <a:moveTo>
                  <a:pt x="2897" y="7836"/>
                </a:moveTo>
                <a:lnTo>
                  <a:pt x="2799" y="7860"/>
                </a:lnTo>
                <a:lnTo>
                  <a:pt x="2702" y="7909"/>
                </a:lnTo>
                <a:lnTo>
                  <a:pt x="2629" y="7982"/>
                </a:lnTo>
                <a:lnTo>
                  <a:pt x="2556" y="8079"/>
                </a:lnTo>
                <a:lnTo>
                  <a:pt x="2507" y="8201"/>
                </a:lnTo>
                <a:lnTo>
                  <a:pt x="2507" y="8347"/>
                </a:lnTo>
                <a:lnTo>
                  <a:pt x="2507" y="8468"/>
                </a:lnTo>
                <a:lnTo>
                  <a:pt x="2556" y="8517"/>
                </a:lnTo>
                <a:lnTo>
                  <a:pt x="2580" y="8566"/>
                </a:lnTo>
                <a:lnTo>
                  <a:pt x="2678" y="8614"/>
                </a:lnTo>
                <a:lnTo>
                  <a:pt x="2799" y="8614"/>
                </a:lnTo>
                <a:lnTo>
                  <a:pt x="2848" y="8590"/>
                </a:lnTo>
                <a:lnTo>
                  <a:pt x="2897" y="8566"/>
                </a:lnTo>
                <a:lnTo>
                  <a:pt x="2970" y="8493"/>
                </a:lnTo>
                <a:lnTo>
                  <a:pt x="3018" y="8420"/>
                </a:lnTo>
                <a:lnTo>
                  <a:pt x="3116" y="8274"/>
                </a:lnTo>
                <a:lnTo>
                  <a:pt x="3140" y="8152"/>
                </a:lnTo>
                <a:lnTo>
                  <a:pt x="3140" y="8055"/>
                </a:lnTo>
                <a:lnTo>
                  <a:pt x="3091" y="7957"/>
                </a:lnTo>
                <a:lnTo>
                  <a:pt x="3018" y="7884"/>
                </a:lnTo>
                <a:lnTo>
                  <a:pt x="2897" y="7836"/>
                </a:lnTo>
                <a:close/>
                <a:moveTo>
                  <a:pt x="8955" y="8152"/>
                </a:moveTo>
                <a:lnTo>
                  <a:pt x="8882" y="8201"/>
                </a:lnTo>
                <a:lnTo>
                  <a:pt x="8858" y="8274"/>
                </a:lnTo>
                <a:lnTo>
                  <a:pt x="8858" y="8371"/>
                </a:lnTo>
                <a:lnTo>
                  <a:pt x="8858" y="8468"/>
                </a:lnTo>
                <a:lnTo>
                  <a:pt x="8907" y="8639"/>
                </a:lnTo>
                <a:lnTo>
                  <a:pt x="8955" y="8760"/>
                </a:lnTo>
                <a:lnTo>
                  <a:pt x="8980" y="8858"/>
                </a:lnTo>
                <a:lnTo>
                  <a:pt x="9053" y="8955"/>
                </a:lnTo>
                <a:lnTo>
                  <a:pt x="9101" y="9004"/>
                </a:lnTo>
                <a:lnTo>
                  <a:pt x="9150" y="9028"/>
                </a:lnTo>
                <a:lnTo>
                  <a:pt x="9296" y="9028"/>
                </a:lnTo>
                <a:lnTo>
                  <a:pt x="9369" y="8979"/>
                </a:lnTo>
                <a:lnTo>
                  <a:pt x="9393" y="8931"/>
                </a:lnTo>
                <a:lnTo>
                  <a:pt x="9418" y="8858"/>
                </a:lnTo>
                <a:lnTo>
                  <a:pt x="9418" y="8785"/>
                </a:lnTo>
                <a:lnTo>
                  <a:pt x="9393" y="8639"/>
                </a:lnTo>
                <a:lnTo>
                  <a:pt x="9369" y="8614"/>
                </a:lnTo>
                <a:lnTo>
                  <a:pt x="9345" y="8517"/>
                </a:lnTo>
                <a:lnTo>
                  <a:pt x="9247" y="8322"/>
                </a:lnTo>
                <a:lnTo>
                  <a:pt x="9199" y="8225"/>
                </a:lnTo>
                <a:lnTo>
                  <a:pt x="9101" y="8176"/>
                </a:lnTo>
                <a:lnTo>
                  <a:pt x="9028" y="8152"/>
                </a:lnTo>
                <a:close/>
                <a:moveTo>
                  <a:pt x="16352" y="8541"/>
                </a:moveTo>
                <a:lnTo>
                  <a:pt x="16279" y="8566"/>
                </a:lnTo>
                <a:lnTo>
                  <a:pt x="16231" y="8614"/>
                </a:lnTo>
                <a:lnTo>
                  <a:pt x="16206" y="8663"/>
                </a:lnTo>
                <a:lnTo>
                  <a:pt x="16182" y="8736"/>
                </a:lnTo>
                <a:lnTo>
                  <a:pt x="16182" y="8858"/>
                </a:lnTo>
                <a:lnTo>
                  <a:pt x="16206" y="8979"/>
                </a:lnTo>
                <a:lnTo>
                  <a:pt x="16231" y="9174"/>
                </a:lnTo>
                <a:lnTo>
                  <a:pt x="16255" y="9296"/>
                </a:lnTo>
                <a:lnTo>
                  <a:pt x="16304" y="9369"/>
                </a:lnTo>
                <a:lnTo>
                  <a:pt x="16401" y="9417"/>
                </a:lnTo>
                <a:lnTo>
                  <a:pt x="16498" y="9417"/>
                </a:lnTo>
                <a:lnTo>
                  <a:pt x="16596" y="9393"/>
                </a:lnTo>
                <a:lnTo>
                  <a:pt x="16669" y="9320"/>
                </a:lnTo>
                <a:lnTo>
                  <a:pt x="16693" y="9223"/>
                </a:lnTo>
                <a:lnTo>
                  <a:pt x="16693" y="9101"/>
                </a:lnTo>
                <a:lnTo>
                  <a:pt x="16644" y="8882"/>
                </a:lnTo>
                <a:lnTo>
                  <a:pt x="16596" y="8760"/>
                </a:lnTo>
                <a:lnTo>
                  <a:pt x="16547" y="8639"/>
                </a:lnTo>
                <a:lnTo>
                  <a:pt x="16523" y="8590"/>
                </a:lnTo>
                <a:lnTo>
                  <a:pt x="16474" y="8541"/>
                </a:lnTo>
                <a:close/>
                <a:moveTo>
                  <a:pt x="2434" y="9077"/>
                </a:moveTo>
                <a:lnTo>
                  <a:pt x="2337" y="9101"/>
                </a:lnTo>
                <a:lnTo>
                  <a:pt x="2264" y="9125"/>
                </a:lnTo>
                <a:lnTo>
                  <a:pt x="2191" y="9198"/>
                </a:lnTo>
                <a:lnTo>
                  <a:pt x="2142" y="9271"/>
                </a:lnTo>
                <a:lnTo>
                  <a:pt x="2118" y="9369"/>
                </a:lnTo>
                <a:lnTo>
                  <a:pt x="2094" y="9515"/>
                </a:lnTo>
                <a:lnTo>
                  <a:pt x="2094" y="9612"/>
                </a:lnTo>
                <a:lnTo>
                  <a:pt x="2094" y="9685"/>
                </a:lnTo>
                <a:lnTo>
                  <a:pt x="2118" y="9782"/>
                </a:lnTo>
                <a:lnTo>
                  <a:pt x="2191" y="9831"/>
                </a:lnTo>
                <a:lnTo>
                  <a:pt x="2240" y="9879"/>
                </a:lnTo>
                <a:lnTo>
                  <a:pt x="2337" y="9904"/>
                </a:lnTo>
                <a:lnTo>
                  <a:pt x="2410" y="9879"/>
                </a:lnTo>
                <a:lnTo>
                  <a:pt x="2483" y="9831"/>
                </a:lnTo>
                <a:lnTo>
                  <a:pt x="2556" y="9733"/>
                </a:lnTo>
                <a:lnTo>
                  <a:pt x="2580" y="9612"/>
                </a:lnTo>
                <a:lnTo>
                  <a:pt x="2653" y="9417"/>
                </a:lnTo>
                <a:lnTo>
                  <a:pt x="2653" y="9320"/>
                </a:lnTo>
                <a:lnTo>
                  <a:pt x="2653" y="9247"/>
                </a:lnTo>
                <a:lnTo>
                  <a:pt x="2605" y="9174"/>
                </a:lnTo>
                <a:lnTo>
                  <a:pt x="2532" y="9125"/>
                </a:lnTo>
                <a:lnTo>
                  <a:pt x="2434" y="9077"/>
                </a:lnTo>
                <a:close/>
                <a:moveTo>
                  <a:pt x="9272" y="9296"/>
                </a:moveTo>
                <a:lnTo>
                  <a:pt x="9199" y="9344"/>
                </a:lnTo>
                <a:lnTo>
                  <a:pt x="9101" y="9417"/>
                </a:lnTo>
                <a:lnTo>
                  <a:pt x="9077" y="9539"/>
                </a:lnTo>
                <a:lnTo>
                  <a:pt x="9053" y="9661"/>
                </a:lnTo>
                <a:lnTo>
                  <a:pt x="9077" y="9782"/>
                </a:lnTo>
                <a:lnTo>
                  <a:pt x="9126" y="9904"/>
                </a:lnTo>
                <a:lnTo>
                  <a:pt x="9174" y="10001"/>
                </a:lnTo>
                <a:lnTo>
                  <a:pt x="9247" y="10123"/>
                </a:lnTo>
                <a:lnTo>
                  <a:pt x="9320" y="10196"/>
                </a:lnTo>
                <a:lnTo>
                  <a:pt x="9393" y="10220"/>
                </a:lnTo>
                <a:lnTo>
                  <a:pt x="9442" y="10220"/>
                </a:lnTo>
                <a:lnTo>
                  <a:pt x="9564" y="10196"/>
                </a:lnTo>
                <a:lnTo>
                  <a:pt x="9612" y="10147"/>
                </a:lnTo>
                <a:lnTo>
                  <a:pt x="9661" y="10123"/>
                </a:lnTo>
                <a:lnTo>
                  <a:pt x="9685" y="10050"/>
                </a:lnTo>
                <a:lnTo>
                  <a:pt x="9685" y="10001"/>
                </a:lnTo>
                <a:lnTo>
                  <a:pt x="9685" y="9904"/>
                </a:lnTo>
                <a:lnTo>
                  <a:pt x="9637" y="9806"/>
                </a:lnTo>
                <a:lnTo>
                  <a:pt x="9539" y="9636"/>
                </a:lnTo>
                <a:lnTo>
                  <a:pt x="9515" y="9515"/>
                </a:lnTo>
                <a:lnTo>
                  <a:pt x="9442" y="9393"/>
                </a:lnTo>
                <a:lnTo>
                  <a:pt x="9393" y="9344"/>
                </a:lnTo>
                <a:lnTo>
                  <a:pt x="9345" y="9320"/>
                </a:lnTo>
                <a:lnTo>
                  <a:pt x="9272" y="9296"/>
                </a:lnTo>
                <a:close/>
                <a:moveTo>
                  <a:pt x="16231" y="9855"/>
                </a:moveTo>
                <a:lnTo>
                  <a:pt x="16231" y="9879"/>
                </a:lnTo>
                <a:lnTo>
                  <a:pt x="16182" y="9904"/>
                </a:lnTo>
                <a:lnTo>
                  <a:pt x="16133" y="9952"/>
                </a:lnTo>
                <a:lnTo>
                  <a:pt x="16060" y="10098"/>
                </a:lnTo>
                <a:lnTo>
                  <a:pt x="16012" y="10293"/>
                </a:lnTo>
                <a:lnTo>
                  <a:pt x="16012" y="10390"/>
                </a:lnTo>
                <a:lnTo>
                  <a:pt x="16012" y="10463"/>
                </a:lnTo>
                <a:lnTo>
                  <a:pt x="16085" y="10561"/>
                </a:lnTo>
                <a:lnTo>
                  <a:pt x="16182" y="10634"/>
                </a:lnTo>
                <a:lnTo>
                  <a:pt x="16304" y="10634"/>
                </a:lnTo>
                <a:lnTo>
                  <a:pt x="16352" y="10609"/>
                </a:lnTo>
                <a:lnTo>
                  <a:pt x="16401" y="10561"/>
                </a:lnTo>
                <a:lnTo>
                  <a:pt x="16450" y="10488"/>
                </a:lnTo>
                <a:lnTo>
                  <a:pt x="16474" y="10415"/>
                </a:lnTo>
                <a:lnTo>
                  <a:pt x="16498" y="10244"/>
                </a:lnTo>
                <a:lnTo>
                  <a:pt x="16498" y="10147"/>
                </a:lnTo>
                <a:lnTo>
                  <a:pt x="16498" y="10050"/>
                </a:lnTo>
                <a:lnTo>
                  <a:pt x="16474" y="9952"/>
                </a:lnTo>
                <a:lnTo>
                  <a:pt x="16425" y="9879"/>
                </a:lnTo>
                <a:lnTo>
                  <a:pt x="16328" y="9855"/>
                </a:lnTo>
                <a:close/>
                <a:moveTo>
                  <a:pt x="2167" y="10244"/>
                </a:moveTo>
                <a:lnTo>
                  <a:pt x="2045" y="10269"/>
                </a:lnTo>
                <a:lnTo>
                  <a:pt x="1972" y="10317"/>
                </a:lnTo>
                <a:lnTo>
                  <a:pt x="1875" y="10463"/>
                </a:lnTo>
                <a:lnTo>
                  <a:pt x="1826" y="10634"/>
                </a:lnTo>
                <a:lnTo>
                  <a:pt x="1802" y="10804"/>
                </a:lnTo>
                <a:lnTo>
                  <a:pt x="1850" y="10926"/>
                </a:lnTo>
                <a:lnTo>
                  <a:pt x="1923" y="11023"/>
                </a:lnTo>
                <a:lnTo>
                  <a:pt x="1948" y="11072"/>
                </a:lnTo>
                <a:lnTo>
                  <a:pt x="2021" y="11096"/>
                </a:lnTo>
                <a:lnTo>
                  <a:pt x="2118" y="11096"/>
                </a:lnTo>
                <a:lnTo>
                  <a:pt x="2191" y="11072"/>
                </a:lnTo>
                <a:lnTo>
                  <a:pt x="2215" y="11023"/>
                </a:lnTo>
                <a:lnTo>
                  <a:pt x="2288" y="10950"/>
                </a:lnTo>
                <a:lnTo>
                  <a:pt x="2313" y="10877"/>
                </a:lnTo>
                <a:lnTo>
                  <a:pt x="2337" y="10780"/>
                </a:lnTo>
                <a:lnTo>
                  <a:pt x="2337" y="10755"/>
                </a:lnTo>
                <a:lnTo>
                  <a:pt x="2337" y="10731"/>
                </a:lnTo>
                <a:lnTo>
                  <a:pt x="2386" y="10658"/>
                </a:lnTo>
                <a:lnTo>
                  <a:pt x="2410" y="10561"/>
                </a:lnTo>
                <a:lnTo>
                  <a:pt x="2434" y="10488"/>
                </a:lnTo>
                <a:lnTo>
                  <a:pt x="2410" y="10390"/>
                </a:lnTo>
                <a:lnTo>
                  <a:pt x="2337" y="10317"/>
                </a:lnTo>
                <a:lnTo>
                  <a:pt x="2264" y="10269"/>
                </a:lnTo>
                <a:lnTo>
                  <a:pt x="2167" y="10244"/>
                </a:lnTo>
                <a:close/>
                <a:moveTo>
                  <a:pt x="9661" y="10512"/>
                </a:moveTo>
                <a:lnTo>
                  <a:pt x="9612" y="10536"/>
                </a:lnTo>
                <a:lnTo>
                  <a:pt x="9539" y="10609"/>
                </a:lnTo>
                <a:lnTo>
                  <a:pt x="9491" y="10658"/>
                </a:lnTo>
                <a:lnTo>
                  <a:pt x="9491" y="10731"/>
                </a:lnTo>
                <a:lnTo>
                  <a:pt x="9491" y="10877"/>
                </a:lnTo>
                <a:lnTo>
                  <a:pt x="9539" y="11023"/>
                </a:lnTo>
                <a:lnTo>
                  <a:pt x="9588" y="11169"/>
                </a:lnTo>
                <a:lnTo>
                  <a:pt x="9637" y="11242"/>
                </a:lnTo>
                <a:lnTo>
                  <a:pt x="9710" y="11315"/>
                </a:lnTo>
                <a:lnTo>
                  <a:pt x="9783" y="11339"/>
                </a:lnTo>
                <a:lnTo>
                  <a:pt x="9880" y="11339"/>
                </a:lnTo>
                <a:lnTo>
                  <a:pt x="9977" y="11291"/>
                </a:lnTo>
                <a:lnTo>
                  <a:pt x="10026" y="11218"/>
                </a:lnTo>
                <a:lnTo>
                  <a:pt x="10075" y="11120"/>
                </a:lnTo>
                <a:lnTo>
                  <a:pt x="10050" y="11023"/>
                </a:lnTo>
                <a:lnTo>
                  <a:pt x="10002" y="10877"/>
                </a:lnTo>
                <a:lnTo>
                  <a:pt x="9929" y="10731"/>
                </a:lnTo>
                <a:lnTo>
                  <a:pt x="9831" y="10609"/>
                </a:lnTo>
                <a:lnTo>
                  <a:pt x="9783" y="10561"/>
                </a:lnTo>
                <a:lnTo>
                  <a:pt x="9710" y="10536"/>
                </a:lnTo>
                <a:lnTo>
                  <a:pt x="9661" y="10512"/>
                </a:lnTo>
                <a:close/>
                <a:moveTo>
                  <a:pt x="15987" y="10999"/>
                </a:moveTo>
                <a:lnTo>
                  <a:pt x="15890" y="11047"/>
                </a:lnTo>
                <a:lnTo>
                  <a:pt x="15817" y="11120"/>
                </a:lnTo>
                <a:lnTo>
                  <a:pt x="15720" y="11291"/>
                </a:lnTo>
                <a:lnTo>
                  <a:pt x="15598" y="11461"/>
                </a:lnTo>
                <a:lnTo>
                  <a:pt x="15525" y="11631"/>
                </a:lnTo>
                <a:lnTo>
                  <a:pt x="15525" y="11729"/>
                </a:lnTo>
                <a:lnTo>
                  <a:pt x="15549" y="11802"/>
                </a:lnTo>
                <a:lnTo>
                  <a:pt x="15598" y="11850"/>
                </a:lnTo>
                <a:lnTo>
                  <a:pt x="15647" y="11899"/>
                </a:lnTo>
                <a:lnTo>
                  <a:pt x="15720" y="11948"/>
                </a:lnTo>
                <a:lnTo>
                  <a:pt x="15793" y="11948"/>
                </a:lnTo>
                <a:lnTo>
                  <a:pt x="15866" y="11923"/>
                </a:lnTo>
                <a:lnTo>
                  <a:pt x="15939" y="11875"/>
                </a:lnTo>
                <a:lnTo>
                  <a:pt x="16036" y="11704"/>
                </a:lnTo>
                <a:lnTo>
                  <a:pt x="16109" y="11510"/>
                </a:lnTo>
                <a:lnTo>
                  <a:pt x="16182" y="11315"/>
                </a:lnTo>
                <a:lnTo>
                  <a:pt x="16206" y="11218"/>
                </a:lnTo>
                <a:lnTo>
                  <a:pt x="16206" y="11120"/>
                </a:lnTo>
                <a:lnTo>
                  <a:pt x="16182" y="11047"/>
                </a:lnTo>
                <a:lnTo>
                  <a:pt x="16133" y="11023"/>
                </a:lnTo>
                <a:lnTo>
                  <a:pt x="16060" y="10999"/>
                </a:lnTo>
                <a:close/>
                <a:moveTo>
                  <a:pt x="1996" y="11437"/>
                </a:moveTo>
                <a:lnTo>
                  <a:pt x="1948" y="11461"/>
                </a:lnTo>
                <a:lnTo>
                  <a:pt x="1875" y="11485"/>
                </a:lnTo>
                <a:lnTo>
                  <a:pt x="1826" y="11558"/>
                </a:lnTo>
                <a:lnTo>
                  <a:pt x="1802" y="11607"/>
                </a:lnTo>
                <a:lnTo>
                  <a:pt x="1777" y="11680"/>
                </a:lnTo>
                <a:lnTo>
                  <a:pt x="1777" y="11826"/>
                </a:lnTo>
                <a:lnTo>
                  <a:pt x="1777" y="11899"/>
                </a:lnTo>
                <a:lnTo>
                  <a:pt x="1802" y="12021"/>
                </a:lnTo>
                <a:lnTo>
                  <a:pt x="1850" y="12094"/>
                </a:lnTo>
                <a:lnTo>
                  <a:pt x="1899" y="12142"/>
                </a:lnTo>
                <a:lnTo>
                  <a:pt x="1972" y="12167"/>
                </a:lnTo>
                <a:lnTo>
                  <a:pt x="2069" y="12167"/>
                </a:lnTo>
                <a:lnTo>
                  <a:pt x="2118" y="12142"/>
                </a:lnTo>
                <a:lnTo>
                  <a:pt x="2191" y="12094"/>
                </a:lnTo>
                <a:lnTo>
                  <a:pt x="2215" y="12021"/>
                </a:lnTo>
                <a:lnTo>
                  <a:pt x="2264" y="11875"/>
                </a:lnTo>
                <a:lnTo>
                  <a:pt x="2288" y="11753"/>
                </a:lnTo>
                <a:lnTo>
                  <a:pt x="2288" y="11680"/>
                </a:lnTo>
                <a:lnTo>
                  <a:pt x="2288" y="11607"/>
                </a:lnTo>
                <a:lnTo>
                  <a:pt x="2264" y="11534"/>
                </a:lnTo>
                <a:lnTo>
                  <a:pt x="2215" y="11485"/>
                </a:lnTo>
                <a:lnTo>
                  <a:pt x="2142" y="11437"/>
                </a:lnTo>
                <a:close/>
                <a:moveTo>
                  <a:pt x="10221" y="11753"/>
                </a:moveTo>
                <a:lnTo>
                  <a:pt x="10123" y="11802"/>
                </a:lnTo>
                <a:lnTo>
                  <a:pt x="10075" y="11875"/>
                </a:lnTo>
                <a:lnTo>
                  <a:pt x="10075" y="11996"/>
                </a:lnTo>
                <a:lnTo>
                  <a:pt x="10123" y="12094"/>
                </a:lnTo>
                <a:lnTo>
                  <a:pt x="10172" y="12191"/>
                </a:lnTo>
                <a:lnTo>
                  <a:pt x="10342" y="12337"/>
                </a:lnTo>
                <a:lnTo>
                  <a:pt x="10440" y="12410"/>
                </a:lnTo>
                <a:lnTo>
                  <a:pt x="10561" y="12483"/>
                </a:lnTo>
                <a:lnTo>
                  <a:pt x="10683" y="12532"/>
                </a:lnTo>
                <a:lnTo>
                  <a:pt x="10829" y="12532"/>
                </a:lnTo>
                <a:lnTo>
                  <a:pt x="10926" y="12507"/>
                </a:lnTo>
                <a:lnTo>
                  <a:pt x="10999" y="12459"/>
                </a:lnTo>
                <a:lnTo>
                  <a:pt x="11048" y="12386"/>
                </a:lnTo>
                <a:lnTo>
                  <a:pt x="11072" y="12313"/>
                </a:lnTo>
                <a:lnTo>
                  <a:pt x="11072" y="12240"/>
                </a:lnTo>
                <a:lnTo>
                  <a:pt x="11048" y="12167"/>
                </a:lnTo>
                <a:lnTo>
                  <a:pt x="10975" y="12094"/>
                </a:lnTo>
                <a:lnTo>
                  <a:pt x="10902" y="12045"/>
                </a:lnTo>
                <a:lnTo>
                  <a:pt x="10756" y="12021"/>
                </a:lnTo>
                <a:lnTo>
                  <a:pt x="10634" y="11948"/>
                </a:lnTo>
                <a:lnTo>
                  <a:pt x="10488" y="11826"/>
                </a:lnTo>
                <a:lnTo>
                  <a:pt x="10415" y="11777"/>
                </a:lnTo>
                <a:lnTo>
                  <a:pt x="10318" y="11753"/>
                </a:lnTo>
                <a:close/>
                <a:moveTo>
                  <a:pt x="15306" y="11996"/>
                </a:moveTo>
                <a:lnTo>
                  <a:pt x="15257" y="12045"/>
                </a:lnTo>
                <a:lnTo>
                  <a:pt x="15136" y="12167"/>
                </a:lnTo>
                <a:lnTo>
                  <a:pt x="15014" y="12288"/>
                </a:lnTo>
                <a:lnTo>
                  <a:pt x="14868" y="12386"/>
                </a:lnTo>
                <a:lnTo>
                  <a:pt x="14795" y="12434"/>
                </a:lnTo>
                <a:lnTo>
                  <a:pt x="14722" y="12483"/>
                </a:lnTo>
                <a:lnTo>
                  <a:pt x="14698" y="12532"/>
                </a:lnTo>
                <a:lnTo>
                  <a:pt x="14698" y="12605"/>
                </a:lnTo>
                <a:lnTo>
                  <a:pt x="14722" y="12653"/>
                </a:lnTo>
                <a:lnTo>
                  <a:pt x="14746" y="12678"/>
                </a:lnTo>
                <a:lnTo>
                  <a:pt x="14868" y="12726"/>
                </a:lnTo>
                <a:lnTo>
                  <a:pt x="14990" y="12726"/>
                </a:lnTo>
                <a:lnTo>
                  <a:pt x="15111" y="12702"/>
                </a:lnTo>
                <a:lnTo>
                  <a:pt x="15209" y="12629"/>
                </a:lnTo>
                <a:lnTo>
                  <a:pt x="15330" y="12556"/>
                </a:lnTo>
                <a:lnTo>
                  <a:pt x="15428" y="12483"/>
                </a:lnTo>
                <a:lnTo>
                  <a:pt x="15501" y="12386"/>
                </a:lnTo>
                <a:lnTo>
                  <a:pt x="15574" y="12288"/>
                </a:lnTo>
                <a:lnTo>
                  <a:pt x="15598" y="12215"/>
                </a:lnTo>
                <a:lnTo>
                  <a:pt x="15598" y="12142"/>
                </a:lnTo>
                <a:lnTo>
                  <a:pt x="15574" y="12094"/>
                </a:lnTo>
                <a:lnTo>
                  <a:pt x="15525" y="12045"/>
                </a:lnTo>
                <a:lnTo>
                  <a:pt x="15452" y="11996"/>
                </a:lnTo>
                <a:close/>
                <a:moveTo>
                  <a:pt x="14114" y="12605"/>
                </a:moveTo>
                <a:lnTo>
                  <a:pt x="14041" y="12629"/>
                </a:lnTo>
                <a:lnTo>
                  <a:pt x="13968" y="12678"/>
                </a:lnTo>
                <a:lnTo>
                  <a:pt x="13895" y="12726"/>
                </a:lnTo>
                <a:lnTo>
                  <a:pt x="13797" y="12751"/>
                </a:lnTo>
                <a:lnTo>
                  <a:pt x="13700" y="12751"/>
                </a:lnTo>
                <a:lnTo>
                  <a:pt x="13578" y="12775"/>
                </a:lnTo>
                <a:lnTo>
                  <a:pt x="13481" y="12848"/>
                </a:lnTo>
                <a:lnTo>
                  <a:pt x="13432" y="12872"/>
                </a:lnTo>
                <a:lnTo>
                  <a:pt x="13408" y="12921"/>
                </a:lnTo>
                <a:lnTo>
                  <a:pt x="13408" y="12970"/>
                </a:lnTo>
                <a:lnTo>
                  <a:pt x="13432" y="13018"/>
                </a:lnTo>
                <a:lnTo>
                  <a:pt x="13457" y="13091"/>
                </a:lnTo>
                <a:lnTo>
                  <a:pt x="13505" y="13116"/>
                </a:lnTo>
                <a:lnTo>
                  <a:pt x="13603" y="13164"/>
                </a:lnTo>
                <a:lnTo>
                  <a:pt x="13724" y="13189"/>
                </a:lnTo>
                <a:lnTo>
                  <a:pt x="13870" y="13189"/>
                </a:lnTo>
                <a:lnTo>
                  <a:pt x="14016" y="13164"/>
                </a:lnTo>
                <a:lnTo>
                  <a:pt x="14162" y="13091"/>
                </a:lnTo>
                <a:lnTo>
                  <a:pt x="14284" y="12994"/>
                </a:lnTo>
                <a:lnTo>
                  <a:pt x="14333" y="12945"/>
                </a:lnTo>
                <a:lnTo>
                  <a:pt x="14357" y="12872"/>
                </a:lnTo>
                <a:lnTo>
                  <a:pt x="14357" y="12799"/>
                </a:lnTo>
                <a:lnTo>
                  <a:pt x="14357" y="12726"/>
                </a:lnTo>
                <a:lnTo>
                  <a:pt x="14333" y="12678"/>
                </a:lnTo>
                <a:lnTo>
                  <a:pt x="14284" y="12653"/>
                </a:lnTo>
                <a:lnTo>
                  <a:pt x="14235" y="12605"/>
                </a:lnTo>
                <a:close/>
                <a:moveTo>
                  <a:pt x="6668" y="512"/>
                </a:moveTo>
                <a:lnTo>
                  <a:pt x="6887" y="755"/>
                </a:lnTo>
                <a:lnTo>
                  <a:pt x="7130" y="950"/>
                </a:lnTo>
                <a:lnTo>
                  <a:pt x="7398" y="1120"/>
                </a:lnTo>
                <a:lnTo>
                  <a:pt x="7666" y="1290"/>
                </a:lnTo>
                <a:lnTo>
                  <a:pt x="8250" y="1558"/>
                </a:lnTo>
                <a:lnTo>
                  <a:pt x="8834" y="1801"/>
                </a:lnTo>
                <a:lnTo>
                  <a:pt x="9320" y="2020"/>
                </a:lnTo>
                <a:lnTo>
                  <a:pt x="9807" y="2215"/>
                </a:lnTo>
                <a:lnTo>
                  <a:pt x="10780" y="2604"/>
                </a:lnTo>
                <a:lnTo>
                  <a:pt x="11194" y="2799"/>
                </a:lnTo>
                <a:lnTo>
                  <a:pt x="11559" y="3018"/>
                </a:lnTo>
                <a:lnTo>
                  <a:pt x="11729" y="3115"/>
                </a:lnTo>
                <a:lnTo>
                  <a:pt x="11924" y="3188"/>
                </a:lnTo>
                <a:lnTo>
                  <a:pt x="12094" y="3261"/>
                </a:lnTo>
                <a:lnTo>
                  <a:pt x="12240" y="3358"/>
                </a:lnTo>
                <a:lnTo>
                  <a:pt x="12264" y="3407"/>
                </a:lnTo>
                <a:lnTo>
                  <a:pt x="12313" y="3456"/>
                </a:lnTo>
                <a:lnTo>
                  <a:pt x="12410" y="3480"/>
                </a:lnTo>
                <a:lnTo>
                  <a:pt x="12435" y="3942"/>
                </a:lnTo>
                <a:lnTo>
                  <a:pt x="11851" y="3650"/>
                </a:lnTo>
                <a:lnTo>
                  <a:pt x="11389" y="3407"/>
                </a:lnTo>
                <a:lnTo>
                  <a:pt x="11170" y="3310"/>
                </a:lnTo>
                <a:lnTo>
                  <a:pt x="10926" y="3237"/>
                </a:lnTo>
                <a:lnTo>
                  <a:pt x="10878" y="3237"/>
                </a:lnTo>
                <a:lnTo>
                  <a:pt x="10853" y="3261"/>
                </a:lnTo>
                <a:lnTo>
                  <a:pt x="10853" y="3285"/>
                </a:lnTo>
                <a:lnTo>
                  <a:pt x="10853" y="3310"/>
                </a:lnTo>
                <a:lnTo>
                  <a:pt x="11024" y="3480"/>
                </a:lnTo>
                <a:lnTo>
                  <a:pt x="11218" y="3626"/>
                </a:lnTo>
                <a:lnTo>
                  <a:pt x="11608" y="3869"/>
                </a:lnTo>
                <a:lnTo>
                  <a:pt x="12045" y="4113"/>
                </a:lnTo>
                <a:lnTo>
                  <a:pt x="12459" y="4307"/>
                </a:lnTo>
                <a:lnTo>
                  <a:pt x="12483" y="4818"/>
                </a:lnTo>
                <a:lnTo>
                  <a:pt x="12337" y="4770"/>
                </a:lnTo>
                <a:lnTo>
                  <a:pt x="12216" y="4721"/>
                </a:lnTo>
                <a:lnTo>
                  <a:pt x="12021" y="4672"/>
                </a:lnTo>
                <a:lnTo>
                  <a:pt x="11729" y="4526"/>
                </a:lnTo>
                <a:lnTo>
                  <a:pt x="11413" y="4380"/>
                </a:lnTo>
                <a:lnTo>
                  <a:pt x="11218" y="4259"/>
                </a:lnTo>
                <a:lnTo>
                  <a:pt x="11121" y="4234"/>
                </a:lnTo>
                <a:lnTo>
                  <a:pt x="11024" y="4210"/>
                </a:lnTo>
                <a:lnTo>
                  <a:pt x="10975" y="4210"/>
                </a:lnTo>
                <a:lnTo>
                  <a:pt x="10951" y="4259"/>
                </a:lnTo>
                <a:lnTo>
                  <a:pt x="10951" y="4283"/>
                </a:lnTo>
                <a:lnTo>
                  <a:pt x="10951" y="4332"/>
                </a:lnTo>
                <a:lnTo>
                  <a:pt x="11024" y="4429"/>
                </a:lnTo>
                <a:lnTo>
                  <a:pt x="11121" y="4526"/>
                </a:lnTo>
                <a:lnTo>
                  <a:pt x="11218" y="4599"/>
                </a:lnTo>
                <a:lnTo>
                  <a:pt x="11340" y="4672"/>
                </a:lnTo>
                <a:lnTo>
                  <a:pt x="11608" y="4818"/>
                </a:lnTo>
                <a:lnTo>
                  <a:pt x="11826" y="4916"/>
                </a:lnTo>
                <a:lnTo>
                  <a:pt x="12143" y="5037"/>
                </a:lnTo>
                <a:lnTo>
                  <a:pt x="12313" y="5086"/>
                </a:lnTo>
                <a:lnTo>
                  <a:pt x="12410" y="5086"/>
                </a:lnTo>
                <a:lnTo>
                  <a:pt x="12483" y="5062"/>
                </a:lnTo>
                <a:lnTo>
                  <a:pt x="12483" y="5743"/>
                </a:lnTo>
                <a:lnTo>
                  <a:pt x="12289" y="5621"/>
                </a:lnTo>
                <a:lnTo>
                  <a:pt x="12094" y="5475"/>
                </a:lnTo>
                <a:lnTo>
                  <a:pt x="11608" y="5256"/>
                </a:lnTo>
                <a:lnTo>
                  <a:pt x="11194" y="5110"/>
                </a:lnTo>
                <a:lnTo>
                  <a:pt x="11024" y="5062"/>
                </a:lnTo>
                <a:lnTo>
                  <a:pt x="10926" y="5062"/>
                </a:lnTo>
                <a:lnTo>
                  <a:pt x="10902" y="5086"/>
                </a:lnTo>
                <a:lnTo>
                  <a:pt x="10878" y="5110"/>
                </a:lnTo>
                <a:lnTo>
                  <a:pt x="10951" y="5232"/>
                </a:lnTo>
                <a:lnTo>
                  <a:pt x="11024" y="5305"/>
                </a:lnTo>
                <a:lnTo>
                  <a:pt x="11121" y="5378"/>
                </a:lnTo>
                <a:lnTo>
                  <a:pt x="11267" y="5451"/>
                </a:lnTo>
                <a:lnTo>
                  <a:pt x="11535" y="5548"/>
                </a:lnTo>
                <a:lnTo>
                  <a:pt x="11754" y="5646"/>
                </a:lnTo>
                <a:lnTo>
                  <a:pt x="12094" y="5792"/>
                </a:lnTo>
                <a:lnTo>
                  <a:pt x="12240" y="5889"/>
                </a:lnTo>
                <a:lnTo>
                  <a:pt x="12386" y="6011"/>
                </a:lnTo>
                <a:lnTo>
                  <a:pt x="12483" y="6108"/>
                </a:lnTo>
                <a:lnTo>
                  <a:pt x="12483" y="6254"/>
                </a:lnTo>
                <a:lnTo>
                  <a:pt x="12337" y="6157"/>
                </a:lnTo>
                <a:lnTo>
                  <a:pt x="12191" y="6084"/>
                </a:lnTo>
                <a:lnTo>
                  <a:pt x="11899" y="5938"/>
                </a:lnTo>
                <a:lnTo>
                  <a:pt x="11705" y="5816"/>
                </a:lnTo>
                <a:lnTo>
                  <a:pt x="11510" y="5743"/>
                </a:lnTo>
                <a:lnTo>
                  <a:pt x="11291" y="5670"/>
                </a:lnTo>
                <a:lnTo>
                  <a:pt x="11194" y="5670"/>
                </a:lnTo>
                <a:lnTo>
                  <a:pt x="11097" y="5694"/>
                </a:lnTo>
                <a:lnTo>
                  <a:pt x="11072" y="5694"/>
                </a:lnTo>
                <a:lnTo>
                  <a:pt x="11072" y="5719"/>
                </a:lnTo>
                <a:lnTo>
                  <a:pt x="11145" y="5816"/>
                </a:lnTo>
                <a:lnTo>
                  <a:pt x="11218" y="5889"/>
                </a:lnTo>
                <a:lnTo>
                  <a:pt x="11413" y="6035"/>
                </a:lnTo>
                <a:lnTo>
                  <a:pt x="11826" y="6254"/>
                </a:lnTo>
                <a:lnTo>
                  <a:pt x="12143" y="6449"/>
                </a:lnTo>
                <a:lnTo>
                  <a:pt x="12289" y="6522"/>
                </a:lnTo>
                <a:lnTo>
                  <a:pt x="12459" y="6570"/>
                </a:lnTo>
                <a:lnTo>
                  <a:pt x="12459" y="6838"/>
                </a:lnTo>
                <a:lnTo>
                  <a:pt x="12459" y="6862"/>
                </a:lnTo>
                <a:lnTo>
                  <a:pt x="12337" y="6765"/>
                </a:lnTo>
                <a:lnTo>
                  <a:pt x="12216" y="6668"/>
                </a:lnTo>
                <a:lnTo>
                  <a:pt x="12094" y="6619"/>
                </a:lnTo>
                <a:lnTo>
                  <a:pt x="11924" y="6546"/>
                </a:lnTo>
                <a:lnTo>
                  <a:pt x="11729" y="6473"/>
                </a:lnTo>
                <a:lnTo>
                  <a:pt x="11486" y="6424"/>
                </a:lnTo>
                <a:lnTo>
                  <a:pt x="11267" y="6376"/>
                </a:lnTo>
                <a:lnTo>
                  <a:pt x="11072" y="6303"/>
                </a:lnTo>
                <a:lnTo>
                  <a:pt x="11048" y="6303"/>
                </a:lnTo>
                <a:lnTo>
                  <a:pt x="11048" y="6327"/>
                </a:lnTo>
                <a:lnTo>
                  <a:pt x="11145" y="6449"/>
                </a:lnTo>
                <a:lnTo>
                  <a:pt x="11267" y="6546"/>
                </a:lnTo>
                <a:lnTo>
                  <a:pt x="11389" y="6619"/>
                </a:lnTo>
                <a:lnTo>
                  <a:pt x="11535" y="6692"/>
                </a:lnTo>
                <a:lnTo>
                  <a:pt x="11948" y="6862"/>
                </a:lnTo>
                <a:lnTo>
                  <a:pt x="12143" y="6960"/>
                </a:lnTo>
                <a:lnTo>
                  <a:pt x="12216" y="7033"/>
                </a:lnTo>
                <a:lnTo>
                  <a:pt x="12289" y="7106"/>
                </a:lnTo>
                <a:lnTo>
                  <a:pt x="12362" y="7179"/>
                </a:lnTo>
                <a:lnTo>
                  <a:pt x="12459" y="7179"/>
                </a:lnTo>
                <a:lnTo>
                  <a:pt x="12459" y="7592"/>
                </a:lnTo>
                <a:lnTo>
                  <a:pt x="12264" y="7495"/>
                </a:lnTo>
                <a:lnTo>
                  <a:pt x="12070" y="7422"/>
                </a:lnTo>
                <a:lnTo>
                  <a:pt x="11802" y="7349"/>
                </a:lnTo>
                <a:lnTo>
                  <a:pt x="11389" y="7106"/>
                </a:lnTo>
                <a:lnTo>
                  <a:pt x="11121" y="7008"/>
                </a:lnTo>
                <a:lnTo>
                  <a:pt x="11024" y="6984"/>
                </a:lnTo>
                <a:lnTo>
                  <a:pt x="10999" y="6984"/>
                </a:lnTo>
                <a:lnTo>
                  <a:pt x="10975" y="7008"/>
                </a:lnTo>
                <a:lnTo>
                  <a:pt x="10975" y="7057"/>
                </a:lnTo>
                <a:lnTo>
                  <a:pt x="10975" y="7106"/>
                </a:lnTo>
                <a:lnTo>
                  <a:pt x="10999" y="7227"/>
                </a:lnTo>
                <a:lnTo>
                  <a:pt x="11097" y="7325"/>
                </a:lnTo>
                <a:lnTo>
                  <a:pt x="11194" y="7398"/>
                </a:lnTo>
                <a:lnTo>
                  <a:pt x="11437" y="7544"/>
                </a:lnTo>
                <a:lnTo>
                  <a:pt x="11632" y="7641"/>
                </a:lnTo>
                <a:lnTo>
                  <a:pt x="11997" y="7836"/>
                </a:lnTo>
                <a:lnTo>
                  <a:pt x="12240" y="7909"/>
                </a:lnTo>
                <a:lnTo>
                  <a:pt x="12362" y="7933"/>
                </a:lnTo>
                <a:lnTo>
                  <a:pt x="12459" y="7957"/>
                </a:lnTo>
                <a:lnTo>
                  <a:pt x="12459" y="8298"/>
                </a:lnTo>
                <a:lnTo>
                  <a:pt x="12216" y="8176"/>
                </a:lnTo>
                <a:lnTo>
                  <a:pt x="11972" y="8055"/>
                </a:lnTo>
                <a:lnTo>
                  <a:pt x="11754" y="7909"/>
                </a:lnTo>
                <a:lnTo>
                  <a:pt x="11535" y="7738"/>
                </a:lnTo>
                <a:lnTo>
                  <a:pt x="11413" y="7665"/>
                </a:lnTo>
                <a:lnTo>
                  <a:pt x="11291" y="7617"/>
                </a:lnTo>
                <a:lnTo>
                  <a:pt x="11170" y="7592"/>
                </a:lnTo>
                <a:lnTo>
                  <a:pt x="11048" y="7568"/>
                </a:lnTo>
                <a:lnTo>
                  <a:pt x="11048" y="7592"/>
                </a:lnTo>
                <a:lnTo>
                  <a:pt x="11024" y="7617"/>
                </a:lnTo>
                <a:lnTo>
                  <a:pt x="11072" y="7714"/>
                </a:lnTo>
                <a:lnTo>
                  <a:pt x="11145" y="7836"/>
                </a:lnTo>
                <a:lnTo>
                  <a:pt x="11243" y="7933"/>
                </a:lnTo>
                <a:lnTo>
                  <a:pt x="11364" y="8006"/>
                </a:lnTo>
                <a:lnTo>
                  <a:pt x="11583" y="8176"/>
                </a:lnTo>
                <a:lnTo>
                  <a:pt x="11802" y="8322"/>
                </a:lnTo>
                <a:lnTo>
                  <a:pt x="12118" y="8493"/>
                </a:lnTo>
                <a:lnTo>
                  <a:pt x="12289" y="8590"/>
                </a:lnTo>
                <a:lnTo>
                  <a:pt x="12459" y="8663"/>
                </a:lnTo>
                <a:lnTo>
                  <a:pt x="12483" y="9101"/>
                </a:lnTo>
                <a:lnTo>
                  <a:pt x="12435" y="9028"/>
                </a:lnTo>
                <a:lnTo>
                  <a:pt x="12386" y="8979"/>
                </a:lnTo>
                <a:lnTo>
                  <a:pt x="12216" y="8882"/>
                </a:lnTo>
                <a:lnTo>
                  <a:pt x="11899" y="8736"/>
                </a:lnTo>
                <a:lnTo>
                  <a:pt x="11559" y="8517"/>
                </a:lnTo>
                <a:lnTo>
                  <a:pt x="11364" y="8420"/>
                </a:lnTo>
                <a:lnTo>
                  <a:pt x="11291" y="8395"/>
                </a:lnTo>
                <a:lnTo>
                  <a:pt x="11194" y="8371"/>
                </a:lnTo>
                <a:lnTo>
                  <a:pt x="11170" y="8371"/>
                </a:lnTo>
                <a:lnTo>
                  <a:pt x="11170" y="8395"/>
                </a:lnTo>
                <a:lnTo>
                  <a:pt x="11194" y="8493"/>
                </a:lnTo>
                <a:lnTo>
                  <a:pt x="11218" y="8566"/>
                </a:lnTo>
                <a:lnTo>
                  <a:pt x="11364" y="8712"/>
                </a:lnTo>
                <a:lnTo>
                  <a:pt x="11535" y="8858"/>
                </a:lnTo>
                <a:lnTo>
                  <a:pt x="11681" y="8955"/>
                </a:lnTo>
                <a:lnTo>
                  <a:pt x="11851" y="9052"/>
                </a:lnTo>
                <a:lnTo>
                  <a:pt x="12070" y="9174"/>
                </a:lnTo>
                <a:lnTo>
                  <a:pt x="12167" y="9223"/>
                </a:lnTo>
                <a:lnTo>
                  <a:pt x="12264" y="9247"/>
                </a:lnTo>
                <a:lnTo>
                  <a:pt x="12362" y="9247"/>
                </a:lnTo>
                <a:lnTo>
                  <a:pt x="12459" y="9223"/>
                </a:lnTo>
                <a:lnTo>
                  <a:pt x="12483" y="9198"/>
                </a:lnTo>
                <a:lnTo>
                  <a:pt x="12508" y="10025"/>
                </a:lnTo>
                <a:lnTo>
                  <a:pt x="12386" y="9879"/>
                </a:lnTo>
                <a:lnTo>
                  <a:pt x="12240" y="9758"/>
                </a:lnTo>
                <a:lnTo>
                  <a:pt x="11924" y="9515"/>
                </a:lnTo>
                <a:lnTo>
                  <a:pt x="11608" y="9296"/>
                </a:lnTo>
                <a:lnTo>
                  <a:pt x="11267" y="9101"/>
                </a:lnTo>
                <a:lnTo>
                  <a:pt x="11243" y="9077"/>
                </a:lnTo>
                <a:lnTo>
                  <a:pt x="11218" y="9101"/>
                </a:lnTo>
                <a:lnTo>
                  <a:pt x="11218" y="9125"/>
                </a:lnTo>
                <a:lnTo>
                  <a:pt x="11218" y="9150"/>
                </a:lnTo>
                <a:lnTo>
                  <a:pt x="11340" y="9296"/>
                </a:lnTo>
                <a:lnTo>
                  <a:pt x="11462" y="9466"/>
                </a:lnTo>
                <a:lnTo>
                  <a:pt x="11608" y="9612"/>
                </a:lnTo>
                <a:lnTo>
                  <a:pt x="11754" y="9733"/>
                </a:lnTo>
                <a:lnTo>
                  <a:pt x="11924" y="9855"/>
                </a:lnTo>
                <a:lnTo>
                  <a:pt x="12094" y="9952"/>
                </a:lnTo>
                <a:lnTo>
                  <a:pt x="12289" y="10050"/>
                </a:lnTo>
                <a:lnTo>
                  <a:pt x="12459" y="10098"/>
                </a:lnTo>
                <a:lnTo>
                  <a:pt x="12508" y="10098"/>
                </a:lnTo>
                <a:lnTo>
                  <a:pt x="12508" y="10488"/>
                </a:lnTo>
                <a:lnTo>
                  <a:pt x="12289" y="10317"/>
                </a:lnTo>
                <a:lnTo>
                  <a:pt x="11802" y="10001"/>
                </a:lnTo>
                <a:lnTo>
                  <a:pt x="11608" y="9855"/>
                </a:lnTo>
                <a:lnTo>
                  <a:pt x="11486" y="9782"/>
                </a:lnTo>
                <a:lnTo>
                  <a:pt x="11389" y="9733"/>
                </a:lnTo>
                <a:lnTo>
                  <a:pt x="11364" y="9758"/>
                </a:lnTo>
                <a:lnTo>
                  <a:pt x="11364" y="9855"/>
                </a:lnTo>
                <a:lnTo>
                  <a:pt x="11389" y="9952"/>
                </a:lnTo>
                <a:lnTo>
                  <a:pt x="11437" y="10050"/>
                </a:lnTo>
                <a:lnTo>
                  <a:pt x="11510" y="10147"/>
                </a:lnTo>
                <a:lnTo>
                  <a:pt x="11681" y="10317"/>
                </a:lnTo>
                <a:lnTo>
                  <a:pt x="11851" y="10439"/>
                </a:lnTo>
                <a:lnTo>
                  <a:pt x="12094" y="10585"/>
                </a:lnTo>
                <a:lnTo>
                  <a:pt x="12313" y="10780"/>
                </a:lnTo>
                <a:lnTo>
                  <a:pt x="12410" y="10877"/>
                </a:lnTo>
                <a:lnTo>
                  <a:pt x="12508" y="10999"/>
                </a:lnTo>
                <a:lnTo>
                  <a:pt x="12483" y="11291"/>
                </a:lnTo>
                <a:lnTo>
                  <a:pt x="11875" y="10901"/>
                </a:lnTo>
                <a:lnTo>
                  <a:pt x="11705" y="10780"/>
                </a:lnTo>
                <a:lnTo>
                  <a:pt x="11535" y="10658"/>
                </a:lnTo>
                <a:lnTo>
                  <a:pt x="11462" y="10609"/>
                </a:lnTo>
                <a:lnTo>
                  <a:pt x="11364" y="10585"/>
                </a:lnTo>
                <a:lnTo>
                  <a:pt x="11267" y="10561"/>
                </a:lnTo>
                <a:lnTo>
                  <a:pt x="11145" y="10585"/>
                </a:lnTo>
                <a:lnTo>
                  <a:pt x="11121" y="10609"/>
                </a:lnTo>
                <a:lnTo>
                  <a:pt x="11145" y="10634"/>
                </a:lnTo>
                <a:lnTo>
                  <a:pt x="11291" y="10780"/>
                </a:lnTo>
                <a:lnTo>
                  <a:pt x="11413" y="10926"/>
                </a:lnTo>
                <a:lnTo>
                  <a:pt x="11535" y="11072"/>
                </a:lnTo>
                <a:lnTo>
                  <a:pt x="11705" y="11218"/>
                </a:lnTo>
                <a:lnTo>
                  <a:pt x="12070" y="11485"/>
                </a:lnTo>
                <a:lnTo>
                  <a:pt x="12483" y="11729"/>
                </a:lnTo>
                <a:lnTo>
                  <a:pt x="12459" y="12094"/>
                </a:lnTo>
                <a:lnTo>
                  <a:pt x="12191" y="11923"/>
                </a:lnTo>
                <a:lnTo>
                  <a:pt x="11948" y="11777"/>
                </a:lnTo>
                <a:lnTo>
                  <a:pt x="11559" y="11558"/>
                </a:lnTo>
                <a:lnTo>
                  <a:pt x="11170" y="11388"/>
                </a:lnTo>
                <a:lnTo>
                  <a:pt x="11145" y="11388"/>
                </a:lnTo>
                <a:lnTo>
                  <a:pt x="11145" y="11485"/>
                </a:lnTo>
                <a:lnTo>
                  <a:pt x="11170" y="11558"/>
                </a:lnTo>
                <a:lnTo>
                  <a:pt x="11243" y="11704"/>
                </a:lnTo>
                <a:lnTo>
                  <a:pt x="11364" y="11850"/>
                </a:lnTo>
                <a:lnTo>
                  <a:pt x="11510" y="11948"/>
                </a:lnTo>
                <a:lnTo>
                  <a:pt x="11754" y="12118"/>
                </a:lnTo>
                <a:lnTo>
                  <a:pt x="12021" y="12288"/>
                </a:lnTo>
                <a:lnTo>
                  <a:pt x="12216" y="12434"/>
                </a:lnTo>
                <a:lnTo>
                  <a:pt x="12435" y="12556"/>
                </a:lnTo>
                <a:lnTo>
                  <a:pt x="12435" y="12799"/>
                </a:lnTo>
                <a:lnTo>
                  <a:pt x="12337" y="12824"/>
                </a:lnTo>
                <a:lnTo>
                  <a:pt x="12264" y="12848"/>
                </a:lnTo>
                <a:lnTo>
                  <a:pt x="12143" y="12775"/>
                </a:lnTo>
                <a:lnTo>
                  <a:pt x="11972" y="12629"/>
                </a:lnTo>
                <a:lnTo>
                  <a:pt x="11802" y="12507"/>
                </a:lnTo>
                <a:lnTo>
                  <a:pt x="11632" y="12361"/>
                </a:lnTo>
                <a:lnTo>
                  <a:pt x="11462" y="12240"/>
                </a:lnTo>
                <a:lnTo>
                  <a:pt x="11413" y="12240"/>
                </a:lnTo>
                <a:lnTo>
                  <a:pt x="11413" y="12288"/>
                </a:lnTo>
                <a:lnTo>
                  <a:pt x="11413" y="12361"/>
                </a:lnTo>
                <a:lnTo>
                  <a:pt x="11413" y="12434"/>
                </a:lnTo>
                <a:lnTo>
                  <a:pt x="11486" y="12605"/>
                </a:lnTo>
                <a:lnTo>
                  <a:pt x="11389" y="12605"/>
                </a:lnTo>
                <a:lnTo>
                  <a:pt x="11267" y="12653"/>
                </a:lnTo>
                <a:lnTo>
                  <a:pt x="11243" y="12678"/>
                </a:lnTo>
                <a:lnTo>
                  <a:pt x="11218" y="12726"/>
                </a:lnTo>
                <a:lnTo>
                  <a:pt x="11218" y="12775"/>
                </a:lnTo>
                <a:lnTo>
                  <a:pt x="11218" y="12848"/>
                </a:lnTo>
                <a:lnTo>
                  <a:pt x="11291" y="12921"/>
                </a:lnTo>
                <a:lnTo>
                  <a:pt x="11364" y="12994"/>
                </a:lnTo>
                <a:lnTo>
                  <a:pt x="11486" y="13043"/>
                </a:lnTo>
                <a:lnTo>
                  <a:pt x="11583" y="13091"/>
                </a:lnTo>
                <a:lnTo>
                  <a:pt x="11705" y="13140"/>
                </a:lnTo>
                <a:lnTo>
                  <a:pt x="11802" y="13140"/>
                </a:lnTo>
                <a:lnTo>
                  <a:pt x="11924" y="13116"/>
                </a:lnTo>
                <a:lnTo>
                  <a:pt x="12021" y="13067"/>
                </a:lnTo>
                <a:lnTo>
                  <a:pt x="12240" y="13189"/>
                </a:lnTo>
                <a:lnTo>
                  <a:pt x="12410" y="13335"/>
                </a:lnTo>
                <a:lnTo>
                  <a:pt x="12386" y="13602"/>
                </a:lnTo>
                <a:lnTo>
                  <a:pt x="11802" y="13286"/>
                </a:lnTo>
                <a:lnTo>
                  <a:pt x="11510" y="13140"/>
                </a:lnTo>
                <a:lnTo>
                  <a:pt x="11194" y="13018"/>
                </a:lnTo>
                <a:lnTo>
                  <a:pt x="11170" y="13018"/>
                </a:lnTo>
                <a:lnTo>
                  <a:pt x="11145" y="13116"/>
                </a:lnTo>
                <a:lnTo>
                  <a:pt x="11170" y="13213"/>
                </a:lnTo>
                <a:lnTo>
                  <a:pt x="11218" y="13286"/>
                </a:lnTo>
                <a:lnTo>
                  <a:pt x="11291" y="13359"/>
                </a:lnTo>
                <a:lnTo>
                  <a:pt x="11437" y="13456"/>
                </a:lnTo>
                <a:lnTo>
                  <a:pt x="11608" y="13529"/>
                </a:lnTo>
                <a:lnTo>
                  <a:pt x="11802" y="13651"/>
                </a:lnTo>
                <a:lnTo>
                  <a:pt x="11997" y="13773"/>
                </a:lnTo>
                <a:lnTo>
                  <a:pt x="12191" y="13894"/>
                </a:lnTo>
                <a:lnTo>
                  <a:pt x="12386" y="14016"/>
                </a:lnTo>
                <a:lnTo>
                  <a:pt x="12386" y="14332"/>
                </a:lnTo>
                <a:lnTo>
                  <a:pt x="11851" y="13943"/>
                </a:lnTo>
                <a:lnTo>
                  <a:pt x="11705" y="13846"/>
                </a:lnTo>
                <a:lnTo>
                  <a:pt x="11510" y="13724"/>
                </a:lnTo>
                <a:lnTo>
                  <a:pt x="11413" y="13700"/>
                </a:lnTo>
                <a:lnTo>
                  <a:pt x="11316" y="13675"/>
                </a:lnTo>
                <a:lnTo>
                  <a:pt x="11218" y="13675"/>
                </a:lnTo>
                <a:lnTo>
                  <a:pt x="11121" y="13700"/>
                </a:lnTo>
                <a:lnTo>
                  <a:pt x="11121" y="13724"/>
                </a:lnTo>
                <a:lnTo>
                  <a:pt x="11121" y="13748"/>
                </a:lnTo>
                <a:lnTo>
                  <a:pt x="11145" y="13821"/>
                </a:lnTo>
                <a:lnTo>
                  <a:pt x="11218" y="13919"/>
                </a:lnTo>
                <a:lnTo>
                  <a:pt x="11364" y="14040"/>
                </a:lnTo>
                <a:lnTo>
                  <a:pt x="11729" y="14284"/>
                </a:lnTo>
                <a:lnTo>
                  <a:pt x="12045" y="14551"/>
                </a:lnTo>
                <a:lnTo>
                  <a:pt x="12191" y="14673"/>
                </a:lnTo>
                <a:lnTo>
                  <a:pt x="12386" y="14795"/>
                </a:lnTo>
                <a:lnTo>
                  <a:pt x="12386" y="15281"/>
                </a:lnTo>
                <a:lnTo>
                  <a:pt x="12289" y="15184"/>
                </a:lnTo>
                <a:lnTo>
                  <a:pt x="12167" y="15087"/>
                </a:lnTo>
                <a:lnTo>
                  <a:pt x="12021" y="14916"/>
                </a:lnTo>
                <a:lnTo>
                  <a:pt x="11851" y="14746"/>
                </a:lnTo>
                <a:lnTo>
                  <a:pt x="11656" y="14600"/>
                </a:lnTo>
                <a:lnTo>
                  <a:pt x="11413" y="14503"/>
                </a:lnTo>
                <a:lnTo>
                  <a:pt x="11170" y="14430"/>
                </a:lnTo>
                <a:lnTo>
                  <a:pt x="10926" y="14430"/>
                </a:lnTo>
                <a:lnTo>
                  <a:pt x="10902" y="14454"/>
                </a:lnTo>
                <a:lnTo>
                  <a:pt x="10902" y="14478"/>
                </a:lnTo>
                <a:lnTo>
                  <a:pt x="10975" y="14551"/>
                </a:lnTo>
                <a:lnTo>
                  <a:pt x="11024" y="14600"/>
                </a:lnTo>
                <a:lnTo>
                  <a:pt x="11194" y="14697"/>
                </a:lnTo>
                <a:lnTo>
                  <a:pt x="11462" y="14892"/>
                </a:lnTo>
                <a:lnTo>
                  <a:pt x="11608" y="14989"/>
                </a:lnTo>
                <a:lnTo>
                  <a:pt x="11729" y="15111"/>
                </a:lnTo>
                <a:lnTo>
                  <a:pt x="11875" y="15281"/>
                </a:lnTo>
                <a:lnTo>
                  <a:pt x="12021" y="15452"/>
                </a:lnTo>
                <a:lnTo>
                  <a:pt x="12118" y="15525"/>
                </a:lnTo>
                <a:lnTo>
                  <a:pt x="12191" y="15573"/>
                </a:lnTo>
                <a:lnTo>
                  <a:pt x="12313" y="15622"/>
                </a:lnTo>
                <a:lnTo>
                  <a:pt x="12410" y="15646"/>
                </a:lnTo>
                <a:lnTo>
                  <a:pt x="12435" y="16133"/>
                </a:lnTo>
                <a:lnTo>
                  <a:pt x="12386" y="16133"/>
                </a:lnTo>
                <a:lnTo>
                  <a:pt x="12362" y="16084"/>
                </a:lnTo>
                <a:lnTo>
                  <a:pt x="12240" y="15963"/>
                </a:lnTo>
                <a:lnTo>
                  <a:pt x="12070" y="15841"/>
                </a:lnTo>
                <a:lnTo>
                  <a:pt x="11754" y="15622"/>
                </a:lnTo>
                <a:lnTo>
                  <a:pt x="11413" y="15354"/>
                </a:lnTo>
                <a:lnTo>
                  <a:pt x="11243" y="15233"/>
                </a:lnTo>
                <a:lnTo>
                  <a:pt x="11072" y="15160"/>
                </a:lnTo>
                <a:lnTo>
                  <a:pt x="11048" y="15160"/>
                </a:lnTo>
                <a:lnTo>
                  <a:pt x="11024" y="15184"/>
                </a:lnTo>
                <a:lnTo>
                  <a:pt x="11048" y="15281"/>
                </a:lnTo>
                <a:lnTo>
                  <a:pt x="11072" y="15354"/>
                </a:lnTo>
                <a:lnTo>
                  <a:pt x="11170" y="15500"/>
                </a:lnTo>
                <a:lnTo>
                  <a:pt x="11291" y="15622"/>
                </a:lnTo>
                <a:lnTo>
                  <a:pt x="11437" y="15744"/>
                </a:lnTo>
                <a:lnTo>
                  <a:pt x="11218" y="15646"/>
                </a:lnTo>
                <a:lnTo>
                  <a:pt x="9564" y="14916"/>
                </a:lnTo>
                <a:lnTo>
                  <a:pt x="8055" y="14259"/>
                </a:lnTo>
                <a:lnTo>
                  <a:pt x="7301" y="13894"/>
                </a:lnTo>
                <a:lnTo>
                  <a:pt x="7130" y="13797"/>
                </a:lnTo>
                <a:lnTo>
                  <a:pt x="6863" y="13675"/>
                </a:lnTo>
                <a:lnTo>
                  <a:pt x="6863" y="13602"/>
                </a:lnTo>
                <a:lnTo>
                  <a:pt x="6814" y="12775"/>
                </a:lnTo>
                <a:lnTo>
                  <a:pt x="6765" y="11972"/>
                </a:lnTo>
                <a:lnTo>
                  <a:pt x="6692" y="11145"/>
                </a:lnTo>
                <a:lnTo>
                  <a:pt x="6668" y="10317"/>
                </a:lnTo>
                <a:lnTo>
                  <a:pt x="6668" y="9393"/>
                </a:lnTo>
                <a:lnTo>
                  <a:pt x="6692" y="8493"/>
                </a:lnTo>
                <a:lnTo>
                  <a:pt x="6717" y="7568"/>
                </a:lnTo>
                <a:lnTo>
                  <a:pt x="6717" y="6643"/>
                </a:lnTo>
                <a:lnTo>
                  <a:pt x="6717" y="5889"/>
                </a:lnTo>
                <a:lnTo>
                  <a:pt x="6863" y="5913"/>
                </a:lnTo>
                <a:lnTo>
                  <a:pt x="6936" y="5938"/>
                </a:lnTo>
                <a:lnTo>
                  <a:pt x="7033" y="5962"/>
                </a:lnTo>
                <a:lnTo>
                  <a:pt x="7130" y="5938"/>
                </a:lnTo>
                <a:lnTo>
                  <a:pt x="7228" y="5865"/>
                </a:lnTo>
                <a:lnTo>
                  <a:pt x="7252" y="5816"/>
                </a:lnTo>
                <a:lnTo>
                  <a:pt x="7276" y="5767"/>
                </a:lnTo>
                <a:lnTo>
                  <a:pt x="7276" y="5670"/>
                </a:lnTo>
                <a:lnTo>
                  <a:pt x="7252" y="5573"/>
                </a:lnTo>
                <a:lnTo>
                  <a:pt x="7179" y="5500"/>
                </a:lnTo>
                <a:lnTo>
                  <a:pt x="7082" y="5451"/>
                </a:lnTo>
                <a:lnTo>
                  <a:pt x="7033" y="5427"/>
                </a:lnTo>
                <a:lnTo>
                  <a:pt x="6960" y="5402"/>
                </a:lnTo>
                <a:lnTo>
                  <a:pt x="6887" y="5427"/>
                </a:lnTo>
                <a:lnTo>
                  <a:pt x="6814" y="5451"/>
                </a:lnTo>
                <a:lnTo>
                  <a:pt x="6790" y="5451"/>
                </a:lnTo>
                <a:lnTo>
                  <a:pt x="6692" y="5500"/>
                </a:lnTo>
                <a:lnTo>
                  <a:pt x="6644" y="3018"/>
                </a:lnTo>
                <a:lnTo>
                  <a:pt x="6644" y="1752"/>
                </a:lnTo>
                <a:lnTo>
                  <a:pt x="6668" y="512"/>
                </a:lnTo>
                <a:close/>
                <a:moveTo>
                  <a:pt x="6206" y="585"/>
                </a:moveTo>
                <a:lnTo>
                  <a:pt x="6181" y="852"/>
                </a:lnTo>
                <a:lnTo>
                  <a:pt x="6181" y="1096"/>
                </a:lnTo>
                <a:lnTo>
                  <a:pt x="6181" y="1874"/>
                </a:lnTo>
                <a:lnTo>
                  <a:pt x="6181" y="2653"/>
                </a:lnTo>
                <a:lnTo>
                  <a:pt x="6181" y="3602"/>
                </a:lnTo>
                <a:lnTo>
                  <a:pt x="6181" y="4551"/>
                </a:lnTo>
                <a:lnTo>
                  <a:pt x="6230" y="6449"/>
                </a:lnTo>
                <a:lnTo>
                  <a:pt x="6230" y="7373"/>
                </a:lnTo>
                <a:lnTo>
                  <a:pt x="6206" y="8298"/>
                </a:lnTo>
                <a:lnTo>
                  <a:pt x="6181" y="9198"/>
                </a:lnTo>
                <a:lnTo>
                  <a:pt x="6133" y="10123"/>
                </a:lnTo>
                <a:lnTo>
                  <a:pt x="6157" y="10926"/>
                </a:lnTo>
                <a:lnTo>
                  <a:pt x="6206" y="11729"/>
                </a:lnTo>
                <a:lnTo>
                  <a:pt x="6254" y="12532"/>
                </a:lnTo>
                <a:lnTo>
                  <a:pt x="6279" y="13335"/>
                </a:lnTo>
                <a:lnTo>
                  <a:pt x="6206" y="13359"/>
                </a:lnTo>
                <a:lnTo>
                  <a:pt x="5451" y="13748"/>
                </a:lnTo>
                <a:lnTo>
                  <a:pt x="4721" y="14186"/>
                </a:lnTo>
                <a:lnTo>
                  <a:pt x="3262" y="15087"/>
                </a:lnTo>
                <a:lnTo>
                  <a:pt x="2897" y="15281"/>
                </a:lnTo>
                <a:lnTo>
                  <a:pt x="2532" y="15476"/>
                </a:lnTo>
                <a:lnTo>
                  <a:pt x="2142" y="15671"/>
                </a:lnTo>
                <a:lnTo>
                  <a:pt x="1753" y="15841"/>
                </a:lnTo>
                <a:lnTo>
                  <a:pt x="950" y="16133"/>
                </a:lnTo>
                <a:lnTo>
                  <a:pt x="634" y="16255"/>
                </a:lnTo>
                <a:lnTo>
                  <a:pt x="634" y="16279"/>
                </a:lnTo>
                <a:lnTo>
                  <a:pt x="585" y="15938"/>
                </a:lnTo>
                <a:lnTo>
                  <a:pt x="561" y="15573"/>
                </a:lnTo>
                <a:lnTo>
                  <a:pt x="536" y="15208"/>
                </a:lnTo>
                <a:lnTo>
                  <a:pt x="512" y="14868"/>
                </a:lnTo>
                <a:lnTo>
                  <a:pt x="439" y="14430"/>
                </a:lnTo>
                <a:lnTo>
                  <a:pt x="415" y="13992"/>
                </a:lnTo>
                <a:lnTo>
                  <a:pt x="415" y="13578"/>
                </a:lnTo>
                <a:lnTo>
                  <a:pt x="439" y="13140"/>
                </a:lnTo>
                <a:lnTo>
                  <a:pt x="512" y="11461"/>
                </a:lnTo>
                <a:lnTo>
                  <a:pt x="561" y="10634"/>
                </a:lnTo>
                <a:lnTo>
                  <a:pt x="585" y="9782"/>
                </a:lnTo>
                <a:lnTo>
                  <a:pt x="609" y="8225"/>
                </a:lnTo>
                <a:lnTo>
                  <a:pt x="609" y="6668"/>
                </a:lnTo>
                <a:lnTo>
                  <a:pt x="561" y="5110"/>
                </a:lnTo>
                <a:lnTo>
                  <a:pt x="536" y="4356"/>
                </a:lnTo>
                <a:lnTo>
                  <a:pt x="488" y="3577"/>
                </a:lnTo>
                <a:lnTo>
                  <a:pt x="609" y="3504"/>
                </a:lnTo>
                <a:lnTo>
                  <a:pt x="755" y="3407"/>
                </a:lnTo>
                <a:lnTo>
                  <a:pt x="1145" y="3164"/>
                </a:lnTo>
                <a:lnTo>
                  <a:pt x="1558" y="2920"/>
                </a:lnTo>
                <a:lnTo>
                  <a:pt x="2337" y="2507"/>
                </a:lnTo>
                <a:lnTo>
                  <a:pt x="3116" y="2093"/>
                </a:lnTo>
                <a:lnTo>
                  <a:pt x="3529" y="1850"/>
                </a:lnTo>
                <a:lnTo>
                  <a:pt x="3967" y="1655"/>
                </a:lnTo>
                <a:lnTo>
                  <a:pt x="4405" y="1461"/>
                </a:lnTo>
                <a:lnTo>
                  <a:pt x="4843" y="1290"/>
                </a:lnTo>
                <a:lnTo>
                  <a:pt x="5208" y="1144"/>
                </a:lnTo>
                <a:lnTo>
                  <a:pt x="5549" y="974"/>
                </a:lnTo>
                <a:lnTo>
                  <a:pt x="6206" y="585"/>
                </a:lnTo>
                <a:close/>
                <a:moveTo>
                  <a:pt x="18542" y="804"/>
                </a:moveTo>
                <a:lnTo>
                  <a:pt x="18518" y="1023"/>
                </a:lnTo>
                <a:lnTo>
                  <a:pt x="18518" y="1266"/>
                </a:lnTo>
                <a:lnTo>
                  <a:pt x="18518" y="1752"/>
                </a:lnTo>
                <a:lnTo>
                  <a:pt x="18567" y="2263"/>
                </a:lnTo>
                <a:lnTo>
                  <a:pt x="18567" y="2726"/>
                </a:lnTo>
                <a:lnTo>
                  <a:pt x="18542" y="4648"/>
                </a:lnTo>
                <a:lnTo>
                  <a:pt x="18494" y="6546"/>
                </a:lnTo>
                <a:lnTo>
                  <a:pt x="18469" y="8249"/>
                </a:lnTo>
                <a:lnTo>
                  <a:pt x="18494" y="9952"/>
                </a:lnTo>
                <a:lnTo>
                  <a:pt x="18567" y="13359"/>
                </a:lnTo>
                <a:lnTo>
                  <a:pt x="18542" y="13359"/>
                </a:lnTo>
                <a:lnTo>
                  <a:pt x="18396" y="13505"/>
                </a:lnTo>
                <a:lnTo>
                  <a:pt x="18226" y="13651"/>
                </a:lnTo>
                <a:lnTo>
                  <a:pt x="18031" y="13748"/>
                </a:lnTo>
                <a:lnTo>
                  <a:pt x="17837" y="13846"/>
                </a:lnTo>
                <a:lnTo>
                  <a:pt x="17423" y="14016"/>
                </a:lnTo>
                <a:lnTo>
                  <a:pt x="17009" y="14186"/>
                </a:lnTo>
                <a:lnTo>
                  <a:pt x="16474" y="14454"/>
                </a:lnTo>
                <a:lnTo>
                  <a:pt x="15963" y="14746"/>
                </a:lnTo>
                <a:lnTo>
                  <a:pt x="15452" y="15038"/>
                </a:lnTo>
                <a:lnTo>
                  <a:pt x="14941" y="15330"/>
                </a:lnTo>
                <a:lnTo>
                  <a:pt x="14479" y="15598"/>
                </a:lnTo>
                <a:lnTo>
                  <a:pt x="14016" y="15865"/>
                </a:lnTo>
                <a:lnTo>
                  <a:pt x="13773" y="15987"/>
                </a:lnTo>
                <a:lnTo>
                  <a:pt x="13530" y="16109"/>
                </a:lnTo>
                <a:lnTo>
                  <a:pt x="13286" y="16182"/>
                </a:lnTo>
                <a:lnTo>
                  <a:pt x="13043" y="16255"/>
                </a:lnTo>
                <a:lnTo>
                  <a:pt x="12921" y="16303"/>
                </a:lnTo>
                <a:lnTo>
                  <a:pt x="12921" y="15987"/>
                </a:lnTo>
                <a:lnTo>
                  <a:pt x="12897" y="15671"/>
                </a:lnTo>
                <a:lnTo>
                  <a:pt x="12873" y="15379"/>
                </a:lnTo>
                <a:lnTo>
                  <a:pt x="12848" y="15062"/>
                </a:lnTo>
                <a:lnTo>
                  <a:pt x="12824" y="14770"/>
                </a:lnTo>
                <a:lnTo>
                  <a:pt x="12824" y="14016"/>
                </a:lnTo>
                <a:lnTo>
                  <a:pt x="12848" y="13943"/>
                </a:lnTo>
                <a:lnTo>
                  <a:pt x="12848" y="13894"/>
                </a:lnTo>
                <a:lnTo>
                  <a:pt x="12848" y="13359"/>
                </a:lnTo>
                <a:lnTo>
                  <a:pt x="12946" y="13335"/>
                </a:lnTo>
                <a:lnTo>
                  <a:pt x="13019" y="13310"/>
                </a:lnTo>
                <a:lnTo>
                  <a:pt x="13092" y="13262"/>
                </a:lnTo>
                <a:lnTo>
                  <a:pt x="13140" y="13213"/>
                </a:lnTo>
                <a:lnTo>
                  <a:pt x="13165" y="13116"/>
                </a:lnTo>
                <a:lnTo>
                  <a:pt x="13165" y="13018"/>
                </a:lnTo>
                <a:lnTo>
                  <a:pt x="13116" y="12921"/>
                </a:lnTo>
                <a:lnTo>
                  <a:pt x="13043" y="12872"/>
                </a:lnTo>
                <a:lnTo>
                  <a:pt x="12970" y="12848"/>
                </a:lnTo>
                <a:lnTo>
                  <a:pt x="12873" y="12848"/>
                </a:lnTo>
                <a:lnTo>
                  <a:pt x="12921" y="11826"/>
                </a:lnTo>
                <a:lnTo>
                  <a:pt x="12970" y="10804"/>
                </a:lnTo>
                <a:lnTo>
                  <a:pt x="12970" y="9806"/>
                </a:lnTo>
                <a:lnTo>
                  <a:pt x="12946" y="8809"/>
                </a:lnTo>
                <a:lnTo>
                  <a:pt x="12897" y="7836"/>
                </a:lnTo>
                <a:lnTo>
                  <a:pt x="12897" y="6838"/>
                </a:lnTo>
                <a:lnTo>
                  <a:pt x="12946" y="5986"/>
                </a:lnTo>
                <a:lnTo>
                  <a:pt x="12970" y="5110"/>
                </a:lnTo>
                <a:lnTo>
                  <a:pt x="12970" y="4672"/>
                </a:lnTo>
                <a:lnTo>
                  <a:pt x="12946" y="4234"/>
                </a:lnTo>
                <a:lnTo>
                  <a:pt x="12897" y="3821"/>
                </a:lnTo>
                <a:lnTo>
                  <a:pt x="12800" y="3383"/>
                </a:lnTo>
                <a:lnTo>
                  <a:pt x="13067" y="3285"/>
                </a:lnTo>
                <a:lnTo>
                  <a:pt x="13335" y="3164"/>
                </a:lnTo>
                <a:lnTo>
                  <a:pt x="13603" y="3042"/>
                </a:lnTo>
                <a:lnTo>
                  <a:pt x="13870" y="2920"/>
                </a:lnTo>
                <a:lnTo>
                  <a:pt x="14235" y="2750"/>
                </a:lnTo>
                <a:lnTo>
                  <a:pt x="14600" y="2555"/>
                </a:lnTo>
                <a:lnTo>
                  <a:pt x="15306" y="2142"/>
                </a:lnTo>
                <a:lnTo>
                  <a:pt x="15963" y="1752"/>
                </a:lnTo>
                <a:lnTo>
                  <a:pt x="16304" y="1558"/>
                </a:lnTo>
                <a:lnTo>
                  <a:pt x="16644" y="1388"/>
                </a:lnTo>
                <a:lnTo>
                  <a:pt x="17009" y="1242"/>
                </a:lnTo>
                <a:lnTo>
                  <a:pt x="17350" y="1096"/>
                </a:lnTo>
                <a:lnTo>
                  <a:pt x="17715" y="974"/>
                </a:lnTo>
                <a:lnTo>
                  <a:pt x="18104" y="877"/>
                </a:lnTo>
                <a:lnTo>
                  <a:pt x="18153" y="877"/>
                </a:lnTo>
                <a:lnTo>
                  <a:pt x="18202" y="828"/>
                </a:lnTo>
                <a:lnTo>
                  <a:pt x="18372" y="828"/>
                </a:lnTo>
                <a:lnTo>
                  <a:pt x="18542" y="804"/>
                </a:lnTo>
                <a:close/>
                <a:moveTo>
                  <a:pt x="6279" y="1"/>
                </a:moveTo>
                <a:lnTo>
                  <a:pt x="6206" y="25"/>
                </a:lnTo>
                <a:lnTo>
                  <a:pt x="5403" y="487"/>
                </a:lnTo>
                <a:lnTo>
                  <a:pt x="4989" y="682"/>
                </a:lnTo>
                <a:lnTo>
                  <a:pt x="4551" y="852"/>
                </a:lnTo>
                <a:lnTo>
                  <a:pt x="4113" y="1023"/>
                </a:lnTo>
                <a:lnTo>
                  <a:pt x="3700" y="1217"/>
                </a:lnTo>
                <a:lnTo>
                  <a:pt x="3286" y="1436"/>
                </a:lnTo>
                <a:lnTo>
                  <a:pt x="2872" y="1679"/>
                </a:lnTo>
                <a:lnTo>
                  <a:pt x="2021" y="2117"/>
                </a:lnTo>
                <a:lnTo>
                  <a:pt x="1607" y="2361"/>
                </a:lnTo>
                <a:lnTo>
                  <a:pt x="1193" y="2604"/>
                </a:lnTo>
                <a:lnTo>
                  <a:pt x="974" y="2726"/>
                </a:lnTo>
                <a:lnTo>
                  <a:pt x="731" y="2896"/>
                </a:lnTo>
                <a:lnTo>
                  <a:pt x="488" y="3066"/>
                </a:lnTo>
                <a:lnTo>
                  <a:pt x="390" y="3188"/>
                </a:lnTo>
                <a:lnTo>
                  <a:pt x="317" y="3285"/>
                </a:lnTo>
                <a:lnTo>
                  <a:pt x="269" y="3310"/>
                </a:lnTo>
                <a:lnTo>
                  <a:pt x="220" y="3358"/>
                </a:lnTo>
                <a:lnTo>
                  <a:pt x="171" y="3480"/>
                </a:lnTo>
                <a:lnTo>
                  <a:pt x="123" y="3626"/>
                </a:lnTo>
                <a:lnTo>
                  <a:pt x="98" y="3894"/>
                </a:lnTo>
                <a:lnTo>
                  <a:pt x="98" y="4186"/>
                </a:lnTo>
                <a:lnTo>
                  <a:pt x="123" y="4453"/>
                </a:lnTo>
                <a:lnTo>
                  <a:pt x="147" y="5329"/>
                </a:lnTo>
                <a:lnTo>
                  <a:pt x="171" y="6205"/>
                </a:lnTo>
                <a:lnTo>
                  <a:pt x="171" y="8006"/>
                </a:lnTo>
                <a:lnTo>
                  <a:pt x="147" y="9782"/>
                </a:lnTo>
                <a:lnTo>
                  <a:pt x="123" y="10658"/>
                </a:lnTo>
                <a:lnTo>
                  <a:pt x="98" y="11558"/>
                </a:lnTo>
                <a:lnTo>
                  <a:pt x="1" y="13335"/>
                </a:lnTo>
                <a:lnTo>
                  <a:pt x="1" y="13700"/>
                </a:lnTo>
                <a:lnTo>
                  <a:pt x="1" y="14065"/>
                </a:lnTo>
                <a:lnTo>
                  <a:pt x="25" y="14454"/>
                </a:lnTo>
                <a:lnTo>
                  <a:pt x="50" y="14819"/>
                </a:lnTo>
                <a:lnTo>
                  <a:pt x="98" y="15233"/>
                </a:lnTo>
                <a:lnTo>
                  <a:pt x="123" y="15646"/>
                </a:lnTo>
                <a:lnTo>
                  <a:pt x="147" y="16060"/>
                </a:lnTo>
                <a:lnTo>
                  <a:pt x="171" y="16255"/>
                </a:lnTo>
                <a:lnTo>
                  <a:pt x="220" y="16474"/>
                </a:lnTo>
                <a:lnTo>
                  <a:pt x="244" y="16547"/>
                </a:lnTo>
                <a:lnTo>
                  <a:pt x="317" y="16595"/>
                </a:lnTo>
                <a:lnTo>
                  <a:pt x="390" y="16620"/>
                </a:lnTo>
                <a:lnTo>
                  <a:pt x="463" y="16620"/>
                </a:lnTo>
                <a:lnTo>
                  <a:pt x="536" y="16644"/>
                </a:lnTo>
                <a:lnTo>
                  <a:pt x="707" y="16620"/>
                </a:lnTo>
                <a:lnTo>
                  <a:pt x="877" y="16595"/>
                </a:lnTo>
                <a:lnTo>
                  <a:pt x="1218" y="16474"/>
                </a:lnTo>
                <a:lnTo>
                  <a:pt x="1850" y="16230"/>
                </a:lnTo>
                <a:lnTo>
                  <a:pt x="2240" y="16060"/>
                </a:lnTo>
                <a:lnTo>
                  <a:pt x="2605" y="15890"/>
                </a:lnTo>
                <a:lnTo>
                  <a:pt x="2970" y="15719"/>
                </a:lnTo>
                <a:lnTo>
                  <a:pt x="3310" y="15525"/>
                </a:lnTo>
                <a:lnTo>
                  <a:pt x="4064" y="15062"/>
                </a:lnTo>
                <a:lnTo>
                  <a:pt x="4819" y="14624"/>
                </a:lnTo>
                <a:lnTo>
                  <a:pt x="5549" y="14162"/>
                </a:lnTo>
                <a:lnTo>
                  <a:pt x="5938" y="13967"/>
                </a:lnTo>
                <a:lnTo>
                  <a:pt x="6327" y="13748"/>
                </a:lnTo>
                <a:lnTo>
                  <a:pt x="6400" y="13821"/>
                </a:lnTo>
                <a:lnTo>
                  <a:pt x="6473" y="13870"/>
                </a:lnTo>
                <a:lnTo>
                  <a:pt x="6546" y="13894"/>
                </a:lnTo>
                <a:lnTo>
                  <a:pt x="6644" y="13870"/>
                </a:lnTo>
                <a:lnTo>
                  <a:pt x="6741" y="13992"/>
                </a:lnTo>
                <a:lnTo>
                  <a:pt x="6863" y="14089"/>
                </a:lnTo>
                <a:lnTo>
                  <a:pt x="7130" y="14259"/>
                </a:lnTo>
                <a:lnTo>
                  <a:pt x="7422" y="14405"/>
                </a:lnTo>
                <a:lnTo>
                  <a:pt x="7690" y="14551"/>
                </a:lnTo>
                <a:lnTo>
                  <a:pt x="8517" y="14916"/>
                </a:lnTo>
                <a:lnTo>
                  <a:pt x="9345" y="15306"/>
                </a:lnTo>
                <a:lnTo>
                  <a:pt x="10878" y="16011"/>
                </a:lnTo>
                <a:lnTo>
                  <a:pt x="11656" y="16352"/>
                </a:lnTo>
                <a:lnTo>
                  <a:pt x="12435" y="16644"/>
                </a:lnTo>
                <a:lnTo>
                  <a:pt x="12459" y="16668"/>
                </a:lnTo>
                <a:lnTo>
                  <a:pt x="12508" y="16741"/>
                </a:lnTo>
                <a:lnTo>
                  <a:pt x="12581" y="16766"/>
                </a:lnTo>
                <a:lnTo>
                  <a:pt x="12678" y="16766"/>
                </a:lnTo>
                <a:lnTo>
                  <a:pt x="12751" y="16741"/>
                </a:lnTo>
                <a:lnTo>
                  <a:pt x="12800" y="16693"/>
                </a:lnTo>
                <a:lnTo>
                  <a:pt x="12897" y="16717"/>
                </a:lnTo>
                <a:lnTo>
                  <a:pt x="13019" y="16717"/>
                </a:lnTo>
                <a:lnTo>
                  <a:pt x="13286" y="16668"/>
                </a:lnTo>
                <a:lnTo>
                  <a:pt x="13530" y="16595"/>
                </a:lnTo>
                <a:lnTo>
                  <a:pt x="13724" y="16522"/>
                </a:lnTo>
                <a:lnTo>
                  <a:pt x="14211" y="16279"/>
                </a:lnTo>
                <a:lnTo>
                  <a:pt x="14698" y="16036"/>
                </a:lnTo>
                <a:lnTo>
                  <a:pt x="15647" y="15500"/>
                </a:lnTo>
                <a:lnTo>
                  <a:pt x="16596" y="14965"/>
                </a:lnTo>
                <a:lnTo>
                  <a:pt x="17058" y="14697"/>
                </a:lnTo>
                <a:lnTo>
                  <a:pt x="17545" y="14478"/>
                </a:lnTo>
                <a:lnTo>
                  <a:pt x="17885" y="14332"/>
                </a:lnTo>
                <a:lnTo>
                  <a:pt x="18226" y="14186"/>
                </a:lnTo>
                <a:lnTo>
                  <a:pt x="18542" y="14016"/>
                </a:lnTo>
                <a:lnTo>
                  <a:pt x="18688" y="13894"/>
                </a:lnTo>
                <a:lnTo>
                  <a:pt x="18834" y="13773"/>
                </a:lnTo>
                <a:lnTo>
                  <a:pt x="18883" y="13748"/>
                </a:lnTo>
                <a:lnTo>
                  <a:pt x="18932" y="13724"/>
                </a:lnTo>
                <a:lnTo>
                  <a:pt x="18980" y="13651"/>
                </a:lnTo>
                <a:lnTo>
                  <a:pt x="18980" y="13578"/>
                </a:lnTo>
                <a:lnTo>
                  <a:pt x="18980" y="12726"/>
                </a:lnTo>
                <a:lnTo>
                  <a:pt x="18956" y="11875"/>
                </a:lnTo>
                <a:lnTo>
                  <a:pt x="18883" y="10171"/>
                </a:lnTo>
                <a:lnTo>
                  <a:pt x="18859" y="9271"/>
                </a:lnTo>
                <a:lnTo>
                  <a:pt x="18859" y="8347"/>
                </a:lnTo>
                <a:lnTo>
                  <a:pt x="18883" y="6546"/>
                </a:lnTo>
                <a:lnTo>
                  <a:pt x="18932" y="4648"/>
                </a:lnTo>
                <a:lnTo>
                  <a:pt x="18956" y="2726"/>
                </a:lnTo>
                <a:lnTo>
                  <a:pt x="18980" y="2215"/>
                </a:lnTo>
                <a:lnTo>
                  <a:pt x="18980" y="1679"/>
                </a:lnTo>
                <a:lnTo>
                  <a:pt x="18932" y="1144"/>
                </a:lnTo>
                <a:lnTo>
                  <a:pt x="18883" y="901"/>
                </a:lnTo>
                <a:lnTo>
                  <a:pt x="18834" y="633"/>
                </a:lnTo>
                <a:lnTo>
                  <a:pt x="18883" y="585"/>
                </a:lnTo>
                <a:lnTo>
                  <a:pt x="18883" y="512"/>
                </a:lnTo>
                <a:lnTo>
                  <a:pt x="18883" y="439"/>
                </a:lnTo>
                <a:lnTo>
                  <a:pt x="18834" y="366"/>
                </a:lnTo>
                <a:lnTo>
                  <a:pt x="18761" y="293"/>
                </a:lnTo>
                <a:lnTo>
                  <a:pt x="18664" y="244"/>
                </a:lnTo>
                <a:lnTo>
                  <a:pt x="18421" y="244"/>
                </a:lnTo>
                <a:lnTo>
                  <a:pt x="18177" y="317"/>
                </a:lnTo>
                <a:lnTo>
                  <a:pt x="17958" y="414"/>
                </a:lnTo>
                <a:lnTo>
                  <a:pt x="17715" y="487"/>
                </a:lnTo>
                <a:lnTo>
                  <a:pt x="17374" y="585"/>
                </a:lnTo>
                <a:lnTo>
                  <a:pt x="17058" y="706"/>
                </a:lnTo>
                <a:lnTo>
                  <a:pt x="16742" y="828"/>
                </a:lnTo>
                <a:lnTo>
                  <a:pt x="16425" y="974"/>
                </a:lnTo>
                <a:lnTo>
                  <a:pt x="15817" y="1290"/>
                </a:lnTo>
                <a:lnTo>
                  <a:pt x="15209" y="1655"/>
                </a:lnTo>
                <a:lnTo>
                  <a:pt x="14479" y="2117"/>
                </a:lnTo>
                <a:lnTo>
                  <a:pt x="14089" y="2312"/>
                </a:lnTo>
                <a:lnTo>
                  <a:pt x="13700" y="2507"/>
                </a:lnTo>
                <a:lnTo>
                  <a:pt x="13432" y="2628"/>
                </a:lnTo>
                <a:lnTo>
                  <a:pt x="13165" y="2750"/>
                </a:lnTo>
                <a:lnTo>
                  <a:pt x="12897" y="2920"/>
                </a:lnTo>
                <a:lnTo>
                  <a:pt x="12654" y="3091"/>
                </a:lnTo>
                <a:lnTo>
                  <a:pt x="12532" y="2969"/>
                </a:lnTo>
                <a:lnTo>
                  <a:pt x="12386" y="2896"/>
                </a:lnTo>
                <a:lnTo>
                  <a:pt x="12070" y="2750"/>
                </a:lnTo>
                <a:lnTo>
                  <a:pt x="11875" y="2653"/>
                </a:lnTo>
                <a:lnTo>
                  <a:pt x="11705" y="2555"/>
                </a:lnTo>
                <a:lnTo>
                  <a:pt x="11316" y="2336"/>
                </a:lnTo>
                <a:lnTo>
                  <a:pt x="11072" y="2190"/>
                </a:lnTo>
                <a:lnTo>
                  <a:pt x="10805" y="2093"/>
                </a:lnTo>
                <a:lnTo>
                  <a:pt x="10294" y="1874"/>
                </a:lnTo>
                <a:lnTo>
                  <a:pt x="9758" y="1679"/>
                </a:lnTo>
                <a:lnTo>
                  <a:pt x="9223" y="1485"/>
                </a:lnTo>
                <a:lnTo>
                  <a:pt x="8298" y="1071"/>
                </a:lnTo>
                <a:lnTo>
                  <a:pt x="7836" y="852"/>
                </a:lnTo>
                <a:lnTo>
                  <a:pt x="7398" y="609"/>
                </a:lnTo>
                <a:lnTo>
                  <a:pt x="7325" y="536"/>
                </a:lnTo>
                <a:lnTo>
                  <a:pt x="7228" y="439"/>
                </a:lnTo>
                <a:lnTo>
                  <a:pt x="7057" y="244"/>
                </a:lnTo>
                <a:lnTo>
                  <a:pt x="6936" y="147"/>
                </a:lnTo>
                <a:lnTo>
                  <a:pt x="6838" y="74"/>
                </a:lnTo>
                <a:lnTo>
                  <a:pt x="6741" y="25"/>
                </a:lnTo>
                <a:lnTo>
                  <a:pt x="6619" y="25"/>
                </a:lnTo>
                <a:lnTo>
                  <a:pt x="6571" y="1"/>
                </a:lnTo>
                <a:lnTo>
                  <a:pt x="6498" y="1"/>
                </a:lnTo>
                <a:lnTo>
                  <a:pt x="6449" y="25"/>
                </a:lnTo>
                <a:lnTo>
                  <a:pt x="6400"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9" name="Google Shape;869;p39"/>
          <p:cNvSpPr/>
          <p:nvPr/>
        </p:nvSpPr>
        <p:spPr>
          <a:xfrm>
            <a:off x="3762899" y="297553"/>
            <a:ext cx="305760" cy="353299"/>
          </a:xfrm>
          <a:custGeom>
            <a:avLst/>
            <a:gdLst/>
            <a:ahLst/>
            <a:cxnLst/>
            <a:rect l="l" t="t" r="r" b="b"/>
            <a:pathLst>
              <a:path w="16279" h="18810" extrusionOk="0">
                <a:moveTo>
                  <a:pt x="8297" y="536"/>
                </a:moveTo>
                <a:lnTo>
                  <a:pt x="8078" y="658"/>
                </a:lnTo>
                <a:lnTo>
                  <a:pt x="7859" y="780"/>
                </a:lnTo>
                <a:lnTo>
                  <a:pt x="7567" y="974"/>
                </a:lnTo>
                <a:lnTo>
                  <a:pt x="7665" y="804"/>
                </a:lnTo>
                <a:lnTo>
                  <a:pt x="7786" y="682"/>
                </a:lnTo>
                <a:lnTo>
                  <a:pt x="7884" y="609"/>
                </a:lnTo>
                <a:lnTo>
                  <a:pt x="7981" y="585"/>
                </a:lnTo>
                <a:lnTo>
                  <a:pt x="8078" y="561"/>
                </a:lnTo>
                <a:lnTo>
                  <a:pt x="8200" y="536"/>
                </a:lnTo>
                <a:close/>
                <a:moveTo>
                  <a:pt x="8687" y="731"/>
                </a:moveTo>
                <a:lnTo>
                  <a:pt x="8760" y="828"/>
                </a:lnTo>
                <a:lnTo>
                  <a:pt x="8808" y="950"/>
                </a:lnTo>
                <a:lnTo>
                  <a:pt x="8760" y="974"/>
                </a:lnTo>
                <a:lnTo>
                  <a:pt x="8541" y="1072"/>
                </a:lnTo>
                <a:lnTo>
                  <a:pt x="8346" y="1169"/>
                </a:lnTo>
                <a:lnTo>
                  <a:pt x="7957" y="1412"/>
                </a:lnTo>
                <a:lnTo>
                  <a:pt x="7689" y="1583"/>
                </a:lnTo>
                <a:lnTo>
                  <a:pt x="7543" y="1680"/>
                </a:lnTo>
                <a:lnTo>
                  <a:pt x="7397" y="1777"/>
                </a:lnTo>
                <a:lnTo>
                  <a:pt x="7421" y="1534"/>
                </a:lnTo>
                <a:lnTo>
                  <a:pt x="7446" y="1315"/>
                </a:lnTo>
                <a:lnTo>
                  <a:pt x="8054" y="999"/>
                </a:lnTo>
                <a:lnTo>
                  <a:pt x="8370" y="853"/>
                </a:lnTo>
                <a:lnTo>
                  <a:pt x="8687" y="731"/>
                </a:lnTo>
                <a:close/>
                <a:moveTo>
                  <a:pt x="8881" y="1364"/>
                </a:moveTo>
                <a:lnTo>
                  <a:pt x="8881" y="1583"/>
                </a:lnTo>
                <a:lnTo>
                  <a:pt x="8687" y="1656"/>
                </a:lnTo>
                <a:lnTo>
                  <a:pt x="8492" y="1753"/>
                </a:lnTo>
                <a:lnTo>
                  <a:pt x="8249" y="1875"/>
                </a:lnTo>
                <a:lnTo>
                  <a:pt x="8005" y="2021"/>
                </a:lnTo>
                <a:lnTo>
                  <a:pt x="7957" y="2069"/>
                </a:lnTo>
                <a:lnTo>
                  <a:pt x="7932" y="2142"/>
                </a:lnTo>
                <a:lnTo>
                  <a:pt x="7786" y="2142"/>
                </a:lnTo>
                <a:lnTo>
                  <a:pt x="7373" y="2118"/>
                </a:lnTo>
                <a:lnTo>
                  <a:pt x="7373" y="2069"/>
                </a:lnTo>
                <a:lnTo>
                  <a:pt x="7470" y="2069"/>
                </a:lnTo>
                <a:lnTo>
                  <a:pt x="7567" y="2045"/>
                </a:lnTo>
                <a:lnTo>
                  <a:pt x="7738" y="1972"/>
                </a:lnTo>
                <a:lnTo>
                  <a:pt x="8054" y="1777"/>
                </a:lnTo>
                <a:lnTo>
                  <a:pt x="8881" y="1364"/>
                </a:lnTo>
                <a:close/>
                <a:moveTo>
                  <a:pt x="8857" y="2021"/>
                </a:moveTo>
                <a:lnTo>
                  <a:pt x="8857" y="2191"/>
                </a:lnTo>
                <a:lnTo>
                  <a:pt x="8541" y="2167"/>
                </a:lnTo>
                <a:lnTo>
                  <a:pt x="8857" y="2021"/>
                </a:lnTo>
                <a:close/>
                <a:moveTo>
                  <a:pt x="5937" y="2556"/>
                </a:moveTo>
                <a:lnTo>
                  <a:pt x="6765" y="2580"/>
                </a:lnTo>
                <a:lnTo>
                  <a:pt x="7592" y="2629"/>
                </a:lnTo>
                <a:lnTo>
                  <a:pt x="9173" y="2677"/>
                </a:lnTo>
                <a:lnTo>
                  <a:pt x="9976" y="2702"/>
                </a:lnTo>
                <a:lnTo>
                  <a:pt x="10755" y="2726"/>
                </a:lnTo>
                <a:lnTo>
                  <a:pt x="11582" y="2702"/>
                </a:lnTo>
                <a:lnTo>
                  <a:pt x="12385" y="2677"/>
                </a:lnTo>
                <a:lnTo>
                  <a:pt x="13213" y="2629"/>
                </a:lnTo>
                <a:lnTo>
                  <a:pt x="14016" y="2605"/>
                </a:lnTo>
                <a:lnTo>
                  <a:pt x="14064" y="2605"/>
                </a:lnTo>
                <a:lnTo>
                  <a:pt x="14235" y="2750"/>
                </a:lnTo>
                <a:lnTo>
                  <a:pt x="14405" y="2872"/>
                </a:lnTo>
                <a:lnTo>
                  <a:pt x="15038" y="3432"/>
                </a:lnTo>
                <a:lnTo>
                  <a:pt x="15329" y="3724"/>
                </a:lnTo>
                <a:lnTo>
                  <a:pt x="15597" y="4040"/>
                </a:lnTo>
                <a:lnTo>
                  <a:pt x="15694" y="4235"/>
                </a:lnTo>
                <a:lnTo>
                  <a:pt x="15792" y="4405"/>
                </a:lnTo>
                <a:lnTo>
                  <a:pt x="15694" y="4551"/>
                </a:lnTo>
                <a:lnTo>
                  <a:pt x="15573" y="4673"/>
                </a:lnTo>
                <a:lnTo>
                  <a:pt x="15402" y="4843"/>
                </a:lnTo>
                <a:lnTo>
                  <a:pt x="15232" y="4989"/>
                </a:lnTo>
                <a:lnTo>
                  <a:pt x="14843" y="5281"/>
                </a:lnTo>
                <a:lnTo>
                  <a:pt x="14454" y="5549"/>
                </a:lnTo>
                <a:lnTo>
                  <a:pt x="14235" y="5719"/>
                </a:lnTo>
                <a:lnTo>
                  <a:pt x="14064" y="5889"/>
                </a:lnTo>
                <a:lnTo>
                  <a:pt x="13286" y="5865"/>
                </a:lnTo>
                <a:lnTo>
                  <a:pt x="12507" y="5841"/>
                </a:lnTo>
                <a:lnTo>
                  <a:pt x="10974" y="5841"/>
                </a:lnTo>
                <a:lnTo>
                  <a:pt x="7859" y="5889"/>
                </a:lnTo>
                <a:lnTo>
                  <a:pt x="4623" y="5938"/>
                </a:lnTo>
                <a:lnTo>
                  <a:pt x="2385" y="5938"/>
                </a:lnTo>
                <a:lnTo>
                  <a:pt x="2117" y="5962"/>
                </a:lnTo>
                <a:lnTo>
                  <a:pt x="1874" y="6011"/>
                </a:lnTo>
                <a:lnTo>
                  <a:pt x="1849" y="5889"/>
                </a:lnTo>
                <a:lnTo>
                  <a:pt x="1849" y="5768"/>
                </a:lnTo>
                <a:lnTo>
                  <a:pt x="1801" y="5524"/>
                </a:lnTo>
                <a:lnTo>
                  <a:pt x="1655" y="4332"/>
                </a:lnTo>
                <a:lnTo>
                  <a:pt x="1606" y="3724"/>
                </a:lnTo>
                <a:lnTo>
                  <a:pt x="1557" y="3091"/>
                </a:lnTo>
                <a:lnTo>
                  <a:pt x="1557" y="2848"/>
                </a:lnTo>
                <a:lnTo>
                  <a:pt x="1533" y="2580"/>
                </a:lnTo>
                <a:lnTo>
                  <a:pt x="1874" y="2629"/>
                </a:lnTo>
                <a:lnTo>
                  <a:pt x="2214" y="2653"/>
                </a:lnTo>
                <a:lnTo>
                  <a:pt x="2920" y="2653"/>
                </a:lnTo>
                <a:lnTo>
                  <a:pt x="3626" y="2629"/>
                </a:lnTo>
                <a:lnTo>
                  <a:pt x="4283" y="2580"/>
                </a:lnTo>
                <a:lnTo>
                  <a:pt x="5110" y="2556"/>
                </a:lnTo>
                <a:close/>
                <a:moveTo>
                  <a:pt x="8468" y="6352"/>
                </a:moveTo>
                <a:lnTo>
                  <a:pt x="8200" y="6449"/>
                </a:lnTo>
                <a:lnTo>
                  <a:pt x="7835" y="6644"/>
                </a:lnTo>
                <a:lnTo>
                  <a:pt x="7665" y="6765"/>
                </a:lnTo>
                <a:lnTo>
                  <a:pt x="7494" y="6887"/>
                </a:lnTo>
                <a:lnTo>
                  <a:pt x="7470" y="6619"/>
                </a:lnTo>
                <a:lnTo>
                  <a:pt x="7421" y="6352"/>
                </a:lnTo>
                <a:close/>
                <a:moveTo>
                  <a:pt x="8735" y="6644"/>
                </a:moveTo>
                <a:lnTo>
                  <a:pt x="8735" y="6692"/>
                </a:lnTo>
                <a:lnTo>
                  <a:pt x="8735" y="6960"/>
                </a:lnTo>
                <a:lnTo>
                  <a:pt x="8103" y="6936"/>
                </a:lnTo>
                <a:lnTo>
                  <a:pt x="8030" y="6936"/>
                </a:lnTo>
                <a:lnTo>
                  <a:pt x="8200" y="6863"/>
                </a:lnTo>
                <a:lnTo>
                  <a:pt x="8735" y="6644"/>
                </a:lnTo>
                <a:close/>
                <a:moveTo>
                  <a:pt x="3942" y="7301"/>
                </a:moveTo>
                <a:lnTo>
                  <a:pt x="4331" y="7325"/>
                </a:lnTo>
                <a:lnTo>
                  <a:pt x="5061" y="7374"/>
                </a:lnTo>
                <a:lnTo>
                  <a:pt x="5864" y="7422"/>
                </a:lnTo>
                <a:lnTo>
                  <a:pt x="6667" y="7447"/>
                </a:lnTo>
                <a:lnTo>
                  <a:pt x="8297" y="7471"/>
                </a:lnTo>
                <a:lnTo>
                  <a:pt x="8833" y="7495"/>
                </a:lnTo>
                <a:lnTo>
                  <a:pt x="8930" y="7520"/>
                </a:lnTo>
                <a:lnTo>
                  <a:pt x="9052" y="7495"/>
                </a:lnTo>
                <a:lnTo>
                  <a:pt x="11607" y="7593"/>
                </a:lnTo>
                <a:lnTo>
                  <a:pt x="12361" y="7617"/>
                </a:lnTo>
                <a:lnTo>
                  <a:pt x="13115" y="7593"/>
                </a:lnTo>
                <a:lnTo>
                  <a:pt x="13870" y="7568"/>
                </a:lnTo>
                <a:lnTo>
                  <a:pt x="14624" y="7568"/>
                </a:lnTo>
                <a:lnTo>
                  <a:pt x="14600" y="7739"/>
                </a:lnTo>
                <a:lnTo>
                  <a:pt x="14575" y="7933"/>
                </a:lnTo>
                <a:lnTo>
                  <a:pt x="14575" y="8298"/>
                </a:lnTo>
                <a:lnTo>
                  <a:pt x="14624" y="8980"/>
                </a:lnTo>
                <a:lnTo>
                  <a:pt x="14697" y="9539"/>
                </a:lnTo>
                <a:lnTo>
                  <a:pt x="14746" y="10123"/>
                </a:lnTo>
                <a:lnTo>
                  <a:pt x="14770" y="10391"/>
                </a:lnTo>
                <a:lnTo>
                  <a:pt x="14794" y="10659"/>
                </a:lnTo>
                <a:lnTo>
                  <a:pt x="13310" y="10707"/>
                </a:lnTo>
                <a:lnTo>
                  <a:pt x="11826" y="10780"/>
                </a:lnTo>
                <a:lnTo>
                  <a:pt x="10341" y="10829"/>
                </a:lnTo>
                <a:lnTo>
                  <a:pt x="9587" y="10853"/>
                </a:lnTo>
                <a:lnTo>
                  <a:pt x="8833" y="10829"/>
                </a:lnTo>
                <a:lnTo>
                  <a:pt x="7178" y="10780"/>
                </a:lnTo>
                <a:lnTo>
                  <a:pt x="6327" y="10780"/>
                </a:lnTo>
                <a:lnTo>
                  <a:pt x="5499" y="10804"/>
                </a:lnTo>
                <a:lnTo>
                  <a:pt x="4088" y="10853"/>
                </a:lnTo>
                <a:lnTo>
                  <a:pt x="3358" y="10902"/>
                </a:lnTo>
                <a:lnTo>
                  <a:pt x="3017" y="10926"/>
                </a:lnTo>
                <a:lnTo>
                  <a:pt x="2677" y="10999"/>
                </a:lnTo>
                <a:lnTo>
                  <a:pt x="2677" y="10926"/>
                </a:lnTo>
                <a:lnTo>
                  <a:pt x="2652" y="10853"/>
                </a:lnTo>
                <a:lnTo>
                  <a:pt x="2604" y="10804"/>
                </a:lnTo>
                <a:lnTo>
                  <a:pt x="2531" y="10756"/>
                </a:lnTo>
                <a:lnTo>
                  <a:pt x="2239" y="10586"/>
                </a:lnTo>
                <a:lnTo>
                  <a:pt x="1947" y="10391"/>
                </a:lnTo>
                <a:lnTo>
                  <a:pt x="1411" y="10002"/>
                </a:lnTo>
                <a:lnTo>
                  <a:pt x="1168" y="9807"/>
                </a:lnTo>
                <a:lnTo>
                  <a:pt x="925" y="9612"/>
                </a:lnTo>
                <a:lnTo>
                  <a:pt x="681" y="9393"/>
                </a:lnTo>
                <a:lnTo>
                  <a:pt x="438" y="9199"/>
                </a:lnTo>
                <a:lnTo>
                  <a:pt x="633" y="9028"/>
                </a:lnTo>
                <a:lnTo>
                  <a:pt x="1338" y="8396"/>
                </a:lnTo>
                <a:lnTo>
                  <a:pt x="1703" y="8104"/>
                </a:lnTo>
                <a:lnTo>
                  <a:pt x="2068" y="7812"/>
                </a:lnTo>
                <a:lnTo>
                  <a:pt x="2336" y="7641"/>
                </a:lnTo>
                <a:lnTo>
                  <a:pt x="2458" y="7568"/>
                </a:lnTo>
                <a:lnTo>
                  <a:pt x="2579" y="7447"/>
                </a:lnTo>
                <a:lnTo>
                  <a:pt x="2604" y="7374"/>
                </a:lnTo>
                <a:lnTo>
                  <a:pt x="2847" y="7374"/>
                </a:lnTo>
                <a:lnTo>
                  <a:pt x="3115" y="7349"/>
                </a:lnTo>
                <a:lnTo>
                  <a:pt x="3577" y="7301"/>
                </a:lnTo>
                <a:close/>
                <a:moveTo>
                  <a:pt x="7446" y="11242"/>
                </a:moveTo>
                <a:lnTo>
                  <a:pt x="8541" y="11291"/>
                </a:lnTo>
                <a:lnTo>
                  <a:pt x="8395" y="11364"/>
                </a:lnTo>
                <a:lnTo>
                  <a:pt x="8249" y="11461"/>
                </a:lnTo>
                <a:lnTo>
                  <a:pt x="7981" y="11632"/>
                </a:lnTo>
                <a:lnTo>
                  <a:pt x="7567" y="11851"/>
                </a:lnTo>
                <a:lnTo>
                  <a:pt x="7519" y="11534"/>
                </a:lnTo>
                <a:lnTo>
                  <a:pt x="7494" y="11388"/>
                </a:lnTo>
                <a:lnTo>
                  <a:pt x="7446" y="11242"/>
                </a:lnTo>
                <a:close/>
                <a:moveTo>
                  <a:pt x="8784" y="11632"/>
                </a:moveTo>
                <a:lnTo>
                  <a:pt x="8735" y="12094"/>
                </a:lnTo>
                <a:lnTo>
                  <a:pt x="8541" y="12167"/>
                </a:lnTo>
                <a:lnTo>
                  <a:pt x="8370" y="12264"/>
                </a:lnTo>
                <a:lnTo>
                  <a:pt x="8005" y="12459"/>
                </a:lnTo>
                <a:lnTo>
                  <a:pt x="7762" y="12581"/>
                </a:lnTo>
                <a:lnTo>
                  <a:pt x="7640" y="12678"/>
                </a:lnTo>
                <a:lnTo>
                  <a:pt x="7543" y="12751"/>
                </a:lnTo>
                <a:lnTo>
                  <a:pt x="7543" y="12678"/>
                </a:lnTo>
                <a:lnTo>
                  <a:pt x="7567" y="12216"/>
                </a:lnTo>
                <a:lnTo>
                  <a:pt x="7713" y="12167"/>
                </a:lnTo>
                <a:lnTo>
                  <a:pt x="7859" y="12118"/>
                </a:lnTo>
                <a:lnTo>
                  <a:pt x="8103" y="11997"/>
                </a:lnTo>
                <a:lnTo>
                  <a:pt x="8443" y="11826"/>
                </a:lnTo>
                <a:lnTo>
                  <a:pt x="8614" y="11729"/>
                </a:lnTo>
                <a:lnTo>
                  <a:pt x="8784" y="11632"/>
                </a:lnTo>
                <a:close/>
                <a:moveTo>
                  <a:pt x="8735" y="12581"/>
                </a:moveTo>
                <a:lnTo>
                  <a:pt x="8735" y="13189"/>
                </a:lnTo>
                <a:lnTo>
                  <a:pt x="8662" y="13165"/>
                </a:lnTo>
                <a:lnTo>
                  <a:pt x="8565" y="13165"/>
                </a:lnTo>
                <a:lnTo>
                  <a:pt x="8468" y="13189"/>
                </a:lnTo>
                <a:lnTo>
                  <a:pt x="8249" y="13262"/>
                </a:lnTo>
                <a:lnTo>
                  <a:pt x="8054" y="13384"/>
                </a:lnTo>
                <a:lnTo>
                  <a:pt x="7859" y="13481"/>
                </a:lnTo>
                <a:lnTo>
                  <a:pt x="7665" y="13627"/>
                </a:lnTo>
                <a:lnTo>
                  <a:pt x="7446" y="13797"/>
                </a:lnTo>
                <a:lnTo>
                  <a:pt x="7494" y="13140"/>
                </a:lnTo>
                <a:lnTo>
                  <a:pt x="7665" y="13116"/>
                </a:lnTo>
                <a:lnTo>
                  <a:pt x="7835" y="13043"/>
                </a:lnTo>
                <a:lnTo>
                  <a:pt x="8151" y="12873"/>
                </a:lnTo>
                <a:lnTo>
                  <a:pt x="8735" y="12581"/>
                </a:lnTo>
                <a:close/>
                <a:moveTo>
                  <a:pt x="8735" y="13578"/>
                </a:moveTo>
                <a:lnTo>
                  <a:pt x="8735" y="14138"/>
                </a:lnTo>
                <a:lnTo>
                  <a:pt x="8541" y="14211"/>
                </a:lnTo>
                <a:lnTo>
                  <a:pt x="8346" y="14284"/>
                </a:lnTo>
                <a:lnTo>
                  <a:pt x="7981" y="14454"/>
                </a:lnTo>
                <a:lnTo>
                  <a:pt x="7689" y="14576"/>
                </a:lnTo>
                <a:lnTo>
                  <a:pt x="7543" y="14673"/>
                </a:lnTo>
                <a:lnTo>
                  <a:pt x="7421" y="14746"/>
                </a:lnTo>
                <a:lnTo>
                  <a:pt x="7421" y="14454"/>
                </a:lnTo>
                <a:lnTo>
                  <a:pt x="7421" y="14138"/>
                </a:lnTo>
                <a:lnTo>
                  <a:pt x="7567" y="14089"/>
                </a:lnTo>
                <a:lnTo>
                  <a:pt x="7738" y="14016"/>
                </a:lnTo>
                <a:lnTo>
                  <a:pt x="8005" y="13870"/>
                </a:lnTo>
                <a:lnTo>
                  <a:pt x="8176" y="13773"/>
                </a:lnTo>
                <a:lnTo>
                  <a:pt x="8370" y="13724"/>
                </a:lnTo>
                <a:lnTo>
                  <a:pt x="8735" y="13578"/>
                </a:lnTo>
                <a:close/>
                <a:moveTo>
                  <a:pt x="8735" y="14625"/>
                </a:moveTo>
                <a:lnTo>
                  <a:pt x="8735" y="15014"/>
                </a:lnTo>
                <a:lnTo>
                  <a:pt x="8687" y="15038"/>
                </a:lnTo>
                <a:lnTo>
                  <a:pt x="7908" y="15501"/>
                </a:lnTo>
                <a:lnTo>
                  <a:pt x="7689" y="15598"/>
                </a:lnTo>
                <a:lnTo>
                  <a:pt x="7446" y="15720"/>
                </a:lnTo>
                <a:lnTo>
                  <a:pt x="7421" y="15087"/>
                </a:lnTo>
                <a:lnTo>
                  <a:pt x="7592" y="15063"/>
                </a:lnTo>
                <a:lnTo>
                  <a:pt x="7738" y="15014"/>
                </a:lnTo>
                <a:lnTo>
                  <a:pt x="8054" y="14892"/>
                </a:lnTo>
                <a:lnTo>
                  <a:pt x="8735" y="14625"/>
                </a:lnTo>
                <a:close/>
                <a:moveTo>
                  <a:pt x="8711" y="15452"/>
                </a:moveTo>
                <a:lnTo>
                  <a:pt x="8711" y="16231"/>
                </a:lnTo>
                <a:lnTo>
                  <a:pt x="8419" y="16328"/>
                </a:lnTo>
                <a:lnTo>
                  <a:pt x="8151" y="16425"/>
                </a:lnTo>
                <a:lnTo>
                  <a:pt x="7811" y="16523"/>
                </a:lnTo>
                <a:lnTo>
                  <a:pt x="7494" y="16620"/>
                </a:lnTo>
                <a:lnTo>
                  <a:pt x="7470" y="16012"/>
                </a:lnTo>
                <a:lnTo>
                  <a:pt x="7567" y="16012"/>
                </a:lnTo>
                <a:lnTo>
                  <a:pt x="7689" y="15963"/>
                </a:lnTo>
                <a:lnTo>
                  <a:pt x="7908" y="15890"/>
                </a:lnTo>
                <a:lnTo>
                  <a:pt x="8322" y="15671"/>
                </a:lnTo>
                <a:lnTo>
                  <a:pt x="8711" y="15452"/>
                </a:lnTo>
                <a:close/>
                <a:moveTo>
                  <a:pt x="8687" y="16717"/>
                </a:moveTo>
                <a:lnTo>
                  <a:pt x="8687" y="17082"/>
                </a:lnTo>
                <a:lnTo>
                  <a:pt x="8687" y="17107"/>
                </a:lnTo>
                <a:lnTo>
                  <a:pt x="8346" y="17228"/>
                </a:lnTo>
                <a:lnTo>
                  <a:pt x="8005" y="17399"/>
                </a:lnTo>
                <a:lnTo>
                  <a:pt x="7543" y="17593"/>
                </a:lnTo>
                <a:lnTo>
                  <a:pt x="7519" y="17009"/>
                </a:lnTo>
                <a:lnTo>
                  <a:pt x="7689" y="17009"/>
                </a:lnTo>
                <a:lnTo>
                  <a:pt x="7859" y="16961"/>
                </a:lnTo>
                <a:lnTo>
                  <a:pt x="8176" y="16888"/>
                </a:lnTo>
                <a:lnTo>
                  <a:pt x="8687" y="16717"/>
                </a:lnTo>
                <a:close/>
                <a:moveTo>
                  <a:pt x="8687" y="17545"/>
                </a:moveTo>
                <a:lnTo>
                  <a:pt x="8687" y="18250"/>
                </a:lnTo>
                <a:lnTo>
                  <a:pt x="8370" y="18275"/>
                </a:lnTo>
                <a:lnTo>
                  <a:pt x="8054" y="18299"/>
                </a:lnTo>
                <a:lnTo>
                  <a:pt x="7835" y="18323"/>
                </a:lnTo>
                <a:lnTo>
                  <a:pt x="7592" y="18348"/>
                </a:lnTo>
                <a:lnTo>
                  <a:pt x="7543" y="18372"/>
                </a:lnTo>
                <a:lnTo>
                  <a:pt x="7543" y="18031"/>
                </a:lnTo>
                <a:lnTo>
                  <a:pt x="7689" y="17983"/>
                </a:lnTo>
                <a:lnTo>
                  <a:pt x="7811" y="17934"/>
                </a:lnTo>
                <a:lnTo>
                  <a:pt x="8078" y="17812"/>
                </a:lnTo>
                <a:lnTo>
                  <a:pt x="8687" y="17545"/>
                </a:lnTo>
                <a:close/>
                <a:moveTo>
                  <a:pt x="8078" y="1"/>
                </a:moveTo>
                <a:lnTo>
                  <a:pt x="7884" y="25"/>
                </a:lnTo>
                <a:lnTo>
                  <a:pt x="7713" y="74"/>
                </a:lnTo>
                <a:lnTo>
                  <a:pt x="7567" y="171"/>
                </a:lnTo>
                <a:lnTo>
                  <a:pt x="7446" y="269"/>
                </a:lnTo>
                <a:lnTo>
                  <a:pt x="7324" y="390"/>
                </a:lnTo>
                <a:lnTo>
                  <a:pt x="7227" y="536"/>
                </a:lnTo>
                <a:lnTo>
                  <a:pt x="7154" y="682"/>
                </a:lnTo>
                <a:lnTo>
                  <a:pt x="7081" y="853"/>
                </a:lnTo>
                <a:lnTo>
                  <a:pt x="7032" y="1023"/>
                </a:lnTo>
                <a:lnTo>
                  <a:pt x="6959" y="1388"/>
                </a:lnTo>
                <a:lnTo>
                  <a:pt x="6935" y="1753"/>
                </a:lnTo>
                <a:lnTo>
                  <a:pt x="6959" y="2118"/>
                </a:lnTo>
                <a:lnTo>
                  <a:pt x="6959" y="2118"/>
                </a:lnTo>
                <a:lnTo>
                  <a:pt x="5816" y="2094"/>
                </a:lnTo>
                <a:lnTo>
                  <a:pt x="4672" y="2094"/>
                </a:lnTo>
                <a:lnTo>
                  <a:pt x="2993" y="2167"/>
                </a:lnTo>
                <a:lnTo>
                  <a:pt x="1801" y="2167"/>
                </a:lnTo>
                <a:lnTo>
                  <a:pt x="1387" y="2191"/>
                </a:lnTo>
                <a:lnTo>
                  <a:pt x="1338" y="2191"/>
                </a:lnTo>
                <a:lnTo>
                  <a:pt x="1290" y="2215"/>
                </a:lnTo>
                <a:lnTo>
                  <a:pt x="1290" y="2240"/>
                </a:lnTo>
                <a:lnTo>
                  <a:pt x="1217" y="2288"/>
                </a:lnTo>
                <a:lnTo>
                  <a:pt x="1192" y="2361"/>
                </a:lnTo>
                <a:lnTo>
                  <a:pt x="1119" y="2556"/>
                </a:lnTo>
                <a:lnTo>
                  <a:pt x="1071" y="2775"/>
                </a:lnTo>
                <a:lnTo>
                  <a:pt x="1046" y="3018"/>
                </a:lnTo>
                <a:lnTo>
                  <a:pt x="1046" y="3261"/>
                </a:lnTo>
                <a:lnTo>
                  <a:pt x="1071" y="3748"/>
                </a:lnTo>
                <a:lnTo>
                  <a:pt x="1119" y="4162"/>
                </a:lnTo>
                <a:lnTo>
                  <a:pt x="1168" y="4770"/>
                </a:lnTo>
                <a:lnTo>
                  <a:pt x="1241" y="5378"/>
                </a:lnTo>
                <a:lnTo>
                  <a:pt x="1265" y="5622"/>
                </a:lnTo>
                <a:lnTo>
                  <a:pt x="1290" y="5889"/>
                </a:lnTo>
                <a:lnTo>
                  <a:pt x="1314" y="6011"/>
                </a:lnTo>
                <a:lnTo>
                  <a:pt x="1338" y="6133"/>
                </a:lnTo>
                <a:lnTo>
                  <a:pt x="1411" y="6230"/>
                </a:lnTo>
                <a:lnTo>
                  <a:pt x="1484" y="6303"/>
                </a:lnTo>
                <a:lnTo>
                  <a:pt x="1557" y="6352"/>
                </a:lnTo>
                <a:lnTo>
                  <a:pt x="1630" y="6352"/>
                </a:lnTo>
                <a:lnTo>
                  <a:pt x="1703" y="6327"/>
                </a:lnTo>
                <a:lnTo>
                  <a:pt x="1776" y="6279"/>
                </a:lnTo>
                <a:lnTo>
                  <a:pt x="1801" y="6254"/>
                </a:lnTo>
                <a:lnTo>
                  <a:pt x="2020" y="6303"/>
                </a:lnTo>
                <a:lnTo>
                  <a:pt x="2239" y="6327"/>
                </a:lnTo>
                <a:lnTo>
                  <a:pt x="2701" y="6352"/>
                </a:lnTo>
                <a:lnTo>
                  <a:pt x="4429" y="6376"/>
                </a:lnTo>
                <a:lnTo>
                  <a:pt x="6959" y="6352"/>
                </a:lnTo>
                <a:lnTo>
                  <a:pt x="6984" y="6595"/>
                </a:lnTo>
                <a:lnTo>
                  <a:pt x="7008" y="6911"/>
                </a:lnTo>
                <a:lnTo>
                  <a:pt x="5962" y="6887"/>
                </a:lnTo>
                <a:lnTo>
                  <a:pt x="4891" y="6838"/>
                </a:lnTo>
                <a:lnTo>
                  <a:pt x="4161" y="6814"/>
                </a:lnTo>
                <a:lnTo>
                  <a:pt x="3163" y="6814"/>
                </a:lnTo>
                <a:lnTo>
                  <a:pt x="2896" y="6863"/>
                </a:lnTo>
                <a:lnTo>
                  <a:pt x="2628" y="6936"/>
                </a:lnTo>
                <a:lnTo>
                  <a:pt x="2506" y="6984"/>
                </a:lnTo>
                <a:lnTo>
                  <a:pt x="2409" y="7057"/>
                </a:lnTo>
                <a:lnTo>
                  <a:pt x="2360" y="7033"/>
                </a:lnTo>
                <a:lnTo>
                  <a:pt x="2263" y="7033"/>
                </a:lnTo>
                <a:lnTo>
                  <a:pt x="2190" y="7057"/>
                </a:lnTo>
                <a:lnTo>
                  <a:pt x="1995" y="7130"/>
                </a:lnTo>
                <a:lnTo>
                  <a:pt x="1825" y="7228"/>
                </a:lnTo>
                <a:lnTo>
                  <a:pt x="1630" y="7374"/>
                </a:lnTo>
                <a:lnTo>
                  <a:pt x="1290" y="7666"/>
                </a:lnTo>
                <a:lnTo>
                  <a:pt x="1022" y="7933"/>
                </a:lnTo>
                <a:lnTo>
                  <a:pt x="681" y="8250"/>
                </a:lnTo>
                <a:lnTo>
                  <a:pt x="365" y="8590"/>
                </a:lnTo>
                <a:lnTo>
                  <a:pt x="243" y="8712"/>
                </a:lnTo>
                <a:lnTo>
                  <a:pt x="122" y="8858"/>
                </a:lnTo>
                <a:lnTo>
                  <a:pt x="24" y="9004"/>
                </a:lnTo>
                <a:lnTo>
                  <a:pt x="0" y="9077"/>
                </a:lnTo>
                <a:lnTo>
                  <a:pt x="0" y="9174"/>
                </a:lnTo>
                <a:lnTo>
                  <a:pt x="0" y="9199"/>
                </a:lnTo>
                <a:lnTo>
                  <a:pt x="0" y="9247"/>
                </a:lnTo>
                <a:lnTo>
                  <a:pt x="0" y="9320"/>
                </a:lnTo>
                <a:lnTo>
                  <a:pt x="73" y="9466"/>
                </a:lnTo>
                <a:lnTo>
                  <a:pt x="170" y="9612"/>
                </a:lnTo>
                <a:lnTo>
                  <a:pt x="292" y="9758"/>
                </a:lnTo>
                <a:lnTo>
                  <a:pt x="414" y="9904"/>
                </a:lnTo>
                <a:lnTo>
                  <a:pt x="681" y="10148"/>
                </a:lnTo>
                <a:lnTo>
                  <a:pt x="949" y="10367"/>
                </a:lnTo>
                <a:lnTo>
                  <a:pt x="1265" y="10610"/>
                </a:lnTo>
                <a:lnTo>
                  <a:pt x="1582" y="10829"/>
                </a:lnTo>
                <a:lnTo>
                  <a:pt x="1922" y="11048"/>
                </a:lnTo>
                <a:lnTo>
                  <a:pt x="2239" y="11242"/>
                </a:lnTo>
                <a:lnTo>
                  <a:pt x="2312" y="11267"/>
                </a:lnTo>
                <a:lnTo>
                  <a:pt x="2385" y="11267"/>
                </a:lnTo>
                <a:lnTo>
                  <a:pt x="2750" y="11340"/>
                </a:lnTo>
                <a:lnTo>
                  <a:pt x="3139" y="11388"/>
                </a:lnTo>
                <a:lnTo>
                  <a:pt x="3528" y="11388"/>
                </a:lnTo>
                <a:lnTo>
                  <a:pt x="3918" y="11364"/>
                </a:lnTo>
                <a:lnTo>
                  <a:pt x="4721" y="11315"/>
                </a:lnTo>
                <a:lnTo>
                  <a:pt x="5499" y="11267"/>
                </a:lnTo>
                <a:lnTo>
                  <a:pt x="6278" y="11242"/>
                </a:lnTo>
                <a:lnTo>
                  <a:pt x="7081" y="11242"/>
                </a:lnTo>
                <a:lnTo>
                  <a:pt x="7081" y="11607"/>
                </a:lnTo>
                <a:lnTo>
                  <a:pt x="7081" y="11972"/>
                </a:lnTo>
                <a:lnTo>
                  <a:pt x="7081" y="12313"/>
                </a:lnTo>
                <a:lnTo>
                  <a:pt x="7057" y="12678"/>
                </a:lnTo>
                <a:lnTo>
                  <a:pt x="6984" y="13578"/>
                </a:lnTo>
                <a:lnTo>
                  <a:pt x="6935" y="14016"/>
                </a:lnTo>
                <a:lnTo>
                  <a:pt x="6911" y="14454"/>
                </a:lnTo>
                <a:lnTo>
                  <a:pt x="6911" y="15476"/>
                </a:lnTo>
                <a:lnTo>
                  <a:pt x="6959" y="16498"/>
                </a:lnTo>
                <a:lnTo>
                  <a:pt x="7057" y="18542"/>
                </a:lnTo>
                <a:lnTo>
                  <a:pt x="7057" y="18615"/>
                </a:lnTo>
                <a:lnTo>
                  <a:pt x="7081" y="18688"/>
                </a:lnTo>
                <a:lnTo>
                  <a:pt x="7130" y="18737"/>
                </a:lnTo>
                <a:lnTo>
                  <a:pt x="7203" y="18761"/>
                </a:lnTo>
                <a:lnTo>
                  <a:pt x="7251" y="18786"/>
                </a:lnTo>
                <a:lnTo>
                  <a:pt x="7324" y="18786"/>
                </a:lnTo>
                <a:lnTo>
                  <a:pt x="7373" y="18761"/>
                </a:lnTo>
                <a:lnTo>
                  <a:pt x="7446" y="18737"/>
                </a:lnTo>
                <a:lnTo>
                  <a:pt x="7519" y="18786"/>
                </a:lnTo>
                <a:lnTo>
                  <a:pt x="7640" y="18810"/>
                </a:lnTo>
                <a:lnTo>
                  <a:pt x="8662" y="18810"/>
                </a:lnTo>
                <a:lnTo>
                  <a:pt x="8954" y="18786"/>
                </a:lnTo>
                <a:lnTo>
                  <a:pt x="9003" y="18786"/>
                </a:lnTo>
                <a:lnTo>
                  <a:pt x="9076" y="18761"/>
                </a:lnTo>
                <a:lnTo>
                  <a:pt x="9149" y="18664"/>
                </a:lnTo>
                <a:lnTo>
                  <a:pt x="9198" y="18542"/>
                </a:lnTo>
                <a:lnTo>
                  <a:pt x="9198" y="18421"/>
                </a:lnTo>
                <a:lnTo>
                  <a:pt x="9198" y="18323"/>
                </a:lnTo>
                <a:lnTo>
                  <a:pt x="9222" y="16547"/>
                </a:lnTo>
                <a:lnTo>
                  <a:pt x="9246" y="14771"/>
                </a:lnTo>
                <a:lnTo>
                  <a:pt x="9271" y="12946"/>
                </a:lnTo>
                <a:lnTo>
                  <a:pt x="9295" y="12118"/>
                </a:lnTo>
                <a:lnTo>
                  <a:pt x="9271" y="11729"/>
                </a:lnTo>
                <a:lnTo>
                  <a:pt x="9246" y="11315"/>
                </a:lnTo>
                <a:lnTo>
                  <a:pt x="10682" y="11315"/>
                </a:lnTo>
                <a:lnTo>
                  <a:pt x="12142" y="11267"/>
                </a:lnTo>
                <a:lnTo>
                  <a:pt x="13578" y="11194"/>
                </a:lnTo>
                <a:lnTo>
                  <a:pt x="14283" y="11169"/>
                </a:lnTo>
                <a:lnTo>
                  <a:pt x="15013" y="11169"/>
                </a:lnTo>
                <a:lnTo>
                  <a:pt x="15135" y="11145"/>
                </a:lnTo>
                <a:lnTo>
                  <a:pt x="15208" y="11072"/>
                </a:lnTo>
                <a:lnTo>
                  <a:pt x="15257" y="10999"/>
                </a:lnTo>
                <a:lnTo>
                  <a:pt x="15257" y="10902"/>
                </a:lnTo>
                <a:lnTo>
                  <a:pt x="15305" y="10731"/>
                </a:lnTo>
                <a:lnTo>
                  <a:pt x="15305" y="10586"/>
                </a:lnTo>
                <a:lnTo>
                  <a:pt x="15281" y="10245"/>
                </a:lnTo>
                <a:lnTo>
                  <a:pt x="15135" y="9126"/>
                </a:lnTo>
                <a:lnTo>
                  <a:pt x="15086" y="8615"/>
                </a:lnTo>
                <a:lnTo>
                  <a:pt x="15086" y="8104"/>
                </a:lnTo>
                <a:lnTo>
                  <a:pt x="15086" y="7933"/>
                </a:lnTo>
                <a:lnTo>
                  <a:pt x="15111" y="7739"/>
                </a:lnTo>
                <a:lnTo>
                  <a:pt x="15135" y="7568"/>
                </a:lnTo>
                <a:lnTo>
                  <a:pt x="15135" y="7374"/>
                </a:lnTo>
                <a:lnTo>
                  <a:pt x="15135" y="7276"/>
                </a:lnTo>
                <a:lnTo>
                  <a:pt x="15111" y="7179"/>
                </a:lnTo>
                <a:lnTo>
                  <a:pt x="15086" y="7130"/>
                </a:lnTo>
                <a:lnTo>
                  <a:pt x="15038" y="7106"/>
                </a:lnTo>
                <a:lnTo>
                  <a:pt x="14965" y="7057"/>
                </a:lnTo>
                <a:lnTo>
                  <a:pt x="14892" y="7033"/>
                </a:lnTo>
                <a:lnTo>
                  <a:pt x="14064" y="7033"/>
                </a:lnTo>
                <a:lnTo>
                  <a:pt x="13237" y="7057"/>
                </a:lnTo>
                <a:lnTo>
                  <a:pt x="12434" y="7082"/>
                </a:lnTo>
                <a:lnTo>
                  <a:pt x="11607" y="7082"/>
                </a:lnTo>
                <a:lnTo>
                  <a:pt x="9246" y="6984"/>
                </a:lnTo>
                <a:lnTo>
                  <a:pt x="9246" y="6765"/>
                </a:lnTo>
                <a:lnTo>
                  <a:pt x="9246" y="6571"/>
                </a:lnTo>
                <a:lnTo>
                  <a:pt x="9198" y="6352"/>
                </a:lnTo>
                <a:lnTo>
                  <a:pt x="9222" y="6327"/>
                </a:lnTo>
                <a:lnTo>
                  <a:pt x="10925" y="6303"/>
                </a:lnTo>
                <a:lnTo>
                  <a:pt x="12556" y="6303"/>
                </a:lnTo>
                <a:lnTo>
                  <a:pt x="14186" y="6376"/>
                </a:lnTo>
                <a:lnTo>
                  <a:pt x="14259" y="6376"/>
                </a:lnTo>
                <a:lnTo>
                  <a:pt x="14308" y="6352"/>
                </a:lnTo>
                <a:lnTo>
                  <a:pt x="14381" y="6279"/>
                </a:lnTo>
                <a:lnTo>
                  <a:pt x="14405" y="6206"/>
                </a:lnTo>
                <a:lnTo>
                  <a:pt x="14405" y="6108"/>
                </a:lnTo>
                <a:lnTo>
                  <a:pt x="14575" y="5962"/>
                </a:lnTo>
                <a:lnTo>
                  <a:pt x="14940" y="5670"/>
                </a:lnTo>
                <a:lnTo>
                  <a:pt x="15329" y="5427"/>
                </a:lnTo>
                <a:lnTo>
                  <a:pt x="15597" y="5232"/>
                </a:lnTo>
                <a:lnTo>
                  <a:pt x="15913" y="4965"/>
                </a:lnTo>
                <a:lnTo>
                  <a:pt x="16059" y="4819"/>
                </a:lnTo>
                <a:lnTo>
                  <a:pt x="16181" y="4673"/>
                </a:lnTo>
                <a:lnTo>
                  <a:pt x="16254" y="4502"/>
                </a:lnTo>
                <a:lnTo>
                  <a:pt x="16254" y="4429"/>
                </a:lnTo>
                <a:lnTo>
                  <a:pt x="16254" y="4356"/>
                </a:lnTo>
                <a:lnTo>
                  <a:pt x="16278" y="4283"/>
                </a:lnTo>
                <a:lnTo>
                  <a:pt x="16278" y="4210"/>
                </a:lnTo>
                <a:lnTo>
                  <a:pt x="16230" y="4064"/>
                </a:lnTo>
                <a:lnTo>
                  <a:pt x="16132" y="3894"/>
                </a:lnTo>
                <a:lnTo>
                  <a:pt x="16011" y="3724"/>
                </a:lnTo>
                <a:lnTo>
                  <a:pt x="15743" y="3432"/>
                </a:lnTo>
                <a:lnTo>
                  <a:pt x="15524" y="3213"/>
                </a:lnTo>
                <a:lnTo>
                  <a:pt x="15135" y="2848"/>
                </a:lnTo>
                <a:lnTo>
                  <a:pt x="14746" y="2532"/>
                </a:lnTo>
                <a:lnTo>
                  <a:pt x="14478" y="2288"/>
                </a:lnTo>
                <a:lnTo>
                  <a:pt x="14308" y="2215"/>
                </a:lnTo>
                <a:lnTo>
                  <a:pt x="14235" y="2167"/>
                </a:lnTo>
                <a:lnTo>
                  <a:pt x="14162" y="2167"/>
                </a:lnTo>
                <a:lnTo>
                  <a:pt x="14089" y="2118"/>
                </a:lnTo>
                <a:lnTo>
                  <a:pt x="14016" y="2118"/>
                </a:lnTo>
                <a:lnTo>
                  <a:pt x="13237" y="2142"/>
                </a:lnTo>
                <a:lnTo>
                  <a:pt x="12483" y="2167"/>
                </a:lnTo>
                <a:lnTo>
                  <a:pt x="11704" y="2215"/>
                </a:lnTo>
                <a:lnTo>
                  <a:pt x="10950" y="2240"/>
                </a:lnTo>
                <a:lnTo>
                  <a:pt x="10171" y="2240"/>
                </a:lnTo>
                <a:lnTo>
                  <a:pt x="9392" y="2215"/>
                </a:lnTo>
                <a:lnTo>
                  <a:pt x="9441" y="2069"/>
                </a:lnTo>
                <a:lnTo>
                  <a:pt x="9465" y="1899"/>
                </a:lnTo>
                <a:lnTo>
                  <a:pt x="9465" y="1558"/>
                </a:lnTo>
                <a:lnTo>
                  <a:pt x="9417" y="1218"/>
                </a:lnTo>
                <a:lnTo>
                  <a:pt x="9368" y="950"/>
                </a:lnTo>
                <a:lnTo>
                  <a:pt x="9295" y="755"/>
                </a:lnTo>
                <a:lnTo>
                  <a:pt x="9222" y="561"/>
                </a:lnTo>
                <a:lnTo>
                  <a:pt x="9125" y="415"/>
                </a:lnTo>
                <a:lnTo>
                  <a:pt x="8979" y="293"/>
                </a:lnTo>
                <a:lnTo>
                  <a:pt x="8833" y="196"/>
                </a:lnTo>
                <a:lnTo>
                  <a:pt x="8662" y="98"/>
                </a:lnTo>
                <a:lnTo>
                  <a:pt x="8492" y="50"/>
                </a:lnTo>
                <a:lnTo>
                  <a:pt x="8297"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0" name="Google Shape;870;p39"/>
          <p:cNvSpPr/>
          <p:nvPr/>
        </p:nvSpPr>
        <p:spPr>
          <a:xfrm>
            <a:off x="4243185" y="320409"/>
            <a:ext cx="356041" cy="311245"/>
          </a:xfrm>
          <a:custGeom>
            <a:avLst/>
            <a:gdLst/>
            <a:ahLst/>
            <a:cxnLst/>
            <a:rect l="l" t="t" r="r" b="b"/>
            <a:pathLst>
              <a:path w="18956" h="16571" extrusionOk="0">
                <a:moveTo>
                  <a:pt x="9222" y="2604"/>
                </a:moveTo>
                <a:lnTo>
                  <a:pt x="9149" y="2628"/>
                </a:lnTo>
                <a:lnTo>
                  <a:pt x="9028" y="2701"/>
                </a:lnTo>
                <a:lnTo>
                  <a:pt x="8809" y="2896"/>
                </a:lnTo>
                <a:lnTo>
                  <a:pt x="8517" y="3139"/>
                </a:lnTo>
                <a:lnTo>
                  <a:pt x="8249" y="3358"/>
                </a:lnTo>
                <a:lnTo>
                  <a:pt x="7957" y="3577"/>
                </a:lnTo>
                <a:lnTo>
                  <a:pt x="7665" y="3821"/>
                </a:lnTo>
                <a:lnTo>
                  <a:pt x="6619" y="4818"/>
                </a:lnTo>
                <a:lnTo>
                  <a:pt x="5573" y="5816"/>
                </a:lnTo>
                <a:lnTo>
                  <a:pt x="5256" y="6181"/>
                </a:lnTo>
                <a:lnTo>
                  <a:pt x="4964" y="6546"/>
                </a:lnTo>
                <a:lnTo>
                  <a:pt x="4380" y="7325"/>
                </a:lnTo>
                <a:lnTo>
                  <a:pt x="4210" y="7495"/>
                </a:lnTo>
                <a:lnTo>
                  <a:pt x="3942" y="7763"/>
                </a:lnTo>
                <a:lnTo>
                  <a:pt x="3821" y="7909"/>
                </a:lnTo>
                <a:lnTo>
                  <a:pt x="3723" y="8055"/>
                </a:lnTo>
                <a:lnTo>
                  <a:pt x="3675" y="8176"/>
                </a:lnTo>
                <a:lnTo>
                  <a:pt x="3675" y="8225"/>
                </a:lnTo>
                <a:lnTo>
                  <a:pt x="3699" y="8274"/>
                </a:lnTo>
                <a:lnTo>
                  <a:pt x="3796" y="8347"/>
                </a:lnTo>
                <a:lnTo>
                  <a:pt x="3918" y="8347"/>
                </a:lnTo>
                <a:lnTo>
                  <a:pt x="4040" y="8322"/>
                </a:lnTo>
                <a:lnTo>
                  <a:pt x="4186" y="8249"/>
                </a:lnTo>
                <a:lnTo>
                  <a:pt x="4332" y="8128"/>
                </a:lnTo>
                <a:lnTo>
                  <a:pt x="4478" y="8006"/>
                </a:lnTo>
                <a:lnTo>
                  <a:pt x="4794" y="7665"/>
                </a:lnTo>
                <a:lnTo>
                  <a:pt x="5086" y="7300"/>
                </a:lnTo>
                <a:lnTo>
                  <a:pt x="5354" y="6935"/>
                </a:lnTo>
                <a:lnTo>
                  <a:pt x="5694" y="6473"/>
                </a:lnTo>
                <a:lnTo>
                  <a:pt x="6108" y="6035"/>
                </a:lnTo>
                <a:lnTo>
                  <a:pt x="6521" y="5621"/>
                </a:lnTo>
                <a:lnTo>
                  <a:pt x="7422" y="4818"/>
                </a:lnTo>
                <a:lnTo>
                  <a:pt x="7860" y="4380"/>
                </a:lnTo>
                <a:lnTo>
                  <a:pt x="8322" y="3967"/>
                </a:lnTo>
                <a:lnTo>
                  <a:pt x="8663" y="3699"/>
                </a:lnTo>
                <a:lnTo>
                  <a:pt x="9003" y="3456"/>
                </a:lnTo>
                <a:lnTo>
                  <a:pt x="9174" y="3285"/>
                </a:lnTo>
                <a:lnTo>
                  <a:pt x="9295" y="3139"/>
                </a:lnTo>
                <a:lnTo>
                  <a:pt x="9320" y="3139"/>
                </a:lnTo>
                <a:lnTo>
                  <a:pt x="9466" y="3285"/>
                </a:lnTo>
                <a:lnTo>
                  <a:pt x="10366" y="4113"/>
                </a:lnTo>
                <a:lnTo>
                  <a:pt x="11169" y="4916"/>
                </a:lnTo>
                <a:lnTo>
                  <a:pt x="11558" y="5329"/>
                </a:lnTo>
                <a:lnTo>
                  <a:pt x="11923" y="5767"/>
                </a:lnTo>
                <a:lnTo>
                  <a:pt x="12264" y="6181"/>
                </a:lnTo>
                <a:lnTo>
                  <a:pt x="12605" y="6643"/>
                </a:lnTo>
                <a:lnTo>
                  <a:pt x="12945" y="7057"/>
                </a:lnTo>
                <a:lnTo>
                  <a:pt x="13116" y="7276"/>
                </a:lnTo>
                <a:lnTo>
                  <a:pt x="13310" y="7471"/>
                </a:lnTo>
                <a:lnTo>
                  <a:pt x="13675" y="7787"/>
                </a:lnTo>
                <a:lnTo>
                  <a:pt x="14040" y="8079"/>
                </a:lnTo>
                <a:lnTo>
                  <a:pt x="14308" y="8322"/>
                </a:lnTo>
                <a:lnTo>
                  <a:pt x="14429" y="8420"/>
                </a:lnTo>
                <a:lnTo>
                  <a:pt x="14502" y="8444"/>
                </a:lnTo>
                <a:lnTo>
                  <a:pt x="14600" y="8493"/>
                </a:lnTo>
                <a:lnTo>
                  <a:pt x="14697" y="8493"/>
                </a:lnTo>
                <a:lnTo>
                  <a:pt x="14770" y="8444"/>
                </a:lnTo>
                <a:lnTo>
                  <a:pt x="14843" y="8371"/>
                </a:lnTo>
                <a:lnTo>
                  <a:pt x="14867" y="8274"/>
                </a:lnTo>
                <a:lnTo>
                  <a:pt x="14867" y="8201"/>
                </a:lnTo>
                <a:lnTo>
                  <a:pt x="14843" y="8103"/>
                </a:lnTo>
                <a:lnTo>
                  <a:pt x="14746" y="7957"/>
                </a:lnTo>
                <a:lnTo>
                  <a:pt x="14648" y="7811"/>
                </a:lnTo>
                <a:lnTo>
                  <a:pt x="14502" y="7690"/>
                </a:lnTo>
                <a:lnTo>
                  <a:pt x="14186" y="7446"/>
                </a:lnTo>
                <a:lnTo>
                  <a:pt x="13894" y="7252"/>
                </a:lnTo>
                <a:lnTo>
                  <a:pt x="13675" y="7057"/>
                </a:lnTo>
                <a:lnTo>
                  <a:pt x="13481" y="6862"/>
                </a:lnTo>
                <a:lnTo>
                  <a:pt x="13116" y="6424"/>
                </a:lnTo>
                <a:lnTo>
                  <a:pt x="12434" y="5500"/>
                </a:lnTo>
                <a:lnTo>
                  <a:pt x="12045" y="5037"/>
                </a:lnTo>
                <a:lnTo>
                  <a:pt x="11607" y="4599"/>
                </a:lnTo>
                <a:lnTo>
                  <a:pt x="11169" y="4161"/>
                </a:lnTo>
                <a:lnTo>
                  <a:pt x="10731" y="3723"/>
                </a:lnTo>
                <a:lnTo>
                  <a:pt x="10293" y="3334"/>
                </a:lnTo>
                <a:lnTo>
                  <a:pt x="9806" y="2920"/>
                </a:lnTo>
                <a:lnTo>
                  <a:pt x="9660" y="2799"/>
                </a:lnTo>
                <a:lnTo>
                  <a:pt x="9514" y="2726"/>
                </a:lnTo>
                <a:lnTo>
                  <a:pt x="9417" y="2628"/>
                </a:lnTo>
                <a:lnTo>
                  <a:pt x="9368" y="2604"/>
                </a:lnTo>
                <a:close/>
                <a:moveTo>
                  <a:pt x="9271" y="8979"/>
                </a:moveTo>
                <a:lnTo>
                  <a:pt x="9247" y="9125"/>
                </a:lnTo>
                <a:lnTo>
                  <a:pt x="9271" y="9271"/>
                </a:lnTo>
                <a:lnTo>
                  <a:pt x="9295" y="9563"/>
                </a:lnTo>
                <a:lnTo>
                  <a:pt x="8517" y="9563"/>
                </a:lnTo>
                <a:lnTo>
                  <a:pt x="8298" y="9587"/>
                </a:lnTo>
                <a:lnTo>
                  <a:pt x="8176" y="9612"/>
                </a:lnTo>
                <a:lnTo>
                  <a:pt x="8054" y="9636"/>
                </a:lnTo>
                <a:lnTo>
                  <a:pt x="8054" y="9466"/>
                </a:lnTo>
                <a:lnTo>
                  <a:pt x="8054" y="9320"/>
                </a:lnTo>
                <a:lnTo>
                  <a:pt x="8006" y="9174"/>
                </a:lnTo>
                <a:lnTo>
                  <a:pt x="7957" y="9028"/>
                </a:lnTo>
                <a:lnTo>
                  <a:pt x="8614" y="9028"/>
                </a:lnTo>
                <a:lnTo>
                  <a:pt x="9271" y="8979"/>
                </a:lnTo>
                <a:close/>
                <a:moveTo>
                  <a:pt x="10317" y="8979"/>
                </a:moveTo>
                <a:lnTo>
                  <a:pt x="10682" y="9028"/>
                </a:lnTo>
                <a:lnTo>
                  <a:pt x="11047" y="9052"/>
                </a:lnTo>
                <a:lnTo>
                  <a:pt x="11047" y="9344"/>
                </a:lnTo>
                <a:lnTo>
                  <a:pt x="11047" y="9636"/>
                </a:lnTo>
                <a:lnTo>
                  <a:pt x="10731" y="9612"/>
                </a:lnTo>
                <a:lnTo>
                  <a:pt x="9685" y="9587"/>
                </a:lnTo>
                <a:lnTo>
                  <a:pt x="9636" y="9271"/>
                </a:lnTo>
                <a:lnTo>
                  <a:pt x="9612" y="9125"/>
                </a:lnTo>
                <a:lnTo>
                  <a:pt x="9563" y="8979"/>
                </a:lnTo>
                <a:close/>
                <a:moveTo>
                  <a:pt x="8054" y="10001"/>
                </a:moveTo>
                <a:lnTo>
                  <a:pt x="8176" y="10025"/>
                </a:lnTo>
                <a:lnTo>
                  <a:pt x="8930" y="10025"/>
                </a:lnTo>
                <a:lnTo>
                  <a:pt x="9320" y="10050"/>
                </a:lnTo>
                <a:lnTo>
                  <a:pt x="9295" y="10707"/>
                </a:lnTo>
                <a:lnTo>
                  <a:pt x="8638" y="10634"/>
                </a:lnTo>
                <a:lnTo>
                  <a:pt x="8298" y="10634"/>
                </a:lnTo>
                <a:lnTo>
                  <a:pt x="8006" y="10658"/>
                </a:lnTo>
                <a:lnTo>
                  <a:pt x="8030" y="10342"/>
                </a:lnTo>
                <a:lnTo>
                  <a:pt x="8054" y="10001"/>
                </a:lnTo>
                <a:close/>
                <a:moveTo>
                  <a:pt x="9709" y="10074"/>
                </a:moveTo>
                <a:lnTo>
                  <a:pt x="10366" y="10147"/>
                </a:lnTo>
                <a:lnTo>
                  <a:pt x="10901" y="10147"/>
                </a:lnTo>
                <a:lnTo>
                  <a:pt x="11047" y="10123"/>
                </a:lnTo>
                <a:lnTo>
                  <a:pt x="11047" y="10123"/>
                </a:lnTo>
                <a:lnTo>
                  <a:pt x="11023" y="10390"/>
                </a:lnTo>
                <a:lnTo>
                  <a:pt x="10974" y="10634"/>
                </a:lnTo>
                <a:lnTo>
                  <a:pt x="10755" y="10707"/>
                </a:lnTo>
                <a:lnTo>
                  <a:pt x="10536" y="10731"/>
                </a:lnTo>
                <a:lnTo>
                  <a:pt x="10123" y="10755"/>
                </a:lnTo>
                <a:lnTo>
                  <a:pt x="9685" y="10755"/>
                </a:lnTo>
                <a:lnTo>
                  <a:pt x="9685" y="10707"/>
                </a:lnTo>
                <a:lnTo>
                  <a:pt x="9709" y="10390"/>
                </a:lnTo>
                <a:lnTo>
                  <a:pt x="9709" y="10074"/>
                </a:lnTo>
                <a:close/>
                <a:moveTo>
                  <a:pt x="8955" y="8468"/>
                </a:moveTo>
                <a:lnTo>
                  <a:pt x="8541" y="8493"/>
                </a:lnTo>
                <a:lnTo>
                  <a:pt x="8346" y="8517"/>
                </a:lnTo>
                <a:lnTo>
                  <a:pt x="8152" y="8566"/>
                </a:lnTo>
                <a:lnTo>
                  <a:pt x="7957" y="8614"/>
                </a:lnTo>
                <a:lnTo>
                  <a:pt x="7762" y="8687"/>
                </a:lnTo>
                <a:lnTo>
                  <a:pt x="7738" y="8736"/>
                </a:lnTo>
                <a:lnTo>
                  <a:pt x="7714" y="8760"/>
                </a:lnTo>
                <a:lnTo>
                  <a:pt x="7689" y="8833"/>
                </a:lnTo>
                <a:lnTo>
                  <a:pt x="7641" y="8882"/>
                </a:lnTo>
                <a:lnTo>
                  <a:pt x="7592" y="8906"/>
                </a:lnTo>
                <a:lnTo>
                  <a:pt x="7568" y="8979"/>
                </a:lnTo>
                <a:lnTo>
                  <a:pt x="7568" y="9028"/>
                </a:lnTo>
                <a:lnTo>
                  <a:pt x="7616" y="9247"/>
                </a:lnTo>
                <a:lnTo>
                  <a:pt x="7616" y="9490"/>
                </a:lnTo>
                <a:lnTo>
                  <a:pt x="7592" y="9709"/>
                </a:lnTo>
                <a:lnTo>
                  <a:pt x="7568" y="9952"/>
                </a:lnTo>
                <a:lnTo>
                  <a:pt x="7495" y="10415"/>
                </a:lnTo>
                <a:lnTo>
                  <a:pt x="7495" y="10634"/>
                </a:lnTo>
                <a:lnTo>
                  <a:pt x="7519" y="10877"/>
                </a:lnTo>
                <a:lnTo>
                  <a:pt x="7519" y="10926"/>
                </a:lnTo>
                <a:lnTo>
                  <a:pt x="7568" y="10974"/>
                </a:lnTo>
                <a:lnTo>
                  <a:pt x="7641" y="11023"/>
                </a:lnTo>
                <a:lnTo>
                  <a:pt x="7762" y="11047"/>
                </a:lnTo>
                <a:lnTo>
                  <a:pt x="7860" y="10999"/>
                </a:lnTo>
                <a:lnTo>
                  <a:pt x="8079" y="11072"/>
                </a:lnTo>
                <a:lnTo>
                  <a:pt x="8298" y="11120"/>
                </a:lnTo>
                <a:lnTo>
                  <a:pt x="8784" y="11169"/>
                </a:lnTo>
                <a:lnTo>
                  <a:pt x="9733" y="11218"/>
                </a:lnTo>
                <a:lnTo>
                  <a:pt x="10123" y="11242"/>
                </a:lnTo>
                <a:lnTo>
                  <a:pt x="10561" y="11218"/>
                </a:lnTo>
                <a:lnTo>
                  <a:pt x="10780" y="11193"/>
                </a:lnTo>
                <a:lnTo>
                  <a:pt x="10999" y="11145"/>
                </a:lnTo>
                <a:lnTo>
                  <a:pt x="11169" y="11072"/>
                </a:lnTo>
                <a:lnTo>
                  <a:pt x="11339" y="10950"/>
                </a:lnTo>
                <a:lnTo>
                  <a:pt x="11388" y="10877"/>
                </a:lnTo>
                <a:lnTo>
                  <a:pt x="11388" y="10828"/>
                </a:lnTo>
                <a:lnTo>
                  <a:pt x="11412" y="10804"/>
                </a:lnTo>
                <a:lnTo>
                  <a:pt x="11461" y="10561"/>
                </a:lnTo>
                <a:lnTo>
                  <a:pt x="11510" y="10293"/>
                </a:lnTo>
                <a:lnTo>
                  <a:pt x="11510" y="10025"/>
                </a:lnTo>
                <a:lnTo>
                  <a:pt x="11510" y="9782"/>
                </a:lnTo>
                <a:lnTo>
                  <a:pt x="11510" y="9223"/>
                </a:lnTo>
                <a:lnTo>
                  <a:pt x="11485" y="8931"/>
                </a:lnTo>
                <a:lnTo>
                  <a:pt x="11437" y="8663"/>
                </a:lnTo>
                <a:lnTo>
                  <a:pt x="11412" y="8614"/>
                </a:lnTo>
                <a:lnTo>
                  <a:pt x="11364" y="8590"/>
                </a:lnTo>
                <a:lnTo>
                  <a:pt x="11315" y="8566"/>
                </a:lnTo>
                <a:lnTo>
                  <a:pt x="11218" y="8566"/>
                </a:lnTo>
                <a:lnTo>
                  <a:pt x="10755" y="8493"/>
                </a:lnTo>
                <a:lnTo>
                  <a:pt x="10293" y="8468"/>
                </a:lnTo>
                <a:close/>
                <a:moveTo>
                  <a:pt x="10244" y="12556"/>
                </a:moveTo>
                <a:lnTo>
                  <a:pt x="10390" y="12678"/>
                </a:lnTo>
                <a:lnTo>
                  <a:pt x="10536" y="12799"/>
                </a:lnTo>
                <a:lnTo>
                  <a:pt x="10634" y="12970"/>
                </a:lnTo>
                <a:lnTo>
                  <a:pt x="10415" y="13018"/>
                </a:lnTo>
                <a:lnTo>
                  <a:pt x="10342" y="12775"/>
                </a:lnTo>
                <a:lnTo>
                  <a:pt x="10244" y="12556"/>
                </a:lnTo>
                <a:close/>
                <a:moveTo>
                  <a:pt x="10828" y="13359"/>
                </a:moveTo>
                <a:lnTo>
                  <a:pt x="10901" y="13578"/>
                </a:lnTo>
                <a:lnTo>
                  <a:pt x="10707" y="13675"/>
                </a:lnTo>
                <a:lnTo>
                  <a:pt x="10536" y="13797"/>
                </a:lnTo>
                <a:lnTo>
                  <a:pt x="10536" y="13773"/>
                </a:lnTo>
                <a:lnTo>
                  <a:pt x="10488" y="13383"/>
                </a:lnTo>
                <a:lnTo>
                  <a:pt x="10512" y="13359"/>
                </a:lnTo>
                <a:close/>
                <a:moveTo>
                  <a:pt x="10974" y="13919"/>
                </a:moveTo>
                <a:lnTo>
                  <a:pt x="11023" y="14332"/>
                </a:lnTo>
                <a:lnTo>
                  <a:pt x="10853" y="14381"/>
                </a:lnTo>
                <a:lnTo>
                  <a:pt x="10707" y="14430"/>
                </a:lnTo>
                <a:lnTo>
                  <a:pt x="10536" y="14478"/>
                </a:lnTo>
                <a:lnTo>
                  <a:pt x="10536" y="14113"/>
                </a:lnTo>
                <a:lnTo>
                  <a:pt x="10658" y="14065"/>
                </a:lnTo>
                <a:lnTo>
                  <a:pt x="10780" y="13992"/>
                </a:lnTo>
                <a:lnTo>
                  <a:pt x="10974" y="13919"/>
                </a:lnTo>
                <a:close/>
                <a:moveTo>
                  <a:pt x="11047" y="14722"/>
                </a:moveTo>
                <a:lnTo>
                  <a:pt x="11047" y="14941"/>
                </a:lnTo>
                <a:lnTo>
                  <a:pt x="10755" y="15038"/>
                </a:lnTo>
                <a:lnTo>
                  <a:pt x="10609" y="15087"/>
                </a:lnTo>
                <a:lnTo>
                  <a:pt x="10463" y="15160"/>
                </a:lnTo>
                <a:lnTo>
                  <a:pt x="10512" y="14819"/>
                </a:lnTo>
                <a:lnTo>
                  <a:pt x="10804" y="14746"/>
                </a:lnTo>
                <a:lnTo>
                  <a:pt x="11047" y="14722"/>
                </a:lnTo>
                <a:close/>
                <a:moveTo>
                  <a:pt x="11047" y="15306"/>
                </a:moveTo>
                <a:lnTo>
                  <a:pt x="11023" y="15573"/>
                </a:lnTo>
                <a:lnTo>
                  <a:pt x="11023" y="15671"/>
                </a:lnTo>
                <a:lnTo>
                  <a:pt x="10999" y="15671"/>
                </a:lnTo>
                <a:lnTo>
                  <a:pt x="10804" y="15719"/>
                </a:lnTo>
                <a:lnTo>
                  <a:pt x="10585" y="15792"/>
                </a:lnTo>
                <a:lnTo>
                  <a:pt x="10488" y="15841"/>
                </a:lnTo>
                <a:lnTo>
                  <a:pt x="10390" y="15890"/>
                </a:lnTo>
                <a:lnTo>
                  <a:pt x="10390" y="15890"/>
                </a:lnTo>
                <a:lnTo>
                  <a:pt x="10439" y="15427"/>
                </a:lnTo>
                <a:lnTo>
                  <a:pt x="10585" y="15427"/>
                </a:lnTo>
                <a:lnTo>
                  <a:pt x="10731" y="15403"/>
                </a:lnTo>
                <a:lnTo>
                  <a:pt x="11047" y="15306"/>
                </a:lnTo>
                <a:close/>
                <a:moveTo>
                  <a:pt x="9441" y="536"/>
                </a:moveTo>
                <a:lnTo>
                  <a:pt x="9612" y="804"/>
                </a:lnTo>
                <a:lnTo>
                  <a:pt x="9831" y="1023"/>
                </a:lnTo>
                <a:lnTo>
                  <a:pt x="10050" y="1242"/>
                </a:lnTo>
                <a:lnTo>
                  <a:pt x="10293" y="1460"/>
                </a:lnTo>
                <a:lnTo>
                  <a:pt x="10780" y="1825"/>
                </a:lnTo>
                <a:lnTo>
                  <a:pt x="11266" y="2215"/>
                </a:lnTo>
                <a:lnTo>
                  <a:pt x="11899" y="2750"/>
                </a:lnTo>
                <a:lnTo>
                  <a:pt x="12507" y="3334"/>
                </a:lnTo>
                <a:lnTo>
                  <a:pt x="13091" y="3942"/>
                </a:lnTo>
                <a:lnTo>
                  <a:pt x="13651" y="4575"/>
                </a:lnTo>
                <a:lnTo>
                  <a:pt x="14746" y="5792"/>
                </a:lnTo>
                <a:lnTo>
                  <a:pt x="15305" y="6376"/>
                </a:lnTo>
                <a:lnTo>
                  <a:pt x="15622" y="6668"/>
                </a:lnTo>
                <a:lnTo>
                  <a:pt x="15914" y="6935"/>
                </a:lnTo>
                <a:lnTo>
                  <a:pt x="16206" y="7179"/>
                </a:lnTo>
                <a:lnTo>
                  <a:pt x="16522" y="7398"/>
                </a:lnTo>
                <a:lnTo>
                  <a:pt x="17155" y="7884"/>
                </a:lnTo>
                <a:lnTo>
                  <a:pt x="17471" y="8128"/>
                </a:lnTo>
                <a:lnTo>
                  <a:pt x="17763" y="8371"/>
                </a:lnTo>
                <a:lnTo>
                  <a:pt x="18031" y="8639"/>
                </a:lnTo>
                <a:lnTo>
                  <a:pt x="18274" y="8931"/>
                </a:lnTo>
                <a:lnTo>
                  <a:pt x="17885" y="8955"/>
                </a:lnTo>
                <a:lnTo>
                  <a:pt x="16741" y="8955"/>
                </a:lnTo>
                <a:lnTo>
                  <a:pt x="16425" y="8931"/>
                </a:lnTo>
                <a:lnTo>
                  <a:pt x="16060" y="8931"/>
                </a:lnTo>
                <a:lnTo>
                  <a:pt x="15889" y="8955"/>
                </a:lnTo>
                <a:lnTo>
                  <a:pt x="15719" y="8979"/>
                </a:lnTo>
                <a:lnTo>
                  <a:pt x="15597" y="9052"/>
                </a:lnTo>
                <a:lnTo>
                  <a:pt x="15524" y="9125"/>
                </a:lnTo>
                <a:lnTo>
                  <a:pt x="15500" y="9174"/>
                </a:lnTo>
                <a:lnTo>
                  <a:pt x="15500" y="9223"/>
                </a:lnTo>
                <a:lnTo>
                  <a:pt x="15573" y="9296"/>
                </a:lnTo>
                <a:lnTo>
                  <a:pt x="15549" y="9369"/>
                </a:lnTo>
                <a:lnTo>
                  <a:pt x="15549" y="10317"/>
                </a:lnTo>
                <a:lnTo>
                  <a:pt x="15549" y="11266"/>
                </a:lnTo>
                <a:lnTo>
                  <a:pt x="15524" y="12215"/>
                </a:lnTo>
                <a:lnTo>
                  <a:pt x="15476" y="13164"/>
                </a:lnTo>
                <a:lnTo>
                  <a:pt x="15451" y="14065"/>
                </a:lnTo>
                <a:lnTo>
                  <a:pt x="15427" y="14989"/>
                </a:lnTo>
                <a:lnTo>
                  <a:pt x="15427" y="15427"/>
                </a:lnTo>
                <a:lnTo>
                  <a:pt x="15451" y="15646"/>
                </a:lnTo>
                <a:lnTo>
                  <a:pt x="15500" y="15890"/>
                </a:lnTo>
                <a:lnTo>
                  <a:pt x="15208" y="15938"/>
                </a:lnTo>
                <a:lnTo>
                  <a:pt x="14965" y="15987"/>
                </a:lnTo>
                <a:lnTo>
                  <a:pt x="14210" y="16060"/>
                </a:lnTo>
                <a:lnTo>
                  <a:pt x="12069" y="16060"/>
                </a:lnTo>
                <a:lnTo>
                  <a:pt x="11826" y="16036"/>
                </a:lnTo>
                <a:lnTo>
                  <a:pt x="11680" y="16011"/>
                </a:lnTo>
                <a:lnTo>
                  <a:pt x="11510" y="16011"/>
                </a:lnTo>
                <a:lnTo>
                  <a:pt x="11534" y="15744"/>
                </a:lnTo>
                <a:lnTo>
                  <a:pt x="11558" y="15500"/>
                </a:lnTo>
                <a:lnTo>
                  <a:pt x="11558" y="15135"/>
                </a:lnTo>
                <a:lnTo>
                  <a:pt x="11558" y="14795"/>
                </a:lnTo>
                <a:lnTo>
                  <a:pt x="11534" y="14454"/>
                </a:lnTo>
                <a:lnTo>
                  <a:pt x="11510" y="14113"/>
                </a:lnTo>
                <a:lnTo>
                  <a:pt x="11461" y="13821"/>
                </a:lnTo>
                <a:lnTo>
                  <a:pt x="11388" y="13505"/>
                </a:lnTo>
                <a:lnTo>
                  <a:pt x="11291" y="13213"/>
                </a:lnTo>
                <a:lnTo>
                  <a:pt x="11169" y="12921"/>
                </a:lnTo>
                <a:lnTo>
                  <a:pt x="11023" y="12629"/>
                </a:lnTo>
                <a:lnTo>
                  <a:pt x="10828" y="12410"/>
                </a:lnTo>
                <a:lnTo>
                  <a:pt x="10731" y="12288"/>
                </a:lnTo>
                <a:lnTo>
                  <a:pt x="10609" y="12191"/>
                </a:lnTo>
                <a:lnTo>
                  <a:pt x="10463" y="12118"/>
                </a:lnTo>
                <a:lnTo>
                  <a:pt x="10342" y="12045"/>
                </a:lnTo>
                <a:lnTo>
                  <a:pt x="10147" y="11972"/>
                </a:lnTo>
                <a:lnTo>
                  <a:pt x="9977" y="11948"/>
                </a:lnTo>
                <a:lnTo>
                  <a:pt x="9782" y="11923"/>
                </a:lnTo>
                <a:lnTo>
                  <a:pt x="9587" y="11923"/>
                </a:lnTo>
                <a:lnTo>
                  <a:pt x="9417" y="11948"/>
                </a:lnTo>
                <a:lnTo>
                  <a:pt x="9222" y="11996"/>
                </a:lnTo>
                <a:lnTo>
                  <a:pt x="9052" y="12045"/>
                </a:lnTo>
                <a:lnTo>
                  <a:pt x="8857" y="12118"/>
                </a:lnTo>
                <a:lnTo>
                  <a:pt x="8687" y="12215"/>
                </a:lnTo>
                <a:lnTo>
                  <a:pt x="8541" y="12313"/>
                </a:lnTo>
                <a:lnTo>
                  <a:pt x="8371" y="12434"/>
                </a:lnTo>
                <a:lnTo>
                  <a:pt x="8249" y="12580"/>
                </a:lnTo>
                <a:lnTo>
                  <a:pt x="8103" y="12702"/>
                </a:lnTo>
                <a:lnTo>
                  <a:pt x="7981" y="12848"/>
                </a:lnTo>
                <a:lnTo>
                  <a:pt x="7884" y="13018"/>
                </a:lnTo>
                <a:lnTo>
                  <a:pt x="7811" y="13164"/>
                </a:lnTo>
                <a:lnTo>
                  <a:pt x="7714" y="13383"/>
                </a:lnTo>
                <a:lnTo>
                  <a:pt x="7665" y="13578"/>
                </a:lnTo>
                <a:lnTo>
                  <a:pt x="7568" y="14016"/>
                </a:lnTo>
                <a:lnTo>
                  <a:pt x="7495" y="14454"/>
                </a:lnTo>
                <a:lnTo>
                  <a:pt x="7446" y="14892"/>
                </a:lnTo>
                <a:lnTo>
                  <a:pt x="7397" y="15281"/>
                </a:lnTo>
                <a:lnTo>
                  <a:pt x="7373" y="15525"/>
                </a:lnTo>
                <a:lnTo>
                  <a:pt x="7373" y="15768"/>
                </a:lnTo>
                <a:lnTo>
                  <a:pt x="6181" y="15768"/>
                </a:lnTo>
                <a:lnTo>
                  <a:pt x="5013" y="15817"/>
                </a:lnTo>
                <a:lnTo>
                  <a:pt x="4234" y="15817"/>
                </a:lnTo>
                <a:lnTo>
                  <a:pt x="3796" y="15841"/>
                </a:lnTo>
                <a:lnTo>
                  <a:pt x="3602" y="15865"/>
                </a:lnTo>
                <a:lnTo>
                  <a:pt x="3407" y="15914"/>
                </a:lnTo>
                <a:lnTo>
                  <a:pt x="3431" y="15598"/>
                </a:lnTo>
                <a:lnTo>
                  <a:pt x="3456" y="15281"/>
                </a:lnTo>
                <a:lnTo>
                  <a:pt x="3431" y="14965"/>
                </a:lnTo>
                <a:lnTo>
                  <a:pt x="3456" y="14673"/>
                </a:lnTo>
                <a:lnTo>
                  <a:pt x="3504" y="13651"/>
                </a:lnTo>
                <a:lnTo>
                  <a:pt x="3553" y="12605"/>
                </a:lnTo>
                <a:lnTo>
                  <a:pt x="3529" y="12191"/>
                </a:lnTo>
                <a:lnTo>
                  <a:pt x="3504" y="11777"/>
                </a:lnTo>
                <a:lnTo>
                  <a:pt x="3383" y="10950"/>
                </a:lnTo>
                <a:lnTo>
                  <a:pt x="3334" y="10512"/>
                </a:lnTo>
                <a:lnTo>
                  <a:pt x="3285" y="10098"/>
                </a:lnTo>
                <a:lnTo>
                  <a:pt x="3261" y="9685"/>
                </a:lnTo>
                <a:lnTo>
                  <a:pt x="3261" y="9271"/>
                </a:lnTo>
                <a:lnTo>
                  <a:pt x="3261" y="9247"/>
                </a:lnTo>
                <a:lnTo>
                  <a:pt x="3334" y="9198"/>
                </a:lnTo>
                <a:lnTo>
                  <a:pt x="3383" y="9125"/>
                </a:lnTo>
                <a:lnTo>
                  <a:pt x="3407" y="9028"/>
                </a:lnTo>
                <a:lnTo>
                  <a:pt x="3383" y="8931"/>
                </a:lnTo>
                <a:lnTo>
                  <a:pt x="3334" y="8833"/>
                </a:lnTo>
                <a:lnTo>
                  <a:pt x="3261" y="8760"/>
                </a:lnTo>
                <a:lnTo>
                  <a:pt x="3164" y="8736"/>
                </a:lnTo>
                <a:lnTo>
                  <a:pt x="3042" y="8736"/>
                </a:lnTo>
                <a:lnTo>
                  <a:pt x="2774" y="8760"/>
                </a:lnTo>
                <a:lnTo>
                  <a:pt x="2507" y="8785"/>
                </a:lnTo>
                <a:lnTo>
                  <a:pt x="1947" y="8809"/>
                </a:lnTo>
                <a:lnTo>
                  <a:pt x="1412" y="8785"/>
                </a:lnTo>
                <a:lnTo>
                  <a:pt x="876" y="8785"/>
                </a:lnTo>
                <a:lnTo>
                  <a:pt x="1850" y="7982"/>
                </a:lnTo>
                <a:lnTo>
                  <a:pt x="2336" y="7544"/>
                </a:lnTo>
                <a:lnTo>
                  <a:pt x="2799" y="7106"/>
                </a:lnTo>
                <a:lnTo>
                  <a:pt x="4040" y="5792"/>
                </a:lnTo>
                <a:lnTo>
                  <a:pt x="4648" y="5135"/>
                </a:lnTo>
                <a:lnTo>
                  <a:pt x="5256" y="4502"/>
                </a:lnTo>
                <a:lnTo>
                  <a:pt x="6546" y="3237"/>
                </a:lnTo>
                <a:lnTo>
                  <a:pt x="7835" y="1971"/>
                </a:lnTo>
                <a:lnTo>
                  <a:pt x="8371" y="1485"/>
                </a:lnTo>
                <a:lnTo>
                  <a:pt x="8906" y="998"/>
                </a:lnTo>
                <a:lnTo>
                  <a:pt x="9247" y="706"/>
                </a:lnTo>
                <a:lnTo>
                  <a:pt x="9368" y="609"/>
                </a:lnTo>
                <a:lnTo>
                  <a:pt x="9417" y="560"/>
                </a:lnTo>
                <a:lnTo>
                  <a:pt x="9441" y="560"/>
                </a:lnTo>
                <a:lnTo>
                  <a:pt x="9441" y="536"/>
                </a:lnTo>
                <a:close/>
                <a:moveTo>
                  <a:pt x="9198" y="1"/>
                </a:moveTo>
                <a:lnTo>
                  <a:pt x="9125" y="25"/>
                </a:lnTo>
                <a:lnTo>
                  <a:pt x="8979" y="122"/>
                </a:lnTo>
                <a:lnTo>
                  <a:pt x="8736" y="341"/>
                </a:lnTo>
                <a:lnTo>
                  <a:pt x="7884" y="1120"/>
                </a:lnTo>
                <a:lnTo>
                  <a:pt x="7227" y="1752"/>
                </a:lnTo>
                <a:lnTo>
                  <a:pt x="6546" y="2385"/>
                </a:lnTo>
                <a:lnTo>
                  <a:pt x="5232" y="3675"/>
                </a:lnTo>
                <a:lnTo>
                  <a:pt x="4551" y="4356"/>
                </a:lnTo>
                <a:lnTo>
                  <a:pt x="3918" y="5037"/>
                </a:lnTo>
                <a:lnTo>
                  <a:pt x="2628" y="6424"/>
                </a:lnTo>
                <a:lnTo>
                  <a:pt x="2020" y="7033"/>
                </a:lnTo>
                <a:lnTo>
                  <a:pt x="1704" y="7325"/>
                </a:lnTo>
                <a:lnTo>
                  <a:pt x="1387" y="7617"/>
                </a:lnTo>
                <a:lnTo>
                  <a:pt x="706" y="8176"/>
                </a:lnTo>
                <a:lnTo>
                  <a:pt x="365" y="8493"/>
                </a:lnTo>
                <a:lnTo>
                  <a:pt x="73" y="8833"/>
                </a:lnTo>
                <a:lnTo>
                  <a:pt x="25" y="8931"/>
                </a:lnTo>
                <a:lnTo>
                  <a:pt x="0" y="9028"/>
                </a:lnTo>
                <a:lnTo>
                  <a:pt x="25" y="9101"/>
                </a:lnTo>
                <a:lnTo>
                  <a:pt x="73" y="9174"/>
                </a:lnTo>
                <a:lnTo>
                  <a:pt x="146" y="9223"/>
                </a:lnTo>
                <a:lnTo>
                  <a:pt x="244" y="9247"/>
                </a:lnTo>
                <a:lnTo>
                  <a:pt x="317" y="9223"/>
                </a:lnTo>
                <a:lnTo>
                  <a:pt x="414" y="9174"/>
                </a:lnTo>
                <a:lnTo>
                  <a:pt x="560" y="9247"/>
                </a:lnTo>
                <a:lnTo>
                  <a:pt x="706" y="9296"/>
                </a:lnTo>
                <a:lnTo>
                  <a:pt x="876" y="9320"/>
                </a:lnTo>
                <a:lnTo>
                  <a:pt x="1047" y="9344"/>
                </a:lnTo>
                <a:lnTo>
                  <a:pt x="2555" y="9344"/>
                </a:lnTo>
                <a:lnTo>
                  <a:pt x="2847" y="9320"/>
                </a:lnTo>
                <a:lnTo>
                  <a:pt x="2823" y="9490"/>
                </a:lnTo>
                <a:lnTo>
                  <a:pt x="2799" y="9636"/>
                </a:lnTo>
                <a:lnTo>
                  <a:pt x="2774" y="9952"/>
                </a:lnTo>
                <a:lnTo>
                  <a:pt x="2774" y="10269"/>
                </a:lnTo>
                <a:lnTo>
                  <a:pt x="2823" y="10585"/>
                </a:lnTo>
                <a:lnTo>
                  <a:pt x="2969" y="11510"/>
                </a:lnTo>
                <a:lnTo>
                  <a:pt x="2993" y="11972"/>
                </a:lnTo>
                <a:lnTo>
                  <a:pt x="3018" y="12434"/>
                </a:lnTo>
                <a:lnTo>
                  <a:pt x="3018" y="12970"/>
                </a:lnTo>
                <a:lnTo>
                  <a:pt x="2993" y="13481"/>
                </a:lnTo>
                <a:lnTo>
                  <a:pt x="2920" y="14503"/>
                </a:lnTo>
                <a:lnTo>
                  <a:pt x="2872" y="14892"/>
                </a:lnTo>
                <a:lnTo>
                  <a:pt x="2823" y="15330"/>
                </a:lnTo>
                <a:lnTo>
                  <a:pt x="2823" y="15549"/>
                </a:lnTo>
                <a:lnTo>
                  <a:pt x="2823" y="15768"/>
                </a:lnTo>
                <a:lnTo>
                  <a:pt x="2847" y="15963"/>
                </a:lnTo>
                <a:lnTo>
                  <a:pt x="2920" y="16133"/>
                </a:lnTo>
                <a:lnTo>
                  <a:pt x="2896" y="16157"/>
                </a:lnTo>
                <a:lnTo>
                  <a:pt x="2872" y="16230"/>
                </a:lnTo>
                <a:lnTo>
                  <a:pt x="2872" y="16303"/>
                </a:lnTo>
                <a:lnTo>
                  <a:pt x="2920" y="16352"/>
                </a:lnTo>
                <a:lnTo>
                  <a:pt x="2969" y="16401"/>
                </a:lnTo>
                <a:lnTo>
                  <a:pt x="3091" y="16449"/>
                </a:lnTo>
                <a:lnTo>
                  <a:pt x="3212" y="16474"/>
                </a:lnTo>
                <a:lnTo>
                  <a:pt x="3480" y="16474"/>
                </a:lnTo>
                <a:lnTo>
                  <a:pt x="3991" y="16425"/>
                </a:lnTo>
                <a:lnTo>
                  <a:pt x="4599" y="16401"/>
                </a:lnTo>
                <a:lnTo>
                  <a:pt x="5183" y="16401"/>
                </a:lnTo>
                <a:lnTo>
                  <a:pt x="6375" y="16425"/>
                </a:lnTo>
                <a:lnTo>
                  <a:pt x="6984" y="16401"/>
                </a:lnTo>
                <a:lnTo>
                  <a:pt x="7276" y="16376"/>
                </a:lnTo>
                <a:lnTo>
                  <a:pt x="7568" y="16328"/>
                </a:lnTo>
                <a:lnTo>
                  <a:pt x="7641" y="16303"/>
                </a:lnTo>
                <a:lnTo>
                  <a:pt x="7714" y="16255"/>
                </a:lnTo>
                <a:lnTo>
                  <a:pt x="7738" y="16206"/>
                </a:lnTo>
                <a:lnTo>
                  <a:pt x="7762" y="16157"/>
                </a:lnTo>
                <a:lnTo>
                  <a:pt x="7835" y="16084"/>
                </a:lnTo>
                <a:lnTo>
                  <a:pt x="7860" y="16011"/>
                </a:lnTo>
                <a:lnTo>
                  <a:pt x="7860" y="15354"/>
                </a:lnTo>
                <a:lnTo>
                  <a:pt x="7884" y="14989"/>
                </a:lnTo>
                <a:lnTo>
                  <a:pt x="7908" y="14649"/>
                </a:lnTo>
                <a:lnTo>
                  <a:pt x="7981" y="14284"/>
                </a:lnTo>
                <a:lnTo>
                  <a:pt x="8054" y="13943"/>
                </a:lnTo>
                <a:lnTo>
                  <a:pt x="8152" y="13627"/>
                </a:lnTo>
                <a:lnTo>
                  <a:pt x="8273" y="13310"/>
                </a:lnTo>
                <a:lnTo>
                  <a:pt x="8371" y="13164"/>
                </a:lnTo>
                <a:lnTo>
                  <a:pt x="8492" y="12994"/>
                </a:lnTo>
                <a:lnTo>
                  <a:pt x="8638" y="12848"/>
                </a:lnTo>
                <a:lnTo>
                  <a:pt x="8784" y="12726"/>
                </a:lnTo>
                <a:lnTo>
                  <a:pt x="8979" y="12629"/>
                </a:lnTo>
                <a:lnTo>
                  <a:pt x="9149" y="12532"/>
                </a:lnTo>
                <a:lnTo>
                  <a:pt x="9344" y="12483"/>
                </a:lnTo>
                <a:lnTo>
                  <a:pt x="9539" y="12434"/>
                </a:lnTo>
                <a:lnTo>
                  <a:pt x="9660" y="12580"/>
                </a:lnTo>
                <a:lnTo>
                  <a:pt x="9758" y="12726"/>
                </a:lnTo>
                <a:lnTo>
                  <a:pt x="9855" y="12872"/>
                </a:lnTo>
                <a:lnTo>
                  <a:pt x="9952" y="13043"/>
                </a:lnTo>
                <a:lnTo>
                  <a:pt x="10025" y="13335"/>
                </a:lnTo>
                <a:lnTo>
                  <a:pt x="10050" y="13627"/>
                </a:lnTo>
                <a:lnTo>
                  <a:pt x="10050" y="13919"/>
                </a:lnTo>
                <a:lnTo>
                  <a:pt x="10050" y="14211"/>
                </a:lnTo>
                <a:lnTo>
                  <a:pt x="10025" y="14697"/>
                </a:lnTo>
                <a:lnTo>
                  <a:pt x="9977" y="15208"/>
                </a:lnTo>
                <a:lnTo>
                  <a:pt x="9928" y="15695"/>
                </a:lnTo>
                <a:lnTo>
                  <a:pt x="9879" y="16206"/>
                </a:lnTo>
                <a:lnTo>
                  <a:pt x="9904" y="16303"/>
                </a:lnTo>
                <a:lnTo>
                  <a:pt x="9952" y="16376"/>
                </a:lnTo>
                <a:lnTo>
                  <a:pt x="10025" y="16425"/>
                </a:lnTo>
                <a:lnTo>
                  <a:pt x="10123" y="16449"/>
                </a:lnTo>
                <a:lnTo>
                  <a:pt x="10488" y="16498"/>
                </a:lnTo>
                <a:lnTo>
                  <a:pt x="10853" y="16522"/>
                </a:lnTo>
                <a:lnTo>
                  <a:pt x="11218" y="16522"/>
                </a:lnTo>
                <a:lnTo>
                  <a:pt x="11583" y="16498"/>
                </a:lnTo>
                <a:lnTo>
                  <a:pt x="11753" y="16522"/>
                </a:lnTo>
                <a:lnTo>
                  <a:pt x="11948" y="16547"/>
                </a:lnTo>
                <a:lnTo>
                  <a:pt x="12313" y="16547"/>
                </a:lnTo>
                <a:lnTo>
                  <a:pt x="13091" y="16571"/>
                </a:lnTo>
                <a:lnTo>
                  <a:pt x="14892" y="16571"/>
                </a:lnTo>
                <a:lnTo>
                  <a:pt x="15208" y="16547"/>
                </a:lnTo>
                <a:lnTo>
                  <a:pt x="15476" y="16474"/>
                </a:lnTo>
                <a:lnTo>
                  <a:pt x="15597" y="16425"/>
                </a:lnTo>
                <a:lnTo>
                  <a:pt x="15719" y="16376"/>
                </a:lnTo>
                <a:lnTo>
                  <a:pt x="15792" y="16303"/>
                </a:lnTo>
                <a:lnTo>
                  <a:pt x="15865" y="16230"/>
                </a:lnTo>
                <a:lnTo>
                  <a:pt x="15962" y="16206"/>
                </a:lnTo>
                <a:lnTo>
                  <a:pt x="16035" y="16157"/>
                </a:lnTo>
                <a:lnTo>
                  <a:pt x="16084" y="16060"/>
                </a:lnTo>
                <a:lnTo>
                  <a:pt x="16108" y="15963"/>
                </a:lnTo>
                <a:lnTo>
                  <a:pt x="16108" y="15841"/>
                </a:lnTo>
                <a:lnTo>
                  <a:pt x="16084" y="15719"/>
                </a:lnTo>
                <a:lnTo>
                  <a:pt x="16035" y="15476"/>
                </a:lnTo>
                <a:lnTo>
                  <a:pt x="16011" y="15111"/>
                </a:lnTo>
                <a:lnTo>
                  <a:pt x="16011" y="14746"/>
                </a:lnTo>
                <a:lnTo>
                  <a:pt x="16035" y="13846"/>
                </a:lnTo>
                <a:lnTo>
                  <a:pt x="16084" y="12945"/>
                </a:lnTo>
                <a:lnTo>
                  <a:pt x="16108" y="12069"/>
                </a:lnTo>
                <a:lnTo>
                  <a:pt x="16133" y="11193"/>
                </a:lnTo>
                <a:lnTo>
                  <a:pt x="16133" y="10755"/>
                </a:lnTo>
                <a:lnTo>
                  <a:pt x="16108" y="10317"/>
                </a:lnTo>
                <a:lnTo>
                  <a:pt x="16084" y="9879"/>
                </a:lnTo>
                <a:lnTo>
                  <a:pt x="16035" y="9466"/>
                </a:lnTo>
                <a:lnTo>
                  <a:pt x="16741" y="9466"/>
                </a:lnTo>
                <a:lnTo>
                  <a:pt x="17252" y="9490"/>
                </a:lnTo>
                <a:lnTo>
                  <a:pt x="17763" y="9490"/>
                </a:lnTo>
                <a:lnTo>
                  <a:pt x="18250" y="9466"/>
                </a:lnTo>
                <a:lnTo>
                  <a:pt x="18761" y="9417"/>
                </a:lnTo>
                <a:lnTo>
                  <a:pt x="18834" y="9393"/>
                </a:lnTo>
                <a:lnTo>
                  <a:pt x="18907" y="9344"/>
                </a:lnTo>
                <a:lnTo>
                  <a:pt x="18931" y="9296"/>
                </a:lnTo>
                <a:lnTo>
                  <a:pt x="18955" y="9223"/>
                </a:lnTo>
                <a:lnTo>
                  <a:pt x="18955" y="9150"/>
                </a:lnTo>
                <a:lnTo>
                  <a:pt x="18931" y="9077"/>
                </a:lnTo>
                <a:lnTo>
                  <a:pt x="18907" y="9028"/>
                </a:lnTo>
                <a:lnTo>
                  <a:pt x="18858" y="8955"/>
                </a:lnTo>
                <a:lnTo>
                  <a:pt x="18882" y="8858"/>
                </a:lnTo>
                <a:lnTo>
                  <a:pt x="18834" y="8760"/>
                </a:lnTo>
                <a:lnTo>
                  <a:pt x="18761" y="8639"/>
                </a:lnTo>
                <a:lnTo>
                  <a:pt x="18688" y="8517"/>
                </a:lnTo>
                <a:lnTo>
                  <a:pt x="18469" y="8298"/>
                </a:lnTo>
                <a:lnTo>
                  <a:pt x="18031" y="7909"/>
                </a:lnTo>
                <a:lnTo>
                  <a:pt x="17374" y="7373"/>
                </a:lnTo>
                <a:lnTo>
                  <a:pt x="16717" y="6862"/>
                </a:lnTo>
                <a:lnTo>
                  <a:pt x="16084" y="6327"/>
                </a:lnTo>
                <a:lnTo>
                  <a:pt x="15476" y="5767"/>
                </a:lnTo>
                <a:lnTo>
                  <a:pt x="14916" y="5159"/>
                </a:lnTo>
                <a:lnTo>
                  <a:pt x="14356" y="4551"/>
                </a:lnTo>
                <a:lnTo>
                  <a:pt x="13797" y="3918"/>
                </a:lnTo>
                <a:lnTo>
                  <a:pt x="13237" y="3334"/>
                </a:lnTo>
                <a:lnTo>
                  <a:pt x="12653" y="2726"/>
                </a:lnTo>
                <a:lnTo>
                  <a:pt x="12045" y="2166"/>
                </a:lnTo>
                <a:lnTo>
                  <a:pt x="11753" y="1923"/>
                </a:lnTo>
                <a:lnTo>
                  <a:pt x="11437" y="1679"/>
                </a:lnTo>
                <a:lnTo>
                  <a:pt x="10804" y="1193"/>
                </a:lnTo>
                <a:lnTo>
                  <a:pt x="10488" y="950"/>
                </a:lnTo>
                <a:lnTo>
                  <a:pt x="10196" y="682"/>
                </a:lnTo>
                <a:lnTo>
                  <a:pt x="9904" y="414"/>
                </a:lnTo>
                <a:lnTo>
                  <a:pt x="9660" y="98"/>
                </a:lnTo>
                <a:lnTo>
                  <a:pt x="9612" y="25"/>
                </a:lnTo>
                <a:lnTo>
                  <a:pt x="9539" y="1"/>
                </a:lnTo>
                <a:lnTo>
                  <a:pt x="9466" y="1"/>
                </a:lnTo>
                <a:lnTo>
                  <a:pt x="9393" y="25"/>
                </a:lnTo>
                <a:lnTo>
                  <a:pt x="9344"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1" name="Google Shape;871;p39"/>
          <p:cNvSpPr/>
          <p:nvPr/>
        </p:nvSpPr>
        <p:spPr>
          <a:xfrm>
            <a:off x="4767343" y="325893"/>
            <a:ext cx="314907" cy="300276"/>
          </a:xfrm>
          <a:custGeom>
            <a:avLst/>
            <a:gdLst/>
            <a:ahLst/>
            <a:cxnLst/>
            <a:rect l="l" t="t" r="r" b="b"/>
            <a:pathLst>
              <a:path w="16766" h="15987" extrusionOk="0">
                <a:moveTo>
                  <a:pt x="14284" y="487"/>
                </a:moveTo>
                <a:lnTo>
                  <a:pt x="14405" y="536"/>
                </a:lnTo>
                <a:lnTo>
                  <a:pt x="14478" y="585"/>
                </a:lnTo>
                <a:lnTo>
                  <a:pt x="14527" y="658"/>
                </a:lnTo>
                <a:lnTo>
                  <a:pt x="14527" y="755"/>
                </a:lnTo>
                <a:lnTo>
                  <a:pt x="14527" y="852"/>
                </a:lnTo>
                <a:lnTo>
                  <a:pt x="14551" y="925"/>
                </a:lnTo>
                <a:lnTo>
                  <a:pt x="13578" y="925"/>
                </a:lnTo>
                <a:lnTo>
                  <a:pt x="13627" y="804"/>
                </a:lnTo>
                <a:lnTo>
                  <a:pt x="13700" y="706"/>
                </a:lnTo>
                <a:lnTo>
                  <a:pt x="13797" y="609"/>
                </a:lnTo>
                <a:lnTo>
                  <a:pt x="13894" y="536"/>
                </a:lnTo>
                <a:lnTo>
                  <a:pt x="13967" y="512"/>
                </a:lnTo>
                <a:lnTo>
                  <a:pt x="14065" y="487"/>
                </a:lnTo>
                <a:close/>
                <a:moveTo>
                  <a:pt x="4064" y="633"/>
                </a:moveTo>
                <a:lnTo>
                  <a:pt x="4137" y="682"/>
                </a:lnTo>
                <a:lnTo>
                  <a:pt x="4210" y="755"/>
                </a:lnTo>
                <a:lnTo>
                  <a:pt x="4259" y="852"/>
                </a:lnTo>
                <a:lnTo>
                  <a:pt x="4283" y="950"/>
                </a:lnTo>
                <a:lnTo>
                  <a:pt x="3529" y="974"/>
                </a:lnTo>
                <a:lnTo>
                  <a:pt x="3602" y="804"/>
                </a:lnTo>
                <a:lnTo>
                  <a:pt x="3650" y="755"/>
                </a:lnTo>
                <a:lnTo>
                  <a:pt x="3675" y="706"/>
                </a:lnTo>
                <a:lnTo>
                  <a:pt x="3796" y="633"/>
                </a:lnTo>
                <a:close/>
                <a:moveTo>
                  <a:pt x="13724" y="2020"/>
                </a:moveTo>
                <a:lnTo>
                  <a:pt x="13797" y="2044"/>
                </a:lnTo>
                <a:lnTo>
                  <a:pt x="13870" y="2093"/>
                </a:lnTo>
                <a:lnTo>
                  <a:pt x="13943" y="2142"/>
                </a:lnTo>
                <a:lnTo>
                  <a:pt x="13992" y="2215"/>
                </a:lnTo>
                <a:lnTo>
                  <a:pt x="14040" y="2288"/>
                </a:lnTo>
                <a:lnTo>
                  <a:pt x="14089" y="2385"/>
                </a:lnTo>
                <a:lnTo>
                  <a:pt x="14113" y="2531"/>
                </a:lnTo>
                <a:lnTo>
                  <a:pt x="13992" y="2555"/>
                </a:lnTo>
                <a:lnTo>
                  <a:pt x="13870" y="2555"/>
                </a:lnTo>
                <a:lnTo>
                  <a:pt x="13773" y="2531"/>
                </a:lnTo>
                <a:lnTo>
                  <a:pt x="13724" y="2482"/>
                </a:lnTo>
                <a:lnTo>
                  <a:pt x="13675" y="2409"/>
                </a:lnTo>
                <a:lnTo>
                  <a:pt x="13602" y="2215"/>
                </a:lnTo>
                <a:lnTo>
                  <a:pt x="13554" y="2020"/>
                </a:lnTo>
                <a:close/>
                <a:moveTo>
                  <a:pt x="3407" y="1874"/>
                </a:moveTo>
                <a:lnTo>
                  <a:pt x="3529" y="1923"/>
                </a:lnTo>
                <a:lnTo>
                  <a:pt x="3602" y="1971"/>
                </a:lnTo>
                <a:lnTo>
                  <a:pt x="3675" y="2044"/>
                </a:lnTo>
                <a:lnTo>
                  <a:pt x="3723" y="2142"/>
                </a:lnTo>
                <a:lnTo>
                  <a:pt x="3772" y="2215"/>
                </a:lnTo>
                <a:lnTo>
                  <a:pt x="3821" y="2434"/>
                </a:lnTo>
                <a:lnTo>
                  <a:pt x="3821" y="2531"/>
                </a:lnTo>
                <a:lnTo>
                  <a:pt x="3796" y="2628"/>
                </a:lnTo>
                <a:lnTo>
                  <a:pt x="3699" y="2628"/>
                </a:lnTo>
                <a:lnTo>
                  <a:pt x="3602" y="2555"/>
                </a:lnTo>
                <a:lnTo>
                  <a:pt x="3529" y="2482"/>
                </a:lnTo>
                <a:lnTo>
                  <a:pt x="3480" y="2385"/>
                </a:lnTo>
                <a:lnTo>
                  <a:pt x="3456" y="2263"/>
                </a:lnTo>
                <a:lnTo>
                  <a:pt x="3431" y="2142"/>
                </a:lnTo>
                <a:lnTo>
                  <a:pt x="3407" y="1874"/>
                </a:lnTo>
                <a:close/>
                <a:moveTo>
                  <a:pt x="2920" y="1923"/>
                </a:moveTo>
                <a:lnTo>
                  <a:pt x="2969" y="2263"/>
                </a:lnTo>
                <a:lnTo>
                  <a:pt x="2993" y="2434"/>
                </a:lnTo>
                <a:lnTo>
                  <a:pt x="3042" y="2580"/>
                </a:lnTo>
                <a:lnTo>
                  <a:pt x="3115" y="2726"/>
                </a:lnTo>
                <a:lnTo>
                  <a:pt x="3188" y="2847"/>
                </a:lnTo>
                <a:lnTo>
                  <a:pt x="3310" y="2945"/>
                </a:lnTo>
                <a:lnTo>
                  <a:pt x="3407" y="3042"/>
                </a:lnTo>
                <a:lnTo>
                  <a:pt x="3164" y="3042"/>
                </a:lnTo>
                <a:lnTo>
                  <a:pt x="3042" y="3018"/>
                </a:lnTo>
                <a:lnTo>
                  <a:pt x="2920" y="2945"/>
                </a:lnTo>
                <a:lnTo>
                  <a:pt x="2823" y="2872"/>
                </a:lnTo>
                <a:lnTo>
                  <a:pt x="2750" y="2774"/>
                </a:lnTo>
                <a:lnTo>
                  <a:pt x="2701" y="2653"/>
                </a:lnTo>
                <a:lnTo>
                  <a:pt x="2677" y="2531"/>
                </a:lnTo>
                <a:lnTo>
                  <a:pt x="2677" y="2385"/>
                </a:lnTo>
                <a:lnTo>
                  <a:pt x="2726" y="2239"/>
                </a:lnTo>
                <a:lnTo>
                  <a:pt x="2774" y="2117"/>
                </a:lnTo>
                <a:lnTo>
                  <a:pt x="2872" y="1996"/>
                </a:lnTo>
                <a:lnTo>
                  <a:pt x="2920" y="1923"/>
                </a:lnTo>
                <a:close/>
                <a:moveTo>
                  <a:pt x="13067" y="2069"/>
                </a:moveTo>
                <a:lnTo>
                  <a:pt x="13140" y="2385"/>
                </a:lnTo>
                <a:lnTo>
                  <a:pt x="13262" y="2653"/>
                </a:lnTo>
                <a:lnTo>
                  <a:pt x="13310" y="2750"/>
                </a:lnTo>
                <a:lnTo>
                  <a:pt x="13383" y="2823"/>
                </a:lnTo>
                <a:lnTo>
                  <a:pt x="13529" y="2969"/>
                </a:lnTo>
                <a:lnTo>
                  <a:pt x="13724" y="3042"/>
                </a:lnTo>
                <a:lnTo>
                  <a:pt x="13919" y="3091"/>
                </a:lnTo>
                <a:lnTo>
                  <a:pt x="13870" y="3139"/>
                </a:lnTo>
                <a:lnTo>
                  <a:pt x="13724" y="3188"/>
                </a:lnTo>
                <a:lnTo>
                  <a:pt x="13578" y="3212"/>
                </a:lnTo>
                <a:lnTo>
                  <a:pt x="13456" y="3188"/>
                </a:lnTo>
                <a:lnTo>
                  <a:pt x="13310" y="3139"/>
                </a:lnTo>
                <a:lnTo>
                  <a:pt x="13213" y="3066"/>
                </a:lnTo>
                <a:lnTo>
                  <a:pt x="13116" y="2945"/>
                </a:lnTo>
                <a:lnTo>
                  <a:pt x="13018" y="2847"/>
                </a:lnTo>
                <a:lnTo>
                  <a:pt x="12970" y="2701"/>
                </a:lnTo>
                <a:lnTo>
                  <a:pt x="12945" y="2531"/>
                </a:lnTo>
                <a:lnTo>
                  <a:pt x="12945" y="2361"/>
                </a:lnTo>
                <a:lnTo>
                  <a:pt x="12994" y="2215"/>
                </a:lnTo>
                <a:lnTo>
                  <a:pt x="13067" y="2069"/>
                </a:lnTo>
                <a:close/>
                <a:moveTo>
                  <a:pt x="5548" y="1339"/>
                </a:moveTo>
                <a:lnTo>
                  <a:pt x="7641" y="1387"/>
                </a:lnTo>
                <a:lnTo>
                  <a:pt x="13018" y="1387"/>
                </a:lnTo>
                <a:lnTo>
                  <a:pt x="13018" y="1533"/>
                </a:lnTo>
                <a:lnTo>
                  <a:pt x="12872" y="1631"/>
                </a:lnTo>
                <a:lnTo>
                  <a:pt x="12775" y="1752"/>
                </a:lnTo>
                <a:lnTo>
                  <a:pt x="12702" y="1923"/>
                </a:lnTo>
                <a:lnTo>
                  <a:pt x="12629" y="2069"/>
                </a:lnTo>
                <a:lnTo>
                  <a:pt x="12580" y="2239"/>
                </a:lnTo>
                <a:lnTo>
                  <a:pt x="12556" y="2434"/>
                </a:lnTo>
                <a:lnTo>
                  <a:pt x="12556" y="2604"/>
                </a:lnTo>
                <a:lnTo>
                  <a:pt x="12580" y="2750"/>
                </a:lnTo>
                <a:lnTo>
                  <a:pt x="12629" y="2993"/>
                </a:lnTo>
                <a:lnTo>
                  <a:pt x="12751" y="3188"/>
                </a:lnTo>
                <a:lnTo>
                  <a:pt x="12897" y="3334"/>
                </a:lnTo>
                <a:lnTo>
                  <a:pt x="13067" y="3480"/>
                </a:lnTo>
                <a:lnTo>
                  <a:pt x="13262" y="3553"/>
                </a:lnTo>
                <a:lnTo>
                  <a:pt x="13481" y="3602"/>
                </a:lnTo>
                <a:lnTo>
                  <a:pt x="13724" y="3602"/>
                </a:lnTo>
                <a:lnTo>
                  <a:pt x="13943" y="3553"/>
                </a:lnTo>
                <a:lnTo>
                  <a:pt x="14113" y="3480"/>
                </a:lnTo>
                <a:lnTo>
                  <a:pt x="14259" y="3358"/>
                </a:lnTo>
                <a:lnTo>
                  <a:pt x="14381" y="3212"/>
                </a:lnTo>
                <a:lnTo>
                  <a:pt x="14454" y="3042"/>
                </a:lnTo>
                <a:lnTo>
                  <a:pt x="14503" y="2872"/>
                </a:lnTo>
                <a:lnTo>
                  <a:pt x="14527" y="2701"/>
                </a:lnTo>
                <a:lnTo>
                  <a:pt x="14551" y="2507"/>
                </a:lnTo>
                <a:lnTo>
                  <a:pt x="14527" y="2312"/>
                </a:lnTo>
                <a:lnTo>
                  <a:pt x="14454" y="2142"/>
                </a:lnTo>
                <a:lnTo>
                  <a:pt x="14381" y="1996"/>
                </a:lnTo>
                <a:lnTo>
                  <a:pt x="14284" y="1874"/>
                </a:lnTo>
                <a:lnTo>
                  <a:pt x="14186" y="1777"/>
                </a:lnTo>
                <a:lnTo>
                  <a:pt x="14040" y="1704"/>
                </a:lnTo>
                <a:lnTo>
                  <a:pt x="13894" y="1631"/>
                </a:lnTo>
                <a:lnTo>
                  <a:pt x="13748" y="1606"/>
                </a:lnTo>
                <a:lnTo>
                  <a:pt x="13602" y="1582"/>
                </a:lnTo>
                <a:lnTo>
                  <a:pt x="13554" y="1533"/>
                </a:lnTo>
                <a:lnTo>
                  <a:pt x="13505" y="1485"/>
                </a:lnTo>
                <a:lnTo>
                  <a:pt x="13505" y="1387"/>
                </a:lnTo>
                <a:lnTo>
                  <a:pt x="16255" y="1387"/>
                </a:lnTo>
                <a:lnTo>
                  <a:pt x="16230" y="1996"/>
                </a:lnTo>
                <a:lnTo>
                  <a:pt x="16230" y="2604"/>
                </a:lnTo>
                <a:lnTo>
                  <a:pt x="16279" y="3821"/>
                </a:lnTo>
                <a:lnTo>
                  <a:pt x="15890" y="3748"/>
                </a:lnTo>
                <a:lnTo>
                  <a:pt x="15476" y="3723"/>
                </a:lnTo>
                <a:lnTo>
                  <a:pt x="15038" y="3699"/>
                </a:lnTo>
                <a:lnTo>
                  <a:pt x="14624" y="3723"/>
                </a:lnTo>
                <a:lnTo>
                  <a:pt x="13797" y="3796"/>
                </a:lnTo>
                <a:lnTo>
                  <a:pt x="12970" y="3796"/>
                </a:lnTo>
                <a:lnTo>
                  <a:pt x="12386" y="3772"/>
                </a:lnTo>
                <a:lnTo>
                  <a:pt x="11802" y="3772"/>
                </a:lnTo>
                <a:lnTo>
                  <a:pt x="10634" y="3796"/>
                </a:lnTo>
                <a:lnTo>
                  <a:pt x="9466" y="3821"/>
                </a:lnTo>
                <a:lnTo>
                  <a:pt x="8322" y="3845"/>
                </a:lnTo>
                <a:lnTo>
                  <a:pt x="7130" y="3821"/>
                </a:lnTo>
                <a:lnTo>
                  <a:pt x="5962" y="3772"/>
                </a:lnTo>
                <a:lnTo>
                  <a:pt x="4794" y="3723"/>
                </a:lnTo>
                <a:lnTo>
                  <a:pt x="3139" y="3723"/>
                </a:lnTo>
                <a:lnTo>
                  <a:pt x="2653" y="3772"/>
                </a:lnTo>
                <a:lnTo>
                  <a:pt x="2166" y="3796"/>
                </a:lnTo>
                <a:lnTo>
                  <a:pt x="1679" y="3796"/>
                </a:lnTo>
                <a:lnTo>
                  <a:pt x="1096" y="3772"/>
                </a:lnTo>
                <a:lnTo>
                  <a:pt x="804" y="3772"/>
                </a:lnTo>
                <a:lnTo>
                  <a:pt x="512" y="3821"/>
                </a:lnTo>
                <a:lnTo>
                  <a:pt x="585" y="3115"/>
                </a:lnTo>
                <a:lnTo>
                  <a:pt x="658" y="2409"/>
                </a:lnTo>
                <a:lnTo>
                  <a:pt x="682" y="2166"/>
                </a:lnTo>
                <a:lnTo>
                  <a:pt x="682" y="1874"/>
                </a:lnTo>
                <a:lnTo>
                  <a:pt x="658" y="1606"/>
                </a:lnTo>
                <a:lnTo>
                  <a:pt x="585" y="1339"/>
                </a:lnTo>
                <a:lnTo>
                  <a:pt x="585" y="1339"/>
                </a:lnTo>
                <a:lnTo>
                  <a:pt x="877" y="1363"/>
                </a:lnTo>
                <a:lnTo>
                  <a:pt x="1169" y="1387"/>
                </a:lnTo>
                <a:lnTo>
                  <a:pt x="2069" y="1387"/>
                </a:lnTo>
                <a:lnTo>
                  <a:pt x="2969" y="1363"/>
                </a:lnTo>
                <a:lnTo>
                  <a:pt x="2945" y="1412"/>
                </a:lnTo>
                <a:lnTo>
                  <a:pt x="2774" y="1509"/>
                </a:lnTo>
                <a:lnTo>
                  <a:pt x="2604" y="1631"/>
                </a:lnTo>
                <a:lnTo>
                  <a:pt x="2458" y="1801"/>
                </a:lnTo>
                <a:lnTo>
                  <a:pt x="2336" y="1971"/>
                </a:lnTo>
                <a:lnTo>
                  <a:pt x="2288" y="2117"/>
                </a:lnTo>
                <a:lnTo>
                  <a:pt x="2239" y="2263"/>
                </a:lnTo>
                <a:lnTo>
                  <a:pt x="2239" y="2434"/>
                </a:lnTo>
                <a:lnTo>
                  <a:pt x="2215" y="2580"/>
                </a:lnTo>
                <a:lnTo>
                  <a:pt x="2239" y="2750"/>
                </a:lnTo>
                <a:lnTo>
                  <a:pt x="2288" y="2896"/>
                </a:lnTo>
                <a:lnTo>
                  <a:pt x="2361" y="3042"/>
                </a:lnTo>
                <a:lnTo>
                  <a:pt x="2458" y="3164"/>
                </a:lnTo>
                <a:lnTo>
                  <a:pt x="2604" y="3310"/>
                </a:lnTo>
                <a:lnTo>
                  <a:pt x="2750" y="3383"/>
                </a:lnTo>
                <a:lnTo>
                  <a:pt x="2920" y="3456"/>
                </a:lnTo>
                <a:lnTo>
                  <a:pt x="3091" y="3480"/>
                </a:lnTo>
                <a:lnTo>
                  <a:pt x="3285" y="3480"/>
                </a:lnTo>
                <a:lnTo>
                  <a:pt x="3480" y="3456"/>
                </a:lnTo>
                <a:lnTo>
                  <a:pt x="3650" y="3407"/>
                </a:lnTo>
                <a:lnTo>
                  <a:pt x="3821" y="3334"/>
                </a:lnTo>
                <a:lnTo>
                  <a:pt x="3967" y="3237"/>
                </a:lnTo>
                <a:lnTo>
                  <a:pt x="4088" y="3139"/>
                </a:lnTo>
                <a:lnTo>
                  <a:pt x="4161" y="2993"/>
                </a:lnTo>
                <a:lnTo>
                  <a:pt x="4234" y="2847"/>
                </a:lnTo>
                <a:lnTo>
                  <a:pt x="4259" y="2701"/>
                </a:lnTo>
                <a:lnTo>
                  <a:pt x="4283" y="2531"/>
                </a:lnTo>
                <a:lnTo>
                  <a:pt x="4259" y="2385"/>
                </a:lnTo>
                <a:lnTo>
                  <a:pt x="4234" y="2215"/>
                </a:lnTo>
                <a:lnTo>
                  <a:pt x="4186" y="2093"/>
                </a:lnTo>
                <a:lnTo>
                  <a:pt x="4137" y="1947"/>
                </a:lnTo>
                <a:lnTo>
                  <a:pt x="4064" y="1825"/>
                </a:lnTo>
                <a:lnTo>
                  <a:pt x="3967" y="1704"/>
                </a:lnTo>
                <a:lnTo>
                  <a:pt x="3869" y="1582"/>
                </a:lnTo>
                <a:lnTo>
                  <a:pt x="3748" y="1509"/>
                </a:lnTo>
                <a:lnTo>
                  <a:pt x="3626" y="1436"/>
                </a:lnTo>
                <a:lnTo>
                  <a:pt x="3480" y="1412"/>
                </a:lnTo>
                <a:lnTo>
                  <a:pt x="3431" y="1412"/>
                </a:lnTo>
                <a:lnTo>
                  <a:pt x="3456" y="1363"/>
                </a:lnTo>
                <a:lnTo>
                  <a:pt x="4502" y="1339"/>
                </a:lnTo>
                <a:close/>
                <a:moveTo>
                  <a:pt x="11802" y="6011"/>
                </a:moveTo>
                <a:lnTo>
                  <a:pt x="11753" y="6132"/>
                </a:lnTo>
                <a:lnTo>
                  <a:pt x="11704" y="6254"/>
                </a:lnTo>
                <a:lnTo>
                  <a:pt x="11680" y="6522"/>
                </a:lnTo>
                <a:lnTo>
                  <a:pt x="11656" y="6789"/>
                </a:lnTo>
                <a:lnTo>
                  <a:pt x="11656" y="7057"/>
                </a:lnTo>
                <a:lnTo>
                  <a:pt x="11656" y="7446"/>
                </a:lnTo>
                <a:lnTo>
                  <a:pt x="11704" y="7860"/>
                </a:lnTo>
                <a:lnTo>
                  <a:pt x="9855" y="7860"/>
                </a:lnTo>
                <a:lnTo>
                  <a:pt x="9855" y="7836"/>
                </a:lnTo>
                <a:lnTo>
                  <a:pt x="9831" y="7325"/>
                </a:lnTo>
                <a:lnTo>
                  <a:pt x="9758" y="6814"/>
                </a:lnTo>
                <a:lnTo>
                  <a:pt x="9733" y="6619"/>
                </a:lnTo>
                <a:lnTo>
                  <a:pt x="9733" y="6449"/>
                </a:lnTo>
                <a:lnTo>
                  <a:pt x="9709" y="6084"/>
                </a:lnTo>
                <a:lnTo>
                  <a:pt x="10755" y="6059"/>
                </a:lnTo>
                <a:lnTo>
                  <a:pt x="11802" y="6011"/>
                </a:lnTo>
                <a:close/>
                <a:moveTo>
                  <a:pt x="13870" y="5962"/>
                </a:moveTo>
                <a:lnTo>
                  <a:pt x="14089" y="6011"/>
                </a:lnTo>
                <a:lnTo>
                  <a:pt x="14162" y="6059"/>
                </a:lnTo>
                <a:lnTo>
                  <a:pt x="14235" y="6108"/>
                </a:lnTo>
                <a:lnTo>
                  <a:pt x="14284" y="6157"/>
                </a:lnTo>
                <a:lnTo>
                  <a:pt x="14259" y="6473"/>
                </a:lnTo>
                <a:lnTo>
                  <a:pt x="14284" y="6765"/>
                </a:lnTo>
                <a:lnTo>
                  <a:pt x="14284" y="7081"/>
                </a:lnTo>
                <a:lnTo>
                  <a:pt x="14284" y="7398"/>
                </a:lnTo>
                <a:lnTo>
                  <a:pt x="14235" y="7884"/>
                </a:lnTo>
                <a:lnTo>
                  <a:pt x="12142" y="7860"/>
                </a:lnTo>
                <a:lnTo>
                  <a:pt x="12118" y="7568"/>
                </a:lnTo>
                <a:lnTo>
                  <a:pt x="12094" y="7179"/>
                </a:lnTo>
                <a:lnTo>
                  <a:pt x="12094" y="6789"/>
                </a:lnTo>
                <a:lnTo>
                  <a:pt x="12094" y="6376"/>
                </a:lnTo>
                <a:lnTo>
                  <a:pt x="12069" y="6181"/>
                </a:lnTo>
                <a:lnTo>
                  <a:pt x="12045" y="6011"/>
                </a:lnTo>
                <a:lnTo>
                  <a:pt x="12288" y="5986"/>
                </a:lnTo>
                <a:lnTo>
                  <a:pt x="12872" y="5962"/>
                </a:lnTo>
                <a:close/>
                <a:moveTo>
                  <a:pt x="7276" y="6011"/>
                </a:moveTo>
                <a:lnTo>
                  <a:pt x="9417" y="6059"/>
                </a:lnTo>
                <a:lnTo>
                  <a:pt x="9369" y="6181"/>
                </a:lnTo>
                <a:lnTo>
                  <a:pt x="9344" y="6351"/>
                </a:lnTo>
                <a:lnTo>
                  <a:pt x="9320" y="6497"/>
                </a:lnTo>
                <a:lnTo>
                  <a:pt x="9344" y="6668"/>
                </a:lnTo>
                <a:lnTo>
                  <a:pt x="9369" y="7008"/>
                </a:lnTo>
                <a:lnTo>
                  <a:pt x="9417" y="7276"/>
                </a:lnTo>
                <a:lnTo>
                  <a:pt x="9442" y="7884"/>
                </a:lnTo>
                <a:lnTo>
                  <a:pt x="8176" y="7909"/>
                </a:lnTo>
                <a:lnTo>
                  <a:pt x="7495" y="7957"/>
                </a:lnTo>
                <a:lnTo>
                  <a:pt x="7495" y="7446"/>
                </a:lnTo>
                <a:lnTo>
                  <a:pt x="7471" y="6960"/>
                </a:lnTo>
                <a:lnTo>
                  <a:pt x="7398" y="6473"/>
                </a:lnTo>
                <a:lnTo>
                  <a:pt x="7325" y="6254"/>
                </a:lnTo>
                <a:lnTo>
                  <a:pt x="7276" y="6011"/>
                </a:lnTo>
                <a:close/>
                <a:moveTo>
                  <a:pt x="6911" y="6011"/>
                </a:moveTo>
                <a:lnTo>
                  <a:pt x="6887" y="6205"/>
                </a:lnTo>
                <a:lnTo>
                  <a:pt x="6887" y="6424"/>
                </a:lnTo>
                <a:lnTo>
                  <a:pt x="6960" y="6838"/>
                </a:lnTo>
                <a:lnTo>
                  <a:pt x="6984" y="7130"/>
                </a:lnTo>
                <a:lnTo>
                  <a:pt x="7008" y="7398"/>
                </a:lnTo>
                <a:lnTo>
                  <a:pt x="7008" y="7982"/>
                </a:lnTo>
                <a:lnTo>
                  <a:pt x="6157" y="8030"/>
                </a:lnTo>
                <a:lnTo>
                  <a:pt x="5281" y="8079"/>
                </a:lnTo>
                <a:lnTo>
                  <a:pt x="5062" y="8079"/>
                </a:lnTo>
                <a:lnTo>
                  <a:pt x="5037" y="7203"/>
                </a:lnTo>
                <a:lnTo>
                  <a:pt x="5037" y="6303"/>
                </a:lnTo>
                <a:lnTo>
                  <a:pt x="5037" y="6205"/>
                </a:lnTo>
                <a:lnTo>
                  <a:pt x="5013" y="6035"/>
                </a:lnTo>
                <a:lnTo>
                  <a:pt x="5743" y="6011"/>
                </a:lnTo>
                <a:close/>
                <a:moveTo>
                  <a:pt x="2774" y="6011"/>
                </a:moveTo>
                <a:lnTo>
                  <a:pt x="3091" y="6035"/>
                </a:lnTo>
                <a:lnTo>
                  <a:pt x="3407" y="6059"/>
                </a:lnTo>
                <a:lnTo>
                  <a:pt x="3699" y="6059"/>
                </a:lnTo>
                <a:lnTo>
                  <a:pt x="4648" y="6035"/>
                </a:lnTo>
                <a:lnTo>
                  <a:pt x="4599" y="6303"/>
                </a:lnTo>
                <a:lnTo>
                  <a:pt x="4599" y="6522"/>
                </a:lnTo>
                <a:lnTo>
                  <a:pt x="4575" y="6911"/>
                </a:lnTo>
                <a:lnTo>
                  <a:pt x="4575" y="7300"/>
                </a:lnTo>
                <a:lnTo>
                  <a:pt x="4599" y="8103"/>
                </a:lnTo>
                <a:lnTo>
                  <a:pt x="3869" y="8079"/>
                </a:lnTo>
                <a:lnTo>
                  <a:pt x="3529" y="8055"/>
                </a:lnTo>
                <a:lnTo>
                  <a:pt x="3188" y="8006"/>
                </a:lnTo>
                <a:lnTo>
                  <a:pt x="2701" y="8006"/>
                </a:lnTo>
                <a:lnTo>
                  <a:pt x="2531" y="8030"/>
                </a:lnTo>
                <a:lnTo>
                  <a:pt x="2482" y="7519"/>
                </a:lnTo>
                <a:lnTo>
                  <a:pt x="2434" y="7008"/>
                </a:lnTo>
                <a:lnTo>
                  <a:pt x="2409" y="6741"/>
                </a:lnTo>
                <a:lnTo>
                  <a:pt x="2409" y="6497"/>
                </a:lnTo>
                <a:lnTo>
                  <a:pt x="2434" y="6254"/>
                </a:lnTo>
                <a:lnTo>
                  <a:pt x="2482" y="6011"/>
                </a:lnTo>
                <a:close/>
                <a:moveTo>
                  <a:pt x="10220" y="8639"/>
                </a:moveTo>
                <a:lnTo>
                  <a:pt x="10147" y="8663"/>
                </a:lnTo>
                <a:lnTo>
                  <a:pt x="10098" y="8736"/>
                </a:lnTo>
                <a:lnTo>
                  <a:pt x="10098" y="8809"/>
                </a:lnTo>
                <a:lnTo>
                  <a:pt x="10123" y="8882"/>
                </a:lnTo>
                <a:lnTo>
                  <a:pt x="10196" y="9052"/>
                </a:lnTo>
                <a:lnTo>
                  <a:pt x="10317" y="9198"/>
                </a:lnTo>
                <a:lnTo>
                  <a:pt x="10439" y="9320"/>
                </a:lnTo>
                <a:lnTo>
                  <a:pt x="10366" y="9393"/>
                </a:lnTo>
                <a:lnTo>
                  <a:pt x="10317" y="9490"/>
                </a:lnTo>
                <a:lnTo>
                  <a:pt x="10269" y="9563"/>
                </a:lnTo>
                <a:lnTo>
                  <a:pt x="10269" y="9660"/>
                </a:lnTo>
                <a:lnTo>
                  <a:pt x="10293" y="9733"/>
                </a:lnTo>
                <a:lnTo>
                  <a:pt x="10317" y="9758"/>
                </a:lnTo>
                <a:lnTo>
                  <a:pt x="10342" y="9758"/>
                </a:lnTo>
                <a:lnTo>
                  <a:pt x="10439" y="9733"/>
                </a:lnTo>
                <a:lnTo>
                  <a:pt x="10536" y="9709"/>
                </a:lnTo>
                <a:lnTo>
                  <a:pt x="10707" y="9587"/>
                </a:lnTo>
                <a:lnTo>
                  <a:pt x="10780" y="9660"/>
                </a:lnTo>
                <a:lnTo>
                  <a:pt x="10877" y="9733"/>
                </a:lnTo>
                <a:lnTo>
                  <a:pt x="10999" y="9782"/>
                </a:lnTo>
                <a:lnTo>
                  <a:pt x="11096" y="9806"/>
                </a:lnTo>
                <a:lnTo>
                  <a:pt x="11145" y="9782"/>
                </a:lnTo>
                <a:lnTo>
                  <a:pt x="11193" y="9782"/>
                </a:lnTo>
                <a:lnTo>
                  <a:pt x="11266" y="9685"/>
                </a:lnTo>
                <a:lnTo>
                  <a:pt x="11291" y="9636"/>
                </a:lnTo>
                <a:lnTo>
                  <a:pt x="11315" y="9587"/>
                </a:lnTo>
                <a:lnTo>
                  <a:pt x="11291" y="9539"/>
                </a:lnTo>
                <a:lnTo>
                  <a:pt x="11266" y="9490"/>
                </a:lnTo>
                <a:lnTo>
                  <a:pt x="11218" y="9417"/>
                </a:lnTo>
                <a:lnTo>
                  <a:pt x="11169" y="9393"/>
                </a:lnTo>
                <a:lnTo>
                  <a:pt x="11047" y="9295"/>
                </a:lnTo>
                <a:lnTo>
                  <a:pt x="11266" y="9150"/>
                </a:lnTo>
                <a:lnTo>
                  <a:pt x="11485" y="9028"/>
                </a:lnTo>
                <a:lnTo>
                  <a:pt x="11558" y="8979"/>
                </a:lnTo>
                <a:lnTo>
                  <a:pt x="11607" y="8906"/>
                </a:lnTo>
                <a:lnTo>
                  <a:pt x="11631" y="8833"/>
                </a:lnTo>
                <a:lnTo>
                  <a:pt x="11607" y="8760"/>
                </a:lnTo>
                <a:lnTo>
                  <a:pt x="11558" y="8712"/>
                </a:lnTo>
                <a:lnTo>
                  <a:pt x="11510" y="8663"/>
                </a:lnTo>
                <a:lnTo>
                  <a:pt x="11437" y="8639"/>
                </a:lnTo>
                <a:lnTo>
                  <a:pt x="11339" y="8663"/>
                </a:lnTo>
                <a:lnTo>
                  <a:pt x="11193" y="8736"/>
                </a:lnTo>
                <a:lnTo>
                  <a:pt x="11047" y="8833"/>
                </a:lnTo>
                <a:lnTo>
                  <a:pt x="10780" y="9028"/>
                </a:lnTo>
                <a:lnTo>
                  <a:pt x="10512" y="8785"/>
                </a:lnTo>
                <a:lnTo>
                  <a:pt x="10366" y="8687"/>
                </a:lnTo>
                <a:lnTo>
                  <a:pt x="10293" y="8639"/>
                </a:lnTo>
                <a:close/>
                <a:moveTo>
                  <a:pt x="12191" y="8322"/>
                </a:moveTo>
                <a:lnTo>
                  <a:pt x="14211" y="8347"/>
                </a:lnTo>
                <a:lnTo>
                  <a:pt x="14186" y="9028"/>
                </a:lnTo>
                <a:lnTo>
                  <a:pt x="14186" y="9368"/>
                </a:lnTo>
                <a:lnTo>
                  <a:pt x="14211" y="9709"/>
                </a:lnTo>
                <a:lnTo>
                  <a:pt x="14235" y="10171"/>
                </a:lnTo>
                <a:lnTo>
                  <a:pt x="13992" y="10147"/>
                </a:lnTo>
                <a:lnTo>
                  <a:pt x="13724" y="10147"/>
                </a:lnTo>
                <a:lnTo>
                  <a:pt x="13213" y="10171"/>
                </a:lnTo>
                <a:lnTo>
                  <a:pt x="12191" y="10196"/>
                </a:lnTo>
                <a:lnTo>
                  <a:pt x="12191" y="10196"/>
                </a:lnTo>
                <a:lnTo>
                  <a:pt x="12240" y="9247"/>
                </a:lnTo>
                <a:lnTo>
                  <a:pt x="12215" y="8785"/>
                </a:lnTo>
                <a:lnTo>
                  <a:pt x="12191" y="8322"/>
                </a:lnTo>
                <a:close/>
                <a:moveTo>
                  <a:pt x="7008" y="8420"/>
                </a:moveTo>
                <a:lnTo>
                  <a:pt x="7033" y="9320"/>
                </a:lnTo>
                <a:lnTo>
                  <a:pt x="7033" y="9782"/>
                </a:lnTo>
                <a:lnTo>
                  <a:pt x="7033" y="10220"/>
                </a:lnTo>
                <a:lnTo>
                  <a:pt x="5110" y="10220"/>
                </a:lnTo>
                <a:lnTo>
                  <a:pt x="5110" y="9368"/>
                </a:lnTo>
                <a:lnTo>
                  <a:pt x="5086" y="8541"/>
                </a:lnTo>
                <a:lnTo>
                  <a:pt x="6059" y="8493"/>
                </a:lnTo>
                <a:lnTo>
                  <a:pt x="7008" y="8420"/>
                </a:lnTo>
                <a:close/>
                <a:moveTo>
                  <a:pt x="9490" y="8322"/>
                </a:moveTo>
                <a:lnTo>
                  <a:pt x="9539" y="9052"/>
                </a:lnTo>
                <a:lnTo>
                  <a:pt x="9539" y="9417"/>
                </a:lnTo>
                <a:lnTo>
                  <a:pt x="9514" y="9782"/>
                </a:lnTo>
                <a:lnTo>
                  <a:pt x="9466" y="10220"/>
                </a:lnTo>
                <a:lnTo>
                  <a:pt x="7519" y="10220"/>
                </a:lnTo>
                <a:lnTo>
                  <a:pt x="7544" y="9782"/>
                </a:lnTo>
                <a:lnTo>
                  <a:pt x="7519" y="9320"/>
                </a:lnTo>
                <a:lnTo>
                  <a:pt x="7495" y="8420"/>
                </a:lnTo>
                <a:lnTo>
                  <a:pt x="7495" y="8395"/>
                </a:lnTo>
                <a:lnTo>
                  <a:pt x="7982" y="8371"/>
                </a:lnTo>
                <a:lnTo>
                  <a:pt x="9490" y="8322"/>
                </a:lnTo>
                <a:close/>
                <a:moveTo>
                  <a:pt x="11753" y="8322"/>
                </a:moveTo>
                <a:lnTo>
                  <a:pt x="11802" y="8906"/>
                </a:lnTo>
                <a:lnTo>
                  <a:pt x="11802" y="9563"/>
                </a:lnTo>
                <a:lnTo>
                  <a:pt x="11753" y="10196"/>
                </a:lnTo>
                <a:lnTo>
                  <a:pt x="11680" y="10196"/>
                </a:lnTo>
                <a:lnTo>
                  <a:pt x="9879" y="10220"/>
                </a:lnTo>
                <a:lnTo>
                  <a:pt x="9928" y="9879"/>
                </a:lnTo>
                <a:lnTo>
                  <a:pt x="9952" y="9490"/>
                </a:lnTo>
                <a:lnTo>
                  <a:pt x="9952" y="9101"/>
                </a:lnTo>
                <a:lnTo>
                  <a:pt x="9928" y="8712"/>
                </a:lnTo>
                <a:lnTo>
                  <a:pt x="9904" y="8322"/>
                </a:lnTo>
                <a:close/>
                <a:moveTo>
                  <a:pt x="2555" y="8298"/>
                </a:moveTo>
                <a:lnTo>
                  <a:pt x="2750" y="8371"/>
                </a:lnTo>
                <a:lnTo>
                  <a:pt x="2945" y="8420"/>
                </a:lnTo>
                <a:lnTo>
                  <a:pt x="3334" y="8468"/>
                </a:lnTo>
                <a:lnTo>
                  <a:pt x="3650" y="8517"/>
                </a:lnTo>
                <a:lnTo>
                  <a:pt x="3991" y="8517"/>
                </a:lnTo>
                <a:lnTo>
                  <a:pt x="4624" y="8541"/>
                </a:lnTo>
                <a:lnTo>
                  <a:pt x="4648" y="9368"/>
                </a:lnTo>
                <a:lnTo>
                  <a:pt x="4648" y="10220"/>
                </a:lnTo>
                <a:lnTo>
                  <a:pt x="3285" y="10220"/>
                </a:lnTo>
                <a:lnTo>
                  <a:pt x="2920" y="10244"/>
                </a:lnTo>
                <a:lnTo>
                  <a:pt x="2555" y="10293"/>
                </a:lnTo>
                <a:lnTo>
                  <a:pt x="2580" y="9393"/>
                </a:lnTo>
                <a:lnTo>
                  <a:pt x="2580" y="8931"/>
                </a:lnTo>
                <a:lnTo>
                  <a:pt x="2580" y="8468"/>
                </a:lnTo>
                <a:lnTo>
                  <a:pt x="2555" y="8298"/>
                </a:lnTo>
                <a:close/>
                <a:moveTo>
                  <a:pt x="14259" y="10658"/>
                </a:moveTo>
                <a:lnTo>
                  <a:pt x="14259" y="11023"/>
                </a:lnTo>
                <a:lnTo>
                  <a:pt x="14235" y="11364"/>
                </a:lnTo>
                <a:lnTo>
                  <a:pt x="14186" y="11972"/>
                </a:lnTo>
                <a:lnTo>
                  <a:pt x="14162" y="12288"/>
                </a:lnTo>
                <a:lnTo>
                  <a:pt x="14162" y="12434"/>
                </a:lnTo>
                <a:lnTo>
                  <a:pt x="14186" y="12579"/>
                </a:lnTo>
                <a:lnTo>
                  <a:pt x="14186" y="12579"/>
                </a:lnTo>
                <a:lnTo>
                  <a:pt x="13773" y="12556"/>
                </a:lnTo>
                <a:lnTo>
                  <a:pt x="13018" y="12532"/>
                </a:lnTo>
                <a:lnTo>
                  <a:pt x="12142" y="12556"/>
                </a:lnTo>
                <a:lnTo>
                  <a:pt x="12167" y="12167"/>
                </a:lnTo>
                <a:lnTo>
                  <a:pt x="12167" y="11777"/>
                </a:lnTo>
                <a:lnTo>
                  <a:pt x="12142" y="11412"/>
                </a:lnTo>
                <a:lnTo>
                  <a:pt x="12142" y="11023"/>
                </a:lnTo>
                <a:lnTo>
                  <a:pt x="12167" y="10731"/>
                </a:lnTo>
                <a:lnTo>
                  <a:pt x="13213" y="10707"/>
                </a:lnTo>
                <a:lnTo>
                  <a:pt x="14259" y="10658"/>
                </a:lnTo>
                <a:close/>
                <a:moveTo>
                  <a:pt x="11729" y="10731"/>
                </a:moveTo>
                <a:lnTo>
                  <a:pt x="11704" y="10828"/>
                </a:lnTo>
                <a:lnTo>
                  <a:pt x="11704" y="11266"/>
                </a:lnTo>
                <a:lnTo>
                  <a:pt x="11704" y="11704"/>
                </a:lnTo>
                <a:lnTo>
                  <a:pt x="11704" y="12142"/>
                </a:lnTo>
                <a:lnTo>
                  <a:pt x="11680" y="12580"/>
                </a:lnTo>
                <a:lnTo>
                  <a:pt x="11510" y="12580"/>
                </a:lnTo>
                <a:lnTo>
                  <a:pt x="9733" y="12653"/>
                </a:lnTo>
                <a:lnTo>
                  <a:pt x="9758" y="12556"/>
                </a:lnTo>
                <a:lnTo>
                  <a:pt x="9733" y="12459"/>
                </a:lnTo>
                <a:lnTo>
                  <a:pt x="9709" y="12240"/>
                </a:lnTo>
                <a:lnTo>
                  <a:pt x="9709" y="11850"/>
                </a:lnTo>
                <a:lnTo>
                  <a:pt x="9733" y="11461"/>
                </a:lnTo>
                <a:lnTo>
                  <a:pt x="9806" y="10755"/>
                </a:lnTo>
                <a:lnTo>
                  <a:pt x="11729" y="10731"/>
                </a:lnTo>
                <a:close/>
                <a:moveTo>
                  <a:pt x="2555" y="10609"/>
                </a:moveTo>
                <a:lnTo>
                  <a:pt x="2872" y="10658"/>
                </a:lnTo>
                <a:lnTo>
                  <a:pt x="3188" y="10707"/>
                </a:lnTo>
                <a:lnTo>
                  <a:pt x="3845" y="10707"/>
                </a:lnTo>
                <a:lnTo>
                  <a:pt x="4624" y="10731"/>
                </a:lnTo>
                <a:lnTo>
                  <a:pt x="4599" y="11680"/>
                </a:lnTo>
                <a:lnTo>
                  <a:pt x="4575" y="12653"/>
                </a:lnTo>
                <a:lnTo>
                  <a:pt x="4064" y="12629"/>
                </a:lnTo>
                <a:lnTo>
                  <a:pt x="3553" y="12629"/>
                </a:lnTo>
                <a:lnTo>
                  <a:pt x="3042" y="12653"/>
                </a:lnTo>
                <a:lnTo>
                  <a:pt x="2555" y="12702"/>
                </a:lnTo>
                <a:lnTo>
                  <a:pt x="2555" y="11680"/>
                </a:lnTo>
                <a:lnTo>
                  <a:pt x="2531" y="10634"/>
                </a:lnTo>
                <a:lnTo>
                  <a:pt x="2555" y="10609"/>
                </a:lnTo>
                <a:close/>
                <a:moveTo>
                  <a:pt x="5378" y="10731"/>
                </a:moveTo>
                <a:lnTo>
                  <a:pt x="6984" y="10755"/>
                </a:lnTo>
                <a:lnTo>
                  <a:pt x="6887" y="12045"/>
                </a:lnTo>
                <a:lnTo>
                  <a:pt x="6862" y="12386"/>
                </a:lnTo>
                <a:lnTo>
                  <a:pt x="6887" y="12556"/>
                </a:lnTo>
                <a:lnTo>
                  <a:pt x="6911" y="12653"/>
                </a:lnTo>
                <a:lnTo>
                  <a:pt x="6960" y="12702"/>
                </a:lnTo>
                <a:lnTo>
                  <a:pt x="6035" y="12702"/>
                </a:lnTo>
                <a:lnTo>
                  <a:pt x="5110" y="12678"/>
                </a:lnTo>
                <a:lnTo>
                  <a:pt x="5062" y="12678"/>
                </a:lnTo>
                <a:lnTo>
                  <a:pt x="5062" y="12653"/>
                </a:lnTo>
                <a:lnTo>
                  <a:pt x="5062" y="11704"/>
                </a:lnTo>
                <a:lnTo>
                  <a:pt x="5110" y="10731"/>
                </a:lnTo>
                <a:close/>
                <a:moveTo>
                  <a:pt x="9393" y="10755"/>
                </a:moveTo>
                <a:lnTo>
                  <a:pt x="9296" y="11583"/>
                </a:lnTo>
                <a:lnTo>
                  <a:pt x="9271" y="11826"/>
                </a:lnTo>
                <a:lnTo>
                  <a:pt x="9247" y="12118"/>
                </a:lnTo>
                <a:lnTo>
                  <a:pt x="9271" y="12288"/>
                </a:lnTo>
                <a:lnTo>
                  <a:pt x="9271" y="12434"/>
                </a:lnTo>
                <a:lnTo>
                  <a:pt x="9320" y="12556"/>
                </a:lnTo>
                <a:lnTo>
                  <a:pt x="9369" y="12678"/>
                </a:lnTo>
                <a:lnTo>
                  <a:pt x="8225" y="12702"/>
                </a:lnTo>
                <a:lnTo>
                  <a:pt x="7325" y="12702"/>
                </a:lnTo>
                <a:lnTo>
                  <a:pt x="7349" y="12678"/>
                </a:lnTo>
                <a:lnTo>
                  <a:pt x="7373" y="12264"/>
                </a:lnTo>
                <a:lnTo>
                  <a:pt x="7398" y="11777"/>
                </a:lnTo>
                <a:lnTo>
                  <a:pt x="7471" y="10755"/>
                </a:lnTo>
                <a:close/>
                <a:moveTo>
                  <a:pt x="13578" y="5451"/>
                </a:moveTo>
                <a:lnTo>
                  <a:pt x="13335" y="5475"/>
                </a:lnTo>
                <a:lnTo>
                  <a:pt x="12945" y="5500"/>
                </a:lnTo>
                <a:lnTo>
                  <a:pt x="11607" y="5573"/>
                </a:lnTo>
                <a:lnTo>
                  <a:pt x="10950" y="5621"/>
                </a:lnTo>
                <a:lnTo>
                  <a:pt x="10293" y="5646"/>
                </a:lnTo>
                <a:lnTo>
                  <a:pt x="9150" y="5621"/>
                </a:lnTo>
                <a:lnTo>
                  <a:pt x="8006" y="5621"/>
                </a:lnTo>
                <a:lnTo>
                  <a:pt x="6887" y="5597"/>
                </a:lnTo>
                <a:lnTo>
                  <a:pt x="5743" y="5597"/>
                </a:lnTo>
                <a:lnTo>
                  <a:pt x="4624" y="5621"/>
                </a:lnTo>
                <a:lnTo>
                  <a:pt x="3504" y="5646"/>
                </a:lnTo>
                <a:lnTo>
                  <a:pt x="3188" y="5646"/>
                </a:lnTo>
                <a:lnTo>
                  <a:pt x="2872" y="5621"/>
                </a:lnTo>
                <a:lnTo>
                  <a:pt x="2531" y="5621"/>
                </a:lnTo>
                <a:lnTo>
                  <a:pt x="2385" y="5670"/>
                </a:lnTo>
                <a:lnTo>
                  <a:pt x="2239" y="5719"/>
                </a:lnTo>
                <a:lnTo>
                  <a:pt x="2190" y="5792"/>
                </a:lnTo>
                <a:lnTo>
                  <a:pt x="2166" y="5865"/>
                </a:lnTo>
                <a:lnTo>
                  <a:pt x="2190" y="5938"/>
                </a:lnTo>
                <a:lnTo>
                  <a:pt x="2239" y="5986"/>
                </a:lnTo>
                <a:lnTo>
                  <a:pt x="2166" y="6108"/>
                </a:lnTo>
                <a:lnTo>
                  <a:pt x="2117" y="6254"/>
                </a:lnTo>
                <a:lnTo>
                  <a:pt x="2093" y="6522"/>
                </a:lnTo>
                <a:lnTo>
                  <a:pt x="2069" y="6935"/>
                </a:lnTo>
                <a:lnTo>
                  <a:pt x="2069" y="7325"/>
                </a:lnTo>
                <a:lnTo>
                  <a:pt x="2117" y="8128"/>
                </a:lnTo>
                <a:lnTo>
                  <a:pt x="2166" y="8736"/>
                </a:lnTo>
                <a:lnTo>
                  <a:pt x="2166" y="9344"/>
                </a:lnTo>
                <a:lnTo>
                  <a:pt x="2142" y="10561"/>
                </a:lnTo>
                <a:lnTo>
                  <a:pt x="2117" y="11753"/>
                </a:lnTo>
                <a:lnTo>
                  <a:pt x="2093" y="12361"/>
                </a:lnTo>
                <a:lnTo>
                  <a:pt x="2117" y="12970"/>
                </a:lnTo>
                <a:lnTo>
                  <a:pt x="2117" y="13043"/>
                </a:lnTo>
                <a:lnTo>
                  <a:pt x="2166" y="13116"/>
                </a:lnTo>
                <a:lnTo>
                  <a:pt x="2215" y="13164"/>
                </a:lnTo>
                <a:lnTo>
                  <a:pt x="2288" y="13189"/>
                </a:lnTo>
                <a:lnTo>
                  <a:pt x="2361" y="13189"/>
                </a:lnTo>
                <a:lnTo>
                  <a:pt x="2434" y="13164"/>
                </a:lnTo>
                <a:lnTo>
                  <a:pt x="2482" y="13116"/>
                </a:lnTo>
                <a:lnTo>
                  <a:pt x="2531" y="13067"/>
                </a:lnTo>
                <a:lnTo>
                  <a:pt x="3821" y="13067"/>
                </a:lnTo>
                <a:lnTo>
                  <a:pt x="4453" y="13091"/>
                </a:lnTo>
                <a:lnTo>
                  <a:pt x="5110" y="13091"/>
                </a:lnTo>
                <a:lnTo>
                  <a:pt x="6668" y="13140"/>
                </a:lnTo>
                <a:lnTo>
                  <a:pt x="8225" y="13140"/>
                </a:lnTo>
                <a:lnTo>
                  <a:pt x="9758" y="13116"/>
                </a:lnTo>
                <a:lnTo>
                  <a:pt x="11315" y="13067"/>
                </a:lnTo>
                <a:lnTo>
                  <a:pt x="12118" y="13043"/>
                </a:lnTo>
                <a:lnTo>
                  <a:pt x="12921" y="13091"/>
                </a:lnTo>
                <a:lnTo>
                  <a:pt x="14600" y="13091"/>
                </a:lnTo>
                <a:lnTo>
                  <a:pt x="14649" y="13043"/>
                </a:lnTo>
                <a:lnTo>
                  <a:pt x="14722" y="13018"/>
                </a:lnTo>
                <a:lnTo>
                  <a:pt x="14746" y="12970"/>
                </a:lnTo>
                <a:lnTo>
                  <a:pt x="14795" y="12897"/>
                </a:lnTo>
                <a:lnTo>
                  <a:pt x="14795" y="12824"/>
                </a:lnTo>
                <a:lnTo>
                  <a:pt x="14795" y="12775"/>
                </a:lnTo>
                <a:lnTo>
                  <a:pt x="14746" y="12702"/>
                </a:lnTo>
                <a:lnTo>
                  <a:pt x="14746" y="12678"/>
                </a:lnTo>
                <a:lnTo>
                  <a:pt x="14673" y="12605"/>
                </a:lnTo>
                <a:lnTo>
                  <a:pt x="14697" y="12507"/>
                </a:lnTo>
                <a:lnTo>
                  <a:pt x="14770" y="11753"/>
                </a:lnTo>
                <a:lnTo>
                  <a:pt x="14795" y="11023"/>
                </a:lnTo>
                <a:lnTo>
                  <a:pt x="14770" y="10269"/>
                </a:lnTo>
                <a:lnTo>
                  <a:pt x="14722" y="9514"/>
                </a:lnTo>
                <a:lnTo>
                  <a:pt x="14697" y="8979"/>
                </a:lnTo>
                <a:lnTo>
                  <a:pt x="14722" y="8468"/>
                </a:lnTo>
                <a:lnTo>
                  <a:pt x="14770" y="7398"/>
                </a:lnTo>
                <a:lnTo>
                  <a:pt x="14795" y="7033"/>
                </a:lnTo>
                <a:lnTo>
                  <a:pt x="14770" y="6668"/>
                </a:lnTo>
                <a:lnTo>
                  <a:pt x="14722" y="6327"/>
                </a:lnTo>
                <a:lnTo>
                  <a:pt x="14624" y="5986"/>
                </a:lnTo>
                <a:lnTo>
                  <a:pt x="14624" y="5889"/>
                </a:lnTo>
                <a:lnTo>
                  <a:pt x="14600" y="5816"/>
                </a:lnTo>
                <a:lnTo>
                  <a:pt x="14551" y="5719"/>
                </a:lnTo>
                <a:lnTo>
                  <a:pt x="14478" y="5670"/>
                </a:lnTo>
                <a:lnTo>
                  <a:pt x="14381" y="5597"/>
                </a:lnTo>
                <a:lnTo>
                  <a:pt x="14284" y="5548"/>
                </a:lnTo>
                <a:lnTo>
                  <a:pt x="14065" y="5500"/>
                </a:lnTo>
                <a:lnTo>
                  <a:pt x="13846" y="5475"/>
                </a:lnTo>
                <a:lnTo>
                  <a:pt x="13578" y="5451"/>
                </a:lnTo>
                <a:close/>
                <a:moveTo>
                  <a:pt x="3796" y="4137"/>
                </a:moveTo>
                <a:lnTo>
                  <a:pt x="4916" y="4161"/>
                </a:lnTo>
                <a:lnTo>
                  <a:pt x="6059" y="4186"/>
                </a:lnTo>
                <a:lnTo>
                  <a:pt x="7179" y="4234"/>
                </a:lnTo>
                <a:lnTo>
                  <a:pt x="8322" y="4283"/>
                </a:lnTo>
                <a:lnTo>
                  <a:pt x="9393" y="4259"/>
                </a:lnTo>
                <a:lnTo>
                  <a:pt x="10463" y="4234"/>
                </a:lnTo>
                <a:lnTo>
                  <a:pt x="11534" y="4210"/>
                </a:lnTo>
                <a:lnTo>
                  <a:pt x="12605" y="4234"/>
                </a:lnTo>
                <a:lnTo>
                  <a:pt x="13529" y="4259"/>
                </a:lnTo>
                <a:lnTo>
                  <a:pt x="13992" y="4234"/>
                </a:lnTo>
                <a:lnTo>
                  <a:pt x="14478" y="4210"/>
                </a:lnTo>
                <a:lnTo>
                  <a:pt x="14916" y="4186"/>
                </a:lnTo>
                <a:lnTo>
                  <a:pt x="15379" y="4186"/>
                </a:lnTo>
                <a:lnTo>
                  <a:pt x="15817" y="4210"/>
                </a:lnTo>
                <a:lnTo>
                  <a:pt x="16060" y="4234"/>
                </a:lnTo>
                <a:lnTo>
                  <a:pt x="16279" y="4283"/>
                </a:lnTo>
                <a:lnTo>
                  <a:pt x="16303" y="4283"/>
                </a:lnTo>
                <a:lnTo>
                  <a:pt x="16303" y="4697"/>
                </a:lnTo>
                <a:lnTo>
                  <a:pt x="16279" y="5086"/>
                </a:lnTo>
                <a:lnTo>
                  <a:pt x="16230" y="6084"/>
                </a:lnTo>
                <a:lnTo>
                  <a:pt x="16206" y="7081"/>
                </a:lnTo>
                <a:lnTo>
                  <a:pt x="16182" y="9077"/>
                </a:lnTo>
                <a:lnTo>
                  <a:pt x="16157" y="10050"/>
                </a:lnTo>
                <a:lnTo>
                  <a:pt x="16133" y="10999"/>
                </a:lnTo>
                <a:lnTo>
                  <a:pt x="16157" y="11534"/>
                </a:lnTo>
                <a:lnTo>
                  <a:pt x="16206" y="12045"/>
                </a:lnTo>
                <a:lnTo>
                  <a:pt x="16279" y="12556"/>
                </a:lnTo>
                <a:lnTo>
                  <a:pt x="16328" y="13067"/>
                </a:lnTo>
                <a:lnTo>
                  <a:pt x="16328" y="13627"/>
                </a:lnTo>
                <a:lnTo>
                  <a:pt x="16303" y="14186"/>
                </a:lnTo>
                <a:lnTo>
                  <a:pt x="15281" y="14284"/>
                </a:lnTo>
                <a:lnTo>
                  <a:pt x="14259" y="14332"/>
                </a:lnTo>
                <a:lnTo>
                  <a:pt x="13213" y="14357"/>
                </a:lnTo>
                <a:lnTo>
                  <a:pt x="12191" y="14381"/>
                </a:lnTo>
                <a:lnTo>
                  <a:pt x="11096" y="14405"/>
                </a:lnTo>
                <a:lnTo>
                  <a:pt x="10025" y="14430"/>
                </a:lnTo>
                <a:lnTo>
                  <a:pt x="7860" y="14527"/>
                </a:lnTo>
                <a:lnTo>
                  <a:pt x="6789" y="14551"/>
                </a:lnTo>
                <a:lnTo>
                  <a:pt x="5719" y="14551"/>
                </a:lnTo>
                <a:lnTo>
                  <a:pt x="3602" y="14478"/>
                </a:lnTo>
                <a:lnTo>
                  <a:pt x="2604" y="14478"/>
                </a:lnTo>
                <a:lnTo>
                  <a:pt x="1606" y="14503"/>
                </a:lnTo>
                <a:lnTo>
                  <a:pt x="1047" y="14478"/>
                </a:lnTo>
                <a:lnTo>
                  <a:pt x="779" y="14478"/>
                </a:lnTo>
                <a:lnTo>
                  <a:pt x="633" y="14503"/>
                </a:lnTo>
                <a:lnTo>
                  <a:pt x="512" y="14527"/>
                </a:lnTo>
                <a:lnTo>
                  <a:pt x="463" y="13700"/>
                </a:lnTo>
                <a:lnTo>
                  <a:pt x="439" y="12848"/>
                </a:lnTo>
                <a:lnTo>
                  <a:pt x="439" y="11169"/>
                </a:lnTo>
                <a:lnTo>
                  <a:pt x="463" y="9466"/>
                </a:lnTo>
                <a:lnTo>
                  <a:pt x="487" y="7787"/>
                </a:lnTo>
                <a:lnTo>
                  <a:pt x="487" y="6887"/>
                </a:lnTo>
                <a:lnTo>
                  <a:pt x="463" y="5986"/>
                </a:lnTo>
                <a:lnTo>
                  <a:pt x="439" y="5086"/>
                </a:lnTo>
                <a:lnTo>
                  <a:pt x="463" y="4648"/>
                </a:lnTo>
                <a:lnTo>
                  <a:pt x="463" y="4186"/>
                </a:lnTo>
                <a:lnTo>
                  <a:pt x="804" y="4161"/>
                </a:lnTo>
                <a:lnTo>
                  <a:pt x="1144" y="4186"/>
                </a:lnTo>
                <a:lnTo>
                  <a:pt x="1801" y="4210"/>
                </a:lnTo>
                <a:lnTo>
                  <a:pt x="2288" y="4210"/>
                </a:lnTo>
                <a:lnTo>
                  <a:pt x="2799" y="4186"/>
                </a:lnTo>
                <a:lnTo>
                  <a:pt x="3285" y="4161"/>
                </a:lnTo>
                <a:lnTo>
                  <a:pt x="3796" y="4137"/>
                </a:lnTo>
                <a:close/>
                <a:moveTo>
                  <a:pt x="15671" y="14770"/>
                </a:moveTo>
                <a:lnTo>
                  <a:pt x="15500" y="14965"/>
                </a:lnTo>
                <a:lnTo>
                  <a:pt x="15403" y="15062"/>
                </a:lnTo>
                <a:lnTo>
                  <a:pt x="15354" y="15184"/>
                </a:lnTo>
                <a:lnTo>
                  <a:pt x="15087" y="15184"/>
                </a:lnTo>
                <a:lnTo>
                  <a:pt x="15184" y="14989"/>
                </a:lnTo>
                <a:lnTo>
                  <a:pt x="15208" y="14892"/>
                </a:lnTo>
                <a:lnTo>
                  <a:pt x="15233" y="14770"/>
                </a:lnTo>
                <a:close/>
                <a:moveTo>
                  <a:pt x="15038" y="14795"/>
                </a:moveTo>
                <a:lnTo>
                  <a:pt x="14965" y="14868"/>
                </a:lnTo>
                <a:lnTo>
                  <a:pt x="14868" y="15014"/>
                </a:lnTo>
                <a:lnTo>
                  <a:pt x="14770" y="15184"/>
                </a:lnTo>
                <a:lnTo>
                  <a:pt x="14405" y="15208"/>
                </a:lnTo>
                <a:lnTo>
                  <a:pt x="14527" y="15014"/>
                </a:lnTo>
                <a:lnTo>
                  <a:pt x="14649" y="14795"/>
                </a:lnTo>
                <a:close/>
                <a:moveTo>
                  <a:pt x="10877" y="14843"/>
                </a:moveTo>
                <a:lnTo>
                  <a:pt x="10755" y="15014"/>
                </a:lnTo>
                <a:lnTo>
                  <a:pt x="10634" y="15233"/>
                </a:lnTo>
                <a:lnTo>
                  <a:pt x="10220" y="15233"/>
                </a:lnTo>
                <a:lnTo>
                  <a:pt x="10293" y="15038"/>
                </a:lnTo>
                <a:lnTo>
                  <a:pt x="10342" y="14868"/>
                </a:lnTo>
                <a:lnTo>
                  <a:pt x="10877" y="14843"/>
                </a:lnTo>
                <a:close/>
                <a:moveTo>
                  <a:pt x="11753" y="14819"/>
                </a:moveTo>
                <a:lnTo>
                  <a:pt x="11729" y="14868"/>
                </a:lnTo>
                <a:lnTo>
                  <a:pt x="11607" y="15038"/>
                </a:lnTo>
                <a:lnTo>
                  <a:pt x="11485" y="15233"/>
                </a:lnTo>
                <a:lnTo>
                  <a:pt x="11072" y="15233"/>
                </a:lnTo>
                <a:lnTo>
                  <a:pt x="11169" y="15038"/>
                </a:lnTo>
                <a:lnTo>
                  <a:pt x="11291" y="14843"/>
                </a:lnTo>
                <a:lnTo>
                  <a:pt x="11753" y="14819"/>
                </a:lnTo>
                <a:close/>
                <a:moveTo>
                  <a:pt x="12532" y="14819"/>
                </a:moveTo>
                <a:lnTo>
                  <a:pt x="12507" y="14868"/>
                </a:lnTo>
                <a:lnTo>
                  <a:pt x="12313" y="15233"/>
                </a:lnTo>
                <a:lnTo>
                  <a:pt x="11899" y="15233"/>
                </a:lnTo>
                <a:lnTo>
                  <a:pt x="12021" y="15014"/>
                </a:lnTo>
                <a:lnTo>
                  <a:pt x="12069" y="14916"/>
                </a:lnTo>
                <a:lnTo>
                  <a:pt x="12094" y="14819"/>
                </a:lnTo>
                <a:close/>
                <a:moveTo>
                  <a:pt x="13529" y="14819"/>
                </a:moveTo>
                <a:lnTo>
                  <a:pt x="13481" y="14868"/>
                </a:lnTo>
                <a:lnTo>
                  <a:pt x="13237" y="15233"/>
                </a:lnTo>
                <a:lnTo>
                  <a:pt x="12678" y="15233"/>
                </a:lnTo>
                <a:lnTo>
                  <a:pt x="12775" y="15014"/>
                </a:lnTo>
                <a:lnTo>
                  <a:pt x="12897" y="14819"/>
                </a:lnTo>
                <a:close/>
                <a:moveTo>
                  <a:pt x="14357" y="14795"/>
                </a:moveTo>
                <a:lnTo>
                  <a:pt x="14186" y="15014"/>
                </a:lnTo>
                <a:lnTo>
                  <a:pt x="14016" y="15208"/>
                </a:lnTo>
                <a:lnTo>
                  <a:pt x="13627" y="15233"/>
                </a:lnTo>
                <a:lnTo>
                  <a:pt x="13724" y="15062"/>
                </a:lnTo>
                <a:lnTo>
                  <a:pt x="13846" y="14868"/>
                </a:lnTo>
                <a:lnTo>
                  <a:pt x="13870" y="14819"/>
                </a:lnTo>
                <a:lnTo>
                  <a:pt x="14357" y="14795"/>
                </a:lnTo>
                <a:close/>
                <a:moveTo>
                  <a:pt x="10025" y="14868"/>
                </a:moveTo>
                <a:lnTo>
                  <a:pt x="9952" y="14989"/>
                </a:lnTo>
                <a:lnTo>
                  <a:pt x="9831" y="15233"/>
                </a:lnTo>
                <a:lnTo>
                  <a:pt x="9320" y="15257"/>
                </a:lnTo>
                <a:lnTo>
                  <a:pt x="9417" y="15087"/>
                </a:lnTo>
                <a:lnTo>
                  <a:pt x="9514" y="14892"/>
                </a:lnTo>
                <a:lnTo>
                  <a:pt x="10025" y="14868"/>
                </a:lnTo>
                <a:close/>
                <a:moveTo>
                  <a:pt x="9101" y="14916"/>
                </a:moveTo>
                <a:lnTo>
                  <a:pt x="9052" y="14989"/>
                </a:lnTo>
                <a:lnTo>
                  <a:pt x="8955" y="15111"/>
                </a:lnTo>
                <a:lnTo>
                  <a:pt x="8858" y="15281"/>
                </a:lnTo>
                <a:lnTo>
                  <a:pt x="8663" y="15281"/>
                </a:lnTo>
                <a:lnTo>
                  <a:pt x="8663" y="15257"/>
                </a:lnTo>
                <a:lnTo>
                  <a:pt x="8809" y="14916"/>
                </a:lnTo>
                <a:close/>
                <a:moveTo>
                  <a:pt x="8468" y="14941"/>
                </a:moveTo>
                <a:lnTo>
                  <a:pt x="8395" y="15038"/>
                </a:lnTo>
                <a:lnTo>
                  <a:pt x="8225" y="15281"/>
                </a:lnTo>
                <a:lnTo>
                  <a:pt x="7738" y="15306"/>
                </a:lnTo>
                <a:lnTo>
                  <a:pt x="7763" y="15281"/>
                </a:lnTo>
                <a:lnTo>
                  <a:pt x="7836" y="15135"/>
                </a:lnTo>
                <a:lnTo>
                  <a:pt x="7909" y="14965"/>
                </a:lnTo>
                <a:lnTo>
                  <a:pt x="8468" y="14941"/>
                </a:lnTo>
                <a:close/>
                <a:moveTo>
                  <a:pt x="16303" y="14746"/>
                </a:moveTo>
                <a:lnTo>
                  <a:pt x="16303" y="15014"/>
                </a:lnTo>
                <a:lnTo>
                  <a:pt x="16303" y="15306"/>
                </a:lnTo>
                <a:lnTo>
                  <a:pt x="16182" y="15257"/>
                </a:lnTo>
                <a:lnTo>
                  <a:pt x="16084" y="15233"/>
                </a:lnTo>
                <a:lnTo>
                  <a:pt x="15841" y="15208"/>
                </a:lnTo>
                <a:lnTo>
                  <a:pt x="15987" y="14989"/>
                </a:lnTo>
                <a:lnTo>
                  <a:pt x="16157" y="14746"/>
                </a:lnTo>
                <a:close/>
                <a:moveTo>
                  <a:pt x="7617" y="14965"/>
                </a:moveTo>
                <a:lnTo>
                  <a:pt x="7471" y="15160"/>
                </a:lnTo>
                <a:lnTo>
                  <a:pt x="7349" y="15330"/>
                </a:lnTo>
                <a:lnTo>
                  <a:pt x="6911" y="15330"/>
                </a:lnTo>
                <a:lnTo>
                  <a:pt x="6984" y="15160"/>
                </a:lnTo>
                <a:lnTo>
                  <a:pt x="7057" y="14965"/>
                </a:lnTo>
                <a:close/>
                <a:moveTo>
                  <a:pt x="6716" y="14965"/>
                </a:moveTo>
                <a:lnTo>
                  <a:pt x="6570" y="15160"/>
                </a:lnTo>
                <a:lnTo>
                  <a:pt x="6449" y="15354"/>
                </a:lnTo>
                <a:lnTo>
                  <a:pt x="5889" y="15379"/>
                </a:lnTo>
                <a:lnTo>
                  <a:pt x="5889" y="15379"/>
                </a:lnTo>
                <a:lnTo>
                  <a:pt x="6011" y="15257"/>
                </a:lnTo>
                <a:lnTo>
                  <a:pt x="6132" y="15135"/>
                </a:lnTo>
                <a:lnTo>
                  <a:pt x="6254" y="15038"/>
                </a:lnTo>
                <a:lnTo>
                  <a:pt x="6376" y="14965"/>
                </a:lnTo>
                <a:close/>
                <a:moveTo>
                  <a:pt x="5256" y="14941"/>
                </a:moveTo>
                <a:lnTo>
                  <a:pt x="5865" y="14965"/>
                </a:lnTo>
                <a:lnTo>
                  <a:pt x="5792" y="15038"/>
                </a:lnTo>
                <a:lnTo>
                  <a:pt x="5646" y="15184"/>
                </a:lnTo>
                <a:lnTo>
                  <a:pt x="5500" y="15379"/>
                </a:lnTo>
                <a:lnTo>
                  <a:pt x="4672" y="15379"/>
                </a:lnTo>
                <a:lnTo>
                  <a:pt x="4867" y="15233"/>
                </a:lnTo>
                <a:lnTo>
                  <a:pt x="5062" y="15135"/>
                </a:lnTo>
                <a:lnTo>
                  <a:pt x="5183" y="15038"/>
                </a:lnTo>
                <a:lnTo>
                  <a:pt x="5232" y="14989"/>
                </a:lnTo>
                <a:lnTo>
                  <a:pt x="5256" y="14941"/>
                </a:lnTo>
                <a:close/>
                <a:moveTo>
                  <a:pt x="4113" y="14916"/>
                </a:moveTo>
                <a:lnTo>
                  <a:pt x="4745" y="14941"/>
                </a:lnTo>
                <a:lnTo>
                  <a:pt x="4624" y="15038"/>
                </a:lnTo>
                <a:lnTo>
                  <a:pt x="4453" y="15184"/>
                </a:lnTo>
                <a:lnTo>
                  <a:pt x="4307" y="15354"/>
                </a:lnTo>
                <a:lnTo>
                  <a:pt x="4283" y="15403"/>
                </a:lnTo>
                <a:lnTo>
                  <a:pt x="3626" y="15403"/>
                </a:lnTo>
                <a:lnTo>
                  <a:pt x="3650" y="15354"/>
                </a:lnTo>
                <a:lnTo>
                  <a:pt x="3894" y="15087"/>
                </a:lnTo>
                <a:lnTo>
                  <a:pt x="4113" y="14916"/>
                </a:lnTo>
                <a:close/>
                <a:moveTo>
                  <a:pt x="1874" y="14892"/>
                </a:moveTo>
                <a:lnTo>
                  <a:pt x="1801" y="14965"/>
                </a:lnTo>
                <a:lnTo>
                  <a:pt x="1631" y="15184"/>
                </a:lnTo>
                <a:lnTo>
                  <a:pt x="1558" y="15281"/>
                </a:lnTo>
                <a:lnTo>
                  <a:pt x="1509" y="15427"/>
                </a:lnTo>
                <a:lnTo>
                  <a:pt x="1217" y="15427"/>
                </a:lnTo>
                <a:lnTo>
                  <a:pt x="1266" y="15354"/>
                </a:lnTo>
                <a:lnTo>
                  <a:pt x="1436" y="15208"/>
                </a:lnTo>
                <a:lnTo>
                  <a:pt x="1509" y="15160"/>
                </a:lnTo>
                <a:lnTo>
                  <a:pt x="1558" y="15135"/>
                </a:lnTo>
                <a:lnTo>
                  <a:pt x="1606" y="15087"/>
                </a:lnTo>
                <a:lnTo>
                  <a:pt x="1631" y="15038"/>
                </a:lnTo>
                <a:lnTo>
                  <a:pt x="1631" y="14965"/>
                </a:lnTo>
                <a:lnTo>
                  <a:pt x="1631" y="14892"/>
                </a:lnTo>
                <a:close/>
                <a:moveTo>
                  <a:pt x="2750" y="14892"/>
                </a:moveTo>
                <a:lnTo>
                  <a:pt x="2726" y="14916"/>
                </a:lnTo>
                <a:lnTo>
                  <a:pt x="2628" y="15087"/>
                </a:lnTo>
                <a:lnTo>
                  <a:pt x="2555" y="15233"/>
                </a:lnTo>
                <a:lnTo>
                  <a:pt x="2531" y="15330"/>
                </a:lnTo>
                <a:lnTo>
                  <a:pt x="2531" y="15427"/>
                </a:lnTo>
                <a:lnTo>
                  <a:pt x="1898" y="15427"/>
                </a:lnTo>
                <a:lnTo>
                  <a:pt x="2093" y="15233"/>
                </a:lnTo>
                <a:lnTo>
                  <a:pt x="2190" y="15135"/>
                </a:lnTo>
                <a:lnTo>
                  <a:pt x="2312" y="15038"/>
                </a:lnTo>
                <a:lnTo>
                  <a:pt x="2409" y="14989"/>
                </a:lnTo>
                <a:lnTo>
                  <a:pt x="2482" y="14892"/>
                </a:lnTo>
                <a:close/>
                <a:moveTo>
                  <a:pt x="3553" y="14892"/>
                </a:moveTo>
                <a:lnTo>
                  <a:pt x="3431" y="15062"/>
                </a:lnTo>
                <a:lnTo>
                  <a:pt x="3310" y="15208"/>
                </a:lnTo>
                <a:lnTo>
                  <a:pt x="3261" y="15306"/>
                </a:lnTo>
                <a:lnTo>
                  <a:pt x="3188" y="15403"/>
                </a:lnTo>
                <a:lnTo>
                  <a:pt x="2920" y="15427"/>
                </a:lnTo>
                <a:lnTo>
                  <a:pt x="2823" y="15427"/>
                </a:lnTo>
                <a:lnTo>
                  <a:pt x="2969" y="15233"/>
                </a:lnTo>
                <a:lnTo>
                  <a:pt x="3066" y="15111"/>
                </a:lnTo>
                <a:lnTo>
                  <a:pt x="3164" y="14989"/>
                </a:lnTo>
                <a:lnTo>
                  <a:pt x="3285" y="14892"/>
                </a:lnTo>
                <a:close/>
                <a:moveTo>
                  <a:pt x="877" y="14868"/>
                </a:moveTo>
                <a:lnTo>
                  <a:pt x="1193" y="14892"/>
                </a:lnTo>
                <a:lnTo>
                  <a:pt x="1023" y="15038"/>
                </a:lnTo>
                <a:lnTo>
                  <a:pt x="877" y="15233"/>
                </a:lnTo>
                <a:lnTo>
                  <a:pt x="804" y="15330"/>
                </a:lnTo>
                <a:lnTo>
                  <a:pt x="755" y="15452"/>
                </a:lnTo>
                <a:lnTo>
                  <a:pt x="585" y="15452"/>
                </a:lnTo>
                <a:lnTo>
                  <a:pt x="536" y="14868"/>
                </a:lnTo>
                <a:close/>
                <a:moveTo>
                  <a:pt x="13894" y="1"/>
                </a:moveTo>
                <a:lnTo>
                  <a:pt x="13724" y="49"/>
                </a:lnTo>
                <a:lnTo>
                  <a:pt x="13578" y="122"/>
                </a:lnTo>
                <a:lnTo>
                  <a:pt x="13456" y="220"/>
                </a:lnTo>
                <a:lnTo>
                  <a:pt x="13335" y="341"/>
                </a:lnTo>
                <a:lnTo>
                  <a:pt x="13262" y="463"/>
                </a:lnTo>
                <a:lnTo>
                  <a:pt x="13189" y="609"/>
                </a:lnTo>
                <a:lnTo>
                  <a:pt x="13116" y="779"/>
                </a:lnTo>
                <a:lnTo>
                  <a:pt x="13067" y="925"/>
                </a:lnTo>
                <a:lnTo>
                  <a:pt x="11996" y="925"/>
                </a:lnTo>
                <a:lnTo>
                  <a:pt x="10901" y="950"/>
                </a:lnTo>
                <a:lnTo>
                  <a:pt x="9831" y="974"/>
                </a:lnTo>
                <a:lnTo>
                  <a:pt x="8736" y="974"/>
                </a:lnTo>
                <a:lnTo>
                  <a:pt x="7641" y="998"/>
                </a:lnTo>
                <a:lnTo>
                  <a:pt x="6108" y="974"/>
                </a:lnTo>
                <a:lnTo>
                  <a:pt x="4599" y="950"/>
                </a:lnTo>
                <a:lnTo>
                  <a:pt x="4648" y="852"/>
                </a:lnTo>
                <a:lnTo>
                  <a:pt x="4624" y="731"/>
                </a:lnTo>
                <a:lnTo>
                  <a:pt x="4599" y="609"/>
                </a:lnTo>
                <a:lnTo>
                  <a:pt x="4526" y="487"/>
                </a:lnTo>
                <a:lnTo>
                  <a:pt x="4429" y="366"/>
                </a:lnTo>
                <a:lnTo>
                  <a:pt x="4332" y="293"/>
                </a:lnTo>
                <a:lnTo>
                  <a:pt x="4210" y="220"/>
                </a:lnTo>
                <a:lnTo>
                  <a:pt x="4088" y="171"/>
                </a:lnTo>
                <a:lnTo>
                  <a:pt x="3894" y="147"/>
                </a:lnTo>
                <a:lnTo>
                  <a:pt x="3723" y="147"/>
                </a:lnTo>
                <a:lnTo>
                  <a:pt x="3553" y="220"/>
                </a:lnTo>
                <a:lnTo>
                  <a:pt x="3407" y="317"/>
                </a:lnTo>
                <a:lnTo>
                  <a:pt x="3285" y="439"/>
                </a:lnTo>
                <a:lnTo>
                  <a:pt x="3188" y="585"/>
                </a:lnTo>
                <a:lnTo>
                  <a:pt x="3115" y="755"/>
                </a:lnTo>
                <a:lnTo>
                  <a:pt x="3042" y="925"/>
                </a:lnTo>
                <a:lnTo>
                  <a:pt x="3042" y="998"/>
                </a:lnTo>
                <a:lnTo>
                  <a:pt x="1242" y="1047"/>
                </a:lnTo>
                <a:lnTo>
                  <a:pt x="828" y="1023"/>
                </a:lnTo>
                <a:lnTo>
                  <a:pt x="633" y="1023"/>
                </a:lnTo>
                <a:lnTo>
                  <a:pt x="439" y="1047"/>
                </a:lnTo>
                <a:lnTo>
                  <a:pt x="390" y="1023"/>
                </a:lnTo>
                <a:lnTo>
                  <a:pt x="317" y="1023"/>
                </a:lnTo>
                <a:lnTo>
                  <a:pt x="268" y="1071"/>
                </a:lnTo>
                <a:lnTo>
                  <a:pt x="244" y="1144"/>
                </a:lnTo>
                <a:lnTo>
                  <a:pt x="268" y="1850"/>
                </a:lnTo>
                <a:lnTo>
                  <a:pt x="268" y="2215"/>
                </a:lnTo>
                <a:lnTo>
                  <a:pt x="268" y="2555"/>
                </a:lnTo>
                <a:lnTo>
                  <a:pt x="171" y="3358"/>
                </a:lnTo>
                <a:lnTo>
                  <a:pt x="74" y="4137"/>
                </a:lnTo>
                <a:lnTo>
                  <a:pt x="49" y="4624"/>
                </a:lnTo>
                <a:lnTo>
                  <a:pt x="25" y="5086"/>
                </a:lnTo>
                <a:lnTo>
                  <a:pt x="25" y="6059"/>
                </a:lnTo>
                <a:lnTo>
                  <a:pt x="49" y="7008"/>
                </a:lnTo>
                <a:lnTo>
                  <a:pt x="74" y="7982"/>
                </a:lnTo>
                <a:lnTo>
                  <a:pt x="25" y="9879"/>
                </a:lnTo>
                <a:lnTo>
                  <a:pt x="1" y="11802"/>
                </a:lnTo>
                <a:lnTo>
                  <a:pt x="1" y="12751"/>
                </a:lnTo>
                <a:lnTo>
                  <a:pt x="1" y="13700"/>
                </a:lnTo>
                <a:lnTo>
                  <a:pt x="49" y="14673"/>
                </a:lnTo>
                <a:lnTo>
                  <a:pt x="122" y="15622"/>
                </a:lnTo>
                <a:lnTo>
                  <a:pt x="122" y="15671"/>
                </a:lnTo>
                <a:lnTo>
                  <a:pt x="147" y="15719"/>
                </a:lnTo>
                <a:lnTo>
                  <a:pt x="171" y="15792"/>
                </a:lnTo>
                <a:lnTo>
                  <a:pt x="195" y="15841"/>
                </a:lnTo>
                <a:lnTo>
                  <a:pt x="244" y="15865"/>
                </a:lnTo>
                <a:lnTo>
                  <a:pt x="293" y="15890"/>
                </a:lnTo>
                <a:lnTo>
                  <a:pt x="560" y="15938"/>
                </a:lnTo>
                <a:lnTo>
                  <a:pt x="828" y="15963"/>
                </a:lnTo>
                <a:lnTo>
                  <a:pt x="1339" y="15987"/>
                </a:lnTo>
                <a:lnTo>
                  <a:pt x="1850" y="15987"/>
                </a:lnTo>
                <a:lnTo>
                  <a:pt x="2385" y="15963"/>
                </a:lnTo>
                <a:lnTo>
                  <a:pt x="3577" y="15938"/>
                </a:lnTo>
                <a:lnTo>
                  <a:pt x="4770" y="15938"/>
                </a:lnTo>
                <a:lnTo>
                  <a:pt x="5938" y="15914"/>
                </a:lnTo>
                <a:lnTo>
                  <a:pt x="7130" y="15890"/>
                </a:lnTo>
                <a:lnTo>
                  <a:pt x="9466" y="15817"/>
                </a:lnTo>
                <a:lnTo>
                  <a:pt x="10536" y="15792"/>
                </a:lnTo>
                <a:lnTo>
                  <a:pt x="11607" y="15792"/>
                </a:lnTo>
                <a:lnTo>
                  <a:pt x="12678" y="15817"/>
                </a:lnTo>
                <a:lnTo>
                  <a:pt x="13748" y="15792"/>
                </a:lnTo>
                <a:lnTo>
                  <a:pt x="15038" y="15744"/>
                </a:lnTo>
                <a:lnTo>
                  <a:pt x="15646" y="15744"/>
                </a:lnTo>
                <a:lnTo>
                  <a:pt x="15914" y="15768"/>
                </a:lnTo>
                <a:lnTo>
                  <a:pt x="16011" y="15792"/>
                </a:lnTo>
                <a:lnTo>
                  <a:pt x="16060" y="15792"/>
                </a:lnTo>
                <a:lnTo>
                  <a:pt x="16084" y="15817"/>
                </a:lnTo>
                <a:lnTo>
                  <a:pt x="16157" y="15841"/>
                </a:lnTo>
                <a:lnTo>
                  <a:pt x="16279" y="15841"/>
                </a:lnTo>
                <a:lnTo>
                  <a:pt x="16328" y="15865"/>
                </a:lnTo>
                <a:lnTo>
                  <a:pt x="16401" y="15890"/>
                </a:lnTo>
                <a:lnTo>
                  <a:pt x="16474" y="15865"/>
                </a:lnTo>
                <a:lnTo>
                  <a:pt x="16547" y="15817"/>
                </a:lnTo>
                <a:lnTo>
                  <a:pt x="16595" y="15744"/>
                </a:lnTo>
                <a:lnTo>
                  <a:pt x="16620" y="15671"/>
                </a:lnTo>
                <a:lnTo>
                  <a:pt x="16668" y="15476"/>
                </a:lnTo>
                <a:lnTo>
                  <a:pt x="16693" y="15111"/>
                </a:lnTo>
                <a:lnTo>
                  <a:pt x="16717" y="14454"/>
                </a:lnTo>
                <a:lnTo>
                  <a:pt x="16741" y="13773"/>
                </a:lnTo>
                <a:lnTo>
                  <a:pt x="16717" y="13262"/>
                </a:lnTo>
                <a:lnTo>
                  <a:pt x="16693" y="12775"/>
                </a:lnTo>
                <a:lnTo>
                  <a:pt x="16571" y="11777"/>
                </a:lnTo>
                <a:lnTo>
                  <a:pt x="16547" y="11193"/>
                </a:lnTo>
                <a:lnTo>
                  <a:pt x="16547" y="10634"/>
                </a:lnTo>
                <a:lnTo>
                  <a:pt x="16595" y="9466"/>
                </a:lnTo>
                <a:lnTo>
                  <a:pt x="16644" y="8420"/>
                </a:lnTo>
                <a:lnTo>
                  <a:pt x="16668" y="7373"/>
                </a:lnTo>
                <a:lnTo>
                  <a:pt x="16693" y="6327"/>
                </a:lnTo>
                <a:lnTo>
                  <a:pt x="16717" y="5281"/>
                </a:lnTo>
                <a:lnTo>
                  <a:pt x="16766" y="4283"/>
                </a:lnTo>
                <a:lnTo>
                  <a:pt x="16741" y="3285"/>
                </a:lnTo>
                <a:lnTo>
                  <a:pt x="16693" y="2312"/>
                </a:lnTo>
                <a:lnTo>
                  <a:pt x="16595" y="1314"/>
                </a:lnTo>
                <a:lnTo>
                  <a:pt x="16644" y="1266"/>
                </a:lnTo>
                <a:lnTo>
                  <a:pt x="16668" y="1193"/>
                </a:lnTo>
                <a:lnTo>
                  <a:pt x="16668" y="1120"/>
                </a:lnTo>
                <a:lnTo>
                  <a:pt x="16668" y="1047"/>
                </a:lnTo>
                <a:lnTo>
                  <a:pt x="16620" y="998"/>
                </a:lnTo>
                <a:lnTo>
                  <a:pt x="16571" y="950"/>
                </a:lnTo>
                <a:lnTo>
                  <a:pt x="16522" y="901"/>
                </a:lnTo>
                <a:lnTo>
                  <a:pt x="16425" y="901"/>
                </a:lnTo>
                <a:lnTo>
                  <a:pt x="14916" y="925"/>
                </a:lnTo>
                <a:lnTo>
                  <a:pt x="14965" y="877"/>
                </a:lnTo>
                <a:lnTo>
                  <a:pt x="14989" y="755"/>
                </a:lnTo>
                <a:lnTo>
                  <a:pt x="14989" y="658"/>
                </a:lnTo>
                <a:lnTo>
                  <a:pt x="14989" y="560"/>
                </a:lnTo>
                <a:lnTo>
                  <a:pt x="14941" y="463"/>
                </a:lnTo>
                <a:lnTo>
                  <a:pt x="14892" y="366"/>
                </a:lnTo>
                <a:lnTo>
                  <a:pt x="14843" y="293"/>
                </a:lnTo>
                <a:lnTo>
                  <a:pt x="14673" y="171"/>
                </a:lnTo>
                <a:lnTo>
                  <a:pt x="14503" y="74"/>
                </a:lnTo>
                <a:lnTo>
                  <a:pt x="14284" y="25"/>
                </a:lnTo>
                <a:lnTo>
                  <a:pt x="14089"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2" name="Google Shape;872;p39"/>
          <p:cNvSpPr/>
          <p:nvPr/>
        </p:nvSpPr>
        <p:spPr>
          <a:xfrm>
            <a:off x="5277341" y="318587"/>
            <a:ext cx="305760" cy="312165"/>
          </a:xfrm>
          <a:custGeom>
            <a:avLst/>
            <a:gdLst/>
            <a:ahLst/>
            <a:cxnLst/>
            <a:rect l="l" t="t" r="r" b="b"/>
            <a:pathLst>
              <a:path w="16279" h="16620" extrusionOk="0">
                <a:moveTo>
                  <a:pt x="8882" y="438"/>
                </a:moveTo>
                <a:lnTo>
                  <a:pt x="9368" y="536"/>
                </a:lnTo>
                <a:lnTo>
                  <a:pt x="9295" y="657"/>
                </a:lnTo>
                <a:lnTo>
                  <a:pt x="9222" y="803"/>
                </a:lnTo>
                <a:lnTo>
                  <a:pt x="9174" y="974"/>
                </a:lnTo>
                <a:lnTo>
                  <a:pt x="9149" y="1120"/>
                </a:lnTo>
                <a:lnTo>
                  <a:pt x="8882" y="1095"/>
                </a:lnTo>
                <a:lnTo>
                  <a:pt x="8906" y="803"/>
                </a:lnTo>
                <a:lnTo>
                  <a:pt x="8906" y="633"/>
                </a:lnTo>
                <a:lnTo>
                  <a:pt x="8882" y="438"/>
                </a:lnTo>
                <a:close/>
                <a:moveTo>
                  <a:pt x="8590" y="414"/>
                </a:moveTo>
                <a:lnTo>
                  <a:pt x="8541" y="803"/>
                </a:lnTo>
                <a:lnTo>
                  <a:pt x="8517" y="1095"/>
                </a:lnTo>
                <a:lnTo>
                  <a:pt x="8322" y="1120"/>
                </a:lnTo>
                <a:lnTo>
                  <a:pt x="8127" y="1193"/>
                </a:lnTo>
                <a:lnTo>
                  <a:pt x="8127" y="925"/>
                </a:lnTo>
                <a:lnTo>
                  <a:pt x="8127" y="682"/>
                </a:lnTo>
                <a:lnTo>
                  <a:pt x="8152" y="560"/>
                </a:lnTo>
                <a:lnTo>
                  <a:pt x="8152" y="414"/>
                </a:lnTo>
                <a:close/>
                <a:moveTo>
                  <a:pt x="9636" y="609"/>
                </a:moveTo>
                <a:lnTo>
                  <a:pt x="10147" y="755"/>
                </a:lnTo>
                <a:lnTo>
                  <a:pt x="10074" y="876"/>
                </a:lnTo>
                <a:lnTo>
                  <a:pt x="9977" y="1047"/>
                </a:lnTo>
                <a:lnTo>
                  <a:pt x="9879" y="1241"/>
                </a:lnTo>
                <a:lnTo>
                  <a:pt x="9490" y="1168"/>
                </a:lnTo>
                <a:lnTo>
                  <a:pt x="9636" y="609"/>
                </a:lnTo>
                <a:close/>
                <a:moveTo>
                  <a:pt x="7592" y="487"/>
                </a:moveTo>
                <a:lnTo>
                  <a:pt x="7714" y="511"/>
                </a:lnTo>
                <a:lnTo>
                  <a:pt x="7860" y="560"/>
                </a:lnTo>
                <a:lnTo>
                  <a:pt x="7884" y="560"/>
                </a:lnTo>
                <a:lnTo>
                  <a:pt x="7860" y="706"/>
                </a:lnTo>
                <a:lnTo>
                  <a:pt x="7811" y="974"/>
                </a:lnTo>
                <a:lnTo>
                  <a:pt x="7811" y="1120"/>
                </a:lnTo>
                <a:lnTo>
                  <a:pt x="7860" y="1266"/>
                </a:lnTo>
                <a:lnTo>
                  <a:pt x="7884" y="1290"/>
                </a:lnTo>
                <a:lnTo>
                  <a:pt x="7543" y="1290"/>
                </a:lnTo>
                <a:lnTo>
                  <a:pt x="7519" y="1193"/>
                </a:lnTo>
                <a:lnTo>
                  <a:pt x="7519" y="1120"/>
                </a:lnTo>
                <a:lnTo>
                  <a:pt x="7470" y="925"/>
                </a:lnTo>
                <a:lnTo>
                  <a:pt x="7446" y="706"/>
                </a:lnTo>
                <a:lnTo>
                  <a:pt x="7446" y="487"/>
                </a:lnTo>
                <a:close/>
                <a:moveTo>
                  <a:pt x="7251" y="511"/>
                </a:moveTo>
                <a:lnTo>
                  <a:pt x="7203" y="657"/>
                </a:lnTo>
                <a:lnTo>
                  <a:pt x="7203" y="828"/>
                </a:lnTo>
                <a:lnTo>
                  <a:pt x="7227" y="1071"/>
                </a:lnTo>
                <a:lnTo>
                  <a:pt x="7227" y="1193"/>
                </a:lnTo>
                <a:lnTo>
                  <a:pt x="7276" y="1314"/>
                </a:lnTo>
                <a:lnTo>
                  <a:pt x="7057" y="1339"/>
                </a:lnTo>
                <a:lnTo>
                  <a:pt x="6886" y="1363"/>
                </a:lnTo>
                <a:lnTo>
                  <a:pt x="6862" y="1314"/>
                </a:lnTo>
                <a:lnTo>
                  <a:pt x="6740" y="1071"/>
                </a:lnTo>
                <a:lnTo>
                  <a:pt x="6643" y="828"/>
                </a:lnTo>
                <a:lnTo>
                  <a:pt x="6570" y="657"/>
                </a:lnTo>
                <a:lnTo>
                  <a:pt x="6740" y="609"/>
                </a:lnTo>
                <a:lnTo>
                  <a:pt x="6959" y="560"/>
                </a:lnTo>
                <a:lnTo>
                  <a:pt x="7251" y="511"/>
                </a:lnTo>
                <a:close/>
                <a:moveTo>
                  <a:pt x="10536" y="901"/>
                </a:moveTo>
                <a:lnTo>
                  <a:pt x="10634" y="925"/>
                </a:lnTo>
                <a:lnTo>
                  <a:pt x="10877" y="1022"/>
                </a:lnTo>
                <a:lnTo>
                  <a:pt x="10755" y="1217"/>
                </a:lnTo>
                <a:lnTo>
                  <a:pt x="10585" y="1387"/>
                </a:lnTo>
                <a:lnTo>
                  <a:pt x="10269" y="1314"/>
                </a:lnTo>
                <a:lnTo>
                  <a:pt x="10415" y="1120"/>
                </a:lnTo>
                <a:lnTo>
                  <a:pt x="10536" y="901"/>
                </a:lnTo>
                <a:close/>
                <a:moveTo>
                  <a:pt x="6351" y="706"/>
                </a:moveTo>
                <a:lnTo>
                  <a:pt x="6375" y="974"/>
                </a:lnTo>
                <a:lnTo>
                  <a:pt x="6448" y="1193"/>
                </a:lnTo>
                <a:lnTo>
                  <a:pt x="6546" y="1412"/>
                </a:lnTo>
                <a:lnTo>
                  <a:pt x="5962" y="1557"/>
                </a:lnTo>
                <a:lnTo>
                  <a:pt x="5962" y="1533"/>
                </a:lnTo>
                <a:lnTo>
                  <a:pt x="5889" y="1314"/>
                </a:lnTo>
                <a:lnTo>
                  <a:pt x="5840" y="1095"/>
                </a:lnTo>
                <a:lnTo>
                  <a:pt x="5792" y="876"/>
                </a:lnTo>
                <a:lnTo>
                  <a:pt x="6351" y="706"/>
                </a:lnTo>
                <a:close/>
                <a:moveTo>
                  <a:pt x="11266" y="1168"/>
                </a:moveTo>
                <a:lnTo>
                  <a:pt x="11631" y="1339"/>
                </a:lnTo>
                <a:lnTo>
                  <a:pt x="11510" y="1485"/>
                </a:lnTo>
                <a:lnTo>
                  <a:pt x="11437" y="1582"/>
                </a:lnTo>
                <a:lnTo>
                  <a:pt x="11388" y="1679"/>
                </a:lnTo>
                <a:lnTo>
                  <a:pt x="10974" y="1509"/>
                </a:lnTo>
                <a:lnTo>
                  <a:pt x="11120" y="1363"/>
                </a:lnTo>
                <a:lnTo>
                  <a:pt x="11266" y="1168"/>
                </a:lnTo>
                <a:close/>
                <a:moveTo>
                  <a:pt x="5548" y="974"/>
                </a:moveTo>
                <a:lnTo>
                  <a:pt x="5597" y="1168"/>
                </a:lnTo>
                <a:lnTo>
                  <a:pt x="5621" y="1387"/>
                </a:lnTo>
                <a:lnTo>
                  <a:pt x="5670" y="1509"/>
                </a:lnTo>
                <a:lnTo>
                  <a:pt x="5719" y="1630"/>
                </a:lnTo>
                <a:lnTo>
                  <a:pt x="5743" y="1630"/>
                </a:lnTo>
                <a:lnTo>
                  <a:pt x="5694" y="1655"/>
                </a:lnTo>
                <a:lnTo>
                  <a:pt x="5354" y="1776"/>
                </a:lnTo>
                <a:lnTo>
                  <a:pt x="5013" y="1922"/>
                </a:lnTo>
                <a:lnTo>
                  <a:pt x="4964" y="1874"/>
                </a:lnTo>
                <a:lnTo>
                  <a:pt x="4818" y="1606"/>
                </a:lnTo>
                <a:lnTo>
                  <a:pt x="4745" y="1509"/>
                </a:lnTo>
                <a:lnTo>
                  <a:pt x="4672" y="1387"/>
                </a:lnTo>
                <a:lnTo>
                  <a:pt x="4964" y="1217"/>
                </a:lnTo>
                <a:lnTo>
                  <a:pt x="4989" y="1363"/>
                </a:lnTo>
                <a:lnTo>
                  <a:pt x="5037" y="1509"/>
                </a:lnTo>
                <a:lnTo>
                  <a:pt x="5135" y="1752"/>
                </a:lnTo>
                <a:lnTo>
                  <a:pt x="5159" y="1801"/>
                </a:lnTo>
                <a:lnTo>
                  <a:pt x="5281" y="1801"/>
                </a:lnTo>
                <a:lnTo>
                  <a:pt x="5305" y="1776"/>
                </a:lnTo>
                <a:lnTo>
                  <a:pt x="5329" y="1728"/>
                </a:lnTo>
                <a:lnTo>
                  <a:pt x="5329" y="1679"/>
                </a:lnTo>
                <a:lnTo>
                  <a:pt x="5329" y="1655"/>
                </a:lnTo>
                <a:lnTo>
                  <a:pt x="5281" y="1533"/>
                </a:lnTo>
                <a:lnTo>
                  <a:pt x="5232" y="1387"/>
                </a:lnTo>
                <a:lnTo>
                  <a:pt x="5183" y="1266"/>
                </a:lnTo>
                <a:lnTo>
                  <a:pt x="5135" y="1144"/>
                </a:lnTo>
                <a:lnTo>
                  <a:pt x="5548" y="974"/>
                </a:lnTo>
                <a:close/>
                <a:moveTo>
                  <a:pt x="11899" y="1485"/>
                </a:moveTo>
                <a:lnTo>
                  <a:pt x="12313" y="1703"/>
                </a:lnTo>
                <a:lnTo>
                  <a:pt x="12191" y="1801"/>
                </a:lnTo>
                <a:lnTo>
                  <a:pt x="12094" y="1898"/>
                </a:lnTo>
                <a:lnTo>
                  <a:pt x="12021" y="1995"/>
                </a:lnTo>
                <a:lnTo>
                  <a:pt x="11583" y="1776"/>
                </a:lnTo>
                <a:lnTo>
                  <a:pt x="11680" y="1679"/>
                </a:lnTo>
                <a:lnTo>
                  <a:pt x="11826" y="1533"/>
                </a:lnTo>
                <a:lnTo>
                  <a:pt x="11899" y="1485"/>
                </a:lnTo>
                <a:close/>
                <a:moveTo>
                  <a:pt x="4453" y="1509"/>
                </a:moveTo>
                <a:lnTo>
                  <a:pt x="4526" y="1679"/>
                </a:lnTo>
                <a:lnTo>
                  <a:pt x="4599" y="1849"/>
                </a:lnTo>
                <a:lnTo>
                  <a:pt x="4648" y="1947"/>
                </a:lnTo>
                <a:lnTo>
                  <a:pt x="4721" y="2068"/>
                </a:lnTo>
                <a:lnTo>
                  <a:pt x="4453" y="2214"/>
                </a:lnTo>
                <a:lnTo>
                  <a:pt x="4356" y="2068"/>
                </a:lnTo>
                <a:lnTo>
                  <a:pt x="4259" y="1947"/>
                </a:lnTo>
                <a:lnTo>
                  <a:pt x="4186" y="1825"/>
                </a:lnTo>
                <a:lnTo>
                  <a:pt x="4088" y="1728"/>
                </a:lnTo>
                <a:lnTo>
                  <a:pt x="4453" y="1509"/>
                </a:lnTo>
                <a:close/>
                <a:moveTo>
                  <a:pt x="12580" y="1874"/>
                </a:moveTo>
                <a:lnTo>
                  <a:pt x="12945" y="2117"/>
                </a:lnTo>
                <a:lnTo>
                  <a:pt x="12775" y="2239"/>
                </a:lnTo>
                <a:lnTo>
                  <a:pt x="12702" y="2312"/>
                </a:lnTo>
                <a:lnTo>
                  <a:pt x="12653" y="2385"/>
                </a:lnTo>
                <a:lnTo>
                  <a:pt x="12240" y="2117"/>
                </a:lnTo>
                <a:lnTo>
                  <a:pt x="12337" y="2044"/>
                </a:lnTo>
                <a:lnTo>
                  <a:pt x="12459" y="1971"/>
                </a:lnTo>
                <a:lnTo>
                  <a:pt x="12580" y="1874"/>
                </a:lnTo>
                <a:close/>
                <a:moveTo>
                  <a:pt x="3894" y="1849"/>
                </a:moveTo>
                <a:lnTo>
                  <a:pt x="3942" y="1971"/>
                </a:lnTo>
                <a:lnTo>
                  <a:pt x="4015" y="2093"/>
                </a:lnTo>
                <a:lnTo>
                  <a:pt x="4088" y="2239"/>
                </a:lnTo>
                <a:lnTo>
                  <a:pt x="4186" y="2385"/>
                </a:lnTo>
                <a:lnTo>
                  <a:pt x="3869" y="2579"/>
                </a:lnTo>
                <a:lnTo>
                  <a:pt x="3748" y="2458"/>
                </a:lnTo>
                <a:lnTo>
                  <a:pt x="3626" y="2312"/>
                </a:lnTo>
                <a:lnTo>
                  <a:pt x="3553" y="2239"/>
                </a:lnTo>
                <a:lnTo>
                  <a:pt x="3480" y="2190"/>
                </a:lnTo>
                <a:lnTo>
                  <a:pt x="3407" y="2190"/>
                </a:lnTo>
                <a:lnTo>
                  <a:pt x="3894" y="1849"/>
                </a:lnTo>
                <a:close/>
                <a:moveTo>
                  <a:pt x="3334" y="2239"/>
                </a:moveTo>
                <a:lnTo>
                  <a:pt x="3310" y="2287"/>
                </a:lnTo>
                <a:lnTo>
                  <a:pt x="3310" y="2385"/>
                </a:lnTo>
                <a:lnTo>
                  <a:pt x="3358" y="2482"/>
                </a:lnTo>
                <a:lnTo>
                  <a:pt x="3480" y="2652"/>
                </a:lnTo>
                <a:lnTo>
                  <a:pt x="3577" y="2798"/>
                </a:lnTo>
                <a:lnTo>
                  <a:pt x="3383" y="2944"/>
                </a:lnTo>
                <a:lnTo>
                  <a:pt x="3139" y="2725"/>
                </a:lnTo>
                <a:lnTo>
                  <a:pt x="3018" y="2652"/>
                </a:lnTo>
                <a:lnTo>
                  <a:pt x="2896" y="2579"/>
                </a:lnTo>
                <a:lnTo>
                  <a:pt x="3334" y="2239"/>
                </a:lnTo>
                <a:close/>
                <a:moveTo>
                  <a:pt x="13213" y="2312"/>
                </a:moveTo>
                <a:lnTo>
                  <a:pt x="13602" y="2628"/>
                </a:lnTo>
                <a:lnTo>
                  <a:pt x="13505" y="2725"/>
                </a:lnTo>
                <a:lnTo>
                  <a:pt x="13408" y="2847"/>
                </a:lnTo>
                <a:lnTo>
                  <a:pt x="13310" y="2993"/>
                </a:lnTo>
                <a:lnTo>
                  <a:pt x="13091" y="2774"/>
                </a:lnTo>
                <a:lnTo>
                  <a:pt x="12872" y="2555"/>
                </a:lnTo>
                <a:lnTo>
                  <a:pt x="13164" y="2360"/>
                </a:lnTo>
                <a:lnTo>
                  <a:pt x="13189" y="2336"/>
                </a:lnTo>
                <a:lnTo>
                  <a:pt x="13213" y="2312"/>
                </a:lnTo>
                <a:close/>
                <a:moveTo>
                  <a:pt x="2799" y="2652"/>
                </a:moveTo>
                <a:lnTo>
                  <a:pt x="2896" y="2798"/>
                </a:lnTo>
                <a:lnTo>
                  <a:pt x="2993" y="2944"/>
                </a:lnTo>
                <a:lnTo>
                  <a:pt x="3066" y="3042"/>
                </a:lnTo>
                <a:lnTo>
                  <a:pt x="3164" y="3115"/>
                </a:lnTo>
                <a:lnTo>
                  <a:pt x="2969" y="3309"/>
                </a:lnTo>
                <a:lnTo>
                  <a:pt x="2920" y="3285"/>
                </a:lnTo>
                <a:lnTo>
                  <a:pt x="2726" y="3188"/>
                </a:lnTo>
                <a:lnTo>
                  <a:pt x="2555" y="3090"/>
                </a:lnTo>
                <a:lnTo>
                  <a:pt x="2409" y="3017"/>
                </a:lnTo>
                <a:lnTo>
                  <a:pt x="2799" y="2652"/>
                </a:lnTo>
                <a:close/>
                <a:moveTo>
                  <a:pt x="13773" y="2774"/>
                </a:moveTo>
                <a:lnTo>
                  <a:pt x="14089" y="3115"/>
                </a:lnTo>
                <a:lnTo>
                  <a:pt x="13846" y="3236"/>
                </a:lnTo>
                <a:lnTo>
                  <a:pt x="13724" y="3334"/>
                </a:lnTo>
                <a:lnTo>
                  <a:pt x="13651" y="3407"/>
                </a:lnTo>
                <a:lnTo>
                  <a:pt x="13456" y="3163"/>
                </a:lnTo>
                <a:lnTo>
                  <a:pt x="13432" y="3139"/>
                </a:lnTo>
                <a:lnTo>
                  <a:pt x="13505" y="3090"/>
                </a:lnTo>
                <a:lnTo>
                  <a:pt x="13554" y="3017"/>
                </a:lnTo>
                <a:lnTo>
                  <a:pt x="13675" y="2896"/>
                </a:lnTo>
                <a:lnTo>
                  <a:pt x="13773" y="2774"/>
                </a:lnTo>
                <a:close/>
                <a:moveTo>
                  <a:pt x="2263" y="3188"/>
                </a:moveTo>
                <a:lnTo>
                  <a:pt x="2312" y="3285"/>
                </a:lnTo>
                <a:lnTo>
                  <a:pt x="2409" y="3358"/>
                </a:lnTo>
                <a:lnTo>
                  <a:pt x="2555" y="3480"/>
                </a:lnTo>
                <a:lnTo>
                  <a:pt x="2726" y="3577"/>
                </a:lnTo>
                <a:lnTo>
                  <a:pt x="2531" y="3796"/>
                </a:lnTo>
                <a:lnTo>
                  <a:pt x="2117" y="3553"/>
                </a:lnTo>
                <a:lnTo>
                  <a:pt x="1971" y="3504"/>
                </a:lnTo>
                <a:lnTo>
                  <a:pt x="2263" y="3188"/>
                </a:lnTo>
                <a:close/>
                <a:moveTo>
                  <a:pt x="14284" y="3334"/>
                </a:moveTo>
                <a:lnTo>
                  <a:pt x="14478" y="3577"/>
                </a:lnTo>
                <a:lnTo>
                  <a:pt x="14624" y="3820"/>
                </a:lnTo>
                <a:lnTo>
                  <a:pt x="14478" y="3869"/>
                </a:lnTo>
                <a:lnTo>
                  <a:pt x="14356" y="3918"/>
                </a:lnTo>
                <a:lnTo>
                  <a:pt x="14235" y="3966"/>
                </a:lnTo>
                <a:lnTo>
                  <a:pt x="14113" y="4039"/>
                </a:lnTo>
                <a:lnTo>
                  <a:pt x="13773" y="3577"/>
                </a:lnTo>
                <a:lnTo>
                  <a:pt x="13894" y="3528"/>
                </a:lnTo>
                <a:lnTo>
                  <a:pt x="13992" y="3480"/>
                </a:lnTo>
                <a:lnTo>
                  <a:pt x="14186" y="3382"/>
                </a:lnTo>
                <a:lnTo>
                  <a:pt x="14284" y="3334"/>
                </a:lnTo>
                <a:close/>
                <a:moveTo>
                  <a:pt x="1825" y="3699"/>
                </a:moveTo>
                <a:lnTo>
                  <a:pt x="2020" y="3845"/>
                </a:lnTo>
                <a:lnTo>
                  <a:pt x="2312" y="4064"/>
                </a:lnTo>
                <a:lnTo>
                  <a:pt x="2069" y="4453"/>
                </a:lnTo>
                <a:lnTo>
                  <a:pt x="1850" y="4307"/>
                </a:lnTo>
                <a:lnTo>
                  <a:pt x="1533" y="4112"/>
                </a:lnTo>
                <a:lnTo>
                  <a:pt x="1825" y="3699"/>
                </a:lnTo>
                <a:close/>
                <a:moveTo>
                  <a:pt x="14794" y="4112"/>
                </a:moveTo>
                <a:lnTo>
                  <a:pt x="14965" y="4453"/>
                </a:lnTo>
                <a:lnTo>
                  <a:pt x="14794" y="4526"/>
                </a:lnTo>
                <a:lnTo>
                  <a:pt x="14648" y="4599"/>
                </a:lnTo>
                <a:lnTo>
                  <a:pt x="14478" y="4696"/>
                </a:lnTo>
                <a:lnTo>
                  <a:pt x="14308" y="4356"/>
                </a:lnTo>
                <a:lnTo>
                  <a:pt x="14551" y="4258"/>
                </a:lnTo>
                <a:lnTo>
                  <a:pt x="14673" y="4210"/>
                </a:lnTo>
                <a:lnTo>
                  <a:pt x="14794" y="4112"/>
                </a:lnTo>
                <a:close/>
                <a:moveTo>
                  <a:pt x="1412" y="4331"/>
                </a:moveTo>
                <a:lnTo>
                  <a:pt x="1485" y="4429"/>
                </a:lnTo>
                <a:lnTo>
                  <a:pt x="1606" y="4526"/>
                </a:lnTo>
                <a:lnTo>
                  <a:pt x="1752" y="4648"/>
                </a:lnTo>
                <a:lnTo>
                  <a:pt x="1898" y="4745"/>
                </a:lnTo>
                <a:lnTo>
                  <a:pt x="1825" y="4867"/>
                </a:lnTo>
                <a:lnTo>
                  <a:pt x="1533" y="4745"/>
                </a:lnTo>
                <a:lnTo>
                  <a:pt x="1387" y="4696"/>
                </a:lnTo>
                <a:lnTo>
                  <a:pt x="1241" y="4696"/>
                </a:lnTo>
                <a:lnTo>
                  <a:pt x="1412" y="4331"/>
                </a:lnTo>
                <a:close/>
                <a:moveTo>
                  <a:pt x="15062" y="4745"/>
                </a:moveTo>
                <a:lnTo>
                  <a:pt x="15208" y="5183"/>
                </a:lnTo>
                <a:lnTo>
                  <a:pt x="15135" y="5183"/>
                </a:lnTo>
                <a:lnTo>
                  <a:pt x="15038" y="5207"/>
                </a:lnTo>
                <a:lnTo>
                  <a:pt x="14843" y="5256"/>
                </a:lnTo>
                <a:lnTo>
                  <a:pt x="14746" y="5305"/>
                </a:lnTo>
                <a:lnTo>
                  <a:pt x="14600" y="4891"/>
                </a:lnTo>
                <a:lnTo>
                  <a:pt x="14770" y="4842"/>
                </a:lnTo>
                <a:lnTo>
                  <a:pt x="14916" y="4794"/>
                </a:lnTo>
                <a:lnTo>
                  <a:pt x="15062" y="4745"/>
                </a:lnTo>
                <a:close/>
                <a:moveTo>
                  <a:pt x="1168" y="4794"/>
                </a:moveTo>
                <a:lnTo>
                  <a:pt x="1412" y="5013"/>
                </a:lnTo>
                <a:lnTo>
                  <a:pt x="1558" y="5086"/>
                </a:lnTo>
                <a:lnTo>
                  <a:pt x="1704" y="5159"/>
                </a:lnTo>
                <a:lnTo>
                  <a:pt x="1558" y="5524"/>
                </a:lnTo>
                <a:lnTo>
                  <a:pt x="1509" y="5475"/>
                </a:lnTo>
                <a:lnTo>
                  <a:pt x="1314" y="5402"/>
                </a:lnTo>
                <a:lnTo>
                  <a:pt x="1144" y="5353"/>
                </a:lnTo>
                <a:lnTo>
                  <a:pt x="974" y="5329"/>
                </a:lnTo>
                <a:lnTo>
                  <a:pt x="1168" y="4794"/>
                </a:lnTo>
                <a:close/>
                <a:moveTo>
                  <a:pt x="15305" y="5499"/>
                </a:moveTo>
                <a:lnTo>
                  <a:pt x="15403" y="5986"/>
                </a:lnTo>
                <a:lnTo>
                  <a:pt x="15184" y="6035"/>
                </a:lnTo>
                <a:lnTo>
                  <a:pt x="14965" y="6083"/>
                </a:lnTo>
                <a:lnTo>
                  <a:pt x="14916" y="5791"/>
                </a:lnTo>
                <a:lnTo>
                  <a:pt x="14867" y="5621"/>
                </a:lnTo>
                <a:lnTo>
                  <a:pt x="14940" y="5597"/>
                </a:lnTo>
                <a:lnTo>
                  <a:pt x="15111" y="5548"/>
                </a:lnTo>
                <a:lnTo>
                  <a:pt x="15305" y="5499"/>
                </a:lnTo>
                <a:close/>
                <a:moveTo>
                  <a:pt x="876" y="5572"/>
                </a:moveTo>
                <a:lnTo>
                  <a:pt x="1022" y="5645"/>
                </a:lnTo>
                <a:lnTo>
                  <a:pt x="1193" y="5718"/>
                </a:lnTo>
                <a:lnTo>
                  <a:pt x="1387" y="5767"/>
                </a:lnTo>
                <a:lnTo>
                  <a:pt x="1436" y="5791"/>
                </a:lnTo>
                <a:lnTo>
                  <a:pt x="1485" y="5767"/>
                </a:lnTo>
                <a:lnTo>
                  <a:pt x="1387" y="6229"/>
                </a:lnTo>
                <a:lnTo>
                  <a:pt x="1314" y="6156"/>
                </a:lnTo>
                <a:lnTo>
                  <a:pt x="1217" y="6108"/>
                </a:lnTo>
                <a:lnTo>
                  <a:pt x="1022" y="6059"/>
                </a:lnTo>
                <a:lnTo>
                  <a:pt x="876" y="6035"/>
                </a:lnTo>
                <a:lnTo>
                  <a:pt x="730" y="6059"/>
                </a:lnTo>
                <a:lnTo>
                  <a:pt x="876" y="5572"/>
                </a:lnTo>
                <a:close/>
                <a:moveTo>
                  <a:pt x="15476" y="6327"/>
                </a:moveTo>
                <a:lnTo>
                  <a:pt x="15549" y="6643"/>
                </a:lnTo>
                <a:lnTo>
                  <a:pt x="15354" y="6643"/>
                </a:lnTo>
                <a:lnTo>
                  <a:pt x="15086" y="6692"/>
                </a:lnTo>
                <a:lnTo>
                  <a:pt x="15038" y="6375"/>
                </a:lnTo>
                <a:lnTo>
                  <a:pt x="15086" y="6375"/>
                </a:lnTo>
                <a:lnTo>
                  <a:pt x="15476" y="6327"/>
                </a:lnTo>
                <a:close/>
                <a:moveTo>
                  <a:pt x="682" y="6278"/>
                </a:moveTo>
                <a:lnTo>
                  <a:pt x="779" y="6351"/>
                </a:lnTo>
                <a:lnTo>
                  <a:pt x="901" y="6375"/>
                </a:lnTo>
                <a:lnTo>
                  <a:pt x="1071" y="6448"/>
                </a:lnTo>
                <a:lnTo>
                  <a:pt x="1168" y="6497"/>
                </a:lnTo>
                <a:lnTo>
                  <a:pt x="1290" y="6497"/>
                </a:lnTo>
                <a:lnTo>
                  <a:pt x="1339" y="6473"/>
                </a:lnTo>
                <a:lnTo>
                  <a:pt x="1290" y="6716"/>
                </a:lnTo>
                <a:lnTo>
                  <a:pt x="1217" y="6667"/>
                </a:lnTo>
                <a:lnTo>
                  <a:pt x="925" y="6619"/>
                </a:lnTo>
                <a:lnTo>
                  <a:pt x="755" y="6594"/>
                </a:lnTo>
                <a:lnTo>
                  <a:pt x="609" y="6619"/>
                </a:lnTo>
                <a:lnTo>
                  <a:pt x="609" y="6619"/>
                </a:lnTo>
                <a:lnTo>
                  <a:pt x="682" y="6278"/>
                </a:lnTo>
                <a:close/>
                <a:moveTo>
                  <a:pt x="15622" y="6959"/>
                </a:moveTo>
                <a:lnTo>
                  <a:pt x="15670" y="7178"/>
                </a:lnTo>
                <a:lnTo>
                  <a:pt x="15695" y="7349"/>
                </a:lnTo>
                <a:lnTo>
                  <a:pt x="15184" y="7349"/>
                </a:lnTo>
                <a:lnTo>
                  <a:pt x="15135" y="6959"/>
                </a:lnTo>
                <a:close/>
                <a:moveTo>
                  <a:pt x="560" y="6813"/>
                </a:moveTo>
                <a:lnTo>
                  <a:pt x="706" y="6886"/>
                </a:lnTo>
                <a:lnTo>
                  <a:pt x="828" y="6935"/>
                </a:lnTo>
                <a:lnTo>
                  <a:pt x="1120" y="7032"/>
                </a:lnTo>
                <a:lnTo>
                  <a:pt x="1193" y="7032"/>
                </a:lnTo>
                <a:lnTo>
                  <a:pt x="1266" y="7008"/>
                </a:lnTo>
                <a:lnTo>
                  <a:pt x="1193" y="7495"/>
                </a:lnTo>
                <a:lnTo>
                  <a:pt x="1095" y="7446"/>
                </a:lnTo>
                <a:lnTo>
                  <a:pt x="998" y="7422"/>
                </a:lnTo>
                <a:lnTo>
                  <a:pt x="657" y="7349"/>
                </a:lnTo>
                <a:lnTo>
                  <a:pt x="511" y="7300"/>
                </a:lnTo>
                <a:lnTo>
                  <a:pt x="560" y="6813"/>
                </a:lnTo>
                <a:close/>
                <a:moveTo>
                  <a:pt x="15208" y="7665"/>
                </a:moveTo>
                <a:lnTo>
                  <a:pt x="15403" y="7689"/>
                </a:lnTo>
                <a:lnTo>
                  <a:pt x="15695" y="7714"/>
                </a:lnTo>
                <a:lnTo>
                  <a:pt x="15695" y="7981"/>
                </a:lnTo>
                <a:lnTo>
                  <a:pt x="15573" y="7957"/>
                </a:lnTo>
                <a:lnTo>
                  <a:pt x="15451" y="7957"/>
                </a:lnTo>
                <a:lnTo>
                  <a:pt x="15330" y="7981"/>
                </a:lnTo>
                <a:lnTo>
                  <a:pt x="15232" y="8030"/>
                </a:lnTo>
                <a:lnTo>
                  <a:pt x="15208" y="7665"/>
                </a:lnTo>
                <a:close/>
                <a:moveTo>
                  <a:pt x="463" y="7641"/>
                </a:moveTo>
                <a:lnTo>
                  <a:pt x="633" y="7714"/>
                </a:lnTo>
                <a:lnTo>
                  <a:pt x="828" y="7762"/>
                </a:lnTo>
                <a:lnTo>
                  <a:pt x="998" y="7787"/>
                </a:lnTo>
                <a:lnTo>
                  <a:pt x="1071" y="7787"/>
                </a:lnTo>
                <a:lnTo>
                  <a:pt x="1144" y="7762"/>
                </a:lnTo>
                <a:lnTo>
                  <a:pt x="1071" y="8127"/>
                </a:lnTo>
                <a:lnTo>
                  <a:pt x="1022" y="8103"/>
                </a:lnTo>
                <a:lnTo>
                  <a:pt x="706" y="8103"/>
                </a:lnTo>
                <a:lnTo>
                  <a:pt x="584" y="8127"/>
                </a:lnTo>
                <a:lnTo>
                  <a:pt x="438" y="8176"/>
                </a:lnTo>
                <a:lnTo>
                  <a:pt x="463" y="7787"/>
                </a:lnTo>
                <a:lnTo>
                  <a:pt x="463" y="7641"/>
                </a:lnTo>
                <a:close/>
                <a:moveTo>
                  <a:pt x="15232" y="8176"/>
                </a:moveTo>
                <a:lnTo>
                  <a:pt x="15403" y="8249"/>
                </a:lnTo>
                <a:lnTo>
                  <a:pt x="15719" y="8346"/>
                </a:lnTo>
                <a:lnTo>
                  <a:pt x="15719" y="8517"/>
                </a:lnTo>
                <a:lnTo>
                  <a:pt x="15719" y="8687"/>
                </a:lnTo>
                <a:lnTo>
                  <a:pt x="15524" y="8638"/>
                </a:lnTo>
                <a:lnTo>
                  <a:pt x="15378" y="8590"/>
                </a:lnTo>
                <a:lnTo>
                  <a:pt x="15208" y="8565"/>
                </a:lnTo>
                <a:lnTo>
                  <a:pt x="15232" y="8371"/>
                </a:lnTo>
                <a:lnTo>
                  <a:pt x="15232" y="8176"/>
                </a:lnTo>
                <a:close/>
                <a:moveTo>
                  <a:pt x="438" y="8395"/>
                </a:moveTo>
                <a:lnTo>
                  <a:pt x="584" y="8444"/>
                </a:lnTo>
                <a:lnTo>
                  <a:pt x="706" y="8444"/>
                </a:lnTo>
                <a:lnTo>
                  <a:pt x="974" y="8419"/>
                </a:lnTo>
                <a:lnTo>
                  <a:pt x="1022" y="8419"/>
                </a:lnTo>
                <a:lnTo>
                  <a:pt x="1022" y="8468"/>
                </a:lnTo>
                <a:lnTo>
                  <a:pt x="998" y="8736"/>
                </a:lnTo>
                <a:lnTo>
                  <a:pt x="974" y="8979"/>
                </a:lnTo>
                <a:lnTo>
                  <a:pt x="925" y="9003"/>
                </a:lnTo>
                <a:lnTo>
                  <a:pt x="706" y="9028"/>
                </a:lnTo>
                <a:lnTo>
                  <a:pt x="584" y="9028"/>
                </a:lnTo>
                <a:lnTo>
                  <a:pt x="463" y="9076"/>
                </a:lnTo>
                <a:lnTo>
                  <a:pt x="438" y="8395"/>
                </a:lnTo>
                <a:close/>
                <a:moveTo>
                  <a:pt x="15111" y="8882"/>
                </a:moveTo>
                <a:lnTo>
                  <a:pt x="15305" y="8955"/>
                </a:lnTo>
                <a:lnTo>
                  <a:pt x="15476" y="9028"/>
                </a:lnTo>
                <a:lnTo>
                  <a:pt x="15597" y="9076"/>
                </a:lnTo>
                <a:lnTo>
                  <a:pt x="15719" y="9101"/>
                </a:lnTo>
                <a:lnTo>
                  <a:pt x="15816" y="9149"/>
                </a:lnTo>
                <a:lnTo>
                  <a:pt x="15792" y="9587"/>
                </a:lnTo>
                <a:lnTo>
                  <a:pt x="15670" y="9490"/>
                </a:lnTo>
                <a:lnTo>
                  <a:pt x="15500" y="9417"/>
                </a:lnTo>
                <a:lnTo>
                  <a:pt x="15378" y="9368"/>
                </a:lnTo>
                <a:lnTo>
                  <a:pt x="15232" y="9320"/>
                </a:lnTo>
                <a:lnTo>
                  <a:pt x="15111" y="9320"/>
                </a:lnTo>
                <a:lnTo>
                  <a:pt x="15062" y="9344"/>
                </a:lnTo>
                <a:lnTo>
                  <a:pt x="15086" y="8930"/>
                </a:lnTo>
                <a:lnTo>
                  <a:pt x="15111" y="8882"/>
                </a:lnTo>
                <a:close/>
                <a:moveTo>
                  <a:pt x="998" y="9368"/>
                </a:moveTo>
                <a:lnTo>
                  <a:pt x="1047" y="9757"/>
                </a:lnTo>
                <a:lnTo>
                  <a:pt x="803" y="9806"/>
                </a:lnTo>
                <a:lnTo>
                  <a:pt x="706" y="9830"/>
                </a:lnTo>
                <a:lnTo>
                  <a:pt x="609" y="9903"/>
                </a:lnTo>
                <a:lnTo>
                  <a:pt x="584" y="9903"/>
                </a:lnTo>
                <a:lnTo>
                  <a:pt x="511" y="9368"/>
                </a:lnTo>
                <a:close/>
                <a:moveTo>
                  <a:pt x="15013" y="9563"/>
                </a:moveTo>
                <a:lnTo>
                  <a:pt x="15111" y="9636"/>
                </a:lnTo>
                <a:lnTo>
                  <a:pt x="15232" y="9709"/>
                </a:lnTo>
                <a:lnTo>
                  <a:pt x="15451" y="9855"/>
                </a:lnTo>
                <a:lnTo>
                  <a:pt x="15670" y="10025"/>
                </a:lnTo>
                <a:lnTo>
                  <a:pt x="15719" y="10049"/>
                </a:lnTo>
                <a:lnTo>
                  <a:pt x="15646" y="10366"/>
                </a:lnTo>
                <a:lnTo>
                  <a:pt x="15524" y="10317"/>
                </a:lnTo>
                <a:lnTo>
                  <a:pt x="15281" y="10147"/>
                </a:lnTo>
                <a:lnTo>
                  <a:pt x="15111" y="10025"/>
                </a:lnTo>
                <a:lnTo>
                  <a:pt x="14940" y="9928"/>
                </a:lnTo>
                <a:lnTo>
                  <a:pt x="15013" y="9563"/>
                </a:lnTo>
                <a:close/>
                <a:moveTo>
                  <a:pt x="8176" y="3650"/>
                </a:moveTo>
                <a:lnTo>
                  <a:pt x="8127" y="3674"/>
                </a:lnTo>
                <a:lnTo>
                  <a:pt x="8054" y="3723"/>
                </a:lnTo>
                <a:lnTo>
                  <a:pt x="8006" y="3772"/>
                </a:lnTo>
                <a:lnTo>
                  <a:pt x="7957" y="3845"/>
                </a:lnTo>
                <a:lnTo>
                  <a:pt x="7933" y="3918"/>
                </a:lnTo>
                <a:lnTo>
                  <a:pt x="7908" y="4575"/>
                </a:lnTo>
                <a:lnTo>
                  <a:pt x="7908" y="5232"/>
                </a:lnTo>
                <a:lnTo>
                  <a:pt x="7981" y="6570"/>
                </a:lnTo>
                <a:lnTo>
                  <a:pt x="7981" y="7032"/>
                </a:lnTo>
                <a:lnTo>
                  <a:pt x="7981" y="7470"/>
                </a:lnTo>
                <a:lnTo>
                  <a:pt x="7957" y="7933"/>
                </a:lnTo>
                <a:lnTo>
                  <a:pt x="7957" y="8395"/>
                </a:lnTo>
                <a:lnTo>
                  <a:pt x="7981" y="8468"/>
                </a:lnTo>
                <a:lnTo>
                  <a:pt x="8006" y="8541"/>
                </a:lnTo>
                <a:lnTo>
                  <a:pt x="8030" y="8590"/>
                </a:lnTo>
                <a:lnTo>
                  <a:pt x="8079" y="8614"/>
                </a:lnTo>
                <a:lnTo>
                  <a:pt x="8103" y="8736"/>
                </a:lnTo>
                <a:lnTo>
                  <a:pt x="8152" y="8857"/>
                </a:lnTo>
                <a:lnTo>
                  <a:pt x="8200" y="8979"/>
                </a:lnTo>
                <a:lnTo>
                  <a:pt x="8273" y="9076"/>
                </a:lnTo>
                <a:lnTo>
                  <a:pt x="8444" y="9271"/>
                </a:lnTo>
                <a:lnTo>
                  <a:pt x="8614" y="9441"/>
                </a:lnTo>
                <a:lnTo>
                  <a:pt x="9174" y="9952"/>
                </a:lnTo>
                <a:lnTo>
                  <a:pt x="9733" y="10463"/>
                </a:lnTo>
                <a:lnTo>
                  <a:pt x="9806" y="10512"/>
                </a:lnTo>
                <a:lnTo>
                  <a:pt x="9855" y="10536"/>
                </a:lnTo>
                <a:lnTo>
                  <a:pt x="10001" y="10536"/>
                </a:lnTo>
                <a:lnTo>
                  <a:pt x="10147" y="10512"/>
                </a:lnTo>
                <a:lnTo>
                  <a:pt x="10244" y="10439"/>
                </a:lnTo>
                <a:lnTo>
                  <a:pt x="10317" y="10317"/>
                </a:lnTo>
                <a:lnTo>
                  <a:pt x="10342" y="10195"/>
                </a:lnTo>
                <a:lnTo>
                  <a:pt x="10342" y="10147"/>
                </a:lnTo>
                <a:lnTo>
                  <a:pt x="10317" y="10074"/>
                </a:lnTo>
                <a:lnTo>
                  <a:pt x="10293" y="10025"/>
                </a:lnTo>
                <a:lnTo>
                  <a:pt x="10220" y="9952"/>
                </a:lnTo>
                <a:lnTo>
                  <a:pt x="9758" y="9539"/>
                </a:lnTo>
                <a:lnTo>
                  <a:pt x="9295" y="9125"/>
                </a:lnTo>
                <a:lnTo>
                  <a:pt x="8906" y="8784"/>
                </a:lnTo>
                <a:lnTo>
                  <a:pt x="8736" y="8590"/>
                </a:lnTo>
                <a:lnTo>
                  <a:pt x="8590" y="8395"/>
                </a:lnTo>
                <a:lnTo>
                  <a:pt x="8517" y="8298"/>
                </a:lnTo>
                <a:lnTo>
                  <a:pt x="8541" y="7762"/>
                </a:lnTo>
                <a:lnTo>
                  <a:pt x="8541" y="7203"/>
                </a:lnTo>
                <a:lnTo>
                  <a:pt x="8541" y="6667"/>
                </a:lnTo>
                <a:lnTo>
                  <a:pt x="8517" y="6108"/>
                </a:lnTo>
                <a:lnTo>
                  <a:pt x="8444" y="5013"/>
                </a:lnTo>
                <a:lnTo>
                  <a:pt x="8419" y="4477"/>
                </a:lnTo>
                <a:lnTo>
                  <a:pt x="8419" y="3918"/>
                </a:lnTo>
                <a:lnTo>
                  <a:pt x="8419" y="3845"/>
                </a:lnTo>
                <a:lnTo>
                  <a:pt x="8395" y="3796"/>
                </a:lnTo>
                <a:lnTo>
                  <a:pt x="8371" y="3747"/>
                </a:lnTo>
                <a:lnTo>
                  <a:pt x="8298" y="3699"/>
                </a:lnTo>
                <a:lnTo>
                  <a:pt x="8249" y="3674"/>
                </a:lnTo>
                <a:lnTo>
                  <a:pt x="8200" y="3650"/>
                </a:lnTo>
                <a:close/>
                <a:moveTo>
                  <a:pt x="633" y="10074"/>
                </a:moveTo>
                <a:lnTo>
                  <a:pt x="730" y="10122"/>
                </a:lnTo>
                <a:lnTo>
                  <a:pt x="876" y="10147"/>
                </a:lnTo>
                <a:lnTo>
                  <a:pt x="998" y="10147"/>
                </a:lnTo>
                <a:lnTo>
                  <a:pt x="1144" y="10122"/>
                </a:lnTo>
                <a:lnTo>
                  <a:pt x="1266" y="10487"/>
                </a:lnTo>
                <a:lnTo>
                  <a:pt x="1047" y="10585"/>
                </a:lnTo>
                <a:lnTo>
                  <a:pt x="925" y="10609"/>
                </a:lnTo>
                <a:lnTo>
                  <a:pt x="779" y="10682"/>
                </a:lnTo>
                <a:lnTo>
                  <a:pt x="706" y="10366"/>
                </a:lnTo>
                <a:lnTo>
                  <a:pt x="633" y="10074"/>
                </a:lnTo>
                <a:close/>
                <a:moveTo>
                  <a:pt x="14867" y="10244"/>
                </a:moveTo>
                <a:lnTo>
                  <a:pt x="14989" y="10366"/>
                </a:lnTo>
                <a:lnTo>
                  <a:pt x="15111" y="10463"/>
                </a:lnTo>
                <a:lnTo>
                  <a:pt x="15232" y="10560"/>
                </a:lnTo>
                <a:lnTo>
                  <a:pt x="15378" y="10658"/>
                </a:lnTo>
                <a:lnTo>
                  <a:pt x="15549" y="10706"/>
                </a:lnTo>
                <a:lnTo>
                  <a:pt x="15403" y="11071"/>
                </a:lnTo>
                <a:lnTo>
                  <a:pt x="15111" y="10852"/>
                </a:lnTo>
                <a:lnTo>
                  <a:pt x="15013" y="10779"/>
                </a:lnTo>
                <a:lnTo>
                  <a:pt x="14892" y="10706"/>
                </a:lnTo>
                <a:lnTo>
                  <a:pt x="14843" y="10682"/>
                </a:lnTo>
                <a:lnTo>
                  <a:pt x="14794" y="10658"/>
                </a:lnTo>
                <a:lnTo>
                  <a:pt x="14770" y="10658"/>
                </a:lnTo>
                <a:lnTo>
                  <a:pt x="14867" y="10244"/>
                </a:lnTo>
                <a:close/>
                <a:moveTo>
                  <a:pt x="1412" y="10852"/>
                </a:moveTo>
                <a:lnTo>
                  <a:pt x="1558" y="11169"/>
                </a:lnTo>
                <a:lnTo>
                  <a:pt x="1363" y="11266"/>
                </a:lnTo>
                <a:lnTo>
                  <a:pt x="1241" y="11339"/>
                </a:lnTo>
                <a:lnTo>
                  <a:pt x="1168" y="11363"/>
                </a:lnTo>
                <a:lnTo>
                  <a:pt x="1095" y="11436"/>
                </a:lnTo>
                <a:lnTo>
                  <a:pt x="901" y="10950"/>
                </a:lnTo>
                <a:lnTo>
                  <a:pt x="1095" y="10925"/>
                </a:lnTo>
                <a:lnTo>
                  <a:pt x="1241" y="10901"/>
                </a:lnTo>
                <a:lnTo>
                  <a:pt x="1412" y="10852"/>
                </a:lnTo>
                <a:close/>
                <a:moveTo>
                  <a:pt x="14697" y="10877"/>
                </a:moveTo>
                <a:lnTo>
                  <a:pt x="14721" y="10901"/>
                </a:lnTo>
                <a:lnTo>
                  <a:pt x="14794" y="11023"/>
                </a:lnTo>
                <a:lnTo>
                  <a:pt x="14892" y="11144"/>
                </a:lnTo>
                <a:lnTo>
                  <a:pt x="15062" y="11290"/>
                </a:lnTo>
                <a:lnTo>
                  <a:pt x="15159" y="11363"/>
                </a:lnTo>
                <a:lnTo>
                  <a:pt x="15257" y="11412"/>
                </a:lnTo>
                <a:lnTo>
                  <a:pt x="15062" y="11874"/>
                </a:lnTo>
                <a:lnTo>
                  <a:pt x="15062" y="11850"/>
                </a:lnTo>
                <a:lnTo>
                  <a:pt x="14940" y="11753"/>
                </a:lnTo>
                <a:lnTo>
                  <a:pt x="14819" y="11607"/>
                </a:lnTo>
                <a:lnTo>
                  <a:pt x="14648" y="11509"/>
                </a:lnTo>
                <a:lnTo>
                  <a:pt x="14575" y="11461"/>
                </a:lnTo>
                <a:lnTo>
                  <a:pt x="14502" y="11461"/>
                </a:lnTo>
                <a:lnTo>
                  <a:pt x="14673" y="10998"/>
                </a:lnTo>
                <a:lnTo>
                  <a:pt x="14697" y="10877"/>
                </a:lnTo>
                <a:close/>
                <a:moveTo>
                  <a:pt x="1752" y="11509"/>
                </a:moveTo>
                <a:lnTo>
                  <a:pt x="1874" y="11704"/>
                </a:lnTo>
                <a:lnTo>
                  <a:pt x="1752" y="11826"/>
                </a:lnTo>
                <a:lnTo>
                  <a:pt x="1606" y="11972"/>
                </a:lnTo>
                <a:lnTo>
                  <a:pt x="1485" y="12142"/>
                </a:lnTo>
                <a:lnTo>
                  <a:pt x="1241" y="11680"/>
                </a:lnTo>
                <a:lnTo>
                  <a:pt x="1363" y="11655"/>
                </a:lnTo>
                <a:lnTo>
                  <a:pt x="1485" y="11607"/>
                </a:lnTo>
                <a:lnTo>
                  <a:pt x="1752" y="11509"/>
                </a:lnTo>
                <a:close/>
                <a:moveTo>
                  <a:pt x="14405" y="11607"/>
                </a:moveTo>
                <a:lnTo>
                  <a:pt x="14575" y="11801"/>
                </a:lnTo>
                <a:lnTo>
                  <a:pt x="14721" y="11947"/>
                </a:lnTo>
                <a:lnTo>
                  <a:pt x="14892" y="12093"/>
                </a:lnTo>
                <a:lnTo>
                  <a:pt x="14940" y="12118"/>
                </a:lnTo>
                <a:lnTo>
                  <a:pt x="14794" y="12361"/>
                </a:lnTo>
                <a:lnTo>
                  <a:pt x="14721" y="12288"/>
                </a:lnTo>
                <a:lnTo>
                  <a:pt x="14648" y="12215"/>
                </a:lnTo>
                <a:lnTo>
                  <a:pt x="14478" y="12118"/>
                </a:lnTo>
                <a:lnTo>
                  <a:pt x="14235" y="11947"/>
                </a:lnTo>
                <a:lnTo>
                  <a:pt x="14405" y="11607"/>
                </a:lnTo>
                <a:close/>
                <a:moveTo>
                  <a:pt x="2069" y="11996"/>
                </a:moveTo>
                <a:lnTo>
                  <a:pt x="2263" y="12288"/>
                </a:lnTo>
                <a:lnTo>
                  <a:pt x="2117" y="12410"/>
                </a:lnTo>
                <a:lnTo>
                  <a:pt x="1996" y="12556"/>
                </a:lnTo>
                <a:lnTo>
                  <a:pt x="1947" y="12653"/>
                </a:lnTo>
                <a:lnTo>
                  <a:pt x="1898" y="12750"/>
                </a:lnTo>
                <a:lnTo>
                  <a:pt x="1631" y="12361"/>
                </a:lnTo>
                <a:lnTo>
                  <a:pt x="1825" y="12215"/>
                </a:lnTo>
                <a:lnTo>
                  <a:pt x="1996" y="12069"/>
                </a:lnTo>
                <a:lnTo>
                  <a:pt x="2069" y="11996"/>
                </a:lnTo>
                <a:close/>
                <a:moveTo>
                  <a:pt x="14065" y="12239"/>
                </a:moveTo>
                <a:lnTo>
                  <a:pt x="14186" y="12361"/>
                </a:lnTo>
                <a:lnTo>
                  <a:pt x="14405" y="12507"/>
                </a:lnTo>
                <a:lnTo>
                  <a:pt x="14502" y="12580"/>
                </a:lnTo>
                <a:lnTo>
                  <a:pt x="14624" y="12629"/>
                </a:lnTo>
                <a:lnTo>
                  <a:pt x="14381" y="12969"/>
                </a:lnTo>
                <a:lnTo>
                  <a:pt x="14332" y="12872"/>
                </a:lnTo>
                <a:lnTo>
                  <a:pt x="14259" y="12799"/>
                </a:lnTo>
                <a:lnTo>
                  <a:pt x="14113" y="12677"/>
                </a:lnTo>
                <a:lnTo>
                  <a:pt x="13919" y="12483"/>
                </a:lnTo>
                <a:lnTo>
                  <a:pt x="14065" y="12239"/>
                </a:lnTo>
                <a:close/>
                <a:moveTo>
                  <a:pt x="2531" y="12604"/>
                </a:moveTo>
                <a:lnTo>
                  <a:pt x="2726" y="12848"/>
                </a:lnTo>
                <a:lnTo>
                  <a:pt x="2458" y="13237"/>
                </a:lnTo>
                <a:lnTo>
                  <a:pt x="2361" y="13359"/>
                </a:lnTo>
                <a:lnTo>
                  <a:pt x="2044" y="12921"/>
                </a:lnTo>
                <a:lnTo>
                  <a:pt x="2142" y="12896"/>
                </a:lnTo>
                <a:lnTo>
                  <a:pt x="2239" y="12848"/>
                </a:lnTo>
                <a:lnTo>
                  <a:pt x="2385" y="12726"/>
                </a:lnTo>
                <a:lnTo>
                  <a:pt x="2531" y="12604"/>
                </a:lnTo>
                <a:close/>
                <a:moveTo>
                  <a:pt x="13773" y="12702"/>
                </a:moveTo>
                <a:lnTo>
                  <a:pt x="13797" y="12726"/>
                </a:lnTo>
                <a:lnTo>
                  <a:pt x="13992" y="12945"/>
                </a:lnTo>
                <a:lnTo>
                  <a:pt x="14089" y="13042"/>
                </a:lnTo>
                <a:lnTo>
                  <a:pt x="14162" y="13164"/>
                </a:lnTo>
                <a:lnTo>
                  <a:pt x="14211" y="13213"/>
                </a:lnTo>
                <a:lnTo>
                  <a:pt x="13967" y="13505"/>
                </a:lnTo>
                <a:lnTo>
                  <a:pt x="13821" y="13310"/>
                </a:lnTo>
                <a:lnTo>
                  <a:pt x="13675" y="13115"/>
                </a:lnTo>
                <a:lnTo>
                  <a:pt x="13529" y="13018"/>
                </a:lnTo>
                <a:lnTo>
                  <a:pt x="13773" y="12702"/>
                </a:lnTo>
                <a:close/>
                <a:moveTo>
                  <a:pt x="2993" y="13164"/>
                </a:moveTo>
                <a:lnTo>
                  <a:pt x="3188" y="13383"/>
                </a:lnTo>
                <a:lnTo>
                  <a:pt x="3164" y="13456"/>
                </a:lnTo>
                <a:lnTo>
                  <a:pt x="2969" y="13651"/>
                </a:lnTo>
                <a:lnTo>
                  <a:pt x="2896" y="13748"/>
                </a:lnTo>
                <a:lnTo>
                  <a:pt x="2823" y="13845"/>
                </a:lnTo>
                <a:lnTo>
                  <a:pt x="2726" y="13772"/>
                </a:lnTo>
                <a:lnTo>
                  <a:pt x="2580" y="13578"/>
                </a:lnTo>
                <a:lnTo>
                  <a:pt x="2653" y="13529"/>
                </a:lnTo>
                <a:lnTo>
                  <a:pt x="2726" y="13456"/>
                </a:lnTo>
                <a:lnTo>
                  <a:pt x="2993" y="13164"/>
                </a:lnTo>
                <a:close/>
                <a:moveTo>
                  <a:pt x="13383" y="13188"/>
                </a:moveTo>
                <a:lnTo>
                  <a:pt x="13456" y="13334"/>
                </a:lnTo>
                <a:lnTo>
                  <a:pt x="13724" y="13748"/>
                </a:lnTo>
                <a:lnTo>
                  <a:pt x="13578" y="13918"/>
                </a:lnTo>
                <a:lnTo>
                  <a:pt x="13456" y="14040"/>
                </a:lnTo>
                <a:lnTo>
                  <a:pt x="13335" y="13821"/>
                </a:lnTo>
                <a:lnTo>
                  <a:pt x="13213" y="13602"/>
                </a:lnTo>
                <a:lnTo>
                  <a:pt x="13116" y="13480"/>
                </a:lnTo>
                <a:lnTo>
                  <a:pt x="13237" y="13334"/>
                </a:lnTo>
                <a:lnTo>
                  <a:pt x="13383" y="13188"/>
                </a:lnTo>
                <a:close/>
                <a:moveTo>
                  <a:pt x="3456" y="13651"/>
                </a:moveTo>
                <a:lnTo>
                  <a:pt x="3796" y="13991"/>
                </a:lnTo>
                <a:lnTo>
                  <a:pt x="3650" y="14089"/>
                </a:lnTo>
                <a:lnTo>
                  <a:pt x="3504" y="14186"/>
                </a:lnTo>
                <a:lnTo>
                  <a:pt x="3407" y="14259"/>
                </a:lnTo>
                <a:lnTo>
                  <a:pt x="3334" y="14332"/>
                </a:lnTo>
                <a:lnTo>
                  <a:pt x="3042" y="14089"/>
                </a:lnTo>
                <a:lnTo>
                  <a:pt x="3164" y="13967"/>
                </a:lnTo>
                <a:lnTo>
                  <a:pt x="3237" y="13894"/>
                </a:lnTo>
                <a:lnTo>
                  <a:pt x="3334" y="13797"/>
                </a:lnTo>
                <a:lnTo>
                  <a:pt x="3456" y="13651"/>
                </a:lnTo>
                <a:close/>
                <a:moveTo>
                  <a:pt x="12945" y="13651"/>
                </a:moveTo>
                <a:lnTo>
                  <a:pt x="12994" y="13748"/>
                </a:lnTo>
                <a:lnTo>
                  <a:pt x="13213" y="14210"/>
                </a:lnTo>
                <a:lnTo>
                  <a:pt x="13213" y="14235"/>
                </a:lnTo>
                <a:lnTo>
                  <a:pt x="13043" y="14381"/>
                </a:lnTo>
                <a:lnTo>
                  <a:pt x="12970" y="14210"/>
                </a:lnTo>
                <a:lnTo>
                  <a:pt x="12897" y="14040"/>
                </a:lnTo>
                <a:lnTo>
                  <a:pt x="12824" y="13918"/>
                </a:lnTo>
                <a:lnTo>
                  <a:pt x="12751" y="13821"/>
                </a:lnTo>
                <a:lnTo>
                  <a:pt x="12945" y="13651"/>
                </a:lnTo>
                <a:close/>
                <a:moveTo>
                  <a:pt x="3967" y="14162"/>
                </a:moveTo>
                <a:lnTo>
                  <a:pt x="4332" y="14454"/>
                </a:lnTo>
                <a:lnTo>
                  <a:pt x="4283" y="14502"/>
                </a:lnTo>
                <a:lnTo>
                  <a:pt x="4113" y="14648"/>
                </a:lnTo>
                <a:lnTo>
                  <a:pt x="4040" y="14721"/>
                </a:lnTo>
                <a:lnTo>
                  <a:pt x="3991" y="14794"/>
                </a:lnTo>
                <a:lnTo>
                  <a:pt x="3602" y="14551"/>
                </a:lnTo>
                <a:lnTo>
                  <a:pt x="3748" y="14429"/>
                </a:lnTo>
                <a:lnTo>
                  <a:pt x="3845" y="14308"/>
                </a:lnTo>
                <a:lnTo>
                  <a:pt x="3967" y="14162"/>
                </a:lnTo>
                <a:close/>
                <a:moveTo>
                  <a:pt x="12556" y="13991"/>
                </a:moveTo>
                <a:lnTo>
                  <a:pt x="12605" y="14113"/>
                </a:lnTo>
                <a:lnTo>
                  <a:pt x="12678" y="14332"/>
                </a:lnTo>
                <a:lnTo>
                  <a:pt x="12775" y="14551"/>
                </a:lnTo>
                <a:lnTo>
                  <a:pt x="12775" y="14600"/>
                </a:lnTo>
                <a:lnTo>
                  <a:pt x="12459" y="14819"/>
                </a:lnTo>
                <a:lnTo>
                  <a:pt x="12434" y="14673"/>
                </a:lnTo>
                <a:lnTo>
                  <a:pt x="12361" y="14527"/>
                </a:lnTo>
                <a:lnTo>
                  <a:pt x="12313" y="14381"/>
                </a:lnTo>
                <a:lnTo>
                  <a:pt x="12215" y="14235"/>
                </a:lnTo>
                <a:lnTo>
                  <a:pt x="12556" y="13991"/>
                </a:lnTo>
                <a:close/>
                <a:moveTo>
                  <a:pt x="8760" y="1509"/>
                </a:moveTo>
                <a:lnTo>
                  <a:pt x="9174" y="1557"/>
                </a:lnTo>
                <a:lnTo>
                  <a:pt x="9222" y="1582"/>
                </a:lnTo>
                <a:lnTo>
                  <a:pt x="9271" y="1606"/>
                </a:lnTo>
                <a:lnTo>
                  <a:pt x="9368" y="1582"/>
                </a:lnTo>
                <a:lnTo>
                  <a:pt x="10123" y="1728"/>
                </a:lnTo>
                <a:lnTo>
                  <a:pt x="10488" y="1825"/>
                </a:lnTo>
                <a:lnTo>
                  <a:pt x="10877" y="1947"/>
                </a:lnTo>
                <a:lnTo>
                  <a:pt x="11291" y="2117"/>
                </a:lnTo>
                <a:lnTo>
                  <a:pt x="11656" y="2287"/>
                </a:lnTo>
                <a:lnTo>
                  <a:pt x="11510" y="2385"/>
                </a:lnTo>
                <a:lnTo>
                  <a:pt x="11388" y="2531"/>
                </a:lnTo>
                <a:lnTo>
                  <a:pt x="11193" y="2823"/>
                </a:lnTo>
                <a:lnTo>
                  <a:pt x="10950" y="3066"/>
                </a:lnTo>
                <a:lnTo>
                  <a:pt x="10853" y="3212"/>
                </a:lnTo>
                <a:lnTo>
                  <a:pt x="10828" y="3285"/>
                </a:lnTo>
                <a:lnTo>
                  <a:pt x="10804" y="3358"/>
                </a:lnTo>
                <a:lnTo>
                  <a:pt x="10804" y="3407"/>
                </a:lnTo>
                <a:lnTo>
                  <a:pt x="10828" y="3431"/>
                </a:lnTo>
                <a:lnTo>
                  <a:pt x="10853" y="3480"/>
                </a:lnTo>
                <a:lnTo>
                  <a:pt x="10974" y="3480"/>
                </a:lnTo>
                <a:lnTo>
                  <a:pt x="11047" y="3455"/>
                </a:lnTo>
                <a:lnTo>
                  <a:pt x="11193" y="3358"/>
                </a:lnTo>
                <a:lnTo>
                  <a:pt x="11315" y="3261"/>
                </a:lnTo>
                <a:lnTo>
                  <a:pt x="11412" y="3139"/>
                </a:lnTo>
                <a:lnTo>
                  <a:pt x="11680" y="2871"/>
                </a:lnTo>
                <a:lnTo>
                  <a:pt x="11826" y="2725"/>
                </a:lnTo>
                <a:lnTo>
                  <a:pt x="11875" y="2628"/>
                </a:lnTo>
                <a:lnTo>
                  <a:pt x="11948" y="2555"/>
                </a:lnTo>
                <a:lnTo>
                  <a:pt x="11948" y="2458"/>
                </a:lnTo>
                <a:lnTo>
                  <a:pt x="12313" y="2701"/>
                </a:lnTo>
                <a:lnTo>
                  <a:pt x="12629" y="2969"/>
                </a:lnTo>
                <a:lnTo>
                  <a:pt x="12945" y="3261"/>
                </a:lnTo>
                <a:lnTo>
                  <a:pt x="13237" y="3601"/>
                </a:lnTo>
                <a:lnTo>
                  <a:pt x="13456" y="3869"/>
                </a:lnTo>
                <a:lnTo>
                  <a:pt x="13651" y="4137"/>
                </a:lnTo>
                <a:lnTo>
                  <a:pt x="13821" y="4429"/>
                </a:lnTo>
                <a:lnTo>
                  <a:pt x="13992" y="4745"/>
                </a:lnTo>
                <a:lnTo>
                  <a:pt x="13870" y="4745"/>
                </a:lnTo>
                <a:lnTo>
                  <a:pt x="13748" y="4794"/>
                </a:lnTo>
                <a:lnTo>
                  <a:pt x="13505" y="4940"/>
                </a:lnTo>
                <a:lnTo>
                  <a:pt x="13237" y="5134"/>
                </a:lnTo>
                <a:lnTo>
                  <a:pt x="13067" y="5207"/>
                </a:lnTo>
                <a:lnTo>
                  <a:pt x="12921" y="5305"/>
                </a:lnTo>
                <a:lnTo>
                  <a:pt x="12872" y="5378"/>
                </a:lnTo>
                <a:lnTo>
                  <a:pt x="12872" y="5451"/>
                </a:lnTo>
                <a:lnTo>
                  <a:pt x="12897" y="5524"/>
                </a:lnTo>
                <a:lnTo>
                  <a:pt x="12970" y="5597"/>
                </a:lnTo>
                <a:lnTo>
                  <a:pt x="13043" y="5621"/>
                </a:lnTo>
                <a:lnTo>
                  <a:pt x="13116" y="5645"/>
                </a:lnTo>
                <a:lnTo>
                  <a:pt x="13286" y="5645"/>
                </a:lnTo>
                <a:lnTo>
                  <a:pt x="13432" y="5572"/>
                </a:lnTo>
                <a:lnTo>
                  <a:pt x="13578" y="5499"/>
                </a:lnTo>
                <a:lnTo>
                  <a:pt x="13870" y="5329"/>
                </a:lnTo>
                <a:lnTo>
                  <a:pt x="14016" y="5256"/>
                </a:lnTo>
                <a:lnTo>
                  <a:pt x="14162" y="5207"/>
                </a:lnTo>
                <a:lnTo>
                  <a:pt x="14211" y="5159"/>
                </a:lnTo>
                <a:lnTo>
                  <a:pt x="14381" y="5621"/>
                </a:lnTo>
                <a:lnTo>
                  <a:pt x="14502" y="6059"/>
                </a:lnTo>
                <a:lnTo>
                  <a:pt x="14600" y="6448"/>
                </a:lnTo>
                <a:lnTo>
                  <a:pt x="14648" y="6862"/>
                </a:lnTo>
                <a:lnTo>
                  <a:pt x="14746" y="7665"/>
                </a:lnTo>
                <a:lnTo>
                  <a:pt x="14746" y="7860"/>
                </a:lnTo>
                <a:lnTo>
                  <a:pt x="14746" y="8054"/>
                </a:lnTo>
                <a:lnTo>
                  <a:pt x="14575" y="8030"/>
                </a:lnTo>
                <a:lnTo>
                  <a:pt x="14138" y="8030"/>
                </a:lnTo>
                <a:lnTo>
                  <a:pt x="14016" y="8054"/>
                </a:lnTo>
                <a:lnTo>
                  <a:pt x="13919" y="8079"/>
                </a:lnTo>
                <a:lnTo>
                  <a:pt x="13821" y="8127"/>
                </a:lnTo>
                <a:lnTo>
                  <a:pt x="13748" y="8200"/>
                </a:lnTo>
                <a:lnTo>
                  <a:pt x="13724" y="8273"/>
                </a:lnTo>
                <a:lnTo>
                  <a:pt x="13700" y="8322"/>
                </a:lnTo>
                <a:lnTo>
                  <a:pt x="13724" y="8346"/>
                </a:lnTo>
                <a:lnTo>
                  <a:pt x="13773" y="8419"/>
                </a:lnTo>
                <a:lnTo>
                  <a:pt x="13846" y="8444"/>
                </a:lnTo>
                <a:lnTo>
                  <a:pt x="13992" y="8492"/>
                </a:lnTo>
                <a:lnTo>
                  <a:pt x="14138" y="8517"/>
                </a:lnTo>
                <a:lnTo>
                  <a:pt x="14284" y="8517"/>
                </a:lnTo>
                <a:lnTo>
                  <a:pt x="14527" y="8565"/>
                </a:lnTo>
                <a:lnTo>
                  <a:pt x="14746" y="8614"/>
                </a:lnTo>
                <a:lnTo>
                  <a:pt x="14794" y="8809"/>
                </a:lnTo>
                <a:lnTo>
                  <a:pt x="14770" y="9052"/>
                </a:lnTo>
                <a:lnTo>
                  <a:pt x="14697" y="9441"/>
                </a:lnTo>
                <a:lnTo>
                  <a:pt x="14600" y="9806"/>
                </a:lnTo>
                <a:lnTo>
                  <a:pt x="14356" y="10560"/>
                </a:lnTo>
                <a:lnTo>
                  <a:pt x="14186" y="11023"/>
                </a:lnTo>
                <a:lnTo>
                  <a:pt x="13992" y="11461"/>
                </a:lnTo>
                <a:lnTo>
                  <a:pt x="13821" y="11363"/>
                </a:lnTo>
                <a:lnTo>
                  <a:pt x="13651" y="11290"/>
                </a:lnTo>
                <a:lnTo>
                  <a:pt x="13456" y="11169"/>
                </a:lnTo>
                <a:lnTo>
                  <a:pt x="13335" y="11096"/>
                </a:lnTo>
                <a:lnTo>
                  <a:pt x="13237" y="11047"/>
                </a:lnTo>
                <a:lnTo>
                  <a:pt x="13164" y="11047"/>
                </a:lnTo>
                <a:lnTo>
                  <a:pt x="13091" y="11071"/>
                </a:lnTo>
                <a:lnTo>
                  <a:pt x="13043" y="11096"/>
                </a:lnTo>
                <a:lnTo>
                  <a:pt x="13018" y="11120"/>
                </a:lnTo>
                <a:lnTo>
                  <a:pt x="12994" y="11193"/>
                </a:lnTo>
                <a:lnTo>
                  <a:pt x="12970" y="11242"/>
                </a:lnTo>
                <a:lnTo>
                  <a:pt x="12970" y="11315"/>
                </a:lnTo>
                <a:lnTo>
                  <a:pt x="12994" y="11363"/>
                </a:lnTo>
                <a:lnTo>
                  <a:pt x="13067" y="11461"/>
                </a:lnTo>
                <a:lnTo>
                  <a:pt x="13164" y="11558"/>
                </a:lnTo>
                <a:lnTo>
                  <a:pt x="13383" y="11680"/>
                </a:lnTo>
                <a:lnTo>
                  <a:pt x="13554" y="11801"/>
                </a:lnTo>
                <a:lnTo>
                  <a:pt x="13651" y="11850"/>
                </a:lnTo>
                <a:lnTo>
                  <a:pt x="13748" y="11899"/>
                </a:lnTo>
                <a:lnTo>
                  <a:pt x="13578" y="12191"/>
                </a:lnTo>
                <a:lnTo>
                  <a:pt x="13359" y="12483"/>
                </a:lnTo>
                <a:lnTo>
                  <a:pt x="13164" y="12750"/>
                </a:lnTo>
                <a:lnTo>
                  <a:pt x="12921" y="13018"/>
                </a:lnTo>
                <a:lnTo>
                  <a:pt x="12629" y="13334"/>
                </a:lnTo>
                <a:lnTo>
                  <a:pt x="12337" y="13602"/>
                </a:lnTo>
                <a:lnTo>
                  <a:pt x="11996" y="13845"/>
                </a:lnTo>
                <a:lnTo>
                  <a:pt x="11656" y="14064"/>
                </a:lnTo>
                <a:lnTo>
                  <a:pt x="11558" y="13845"/>
                </a:lnTo>
                <a:lnTo>
                  <a:pt x="11437" y="13626"/>
                </a:lnTo>
                <a:lnTo>
                  <a:pt x="11266" y="13383"/>
                </a:lnTo>
                <a:lnTo>
                  <a:pt x="11169" y="13261"/>
                </a:lnTo>
                <a:lnTo>
                  <a:pt x="11047" y="13188"/>
                </a:lnTo>
                <a:lnTo>
                  <a:pt x="10974" y="13188"/>
                </a:lnTo>
                <a:lnTo>
                  <a:pt x="10926" y="13261"/>
                </a:lnTo>
                <a:lnTo>
                  <a:pt x="10901" y="13334"/>
                </a:lnTo>
                <a:lnTo>
                  <a:pt x="10901" y="13383"/>
                </a:lnTo>
                <a:lnTo>
                  <a:pt x="10926" y="13529"/>
                </a:lnTo>
                <a:lnTo>
                  <a:pt x="11047" y="13772"/>
                </a:lnTo>
                <a:lnTo>
                  <a:pt x="11266" y="14259"/>
                </a:lnTo>
                <a:lnTo>
                  <a:pt x="10926" y="14405"/>
                </a:lnTo>
                <a:lnTo>
                  <a:pt x="10561" y="14502"/>
                </a:lnTo>
                <a:lnTo>
                  <a:pt x="10220" y="14575"/>
                </a:lnTo>
                <a:lnTo>
                  <a:pt x="9879" y="14624"/>
                </a:lnTo>
                <a:lnTo>
                  <a:pt x="9198" y="14721"/>
                </a:lnTo>
                <a:lnTo>
                  <a:pt x="8857" y="14794"/>
                </a:lnTo>
                <a:lnTo>
                  <a:pt x="8663" y="14819"/>
                </a:lnTo>
                <a:lnTo>
                  <a:pt x="8517" y="14892"/>
                </a:lnTo>
                <a:lnTo>
                  <a:pt x="8249" y="14892"/>
                </a:lnTo>
                <a:lnTo>
                  <a:pt x="8249" y="14673"/>
                </a:lnTo>
                <a:lnTo>
                  <a:pt x="8273" y="14429"/>
                </a:lnTo>
                <a:lnTo>
                  <a:pt x="8273" y="14308"/>
                </a:lnTo>
                <a:lnTo>
                  <a:pt x="8249" y="14186"/>
                </a:lnTo>
                <a:lnTo>
                  <a:pt x="8225" y="14089"/>
                </a:lnTo>
                <a:lnTo>
                  <a:pt x="8152" y="13991"/>
                </a:lnTo>
                <a:lnTo>
                  <a:pt x="8127" y="13967"/>
                </a:lnTo>
                <a:lnTo>
                  <a:pt x="8030" y="13967"/>
                </a:lnTo>
                <a:lnTo>
                  <a:pt x="8006" y="13991"/>
                </a:lnTo>
                <a:lnTo>
                  <a:pt x="7933" y="14113"/>
                </a:lnTo>
                <a:lnTo>
                  <a:pt x="7884" y="14235"/>
                </a:lnTo>
                <a:lnTo>
                  <a:pt x="7860" y="14478"/>
                </a:lnTo>
                <a:lnTo>
                  <a:pt x="7835" y="14697"/>
                </a:lnTo>
                <a:lnTo>
                  <a:pt x="7860" y="14916"/>
                </a:lnTo>
                <a:lnTo>
                  <a:pt x="7373" y="14916"/>
                </a:lnTo>
                <a:lnTo>
                  <a:pt x="6911" y="14892"/>
                </a:lnTo>
                <a:lnTo>
                  <a:pt x="6448" y="14819"/>
                </a:lnTo>
                <a:lnTo>
                  <a:pt x="5986" y="14746"/>
                </a:lnTo>
                <a:lnTo>
                  <a:pt x="5694" y="14673"/>
                </a:lnTo>
                <a:lnTo>
                  <a:pt x="5402" y="14551"/>
                </a:lnTo>
                <a:lnTo>
                  <a:pt x="5135" y="14429"/>
                </a:lnTo>
                <a:lnTo>
                  <a:pt x="4891" y="14283"/>
                </a:lnTo>
                <a:lnTo>
                  <a:pt x="4940" y="14210"/>
                </a:lnTo>
                <a:lnTo>
                  <a:pt x="5208" y="13748"/>
                </a:lnTo>
                <a:lnTo>
                  <a:pt x="5329" y="13480"/>
                </a:lnTo>
                <a:lnTo>
                  <a:pt x="5378" y="13359"/>
                </a:lnTo>
                <a:lnTo>
                  <a:pt x="5402" y="13213"/>
                </a:lnTo>
                <a:lnTo>
                  <a:pt x="5402" y="13164"/>
                </a:lnTo>
                <a:lnTo>
                  <a:pt x="5378" y="13140"/>
                </a:lnTo>
                <a:lnTo>
                  <a:pt x="5305" y="13091"/>
                </a:lnTo>
                <a:lnTo>
                  <a:pt x="5232" y="13067"/>
                </a:lnTo>
                <a:lnTo>
                  <a:pt x="5135" y="13115"/>
                </a:lnTo>
                <a:lnTo>
                  <a:pt x="5062" y="13188"/>
                </a:lnTo>
                <a:lnTo>
                  <a:pt x="4989" y="13286"/>
                </a:lnTo>
                <a:lnTo>
                  <a:pt x="4867" y="13505"/>
                </a:lnTo>
                <a:lnTo>
                  <a:pt x="4575" y="13991"/>
                </a:lnTo>
                <a:lnTo>
                  <a:pt x="4551" y="14040"/>
                </a:lnTo>
                <a:lnTo>
                  <a:pt x="4137" y="13675"/>
                </a:lnTo>
                <a:lnTo>
                  <a:pt x="3748" y="13286"/>
                </a:lnTo>
                <a:lnTo>
                  <a:pt x="3407" y="12921"/>
                </a:lnTo>
                <a:lnTo>
                  <a:pt x="3091" y="12556"/>
                </a:lnTo>
                <a:lnTo>
                  <a:pt x="2799" y="12191"/>
                </a:lnTo>
                <a:lnTo>
                  <a:pt x="2531" y="11801"/>
                </a:lnTo>
                <a:lnTo>
                  <a:pt x="2774" y="11704"/>
                </a:lnTo>
                <a:lnTo>
                  <a:pt x="3042" y="11582"/>
                </a:lnTo>
                <a:lnTo>
                  <a:pt x="3285" y="11436"/>
                </a:lnTo>
                <a:lnTo>
                  <a:pt x="3358" y="11363"/>
                </a:lnTo>
                <a:lnTo>
                  <a:pt x="3358" y="11290"/>
                </a:lnTo>
                <a:lnTo>
                  <a:pt x="3334" y="11217"/>
                </a:lnTo>
                <a:lnTo>
                  <a:pt x="3310" y="11144"/>
                </a:lnTo>
                <a:lnTo>
                  <a:pt x="3237" y="11096"/>
                </a:lnTo>
                <a:lnTo>
                  <a:pt x="3164" y="11071"/>
                </a:lnTo>
                <a:lnTo>
                  <a:pt x="3066" y="11071"/>
                </a:lnTo>
                <a:lnTo>
                  <a:pt x="2993" y="11120"/>
                </a:lnTo>
                <a:lnTo>
                  <a:pt x="2799" y="11266"/>
                </a:lnTo>
                <a:lnTo>
                  <a:pt x="2580" y="11363"/>
                </a:lnTo>
                <a:lnTo>
                  <a:pt x="2312" y="11461"/>
                </a:lnTo>
                <a:lnTo>
                  <a:pt x="2117" y="11144"/>
                </a:lnTo>
                <a:lnTo>
                  <a:pt x="1947" y="10828"/>
                </a:lnTo>
                <a:lnTo>
                  <a:pt x="1777" y="10487"/>
                </a:lnTo>
                <a:lnTo>
                  <a:pt x="1631" y="10122"/>
                </a:lnTo>
                <a:lnTo>
                  <a:pt x="1509" y="9782"/>
                </a:lnTo>
                <a:lnTo>
                  <a:pt x="1412" y="9393"/>
                </a:lnTo>
                <a:lnTo>
                  <a:pt x="1363" y="9198"/>
                </a:lnTo>
                <a:lnTo>
                  <a:pt x="1363" y="8979"/>
                </a:lnTo>
                <a:lnTo>
                  <a:pt x="1387" y="8565"/>
                </a:lnTo>
                <a:lnTo>
                  <a:pt x="1412" y="8492"/>
                </a:lnTo>
                <a:lnTo>
                  <a:pt x="1558" y="8517"/>
                </a:lnTo>
                <a:lnTo>
                  <a:pt x="2190" y="8517"/>
                </a:lnTo>
                <a:lnTo>
                  <a:pt x="2288" y="8492"/>
                </a:lnTo>
                <a:lnTo>
                  <a:pt x="2361" y="8444"/>
                </a:lnTo>
                <a:lnTo>
                  <a:pt x="2409" y="8371"/>
                </a:lnTo>
                <a:lnTo>
                  <a:pt x="2409" y="8298"/>
                </a:lnTo>
                <a:lnTo>
                  <a:pt x="2409" y="8200"/>
                </a:lnTo>
                <a:lnTo>
                  <a:pt x="2361" y="8127"/>
                </a:lnTo>
                <a:lnTo>
                  <a:pt x="2288" y="8079"/>
                </a:lnTo>
                <a:lnTo>
                  <a:pt x="2190" y="8054"/>
                </a:lnTo>
                <a:lnTo>
                  <a:pt x="1971" y="8054"/>
                </a:lnTo>
                <a:lnTo>
                  <a:pt x="1752" y="8079"/>
                </a:lnTo>
                <a:lnTo>
                  <a:pt x="1509" y="8103"/>
                </a:lnTo>
                <a:lnTo>
                  <a:pt x="1606" y="7446"/>
                </a:lnTo>
                <a:lnTo>
                  <a:pt x="1704" y="6789"/>
                </a:lnTo>
                <a:lnTo>
                  <a:pt x="1801" y="6132"/>
                </a:lnTo>
                <a:lnTo>
                  <a:pt x="1898" y="5816"/>
                </a:lnTo>
                <a:lnTo>
                  <a:pt x="1996" y="5499"/>
                </a:lnTo>
                <a:lnTo>
                  <a:pt x="2117" y="5159"/>
                </a:lnTo>
                <a:lnTo>
                  <a:pt x="2288" y="5305"/>
                </a:lnTo>
                <a:lnTo>
                  <a:pt x="2458" y="5426"/>
                </a:lnTo>
                <a:lnTo>
                  <a:pt x="2701" y="5597"/>
                </a:lnTo>
                <a:lnTo>
                  <a:pt x="2823" y="5645"/>
                </a:lnTo>
                <a:lnTo>
                  <a:pt x="2945" y="5694"/>
                </a:lnTo>
                <a:lnTo>
                  <a:pt x="3066" y="5694"/>
                </a:lnTo>
                <a:lnTo>
                  <a:pt x="3139" y="5670"/>
                </a:lnTo>
                <a:lnTo>
                  <a:pt x="3212" y="5597"/>
                </a:lnTo>
                <a:lnTo>
                  <a:pt x="3237" y="5524"/>
                </a:lnTo>
                <a:lnTo>
                  <a:pt x="3237" y="5451"/>
                </a:lnTo>
                <a:lnTo>
                  <a:pt x="3237" y="5353"/>
                </a:lnTo>
                <a:lnTo>
                  <a:pt x="3164" y="5280"/>
                </a:lnTo>
                <a:lnTo>
                  <a:pt x="3091" y="5232"/>
                </a:lnTo>
                <a:lnTo>
                  <a:pt x="2872" y="5134"/>
                </a:lnTo>
                <a:lnTo>
                  <a:pt x="2677" y="5037"/>
                </a:lnTo>
                <a:lnTo>
                  <a:pt x="2482" y="4915"/>
                </a:lnTo>
                <a:lnTo>
                  <a:pt x="2288" y="4842"/>
                </a:lnTo>
                <a:lnTo>
                  <a:pt x="2555" y="4429"/>
                </a:lnTo>
                <a:lnTo>
                  <a:pt x="2847" y="4039"/>
                </a:lnTo>
                <a:lnTo>
                  <a:pt x="3188" y="3674"/>
                </a:lnTo>
                <a:lnTo>
                  <a:pt x="3529" y="3334"/>
                </a:lnTo>
                <a:lnTo>
                  <a:pt x="3796" y="3090"/>
                </a:lnTo>
                <a:lnTo>
                  <a:pt x="4088" y="2896"/>
                </a:lnTo>
                <a:lnTo>
                  <a:pt x="4380" y="2701"/>
                </a:lnTo>
                <a:lnTo>
                  <a:pt x="4697" y="2506"/>
                </a:lnTo>
                <a:lnTo>
                  <a:pt x="4770" y="2677"/>
                </a:lnTo>
                <a:lnTo>
                  <a:pt x="4867" y="2847"/>
                </a:lnTo>
                <a:lnTo>
                  <a:pt x="4989" y="3090"/>
                </a:lnTo>
                <a:lnTo>
                  <a:pt x="5062" y="3188"/>
                </a:lnTo>
                <a:lnTo>
                  <a:pt x="5159" y="3285"/>
                </a:lnTo>
                <a:lnTo>
                  <a:pt x="5232" y="3334"/>
                </a:lnTo>
                <a:lnTo>
                  <a:pt x="5329" y="3334"/>
                </a:lnTo>
                <a:lnTo>
                  <a:pt x="5402" y="3309"/>
                </a:lnTo>
                <a:lnTo>
                  <a:pt x="5475" y="3261"/>
                </a:lnTo>
                <a:lnTo>
                  <a:pt x="5524" y="3188"/>
                </a:lnTo>
                <a:lnTo>
                  <a:pt x="5548" y="3115"/>
                </a:lnTo>
                <a:lnTo>
                  <a:pt x="5524" y="3042"/>
                </a:lnTo>
                <a:lnTo>
                  <a:pt x="5475" y="2969"/>
                </a:lnTo>
                <a:lnTo>
                  <a:pt x="5402" y="2920"/>
                </a:lnTo>
                <a:lnTo>
                  <a:pt x="5354" y="2847"/>
                </a:lnTo>
                <a:lnTo>
                  <a:pt x="5232" y="2677"/>
                </a:lnTo>
                <a:lnTo>
                  <a:pt x="5135" y="2506"/>
                </a:lnTo>
                <a:lnTo>
                  <a:pt x="5013" y="2360"/>
                </a:lnTo>
                <a:lnTo>
                  <a:pt x="5402" y="2166"/>
                </a:lnTo>
                <a:lnTo>
                  <a:pt x="5792" y="2020"/>
                </a:lnTo>
                <a:lnTo>
                  <a:pt x="6084" y="1922"/>
                </a:lnTo>
                <a:lnTo>
                  <a:pt x="6375" y="1849"/>
                </a:lnTo>
                <a:lnTo>
                  <a:pt x="6984" y="1728"/>
                </a:lnTo>
                <a:lnTo>
                  <a:pt x="7178" y="1703"/>
                </a:lnTo>
                <a:lnTo>
                  <a:pt x="7397" y="1679"/>
                </a:lnTo>
                <a:lnTo>
                  <a:pt x="7616" y="1679"/>
                </a:lnTo>
                <a:lnTo>
                  <a:pt x="7835" y="1655"/>
                </a:lnTo>
                <a:lnTo>
                  <a:pt x="7835" y="1825"/>
                </a:lnTo>
                <a:lnTo>
                  <a:pt x="7835" y="1995"/>
                </a:lnTo>
                <a:lnTo>
                  <a:pt x="7835" y="2287"/>
                </a:lnTo>
                <a:lnTo>
                  <a:pt x="7884" y="2579"/>
                </a:lnTo>
                <a:lnTo>
                  <a:pt x="7908" y="2652"/>
                </a:lnTo>
                <a:lnTo>
                  <a:pt x="7957" y="2701"/>
                </a:lnTo>
                <a:lnTo>
                  <a:pt x="8030" y="2725"/>
                </a:lnTo>
                <a:lnTo>
                  <a:pt x="8127" y="2750"/>
                </a:lnTo>
                <a:lnTo>
                  <a:pt x="8200" y="2725"/>
                </a:lnTo>
                <a:lnTo>
                  <a:pt x="8273" y="2677"/>
                </a:lnTo>
                <a:lnTo>
                  <a:pt x="8322" y="2604"/>
                </a:lnTo>
                <a:lnTo>
                  <a:pt x="8322" y="2506"/>
                </a:lnTo>
                <a:lnTo>
                  <a:pt x="8273" y="1995"/>
                </a:lnTo>
                <a:lnTo>
                  <a:pt x="8273" y="1776"/>
                </a:lnTo>
                <a:lnTo>
                  <a:pt x="8249" y="1655"/>
                </a:lnTo>
                <a:lnTo>
                  <a:pt x="8225" y="1533"/>
                </a:lnTo>
                <a:lnTo>
                  <a:pt x="8444" y="1509"/>
                </a:lnTo>
                <a:close/>
                <a:moveTo>
                  <a:pt x="4575" y="14624"/>
                </a:moveTo>
                <a:lnTo>
                  <a:pt x="4794" y="14746"/>
                </a:lnTo>
                <a:lnTo>
                  <a:pt x="4672" y="14892"/>
                </a:lnTo>
                <a:lnTo>
                  <a:pt x="4526" y="15086"/>
                </a:lnTo>
                <a:lnTo>
                  <a:pt x="4502" y="15135"/>
                </a:lnTo>
                <a:lnTo>
                  <a:pt x="4283" y="14989"/>
                </a:lnTo>
                <a:lnTo>
                  <a:pt x="4380" y="14867"/>
                </a:lnTo>
                <a:lnTo>
                  <a:pt x="4478" y="14746"/>
                </a:lnTo>
                <a:lnTo>
                  <a:pt x="4575" y="14624"/>
                </a:lnTo>
                <a:close/>
                <a:moveTo>
                  <a:pt x="11996" y="14405"/>
                </a:moveTo>
                <a:lnTo>
                  <a:pt x="12045" y="14575"/>
                </a:lnTo>
                <a:lnTo>
                  <a:pt x="12118" y="14770"/>
                </a:lnTo>
                <a:lnTo>
                  <a:pt x="12167" y="14940"/>
                </a:lnTo>
                <a:lnTo>
                  <a:pt x="12191" y="14989"/>
                </a:lnTo>
                <a:lnTo>
                  <a:pt x="11850" y="15184"/>
                </a:lnTo>
                <a:lnTo>
                  <a:pt x="11826" y="15086"/>
                </a:lnTo>
                <a:lnTo>
                  <a:pt x="11777" y="14989"/>
                </a:lnTo>
                <a:lnTo>
                  <a:pt x="11656" y="14819"/>
                </a:lnTo>
                <a:lnTo>
                  <a:pt x="11534" y="14648"/>
                </a:lnTo>
                <a:lnTo>
                  <a:pt x="11777" y="14527"/>
                </a:lnTo>
                <a:lnTo>
                  <a:pt x="11996" y="14405"/>
                </a:lnTo>
                <a:close/>
                <a:moveTo>
                  <a:pt x="11339" y="14746"/>
                </a:moveTo>
                <a:lnTo>
                  <a:pt x="11364" y="14892"/>
                </a:lnTo>
                <a:lnTo>
                  <a:pt x="11437" y="15111"/>
                </a:lnTo>
                <a:lnTo>
                  <a:pt x="11558" y="15330"/>
                </a:lnTo>
                <a:lnTo>
                  <a:pt x="11169" y="15500"/>
                </a:lnTo>
                <a:lnTo>
                  <a:pt x="11193" y="15451"/>
                </a:lnTo>
                <a:lnTo>
                  <a:pt x="11169" y="15378"/>
                </a:lnTo>
                <a:lnTo>
                  <a:pt x="10901" y="15086"/>
                </a:lnTo>
                <a:lnTo>
                  <a:pt x="10804" y="14916"/>
                </a:lnTo>
                <a:lnTo>
                  <a:pt x="11023" y="14843"/>
                </a:lnTo>
                <a:lnTo>
                  <a:pt x="11339" y="14746"/>
                </a:lnTo>
                <a:close/>
                <a:moveTo>
                  <a:pt x="5135" y="14916"/>
                </a:moveTo>
                <a:lnTo>
                  <a:pt x="5548" y="15086"/>
                </a:lnTo>
                <a:lnTo>
                  <a:pt x="5402" y="15232"/>
                </a:lnTo>
                <a:lnTo>
                  <a:pt x="5281" y="15403"/>
                </a:lnTo>
                <a:lnTo>
                  <a:pt x="5232" y="15500"/>
                </a:lnTo>
                <a:lnTo>
                  <a:pt x="5208" y="15573"/>
                </a:lnTo>
                <a:lnTo>
                  <a:pt x="5208" y="15646"/>
                </a:lnTo>
                <a:lnTo>
                  <a:pt x="5183" y="15646"/>
                </a:lnTo>
                <a:lnTo>
                  <a:pt x="5086" y="15597"/>
                </a:lnTo>
                <a:lnTo>
                  <a:pt x="4989" y="15549"/>
                </a:lnTo>
                <a:lnTo>
                  <a:pt x="4818" y="15427"/>
                </a:lnTo>
                <a:lnTo>
                  <a:pt x="4891" y="15305"/>
                </a:lnTo>
                <a:lnTo>
                  <a:pt x="4964" y="15208"/>
                </a:lnTo>
                <a:lnTo>
                  <a:pt x="5086" y="15013"/>
                </a:lnTo>
                <a:lnTo>
                  <a:pt x="5086" y="14965"/>
                </a:lnTo>
                <a:lnTo>
                  <a:pt x="5110" y="14965"/>
                </a:lnTo>
                <a:lnTo>
                  <a:pt x="5110" y="14940"/>
                </a:lnTo>
                <a:lnTo>
                  <a:pt x="5135" y="14916"/>
                </a:lnTo>
                <a:close/>
                <a:moveTo>
                  <a:pt x="10561" y="14965"/>
                </a:moveTo>
                <a:lnTo>
                  <a:pt x="10609" y="15135"/>
                </a:lnTo>
                <a:lnTo>
                  <a:pt x="10707" y="15305"/>
                </a:lnTo>
                <a:lnTo>
                  <a:pt x="10804" y="15451"/>
                </a:lnTo>
                <a:lnTo>
                  <a:pt x="10926" y="15573"/>
                </a:lnTo>
                <a:lnTo>
                  <a:pt x="10950" y="15597"/>
                </a:lnTo>
                <a:lnTo>
                  <a:pt x="10877" y="15622"/>
                </a:lnTo>
                <a:lnTo>
                  <a:pt x="10609" y="15719"/>
                </a:lnTo>
                <a:lnTo>
                  <a:pt x="10585" y="15670"/>
                </a:lnTo>
                <a:lnTo>
                  <a:pt x="10512" y="15476"/>
                </a:lnTo>
                <a:lnTo>
                  <a:pt x="10415" y="15305"/>
                </a:lnTo>
                <a:lnTo>
                  <a:pt x="10342" y="15184"/>
                </a:lnTo>
                <a:lnTo>
                  <a:pt x="10293" y="15038"/>
                </a:lnTo>
                <a:lnTo>
                  <a:pt x="10561" y="14965"/>
                </a:lnTo>
                <a:close/>
                <a:moveTo>
                  <a:pt x="5913" y="15184"/>
                </a:moveTo>
                <a:lnTo>
                  <a:pt x="6327" y="15257"/>
                </a:lnTo>
                <a:lnTo>
                  <a:pt x="6181" y="15403"/>
                </a:lnTo>
                <a:lnTo>
                  <a:pt x="6084" y="15500"/>
                </a:lnTo>
                <a:lnTo>
                  <a:pt x="5986" y="15597"/>
                </a:lnTo>
                <a:lnTo>
                  <a:pt x="5913" y="15743"/>
                </a:lnTo>
                <a:lnTo>
                  <a:pt x="5889" y="15792"/>
                </a:lnTo>
                <a:lnTo>
                  <a:pt x="5865" y="15865"/>
                </a:lnTo>
                <a:lnTo>
                  <a:pt x="5524" y="15768"/>
                </a:lnTo>
                <a:lnTo>
                  <a:pt x="5621" y="15622"/>
                </a:lnTo>
                <a:lnTo>
                  <a:pt x="5694" y="15476"/>
                </a:lnTo>
                <a:lnTo>
                  <a:pt x="5889" y="15208"/>
                </a:lnTo>
                <a:lnTo>
                  <a:pt x="5913" y="15184"/>
                </a:lnTo>
                <a:close/>
                <a:moveTo>
                  <a:pt x="10025" y="15062"/>
                </a:moveTo>
                <a:lnTo>
                  <a:pt x="10025" y="15159"/>
                </a:lnTo>
                <a:lnTo>
                  <a:pt x="10025" y="15232"/>
                </a:lnTo>
                <a:lnTo>
                  <a:pt x="10074" y="15427"/>
                </a:lnTo>
                <a:lnTo>
                  <a:pt x="10171" y="15597"/>
                </a:lnTo>
                <a:lnTo>
                  <a:pt x="10220" y="15768"/>
                </a:lnTo>
                <a:lnTo>
                  <a:pt x="10244" y="15816"/>
                </a:lnTo>
                <a:lnTo>
                  <a:pt x="9758" y="15914"/>
                </a:lnTo>
                <a:lnTo>
                  <a:pt x="9758" y="15841"/>
                </a:lnTo>
                <a:lnTo>
                  <a:pt x="9758" y="15743"/>
                </a:lnTo>
                <a:lnTo>
                  <a:pt x="9709" y="15597"/>
                </a:lnTo>
                <a:lnTo>
                  <a:pt x="9660" y="15354"/>
                </a:lnTo>
                <a:lnTo>
                  <a:pt x="9660" y="15135"/>
                </a:lnTo>
                <a:lnTo>
                  <a:pt x="10025" y="15062"/>
                </a:lnTo>
                <a:close/>
                <a:moveTo>
                  <a:pt x="9466" y="15135"/>
                </a:moveTo>
                <a:lnTo>
                  <a:pt x="9441" y="15257"/>
                </a:lnTo>
                <a:lnTo>
                  <a:pt x="9417" y="15354"/>
                </a:lnTo>
                <a:lnTo>
                  <a:pt x="9417" y="15549"/>
                </a:lnTo>
                <a:lnTo>
                  <a:pt x="9417" y="15768"/>
                </a:lnTo>
                <a:lnTo>
                  <a:pt x="9441" y="15889"/>
                </a:lnTo>
                <a:lnTo>
                  <a:pt x="9490" y="15987"/>
                </a:lnTo>
                <a:lnTo>
                  <a:pt x="9441" y="15987"/>
                </a:lnTo>
                <a:lnTo>
                  <a:pt x="9247" y="16011"/>
                </a:lnTo>
                <a:lnTo>
                  <a:pt x="9222" y="15889"/>
                </a:lnTo>
                <a:lnTo>
                  <a:pt x="9198" y="15768"/>
                </a:lnTo>
                <a:lnTo>
                  <a:pt x="9125" y="15451"/>
                </a:lnTo>
                <a:lnTo>
                  <a:pt x="9125" y="15354"/>
                </a:lnTo>
                <a:lnTo>
                  <a:pt x="9076" y="15208"/>
                </a:lnTo>
                <a:lnTo>
                  <a:pt x="9441" y="15159"/>
                </a:lnTo>
                <a:lnTo>
                  <a:pt x="9466" y="15135"/>
                </a:lnTo>
                <a:close/>
                <a:moveTo>
                  <a:pt x="6594" y="15305"/>
                </a:moveTo>
                <a:lnTo>
                  <a:pt x="7032" y="15354"/>
                </a:lnTo>
                <a:lnTo>
                  <a:pt x="6984" y="15476"/>
                </a:lnTo>
                <a:lnTo>
                  <a:pt x="6935" y="15573"/>
                </a:lnTo>
                <a:lnTo>
                  <a:pt x="6886" y="15743"/>
                </a:lnTo>
                <a:lnTo>
                  <a:pt x="6813" y="15889"/>
                </a:lnTo>
                <a:lnTo>
                  <a:pt x="6765" y="15962"/>
                </a:lnTo>
                <a:lnTo>
                  <a:pt x="6740" y="16060"/>
                </a:lnTo>
                <a:lnTo>
                  <a:pt x="6254" y="15962"/>
                </a:lnTo>
                <a:lnTo>
                  <a:pt x="6351" y="15816"/>
                </a:lnTo>
                <a:lnTo>
                  <a:pt x="6448" y="15646"/>
                </a:lnTo>
                <a:lnTo>
                  <a:pt x="6521" y="15500"/>
                </a:lnTo>
                <a:lnTo>
                  <a:pt x="6570" y="15403"/>
                </a:lnTo>
                <a:lnTo>
                  <a:pt x="6594" y="15305"/>
                </a:lnTo>
                <a:close/>
                <a:moveTo>
                  <a:pt x="8249" y="15354"/>
                </a:moveTo>
                <a:lnTo>
                  <a:pt x="8225" y="15476"/>
                </a:lnTo>
                <a:lnTo>
                  <a:pt x="8200" y="15573"/>
                </a:lnTo>
                <a:lnTo>
                  <a:pt x="8200" y="15695"/>
                </a:lnTo>
                <a:lnTo>
                  <a:pt x="8200" y="15816"/>
                </a:lnTo>
                <a:lnTo>
                  <a:pt x="8273" y="16035"/>
                </a:lnTo>
                <a:lnTo>
                  <a:pt x="8127" y="16060"/>
                </a:lnTo>
                <a:lnTo>
                  <a:pt x="8103" y="16011"/>
                </a:lnTo>
                <a:lnTo>
                  <a:pt x="8079" y="15962"/>
                </a:lnTo>
                <a:lnTo>
                  <a:pt x="8054" y="15938"/>
                </a:lnTo>
                <a:lnTo>
                  <a:pt x="8054" y="15914"/>
                </a:lnTo>
                <a:lnTo>
                  <a:pt x="8054" y="15695"/>
                </a:lnTo>
                <a:lnTo>
                  <a:pt x="8079" y="15476"/>
                </a:lnTo>
                <a:lnTo>
                  <a:pt x="8079" y="15354"/>
                </a:lnTo>
                <a:close/>
                <a:moveTo>
                  <a:pt x="8930" y="15232"/>
                </a:moveTo>
                <a:lnTo>
                  <a:pt x="8906" y="15305"/>
                </a:lnTo>
                <a:lnTo>
                  <a:pt x="8882" y="15403"/>
                </a:lnTo>
                <a:lnTo>
                  <a:pt x="8857" y="15573"/>
                </a:lnTo>
                <a:lnTo>
                  <a:pt x="8857" y="15816"/>
                </a:lnTo>
                <a:lnTo>
                  <a:pt x="8882" y="15938"/>
                </a:lnTo>
                <a:lnTo>
                  <a:pt x="8930" y="16060"/>
                </a:lnTo>
                <a:lnTo>
                  <a:pt x="8638" y="16084"/>
                </a:lnTo>
                <a:lnTo>
                  <a:pt x="8638" y="16035"/>
                </a:lnTo>
                <a:lnTo>
                  <a:pt x="8638" y="15987"/>
                </a:lnTo>
                <a:lnTo>
                  <a:pt x="8565" y="15816"/>
                </a:lnTo>
                <a:lnTo>
                  <a:pt x="8517" y="15622"/>
                </a:lnTo>
                <a:lnTo>
                  <a:pt x="8541" y="15476"/>
                </a:lnTo>
                <a:lnTo>
                  <a:pt x="8541" y="15330"/>
                </a:lnTo>
                <a:lnTo>
                  <a:pt x="8614" y="15305"/>
                </a:lnTo>
                <a:lnTo>
                  <a:pt x="8663" y="15257"/>
                </a:lnTo>
                <a:lnTo>
                  <a:pt x="8930" y="15232"/>
                </a:lnTo>
                <a:close/>
                <a:moveTo>
                  <a:pt x="7738" y="15378"/>
                </a:moveTo>
                <a:lnTo>
                  <a:pt x="7689" y="15646"/>
                </a:lnTo>
                <a:lnTo>
                  <a:pt x="7665" y="15914"/>
                </a:lnTo>
                <a:lnTo>
                  <a:pt x="7689" y="16011"/>
                </a:lnTo>
                <a:lnTo>
                  <a:pt x="7714" y="16108"/>
                </a:lnTo>
                <a:lnTo>
                  <a:pt x="7446" y="16133"/>
                </a:lnTo>
                <a:lnTo>
                  <a:pt x="7178" y="16108"/>
                </a:lnTo>
                <a:lnTo>
                  <a:pt x="7203" y="16060"/>
                </a:lnTo>
                <a:lnTo>
                  <a:pt x="7276" y="15865"/>
                </a:lnTo>
                <a:lnTo>
                  <a:pt x="7349" y="15622"/>
                </a:lnTo>
                <a:lnTo>
                  <a:pt x="7397" y="15378"/>
                </a:lnTo>
                <a:close/>
                <a:moveTo>
                  <a:pt x="8419" y="0"/>
                </a:moveTo>
                <a:lnTo>
                  <a:pt x="8006" y="25"/>
                </a:lnTo>
                <a:lnTo>
                  <a:pt x="7592" y="98"/>
                </a:lnTo>
                <a:lnTo>
                  <a:pt x="7349" y="73"/>
                </a:lnTo>
                <a:lnTo>
                  <a:pt x="7130" y="98"/>
                </a:lnTo>
                <a:lnTo>
                  <a:pt x="6886" y="122"/>
                </a:lnTo>
                <a:lnTo>
                  <a:pt x="6667" y="171"/>
                </a:lnTo>
                <a:lnTo>
                  <a:pt x="6205" y="292"/>
                </a:lnTo>
                <a:lnTo>
                  <a:pt x="5816" y="414"/>
                </a:lnTo>
                <a:lnTo>
                  <a:pt x="5451" y="536"/>
                </a:lnTo>
                <a:lnTo>
                  <a:pt x="5110" y="682"/>
                </a:lnTo>
                <a:lnTo>
                  <a:pt x="4794" y="828"/>
                </a:lnTo>
                <a:lnTo>
                  <a:pt x="4478" y="998"/>
                </a:lnTo>
                <a:lnTo>
                  <a:pt x="3845" y="1363"/>
                </a:lnTo>
                <a:lnTo>
                  <a:pt x="3237" y="1776"/>
                </a:lnTo>
                <a:lnTo>
                  <a:pt x="2872" y="2020"/>
                </a:lnTo>
                <a:lnTo>
                  <a:pt x="2531" y="2287"/>
                </a:lnTo>
                <a:lnTo>
                  <a:pt x="2215" y="2579"/>
                </a:lnTo>
                <a:lnTo>
                  <a:pt x="1923" y="2871"/>
                </a:lnTo>
                <a:lnTo>
                  <a:pt x="1631" y="3212"/>
                </a:lnTo>
                <a:lnTo>
                  <a:pt x="1387" y="3528"/>
                </a:lnTo>
                <a:lnTo>
                  <a:pt x="1144" y="3893"/>
                </a:lnTo>
                <a:lnTo>
                  <a:pt x="949" y="4283"/>
                </a:lnTo>
                <a:lnTo>
                  <a:pt x="755" y="4648"/>
                </a:lnTo>
                <a:lnTo>
                  <a:pt x="609" y="5037"/>
                </a:lnTo>
                <a:lnTo>
                  <a:pt x="463" y="5426"/>
                </a:lnTo>
                <a:lnTo>
                  <a:pt x="341" y="5840"/>
                </a:lnTo>
                <a:lnTo>
                  <a:pt x="244" y="6254"/>
                </a:lnTo>
                <a:lnTo>
                  <a:pt x="146" y="6643"/>
                </a:lnTo>
                <a:lnTo>
                  <a:pt x="98" y="7057"/>
                </a:lnTo>
                <a:lnTo>
                  <a:pt x="49" y="7470"/>
                </a:lnTo>
                <a:lnTo>
                  <a:pt x="0" y="7908"/>
                </a:lnTo>
                <a:lnTo>
                  <a:pt x="0" y="8346"/>
                </a:lnTo>
                <a:lnTo>
                  <a:pt x="0" y="8784"/>
                </a:lnTo>
                <a:lnTo>
                  <a:pt x="25" y="9198"/>
                </a:lnTo>
                <a:lnTo>
                  <a:pt x="98" y="9636"/>
                </a:lnTo>
                <a:lnTo>
                  <a:pt x="171" y="10049"/>
                </a:lnTo>
                <a:lnTo>
                  <a:pt x="268" y="10487"/>
                </a:lnTo>
                <a:lnTo>
                  <a:pt x="390" y="10901"/>
                </a:lnTo>
                <a:lnTo>
                  <a:pt x="560" y="11315"/>
                </a:lnTo>
                <a:lnTo>
                  <a:pt x="730" y="11728"/>
                </a:lnTo>
                <a:lnTo>
                  <a:pt x="949" y="12118"/>
                </a:lnTo>
                <a:lnTo>
                  <a:pt x="1193" y="12507"/>
                </a:lnTo>
                <a:lnTo>
                  <a:pt x="1436" y="12896"/>
                </a:lnTo>
                <a:lnTo>
                  <a:pt x="1704" y="13261"/>
                </a:lnTo>
                <a:lnTo>
                  <a:pt x="2263" y="13967"/>
                </a:lnTo>
                <a:lnTo>
                  <a:pt x="2580" y="14308"/>
                </a:lnTo>
                <a:lnTo>
                  <a:pt x="2896" y="14624"/>
                </a:lnTo>
                <a:lnTo>
                  <a:pt x="3261" y="14892"/>
                </a:lnTo>
                <a:lnTo>
                  <a:pt x="3626" y="15159"/>
                </a:lnTo>
                <a:lnTo>
                  <a:pt x="4015" y="15403"/>
                </a:lnTo>
                <a:lnTo>
                  <a:pt x="4210" y="15524"/>
                </a:lnTo>
                <a:lnTo>
                  <a:pt x="4405" y="15670"/>
                </a:lnTo>
                <a:lnTo>
                  <a:pt x="4648" y="15889"/>
                </a:lnTo>
                <a:lnTo>
                  <a:pt x="4770" y="15987"/>
                </a:lnTo>
                <a:lnTo>
                  <a:pt x="4916" y="16060"/>
                </a:lnTo>
                <a:lnTo>
                  <a:pt x="5329" y="16230"/>
                </a:lnTo>
                <a:lnTo>
                  <a:pt x="5767" y="16352"/>
                </a:lnTo>
                <a:lnTo>
                  <a:pt x="6205" y="16473"/>
                </a:lnTo>
                <a:lnTo>
                  <a:pt x="6643" y="16571"/>
                </a:lnTo>
                <a:lnTo>
                  <a:pt x="7081" y="16619"/>
                </a:lnTo>
                <a:lnTo>
                  <a:pt x="7543" y="16619"/>
                </a:lnTo>
                <a:lnTo>
                  <a:pt x="7981" y="16595"/>
                </a:lnTo>
                <a:lnTo>
                  <a:pt x="8419" y="16522"/>
                </a:lnTo>
                <a:lnTo>
                  <a:pt x="8492" y="16498"/>
                </a:lnTo>
                <a:lnTo>
                  <a:pt x="8541" y="16449"/>
                </a:lnTo>
                <a:lnTo>
                  <a:pt x="8760" y="16498"/>
                </a:lnTo>
                <a:lnTo>
                  <a:pt x="8979" y="16498"/>
                </a:lnTo>
                <a:lnTo>
                  <a:pt x="9417" y="16425"/>
                </a:lnTo>
                <a:lnTo>
                  <a:pt x="9855" y="16352"/>
                </a:lnTo>
                <a:lnTo>
                  <a:pt x="10293" y="16254"/>
                </a:lnTo>
                <a:lnTo>
                  <a:pt x="10707" y="16133"/>
                </a:lnTo>
                <a:lnTo>
                  <a:pt x="11120" y="15987"/>
                </a:lnTo>
                <a:lnTo>
                  <a:pt x="11510" y="15841"/>
                </a:lnTo>
                <a:lnTo>
                  <a:pt x="11875" y="15670"/>
                </a:lnTo>
                <a:lnTo>
                  <a:pt x="12240" y="15476"/>
                </a:lnTo>
                <a:lnTo>
                  <a:pt x="12605" y="15257"/>
                </a:lnTo>
                <a:lnTo>
                  <a:pt x="12945" y="15013"/>
                </a:lnTo>
                <a:lnTo>
                  <a:pt x="13262" y="14770"/>
                </a:lnTo>
                <a:lnTo>
                  <a:pt x="13578" y="14502"/>
                </a:lnTo>
                <a:lnTo>
                  <a:pt x="13870" y="14235"/>
                </a:lnTo>
                <a:lnTo>
                  <a:pt x="14186" y="13918"/>
                </a:lnTo>
                <a:lnTo>
                  <a:pt x="14454" y="13626"/>
                </a:lnTo>
                <a:lnTo>
                  <a:pt x="14697" y="13286"/>
                </a:lnTo>
                <a:lnTo>
                  <a:pt x="14940" y="12945"/>
                </a:lnTo>
                <a:lnTo>
                  <a:pt x="15159" y="12580"/>
                </a:lnTo>
                <a:lnTo>
                  <a:pt x="15354" y="12215"/>
                </a:lnTo>
                <a:lnTo>
                  <a:pt x="15549" y="11850"/>
                </a:lnTo>
                <a:lnTo>
                  <a:pt x="15719" y="11461"/>
                </a:lnTo>
                <a:lnTo>
                  <a:pt x="15865" y="11071"/>
                </a:lnTo>
                <a:lnTo>
                  <a:pt x="16011" y="10658"/>
                </a:lnTo>
                <a:lnTo>
                  <a:pt x="16108" y="10244"/>
                </a:lnTo>
                <a:lnTo>
                  <a:pt x="16206" y="9806"/>
                </a:lnTo>
                <a:lnTo>
                  <a:pt x="16254" y="9514"/>
                </a:lnTo>
                <a:lnTo>
                  <a:pt x="16279" y="9198"/>
                </a:lnTo>
                <a:lnTo>
                  <a:pt x="16279" y="9028"/>
                </a:lnTo>
                <a:lnTo>
                  <a:pt x="16279" y="8882"/>
                </a:lnTo>
                <a:lnTo>
                  <a:pt x="16230" y="8736"/>
                </a:lnTo>
                <a:lnTo>
                  <a:pt x="16157" y="8614"/>
                </a:lnTo>
                <a:lnTo>
                  <a:pt x="16157" y="8298"/>
                </a:lnTo>
                <a:lnTo>
                  <a:pt x="16157" y="8079"/>
                </a:lnTo>
                <a:lnTo>
                  <a:pt x="16157" y="7860"/>
                </a:lnTo>
                <a:lnTo>
                  <a:pt x="16157" y="7641"/>
                </a:lnTo>
                <a:lnTo>
                  <a:pt x="16157" y="7422"/>
                </a:lnTo>
                <a:lnTo>
                  <a:pt x="16084" y="6935"/>
                </a:lnTo>
                <a:lnTo>
                  <a:pt x="15962" y="6448"/>
                </a:lnTo>
                <a:lnTo>
                  <a:pt x="15841" y="5962"/>
                </a:lnTo>
                <a:lnTo>
                  <a:pt x="15743" y="5499"/>
                </a:lnTo>
                <a:lnTo>
                  <a:pt x="15622" y="5061"/>
                </a:lnTo>
                <a:lnTo>
                  <a:pt x="15500" y="4648"/>
                </a:lnTo>
                <a:lnTo>
                  <a:pt x="15330" y="4234"/>
                </a:lnTo>
                <a:lnTo>
                  <a:pt x="15135" y="3845"/>
                </a:lnTo>
                <a:lnTo>
                  <a:pt x="14892" y="3480"/>
                </a:lnTo>
                <a:lnTo>
                  <a:pt x="14648" y="3139"/>
                </a:lnTo>
                <a:lnTo>
                  <a:pt x="14356" y="2798"/>
                </a:lnTo>
                <a:lnTo>
                  <a:pt x="14065" y="2458"/>
                </a:lnTo>
                <a:lnTo>
                  <a:pt x="13724" y="2166"/>
                </a:lnTo>
                <a:lnTo>
                  <a:pt x="13359" y="1874"/>
                </a:lnTo>
                <a:lnTo>
                  <a:pt x="12970" y="1606"/>
                </a:lnTo>
                <a:lnTo>
                  <a:pt x="12556" y="1363"/>
                </a:lnTo>
                <a:lnTo>
                  <a:pt x="12142" y="1144"/>
                </a:lnTo>
                <a:lnTo>
                  <a:pt x="11729" y="925"/>
                </a:lnTo>
                <a:lnTo>
                  <a:pt x="10877" y="560"/>
                </a:lnTo>
                <a:lnTo>
                  <a:pt x="10488" y="414"/>
                </a:lnTo>
                <a:lnTo>
                  <a:pt x="10098" y="292"/>
                </a:lnTo>
                <a:lnTo>
                  <a:pt x="9685" y="171"/>
                </a:lnTo>
                <a:lnTo>
                  <a:pt x="9271" y="73"/>
                </a:lnTo>
                <a:lnTo>
                  <a:pt x="8833" y="25"/>
                </a:lnTo>
                <a:lnTo>
                  <a:pt x="8419"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3" name="Google Shape;873;p39"/>
          <p:cNvSpPr/>
          <p:nvPr/>
        </p:nvSpPr>
        <p:spPr>
          <a:xfrm>
            <a:off x="732173" y="781969"/>
            <a:ext cx="316729" cy="392141"/>
          </a:xfrm>
          <a:custGeom>
            <a:avLst/>
            <a:gdLst/>
            <a:ahLst/>
            <a:cxnLst/>
            <a:rect l="l" t="t" r="r" b="b"/>
            <a:pathLst>
              <a:path w="16863" h="20878" extrusionOk="0">
                <a:moveTo>
                  <a:pt x="974" y="1801"/>
                </a:moveTo>
                <a:lnTo>
                  <a:pt x="1144" y="1825"/>
                </a:lnTo>
                <a:lnTo>
                  <a:pt x="1314" y="1874"/>
                </a:lnTo>
                <a:lnTo>
                  <a:pt x="1436" y="1874"/>
                </a:lnTo>
                <a:lnTo>
                  <a:pt x="1460" y="2093"/>
                </a:lnTo>
                <a:lnTo>
                  <a:pt x="1485" y="2774"/>
                </a:lnTo>
                <a:lnTo>
                  <a:pt x="1387" y="2750"/>
                </a:lnTo>
                <a:lnTo>
                  <a:pt x="1314" y="2774"/>
                </a:lnTo>
                <a:lnTo>
                  <a:pt x="1241" y="2798"/>
                </a:lnTo>
                <a:lnTo>
                  <a:pt x="901" y="3042"/>
                </a:lnTo>
                <a:lnTo>
                  <a:pt x="560" y="3309"/>
                </a:lnTo>
                <a:lnTo>
                  <a:pt x="511" y="3358"/>
                </a:lnTo>
                <a:lnTo>
                  <a:pt x="511" y="2847"/>
                </a:lnTo>
                <a:lnTo>
                  <a:pt x="536" y="2823"/>
                </a:lnTo>
                <a:lnTo>
                  <a:pt x="706" y="2725"/>
                </a:lnTo>
                <a:lnTo>
                  <a:pt x="852" y="2604"/>
                </a:lnTo>
                <a:lnTo>
                  <a:pt x="1193" y="2409"/>
                </a:lnTo>
                <a:lnTo>
                  <a:pt x="1290" y="2360"/>
                </a:lnTo>
                <a:lnTo>
                  <a:pt x="1339" y="2287"/>
                </a:lnTo>
                <a:lnTo>
                  <a:pt x="1436" y="2117"/>
                </a:lnTo>
                <a:lnTo>
                  <a:pt x="1460" y="2093"/>
                </a:lnTo>
                <a:lnTo>
                  <a:pt x="1436" y="2044"/>
                </a:lnTo>
                <a:lnTo>
                  <a:pt x="1412" y="2020"/>
                </a:lnTo>
                <a:lnTo>
                  <a:pt x="1290" y="1995"/>
                </a:lnTo>
                <a:lnTo>
                  <a:pt x="1168" y="1995"/>
                </a:lnTo>
                <a:lnTo>
                  <a:pt x="998" y="2068"/>
                </a:lnTo>
                <a:lnTo>
                  <a:pt x="828" y="2166"/>
                </a:lnTo>
                <a:lnTo>
                  <a:pt x="657" y="2287"/>
                </a:lnTo>
                <a:lnTo>
                  <a:pt x="487" y="2409"/>
                </a:lnTo>
                <a:lnTo>
                  <a:pt x="487" y="2093"/>
                </a:lnTo>
                <a:lnTo>
                  <a:pt x="438" y="1801"/>
                </a:lnTo>
                <a:lnTo>
                  <a:pt x="609" y="1825"/>
                </a:lnTo>
                <a:lnTo>
                  <a:pt x="974" y="1801"/>
                </a:lnTo>
                <a:close/>
                <a:moveTo>
                  <a:pt x="13237" y="803"/>
                </a:moveTo>
                <a:lnTo>
                  <a:pt x="13383" y="949"/>
                </a:lnTo>
                <a:lnTo>
                  <a:pt x="13651" y="1192"/>
                </a:lnTo>
                <a:lnTo>
                  <a:pt x="13943" y="1436"/>
                </a:lnTo>
                <a:lnTo>
                  <a:pt x="14210" y="1655"/>
                </a:lnTo>
                <a:lnTo>
                  <a:pt x="14454" y="1922"/>
                </a:lnTo>
                <a:lnTo>
                  <a:pt x="14697" y="2214"/>
                </a:lnTo>
                <a:lnTo>
                  <a:pt x="14965" y="2482"/>
                </a:lnTo>
                <a:lnTo>
                  <a:pt x="15500" y="3017"/>
                </a:lnTo>
                <a:lnTo>
                  <a:pt x="15646" y="3188"/>
                </a:lnTo>
                <a:lnTo>
                  <a:pt x="15792" y="3382"/>
                </a:lnTo>
                <a:lnTo>
                  <a:pt x="15938" y="3577"/>
                </a:lnTo>
                <a:lnTo>
                  <a:pt x="16084" y="3772"/>
                </a:lnTo>
                <a:lnTo>
                  <a:pt x="15743" y="3796"/>
                </a:lnTo>
                <a:lnTo>
                  <a:pt x="15403" y="3820"/>
                </a:lnTo>
                <a:lnTo>
                  <a:pt x="14697" y="3820"/>
                </a:lnTo>
                <a:lnTo>
                  <a:pt x="14016" y="3796"/>
                </a:lnTo>
                <a:lnTo>
                  <a:pt x="13651" y="3772"/>
                </a:lnTo>
                <a:lnTo>
                  <a:pt x="13310" y="3820"/>
                </a:lnTo>
                <a:lnTo>
                  <a:pt x="13261" y="3042"/>
                </a:lnTo>
                <a:lnTo>
                  <a:pt x="13188" y="2239"/>
                </a:lnTo>
                <a:lnTo>
                  <a:pt x="13188" y="1874"/>
                </a:lnTo>
                <a:lnTo>
                  <a:pt x="13188" y="1533"/>
                </a:lnTo>
                <a:lnTo>
                  <a:pt x="13237" y="803"/>
                </a:lnTo>
                <a:close/>
                <a:moveTo>
                  <a:pt x="1509" y="3163"/>
                </a:moveTo>
                <a:lnTo>
                  <a:pt x="1533" y="3455"/>
                </a:lnTo>
                <a:lnTo>
                  <a:pt x="1363" y="3553"/>
                </a:lnTo>
                <a:lnTo>
                  <a:pt x="1193" y="3650"/>
                </a:lnTo>
                <a:lnTo>
                  <a:pt x="901" y="3918"/>
                </a:lnTo>
                <a:lnTo>
                  <a:pt x="706" y="4064"/>
                </a:lnTo>
                <a:lnTo>
                  <a:pt x="511" y="4210"/>
                </a:lnTo>
                <a:lnTo>
                  <a:pt x="511" y="3845"/>
                </a:lnTo>
                <a:lnTo>
                  <a:pt x="511" y="3747"/>
                </a:lnTo>
                <a:lnTo>
                  <a:pt x="657" y="3699"/>
                </a:lnTo>
                <a:lnTo>
                  <a:pt x="803" y="3626"/>
                </a:lnTo>
                <a:lnTo>
                  <a:pt x="1047" y="3455"/>
                </a:lnTo>
                <a:lnTo>
                  <a:pt x="1387" y="3236"/>
                </a:lnTo>
                <a:lnTo>
                  <a:pt x="1509" y="3163"/>
                </a:lnTo>
                <a:close/>
                <a:moveTo>
                  <a:pt x="1533" y="3942"/>
                </a:moveTo>
                <a:lnTo>
                  <a:pt x="1533" y="4404"/>
                </a:lnTo>
                <a:lnTo>
                  <a:pt x="1533" y="4526"/>
                </a:lnTo>
                <a:lnTo>
                  <a:pt x="1168" y="4745"/>
                </a:lnTo>
                <a:lnTo>
                  <a:pt x="828" y="4988"/>
                </a:lnTo>
                <a:lnTo>
                  <a:pt x="657" y="5086"/>
                </a:lnTo>
                <a:lnTo>
                  <a:pt x="511" y="5232"/>
                </a:lnTo>
                <a:lnTo>
                  <a:pt x="511" y="4648"/>
                </a:lnTo>
                <a:lnTo>
                  <a:pt x="657" y="4575"/>
                </a:lnTo>
                <a:lnTo>
                  <a:pt x="803" y="4477"/>
                </a:lnTo>
                <a:lnTo>
                  <a:pt x="1095" y="4258"/>
                </a:lnTo>
                <a:lnTo>
                  <a:pt x="1533" y="3942"/>
                </a:lnTo>
                <a:close/>
                <a:moveTo>
                  <a:pt x="1509" y="4964"/>
                </a:moveTo>
                <a:lnTo>
                  <a:pt x="1485" y="5378"/>
                </a:lnTo>
                <a:lnTo>
                  <a:pt x="1363" y="5451"/>
                </a:lnTo>
                <a:lnTo>
                  <a:pt x="1217" y="5548"/>
                </a:lnTo>
                <a:lnTo>
                  <a:pt x="998" y="5767"/>
                </a:lnTo>
                <a:lnTo>
                  <a:pt x="730" y="5986"/>
                </a:lnTo>
                <a:lnTo>
                  <a:pt x="609" y="6108"/>
                </a:lnTo>
                <a:lnTo>
                  <a:pt x="487" y="6254"/>
                </a:lnTo>
                <a:lnTo>
                  <a:pt x="487" y="5499"/>
                </a:lnTo>
                <a:lnTo>
                  <a:pt x="633" y="5475"/>
                </a:lnTo>
                <a:lnTo>
                  <a:pt x="755" y="5426"/>
                </a:lnTo>
                <a:lnTo>
                  <a:pt x="998" y="5256"/>
                </a:lnTo>
                <a:lnTo>
                  <a:pt x="1509" y="4964"/>
                </a:lnTo>
                <a:close/>
                <a:moveTo>
                  <a:pt x="1460" y="5889"/>
                </a:moveTo>
                <a:lnTo>
                  <a:pt x="1436" y="6473"/>
                </a:lnTo>
                <a:lnTo>
                  <a:pt x="1363" y="6448"/>
                </a:lnTo>
                <a:lnTo>
                  <a:pt x="1266" y="6448"/>
                </a:lnTo>
                <a:lnTo>
                  <a:pt x="1168" y="6473"/>
                </a:lnTo>
                <a:lnTo>
                  <a:pt x="998" y="6594"/>
                </a:lnTo>
                <a:lnTo>
                  <a:pt x="852" y="6716"/>
                </a:lnTo>
                <a:lnTo>
                  <a:pt x="730" y="6862"/>
                </a:lnTo>
                <a:lnTo>
                  <a:pt x="511" y="7105"/>
                </a:lnTo>
                <a:lnTo>
                  <a:pt x="487" y="6448"/>
                </a:lnTo>
                <a:lnTo>
                  <a:pt x="511" y="6448"/>
                </a:lnTo>
                <a:lnTo>
                  <a:pt x="682" y="6424"/>
                </a:lnTo>
                <a:lnTo>
                  <a:pt x="828" y="6351"/>
                </a:lnTo>
                <a:lnTo>
                  <a:pt x="974" y="6254"/>
                </a:lnTo>
                <a:lnTo>
                  <a:pt x="1095" y="6156"/>
                </a:lnTo>
                <a:lnTo>
                  <a:pt x="1460" y="5889"/>
                </a:lnTo>
                <a:close/>
                <a:moveTo>
                  <a:pt x="6984" y="6205"/>
                </a:moveTo>
                <a:lnTo>
                  <a:pt x="6935" y="6229"/>
                </a:lnTo>
                <a:lnTo>
                  <a:pt x="6862" y="6278"/>
                </a:lnTo>
                <a:lnTo>
                  <a:pt x="6716" y="6424"/>
                </a:lnTo>
                <a:lnTo>
                  <a:pt x="6546" y="6594"/>
                </a:lnTo>
                <a:lnTo>
                  <a:pt x="6327" y="6740"/>
                </a:lnTo>
                <a:lnTo>
                  <a:pt x="6108" y="6862"/>
                </a:lnTo>
                <a:lnTo>
                  <a:pt x="5986" y="6911"/>
                </a:lnTo>
                <a:lnTo>
                  <a:pt x="5889" y="6935"/>
                </a:lnTo>
                <a:lnTo>
                  <a:pt x="5767" y="6935"/>
                </a:lnTo>
                <a:lnTo>
                  <a:pt x="5670" y="6911"/>
                </a:lnTo>
                <a:lnTo>
                  <a:pt x="5572" y="6886"/>
                </a:lnTo>
                <a:lnTo>
                  <a:pt x="5499" y="6838"/>
                </a:lnTo>
                <a:lnTo>
                  <a:pt x="5426" y="6740"/>
                </a:lnTo>
                <a:lnTo>
                  <a:pt x="5353" y="6619"/>
                </a:lnTo>
                <a:lnTo>
                  <a:pt x="5305" y="6546"/>
                </a:lnTo>
                <a:lnTo>
                  <a:pt x="5232" y="6521"/>
                </a:lnTo>
                <a:lnTo>
                  <a:pt x="5134" y="6521"/>
                </a:lnTo>
                <a:lnTo>
                  <a:pt x="5061" y="6546"/>
                </a:lnTo>
                <a:lnTo>
                  <a:pt x="4794" y="6716"/>
                </a:lnTo>
                <a:lnTo>
                  <a:pt x="4599" y="6813"/>
                </a:lnTo>
                <a:lnTo>
                  <a:pt x="4429" y="6911"/>
                </a:lnTo>
                <a:lnTo>
                  <a:pt x="4283" y="6959"/>
                </a:lnTo>
                <a:lnTo>
                  <a:pt x="4210" y="6959"/>
                </a:lnTo>
                <a:lnTo>
                  <a:pt x="4137" y="6935"/>
                </a:lnTo>
                <a:lnTo>
                  <a:pt x="4088" y="6911"/>
                </a:lnTo>
                <a:lnTo>
                  <a:pt x="4064" y="6838"/>
                </a:lnTo>
                <a:lnTo>
                  <a:pt x="4039" y="6765"/>
                </a:lnTo>
                <a:lnTo>
                  <a:pt x="4039" y="6667"/>
                </a:lnTo>
                <a:lnTo>
                  <a:pt x="4039" y="6619"/>
                </a:lnTo>
                <a:lnTo>
                  <a:pt x="4015" y="6594"/>
                </a:lnTo>
                <a:lnTo>
                  <a:pt x="3966" y="6570"/>
                </a:lnTo>
                <a:lnTo>
                  <a:pt x="3893" y="6570"/>
                </a:lnTo>
                <a:lnTo>
                  <a:pt x="3845" y="6643"/>
                </a:lnTo>
                <a:lnTo>
                  <a:pt x="3796" y="6862"/>
                </a:lnTo>
                <a:lnTo>
                  <a:pt x="3772" y="6959"/>
                </a:lnTo>
                <a:lnTo>
                  <a:pt x="3772" y="7057"/>
                </a:lnTo>
                <a:lnTo>
                  <a:pt x="3796" y="7154"/>
                </a:lnTo>
                <a:lnTo>
                  <a:pt x="3845" y="7251"/>
                </a:lnTo>
                <a:lnTo>
                  <a:pt x="3942" y="7300"/>
                </a:lnTo>
                <a:lnTo>
                  <a:pt x="4064" y="7349"/>
                </a:lnTo>
                <a:lnTo>
                  <a:pt x="4331" y="7349"/>
                </a:lnTo>
                <a:lnTo>
                  <a:pt x="4453" y="7324"/>
                </a:lnTo>
                <a:lnTo>
                  <a:pt x="4599" y="7276"/>
                </a:lnTo>
                <a:lnTo>
                  <a:pt x="4842" y="7154"/>
                </a:lnTo>
                <a:lnTo>
                  <a:pt x="5086" y="7008"/>
                </a:lnTo>
                <a:lnTo>
                  <a:pt x="5183" y="7130"/>
                </a:lnTo>
                <a:lnTo>
                  <a:pt x="5280" y="7203"/>
                </a:lnTo>
                <a:lnTo>
                  <a:pt x="5378" y="7276"/>
                </a:lnTo>
                <a:lnTo>
                  <a:pt x="5499" y="7324"/>
                </a:lnTo>
                <a:lnTo>
                  <a:pt x="5597" y="7349"/>
                </a:lnTo>
                <a:lnTo>
                  <a:pt x="5718" y="7349"/>
                </a:lnTo>
                <a:lnTo>
                  <a:pt x="5962" y="7324"/>
                </a:lnTo>
                <a:lnTo>
                  <a:pt x="6229" y="7251"/>
                </a:lnTo>
                <a:lnTo>
                  <a:pt x="6473" y="7130"/>
                </a:lnTo>
                <a:lnTo>
                  <a:pt x="6716" y="6984"/>
                </a:lnTo>
                <a:lnTo>
                  <a:pt x="6935" y="6813"/>
                </a:lnTo>
                <a:lnTo>
                  <a:pt x="7057" y="6959"/>
                </a:lnTo>
                <a:lnTo>
                  <a:pt x="7203" y="7081"/>
                </a:lnTo>
                <a:lnTo>
                  <a:pt x="7373" y="7154"/>
                </a:lnTo>
                <a:lnTo>
                  <a:pt x="7568" y="7203"/>
                </a:lnTo>
                <a:lnTo>
                  <a:pt x="7714" y="7227"/>
                </a:lnTo>
                <a:lnTo>
                  <a:pt x="7981" y="7227"/>
                </a:lnTo>
                <a:lnTo>
                  <a:pt x="8103" y="7178"/>
                </a:lnTo>
                <a:lnTo>
                  <a:pt x="8225" y="7130"/>
                </a:lnTo>
                <a:lnTo>
                  <a:pt x="8322" y="7057"/>
                </a:lnTo>
                <a:lnTo>
                  <a:pt x="8541" y="6911"/>
                </a:lnTo>
                <a:lnTo>
                  <a:pt x="8663" y="7057"/>
                </a:lnTo>
                <a:lnTo>
                  <a:pt x="8833" y="7154"/>
                </a:lnTo>
                <a:lnTo>
                  <a:pt x="9028" y="7203"/>
                </a:lnTo>
                <a:lnTo>
                  <a:pt x="9222" y="7227"/>
                </a:lnTo>
                <a:lnTo>
                  <a:pt x="9441" y="7203"/>
                </a:lnTo>
                <a:lnTo>
                  <a:pt x="9636" y="7154"/>
                </a:lnTo>
                <a:lnTo>
                  <a:pt x="9830" y="7057"/>
                </a:lnTo>
                <a:lnTo>
                  <a:pt x="10001" y="6935"/>
                </a:lnTo>
                <a:lnTo>
                  <a:pt x="10171" y="7057"/>
                </a:lnTo>
                <a:lnTo>
                  <a:pt x="10341" y="7154"/>
                </a:lnTo>
                <a:lnTo>
                  <a:pt x="10512" y="7227"/>
                </a:lnTo>
                <a:lnTo>
                  <a:pt x="10706" y="7276"/>
                </a:lnTo>
                <a:lnTo>
                  <a:pt x="10877" y="7276"/>
                </a:lnTo>
                <a:lnTo>
                  <a:pt x="11047" y="7251"/>
                </a:lnTo>
                <a:lnTo>
                  <a:pt x="11193" y="7203"/>
                </a:lnTo>
                <a:lnTo>
                  <a:pt x="11339" y="7105"/>
                </a:lnTo>
                <a:lnTo>
                  <a:pt x="11436" y="7203"/>
                </a:lnTo>
                <a:lnTo>
                  <a:pt x="11534" y="7276"/>
                </a:lnTo>
                <a:lnTo>
                  <a:pt x="11655" y="7349"/>
                </a:lnTo>
                <a:lnTo>
                  <a:pt x="11777" y="7397"/>
                </a:lnTo>
                <a:lnTo>
                  <a:pt x="11899" y="7422"/>
                </a:lnTo>
                <a:lnTo>
                  <a:pt x="12020" y="7422"/>
                </a:lnTo>
                <a:lnTo>
                  <a:pt x="12142" y="7397"/>
                </a:lnTo>
                <a:lnTo>
                  <a:pt x="12239" y="7349"/>
                </a:lnTo>
                <a:lnTo>
                  <a:pt x="12337" y="7300"/>
                </a:lnTo>
                <a:lnTo>
                  <a:pt x="12434" y="7203"/>
                </a:lnTo>
                <a:lnTo>
                  <a:pt x="12604" y="7032"/>
                </a:lnTo>
                <a:lnTo>
                  <a:pt x="12848" y="7178"/>
                </a:lnTo>
                <a:lnTo>
                  <a:pt x="12969" y="7251"/>
                </a:lnTo>
                <a:lnTo>
                  <a:pt x="13091" y="7300"/>
                </a:lnTo>
                <a:lnTo>
                  <a:pt x="13213" y="7324"/>
                </a:lnTo>
                <a:lnTo>
                  <a:pt x="13334" y="7324"/>
                </a:lnTo>
                <a:lnTo>
                  <a:pt x="13432" y="7300"/>
                </a:lnTo>
                <a:lnTo>
                  <a:pt x="13529" y="7227"/>
                </a:lnTo>
                <a:lnTo>
                  <a:pt x="13651" y="7324"/>
                </a:lnTo>
                <a:lnTo>
                  <a:pt x="13797" y="7373"/>
                </a:lnTo>
                <a:lnTo>
                  <a:pt x="13967" y="7397"/>
                </a:lnTo>
                <a:lnTo>
                  <a:pt x="14113" y="7373"/>
                </a:lnTo>
                <a:lnTo>
                  <a:pt x="14259" y="7349"/>
                </a:lnTo>
                <a:lnTo>
                  <a:pt x="14405" y="7251"/>
                </a:lnTo>
                <a:lnTo>
                  <a:pt x="14502" y="7154"/>
                </a:lnTo>
                <a:lnTo>
                  <a:pt x="14575" y="7008"/>
                </a:lnTo>
                <a:lnTo>
                  <a:pt x="14575" y="6959"/>
                </a:lnTo>
                <a:lnTo>
                  <a:pt x="14575" y="6935"/>
                </a:lnTo>
                <a:lnTo>
                  <a:pt x="14527" y="6911"/>
                </a:lnTo>
                <a:lnTo>
                  <a:pt x="14502" y="6911"/>
                </a:lnTo>
                <a:lnTo>
                  <a:pt x="14283" y="6959"/>
                </a:lnTo>
                <a:lnTo>
                  <a:pt x="14016" y="7032"/>
                </a:lnTo>
                <a:lnTo>
                  <a:pt x="13894" y="7032"/>
                </a:lnTo>
                <a:lnTo>
                  <a:pt x="13772" y="7008"/>
                </a:lnTo>
                <a:lnTo>
                  <a:pt x="13699" y="6959"/>
                </a:lnTo>
                <a:lnTo>
                  <a:pt x="13651" y="6911"/>
                </a:lnTo>
                <a:lnTo>
                  <a:pt x="13651" y="6862"/>
                </a:lnTo>
                <a:lnTo>
                  <a:pt x="13626" y="6789"/>
                </a:lnTo>
                <a:lnTo>
                  <a:pt x="13578" y="6740"/>
                </a:lnTo>
                <a:lnTo>
                  <a:pt x="13529" y="6692"/>
                </a:lnTo>
                <a:lnTo>
                  <a:pt x="13407" y="6692"/>
                </a:lnTo>
                <a:lnTo>
                  <a:pt x="13359" y="6716"/>
                </a:lnTo>
                <a:lnTo>
                  <a:pt x="13334" y="6789"/>
                </a:lnTo>
                <a:lnTo>
                  <a:pt x="13310" y="6862"/>
                </a:lnTo>
                <a:lnTo>
                  <a:pt x="13286" y="6911"/>
                </a:lnTo>
                <a:lnTo>
                  <a:pt x="13286" y="6959"/>
                </a:lnTo>
                <a:lnTo>
                  <a:pt x="13261" y="6984"/>
                </a:lnTo>
                <a:lnTo>
                  <a:pt x="13115" y="6984"/>
                </a:lnTo>
                <a:lnTo>
                  <a:pt x="13018" y="6935"/>
                </a:lnTo>
                <a:lnTo>
                  <a:pt x="12823" y="6789"/>
                </a:lnTo>
                <a:lnTo>
                  <a:pt x="12677" y="6667"/>
                </a:lnTo>
                <a:lnTo>
                  <a:pt x="12629" y="6643"/>
                </a:lnTo>
                <a:lnTo>
                  <a:pt x="12580" y="6619"/>
                </a:lnTo>
                <a:lnTo>
                  <a:pt x="12507" y="6619"/>
                </a:lnTo>
                <a:lnTo>
                  <a:pt x="12458" y="6667"/>
                </a:lnTo>
                <a:lnTo>
                  <a:pt x="12264" y="6886"/>
                </a:lnTo>
                <a:lnTo>
                  <a:pt x="12166" y="6959"/>
                </a:lnTo>
                <a:lnTo>
                  <a:pt x="12045" y="7032"/>
                </a:lnTo>
                <a:lnTo>
                  <a:pt x="11947" y="7057"/>
                </a:lnTo>
                <a:lnTo>
                  <a:pt x="11850" y="7032"/>
                </a:lnTo>
                <a:lnTo>
                  <a:pt x="11777" y="7008"/>
                </a:lnTo>
                <a:lnTo>
                  <a:pt x="11704" y="6911"/>
                </a:lnTo>
                <a:lnTo>
                  <a:pt x="11631" y="6813"/>
                </a:lnTo>
                <a:lnTo>
                  <a:pt x="11582" y="6667"/>
                </a:lnTo>
                <a:lnTo>
                  <a:pt x="11582" y="6594"/>
                </a:lnTo>
                <a:lnTo>
                  <a:pt x="11534" y="6521"/>
                </a:lnTo>
                <a:lnTo>
                  <a:pt x="11485" y="6497"/>
                </a:lnTo>
                <a:lnTo>
                  <a:pt x="11436" y="6473"/>
                </a:lnTo>
                <a:lnTo>
                  <a:pt x="11363" y="6473"/>
                </a:lnTo>
                <a:lnTo>
                  <a:pt x="11315" y="6497"/>
                </a:lnTo>
                <a:lnTo>
                  <a:pt x="11266" y="6546"/>
                </a:lnTo>
                <a:lnTo>
                  <a:pt x="11217" y="6619"/>
                </a:lnTo>
                <a:lnTo>
                  <a:pt x="11193" y="6716"/>
                </a:lnTo>
                <a:lnTo>
                  <a:pt x="11144" y="6789"/>
                </a:lnTo>
                <a:lnTo>
                  <a:pt x="11071" y="6838"/>
                </a:lnTo>
                <a:lnTo>
                  <a:pt x="11023" y="6886"/>
                </a:lnTo>
                <a:lnTo>
                  <a:pt x="10950" y="6911"/>
                </a:lnTo>
                <a:lnTo>
                  <a:pt x="10877" y="6911"/>
                </a:lnTo>
                <a:lnTo>
                  <a:pt x="10706" y="6886"/>
                </a:lnTo>
                <a:lnTo>
                  <a:pt x="10560" y="6838"/>
                </a:lnTo>
                <a:lnTo>
                  <a:pt x="10390" y="6740"/>
                </a:lnTo>
                <a:lnTo>
                  <a:pt x="10268" y="6643"/>
                </a:lnTo>
                <a:lnTo>
                  <a:pt x="10147" y="6521"/>
                </a:lnTo>
                <a:lnTo>
                  <a:pt x="10074" y="6473"/>
                </a:lnTo>
                <a:lnTo>
                  <a:pt x="10001" y="6448"/>
                </a:lnTo>
                <a:lnTo>
                  <a:pt x="9928" y="6473"/>
                </a:lnTo>
                <a:lnTo>
                  <a:pt x="9855" y="6521"/>
                </a:lnTo>
                <a:lnTo>
                  <a:pt x="9757" y="6619"/>
                </a:lnTo>
                <a:lnTo>
                  <a:pt x="9611" y="6716"/>
                </a:lnTo>
                <a:lnTo>
                  <a:pt x="9441" y="6789"/>
                </a:lnTo>
                <a:lnTo>
                  <a:pt x="9271" y="6838"/>
                </a:lnTo>
                <a:lnTo>
                  <a:pt x="9101" y="6838"/>
                </a:lnTo>
                <a:lnTo>
                  <a:pt x="9028" y="6813"/>
                </a:lnTo>
                <a:lnTo>
                  <a:pt x="8979" y="6789"/>
                </a:lnTo>
                <a:lnTo>
                  <a:pt x="8906" y="6740"/>
                </a:lnTo>
                <a:lnTo>
                  <a:pt x="8882" y="6667"/>
                </a:lnTo>
                <a:lnTo>
                  <a:pt x="8833" y="6594"/>
                </a:lnTo>
                <a:lnTo>
                  <a:pt x="8833" y="6497"/>
                </a:lnTo>
                <a:lnTo>
                  <a:pt x="8809" y="6424"/>
                </a:lnTo>
                <a:lnTo>
                  <a:pt x="8784" y="6375"/>
                </a:lnTo>
                <a:lnTo>
                  <a:pt x="8736" y="6327"/>
                </a:lnTo>
                <a:lnTo>
                  <a:pt x="8687" y="6302"/>
                </a:lnTo>
                <a:lnTo>
                  <a:pt x="8638" y="6278"/>
                </a:lnTo>
                <a:lnTo>
                  <a:pt x="8565" y="6278"/>
                </a:lnTo>
                <a:lnTo>
                  <a:pt x="8517" y="6302"/>
                </a:lnTo>
                <a:lnTo>
                  <a:pt x="8468" y="6351"/>
                </a:lnTo>
                <a:lnTo>
                  <a:pt x="8298" y="6546"/>
                </a:lnTo>
                <a:lnTo>
                  <a:pt x="8200" y="6643"/>
                </a:lnTo>
                <a:lnTo>
                  <a:pt x="8103" y="6740"/>
                </a:lnTo>
                <a:lnTo>
                  <a:pt x="7981" y="6789"/>
                </a:lnTo>
                <a:lnTo>
                  <a:pt x="7860" y="6813"/>
                </a:lnTo>
                <a:lnTo>
                  <a:pt x="7714" y="6813"/>
                </a:lnTo>
                <a:lnTo>
                  <a:pt x="7592" y="6789"/>
                </a:lnTo>
                <a:lnTo>
                  <a:pt x="7446" y="6740"/>
                </a:lnTo>
                <a:lnTo>
                  <a:pt x="7349" y="6667"/>
                </a:lnTo>
                <a:lnTo>
                  <a:pt x="7276" y="6546"/>
                </a:lnTo>
                <a:lnTo>
                  <a:pt x="7227" y="6424"/>
                </a:lnTo>
                <a:lnTo>
                  <a:pt x="7227" y="6375"/>
                </a:lnTo>
                <a:lnTo>
                  <a:pt x="7178" y="6302"/>
                </a:lnTo>
                <a:lnTo>
                  <a:pt x="7154" y="6278"/>
                </a:lnTo>
                <a:lnTo>
                  <a:pt x="7105" y="6229"/>
                </a:lnTo>
                <a:lnTo>
                  <a:pt x="7032" y="6205"/>
                </a:lnTo>
                <a:close/>
                <a:moveTo>
                  <a:pt x="1412" y="6813"/>
                </a:moveTo>
                <a:lnTo>
                  <a:pt x="1387" y="7397"/>
                </a:lnTo>
                <a:lnTo>
                  <a:pt x="1144" y="7616"/>
                </a:lnTo>
                <a:lnTo>
                  <a:pt x="925" y="7835"/>
                </a:lnTo>
                <a:lnTo>
                  <a:pt x="755" y="8006"/>
                </a:lnTo>
                <a:lnTo>
                  <a:pt x="584" y="8176"/>
                </a:lnTo>
                <a:lnTo>
                  <a:pt x="536" y="7543"/>
                </a:lnTo>
                <a:lnTo>
                  <a:pt x="657" y="7446"/>
                </a:lnTo>
                <a:lnTo>
                  <a:pt x="755" y="7349"/>
                </a:lnTo>
                <a:lnTo>
                  <a:pt x="949" y="7154"/>
                </a:lnTo>
                <a:lnTo>
                  <a:pt x="1095" y="7032"/>
                </a:lnTo>
                <a:lnTo>
                  <a:pt x="1241" y="6911"/>
                </a:lnTo>
                <a:lnTo>
                  <a:pt x="1412" y="6813"/>
                </a:lnTo>
                <a:close/>
                <a:moveTo>
                  <a:pt x="1363" y="7981"/>
                </a:moveTo>
                <a:lnTo>
                  <a:pt x="1339" y="8468"/>
                </a:lnTo>
                <a:lnTo>
                  <a:pt x="1241" y="8541"/>
                </a:lnTo>
                <a:lnTo>
                  <a:pt x="1168" y="8614"/>
                </a:lnTo>
                <a:lnTo>
                  <a:pt x="1022" y="8736"/>
                </a:lnTo>
                <a:lnTo>
                  <a:pt x="901" y="8882"/>
                </a:lnTo>
                <a:lnTo>
                  <a:pt x="779" y="9052"/>
                </a:lnTo>
                <a:lnTo>
                  <a:pt x="633" y="9222"/>
                </a:lnTo>
                <a:lnTo>
                  <a:pt x="584" y="8492"/>
                </a:lnTo>
                <a:lnTo>
                  <a:pt x="730" y="8444"/>
                </a:lnTo>
                <a:lnTo>
                  <a:pt x="852" y="8395"/>
                </a:lnTo>
                <a:lnTo>
                  <a:pt x="1095" y="8200"/>
                </a:lnTo>
                <a:lnTo>
                  <a:pt x="1363" y="7981"/>
                </a:lnTo>
                <a:close/>
                <a:moveTo>
                  <a:pt x="10901" y="8638"/>
                </a:moveTo>
                <a:lnTo>
                  <a:pt x="10828" y="8687"/>
                </a:lnTo>
                <a:lnTo>
                  <a:pt x="10779" y="8736"/>
                </a:lnTo>
                <a:lnTo>
                  <a:pt x="10706" y="8857"/>
                </a:lnTo>
                <a:lnTo>
                  <a:pt x="10682" y="8979"/>
                </a:lnTo>
                <a:lnTo>
                  <a:pt x="10560" y="9076"/>
                </a:lnTo>
                <a:lnTo>
                  <a:pt x="10414" y="9149"/>
                </a:lnTo>
                <a:lnTo>
                  <a:pt x="10293" y="9173"/>
                </a:lnTo>
                <a:lnTo>
                  <a:pt x="10122" y="9173"/>
                </a:lnTo>
                <a:lnTo>
                  <a:pt x="10025" y="9149"/>
                </a:lnTo>
                <a:lnTo>
                  <a:pt x="9976" y="9125"/>
                </a:lnTo>
                <a:lnTo>
                  <a:pt x="9928" y="9076"/>
                </a:lnTo>
                <a:lnTo>
                  <a:pt x="9903" y="9028"/>
                </a:lnTo>
                <a:lnTo>
                  <a:pt x="9903" y="8930"/>
                </a:lnTo>
                <a:lnTo>
                  <a:pt x="9879" y="8857"/>
                </a:lnTo>
                <a:lnTo>
                  <a:pt x="9830" y="8809"/>
                </a:lnTo>
                <a:lnTo>
                  <a:pt x="9757" y="8760"/>
                </a:lnTo>
                <a:lnTo>
                  <a:pt x="9684" y="8760"/>
                </a:lnTo>
                <a:lnTo>
                  <a:pt x="9611" y="8784"/>
                </a:lnTo>
                <a:lnTo>
                  <a:pt x="9563" y="8833"/>
                </a:lnTo>
                <a:lnTo>
                  <a:pt x="9514" y="8906"/>
                </a:lnTo>
                <a:lnTo>
                  <a:pt x="9490" y="8955"/>
                </a:lnTo>
                <a:lnTo>
                  <a:pt x="9441" y="9003"/>
                </a:lnTo>
                <a:lnTo>
                  <a:pt x="9320" y="9052"/>
                </a:lnTo>
                <a:lnTo>
                  <a:pt x="9149" y="9101"/>
                </a:lnTo>
                <a:lnTo>
                  <a:pt x="8979" y="9125"/>
                </a:lnTo>
                <a:lnTo>
                  <a:pt x="8809" y="9101"/>
                </a:lnTo>
                <a:lnTo>
                  <a:pt x="8663" y="9076"/>
                </a:lnTo>
                <a:lnTo>
                  <a:pt x="8541" y="9003"/>
                </a:lnTo>
                <a:lnTo>
                  <a:pt x="8517" y="8955"/>
                </a:lnTo>
                <a:lnTo>
                  <a:pt x="8492" y="8906"/>
                </a:lnTo>
                <a:lnTo>
                  <a:pt x="8492" y="8833"/>
                </a:lnTo>
                <a:lnTo>
                  <a:pt x="8444" y="8784"/>
                </a:lnTo>
                <a:lnTo>
                  <a:pt x="8419" y="8736"/>
                </a:lnTo>
                <a:lnTo>
                  <a:pt x="8371" y="8711"/>
                </a:lnTo>
                <a:lnTo>
                  <a:pt x="8298" y="8687"/>
                </a:lnTo>
                <a:lnTo>
                  <a:pt x="8249" y="8687"/>
                </a:lnTo>
                <a:lnTo>
                  <a:pt x="8200" y="8711"/>
                </a:lnTo>
                <a:lnTo>
                  <a:pt x="8127" y="8736"/>
                </a:lnTo>
                <a:lnTo>
                  <a:pt x="8006" y="8906"/>
                </a:lnTo>
                <a:lnTo>
                  <a:pt x="7860" y="9052"/>
                </a:lnTo>
                <a:lnTo>
                  <a:pt x="7787" y="9125"/>
                </a:lnTo>
                <a:lnTo>
                  <a:pt x="7689" y="9173"/>
                </a:lnTo>
                <a:lnTo>
                  <a:pt x="7568" y="9222"/>
                </a:lnTo>
                <a:lnTo>
                  <a:pt x="7446" y="9246"/>
                </a:lnTo>
                <a:lnTo>
                  <a:pt x="7324" y="9246"/>
                </a:lnTo>
                <a:lnTo>
                  <a:pt x="7276" y="9222"/>
                </a:lnTo>
                <a:lnTo>
                  <a:pt x="7227" y="9198"/>
                </a:lnTo>
                <a:lnTo>
                  <a:pt x="7203" y="9149"/>
                </a:lnTo>
                <a:lnTo>
                  <a:pt x="7178" y="9076"/>
                </a:lnTo>
                <a:lnTo>
                  <a:pt x="7178" y="9003"/>
                </a:lnTo>
                <a:lnTo>
                  <a:pt x="7203" y="8930"/>
                </a:lnTo>
                <a:lnTo>
                  <a:pt x="7203" y="8833"/>
                </a:lnTo>
                <a:lnTo>
                  <a:pt x="7154" y="8760"/>
                </a:lnTo>
                <a:lnTo>
                  <a:pt x="7105" y="8687"/>
                </a:lnTo>
                <a:lnTo>
                  <a:pt x="7032" y="8663"/>
                </a:lnTo>
                <a:lnTo>
                  <a:pt x="6886" y="8663"/>
                </a:lnTo>
                <a:lnTo>
                  <a:pt x="6813" y="8711"/>
                </a:lnTo>
                <a:lnTo>
                  <a:pt x="6789" y="8809"/>
                </a:lnTo>
                <a:lnTo>
                  <a:pt x="6740" y="8906"/>
                </a:lnTo>
                <a:lnTo>
                  <a:pt x="6692" y="8979"/>
                </a:lnTo>
                <a:lnTo>
                  <a:pt x="6619" y="9076"/>
                </a:lnTo>
                <a:lnTo>
                  <a:pt x="6521" y="9125"/>
                </a:lnTo>
                <a:lnTo>
                  <a:pt x="6424" y="9173"/>
                </a:lnTo>
                <a:lnTo>
                  <a:pt x="6327" y="9222"/>
                </a:lnTo>
                <a:lnTo>
                  <a:pt x="6083" y="9271"/>
                </a:lnTo>
                <a:lnTo>
                  <a:pt x="5864" y="9246"/>
                </a:lnTo>
                <a:lnTo>
                  <a:pt x="5743" y="9222"/>
                </a:lnTo>
                <a:lnTo>
                  <a:pt x="5645" y="9198"/>
                </a:lnTo>
                <a:lnTo>
                  <a:pt x="5572" y="9125"/>
                </a:lnTo>
                <a:lnTo>
                  <a:pt x="5499" y="9052"/>
                </a:lnTo>
                <a:lnTo>
                  <a:pt x="5451" y="8979"/>
                </a:lnTo>
                <a:lnTo>
                  <a:pt x="5402" y="8882"/>
                </a:lnTo>
                <a:lnTo>
                  <a:pt x="5402" y="8833"/>
                </a:lnTo>
                <a:lnTo>
                  <a:pt x="5378" y="8784"/>
                </a:lnTo>
                <a:lnTo>
                  <a:pt x="5280" y="8736"/>
                </a:lnTo>
                <a:lnTo>
                  <a:pt x="5183" y="8711"/>
                </a:lnTo>
                <a:lnTo>
                  <a:pt x="5086" y="8736"/>
                </a:lnTo>
                <a:lnTo>
                  <a:pt x="4842" y="8906"/>
                </a:lnTo>
                <a:lnTo>
                  <a:pt x="4648" y="9028"/>
                </a:lnTo>
                <a:lnTo>
                  <a:pt x="4453" y="9149"/>
                </a:lnTo>
                <a:lnTo>
                  <a:pt x="4258" y="9222"/>
                </a:lnTo>
                <a:lnTo>
                  <a:pt x="4112" y="9222"/>
                </a:lnTo>
                <a:lnTo>
                  <a:pt x="4064" y="9198"/>
                </a:lnTo>
                <a:lnTo>
                  <a:pt x="4015" y="9149"/>
                </a:lnTo>
                <a:lnTo>
                  <a:pt x="3991" y="9076"/>
                </a:lnTo>
                <a:lnTo>
                  <a:pt x="4015" y="8955"/>
                </a:lnTo>
                <a:lnTo>
                  <a:pt x="4015" y="8906"/>
                </a:lnTo>
                <a:lnTo>
                  <a:pt x="3991" y="8857"/>
                </a:lnTo>
                <a:lnTo>
                  <a:pt x="3966" y="8833"/>
                </a:lnTo>
                <a:lnTo>
                  <a:pt x="3918" y="8809"/>
                </a:lnTo>
                <a:lnTo>
                  <a:pt x="3893" y="8784"/>
                </a:lnTo>
                <a:lnTo>
                  <a:pt x="3845" y="8809"/>
                </a:lnTo>
                <a:lnTo>
                  <a:pt x="3796" y="8809"/>
                </a:lnTo>
                <a:lnTo>
                  <a:pt x="3747" y="8857"/>
                </a:lnTo>
                <a:lnTo>
                  <a:pt x="3699" y="8979"/>
                </a:lnTo>
                <a:lnTo>
                  <a:pt x="3674" y="9101"/>
                </a:lnTo>
                <a:lnTo>
                  <a:pt x="3674" y="9222"/>
                </a:lnTo>
                <a:lnTo>
                  <a:pt x="3699" y="9319"/>
                </a:lnTo>
                <a:lnTo>
                  <a:pt x="3772" y="9417"/>
                </a:lnTo>
                <a:lnTo>
                  <a:pt x="3845" y="9514"/>
                </a:lnTo>
                <a:lnTo>
                  <a:pt x="3966" y="9587"/>
                </a:lnTo>
                <a:lnTo>
                  <a:pt x="4088" y="9636"/>
                </a:lnTo>
                <a:lnTo>
                  <a:pt x="4210" y="9660"/>
                </a:lnTo>
                <a:lnTo>
                  <a:pt x="4356" y="9636"/>
                </a:lnTo>
                <a:lnTo>
                  <a:pt x="4477" y="9611"/>
                </a:lnTo>
                <a:lnTo>
                  <a:pt x="4599" y="9563"/>
                </a:lnTo>
                <a:lnTo>
                  <a:pt x="4842" y="9417"/>
                </a:lnTo>
                <a:lnTo>
                  <a:pt x="5086" y="9246"/>
                </a:lnTo>
                <a:lnTo>
                  <a:pt x="5159" y="9344"/>
                </a:lnTo>
                <a:lnTo>
                  <a:pt x="5232" y="9441"/>
                </a:lnTo>
                <a:lnTo>
                  <a:pt x="5329" y="9514"/>
                </a:lnTo>
                <a:lnTo>
                  <a:pt x="5426" y="9563"/>
                </a:lnTo>
                <a:lnTo>
                  <a:pt x="5670" y="9660"/>
                </a:lnTo>
                <a:lnTo>
                  <a:pt x="5913" y="9684"/>
                </a:lnTo>
                <a:lnTo>
                  <a:pt x="6181" y="9684"/>
                </a:lnTo>
                <a:lnTo>
                  <a:pt x="6424" y="9636"/>
                </a:lnTo>
                <a:lnTo>
                  <a:pt x="6667" y="9538"/>
                </a:lnTo>
                <a:lnTo>
                  <a:pt x="6886" y="9392"/>
                </a:lnTo>
                <a:lnTo>
                  <a:pt x="6984" y="9490"/>
                </a:lnTo>
                <a:lnTo>
                  <a:pt x="7081" y="9563"/>
                </a:lnTo>
                <a:lnTo>
                  <a:pt x="7227" y="9636"/>
                </a:lnTo>
                <a:lnTo>
                  <a:pt x="7373" y="9684"/>
                </a:lnTo>
                <a:lnTo>
                  <a:pt x="7519" y="9709"/>
                </a:lnTo>
                <a:lnTo>
                  <a:pt x="7641" y="9684"/>
                </a:lnTo>
                <a:lnTo>
                  <a:pt x="7762" y="9660"/>
                </a:lnTo>
                <a:lnTo>
                  <a:pt x="7884" y="9611"/>
                </a:lnTo>
                <a:lnTo>
                  <a:pt x="7981" y="9538"/>
                </a:lnTo>
                <a:lnTo>
                  <a:pt x="8079" y="9465"/>
                </a:lnTo>
                <a:lnTo>
                  <a:pt x="8249" y="9271"/>
                </a:lnTo>
                <a:lnTo>
                  <a:pt x="8371" y="9368"/>
                </a:lnTo>
                <a:lnTo>
                  <a:pt x="8541" y="9465"/>
                </a:lnTo>
                <a:lnTo>
                  <a:pt x="8711" y="9514"/>
                </a:lnTo>
                <a:lnTo>
                  <a:pt x="8906" y="9538"/>
                </a:lnTo>
                <a:lnTo>
                  <a:pt x="9101" y="9538"/>
                </a:lnTo>
                <a:lnTo>
                  <a:pt x="9271" y="9514"/>
                </a:lnTo>
                <a:lnTo>
                  <a:pt x="9466" y="9441"/>
                </a:lnTo>
                <a:lnTo>
                  <a:pt x="9611" y="9368"/>
                </a:lnTo>
                <a:lnTo>
                  <a:pt x="9733" y="9465"/>
                </a:lnTo>
                <a:lnTo>
                  <a:pt x="9855" y="9514"/>
                </a:lnTo>
                <a:lnTo>
                  <a:pt x="10025" y="9563"/>
                </a:lnTo>
                <a:lnTo>
                  <a:pt x="10195" y="9563"/>
                </a:lnTo>
                <a:lnTo>
                  <a:pt x="10366" y="9538"/>
                </a:lnTo>
                <a:lnTo>
                  <a:pt x="10560" y="9490"/>
                </a:lnTo>
                <a:lnTo>
                  <a:pt x="10706" y="9417"/>
                </a:lnTo>
                <a:lnTo>
                  <a:pt x="10852" y="9319"/>
                </a:lnTo>
                <a:lnTo>
                  <a:pt x="10974" y="9392"/>
                </a:lnTo>
                <a:lnTo>
                  <a:pt x="11096" y="9441"/>
                </a:lnTo>
                <a:lnTo>
                  <a:pt x="11242" y="9465"/>
                </a:lnTo>
                <a:lnTo>
                  <a:pt x="11363" y="9490"/>
                </a:lnTo>
                <a:lnTo>
                  <a:pt x="11509" y="9490"/>
                </a:lnTo>
                <a:lnTo>
                  <a:pt x="11655" y="9465"/>
                </a:lnTo>
                <a:lnTo>
                  <a:pt x="11801" y="9417"/>
                </a:lnTo>
                <a:lnTo>
                  <a:pt x="11923" y="9344"/>
                </a:lnTo>
                <a:lnTo>
                  <a:pt x="12020" y="9441"/>
                </a:lnTo>
                <a:lnTo>
                  <a:pt x="12142" y="9490"/>
                </a:lnTo>
                <a:lnTo>
                  <a:pt x="12434" y="9490"/>
                </a:lnTo>
                <a:lnTo>
                  <a:pt x="12580" y="9441"/>
                </a:lnTo>
                <a:lnTo>
                  <a:pt x="12750" y="9392"/>
                </a:lnTo>
                <a:lnTo>
                  <a:pt x="12896" y="9319"/>
                </a:lnTo>
                <a:lnTo>
                  <a:pt x="13042" y="9222"/>
                </a:lnTo>
                <a:lnTo>
                  <a:pt x="13091" y="9295"/>
                </a:lnTo>
                <a:lnTo>
                  <a:pt x="13164" y="9344"/>
                </a:lnTo>
                <a:lnTo>
                  <a:pt x="13310" y="9417"/>
                </a:lnTo>
                <a:lnTo>
                  <a:pt x="13480" y="9441"/>
                </a:lnTo>
                <a:lnTo>
                  <a:pt x="13675" y="9441"/>
                </a:lnTo>
                <a:lnTo>
                  <a:pt x="13870" y="9392"/>
                </a:lnTo>
                <a:lnTo>
                  <a:pt x="14064" y="9319"/>
                </a:lnTo>
                <a:lnTo>
                  <a:pt x="14259" y="9246"/>
                </a:lnTo>
                <a:lnTo>
                  <a:pt x="14405" y="9149"/>
                </a:lnTo>
                <a:lnTo>
                  <a:pt x="14478" y="9101"/>
                </a:lnTo>
                <a:lnTo>
                  <a:pt x="14502" y="9028"/>
                </a:lnTo>
                <a:lnTo>
                  <a:pt x="14478" y="8955"/>
                </a:lnTo>
                <a:lnTo>
                  <a:pt x="14454" y="8882"/>
                </a:lnTo>
                <a:lnTo>
                  <a:pt x="14429" y="8833"/>
                </a:lnTo>
                <a:lnTo>
                  <a:pt x="14356" y="8809"/>
                </a:lnTo>
                <a:lnTo>
                  <a:pt x="14308" y="8809"/>
                </a:lnTo>
                <a:lnTo>
                  <a:pt x="14235" y="8833"/>
                </a:lnTo>
                <a:lnTo>
                  <a:pt x="14016" y="8955"/>
                </a:lnTo>
                <a:lnTo>
                  <a:pt x="13845" y="9028"/>
                </a:lnTo>
                <a:lnTo>
                  <a:pt x="13675" y="9076"/>
                </a:lnTo>
                <a:lnTo>
                  <a:pt x="13529" y="9101"/>
                </a:lnTo>
                <a:lnTo>
                  <a:pt x="13407" y="9101"/>
                </a:lnTo>
                <a:lnTo>
                  <a:pt x="13359" y="9076"/>
                </a:lnTo>
                <a:lnTo>
                  <a:pt x="13334" y="9028"/>
                </a:lnTo>
                <a:lnTo>
                  <a:pt x="13310" y="8979"/>
                </a:lnTo>
                <a:lnTo>
                  <a:pt x="13310" y="8906"/>
                </a:lnTo>
                <a:lnTo>
                  <a:pt x="13310" y="8857"/>
                </a:lnTo>
                <a:lnTo>
                  <a:pt x="13286" y="8784"/>
                </a:lnTo>
                <a:lnTo>
                  <a:pt x="13261" y="8736"/>
                </a:lnTo>
                <a:lnTo>
                  <a:pt x="13213" y="8711"/>
                </a:lnTo>
                <a:lnTo>
                  <a:pt x="13091" y="8711"/>
                </a:lnTo>
                <a:lnTo>
                  <a:pt x="13042" y="8736"/>
                </a:lnTo>
                <a:lnTo>
                  <a:pt x="13018" y="8784"/>
                </a:lnTo>
                <a:lnTo>
                  <a:pt x="12945" y="8882"/>
                </a:lnTo>
                <a:lnTo>
                  <a:pt x="12823" y="8979"/>
                </a:lnTo>
                <a:lnTo>
                  <a:pt x="12653" y="9076"/>
                </a:lnTo>
                <a:lnTo>
                  <a:pt x="12507" y="9149"/>
                </a:lnTo>
                <a:lnTo>
                  <a:pt x="12361" y="9198"/>
                </a:lnTo>
                <a:lnTo>
                  <a:pt x="12312" y="9198"/>
                </a:lnTo>
                <a:lnTo>
                  <a:pt x="12264" y="9173"/>
                </a:lnTo>
                <a:lnTo>
                  <a:pt x="12215" y="9149"/>
                </a:lnTo>
                <a:lnTo>
                  <a:pt x="12191" y="9101"/>
                </a:lnTo>
                <a:lnTo>
                  <a:pt x="12191" y="9028"/>
                </a:lnTo>
                <a:lnTo>
                  <a:pt x="12215" y="8930"/>
                </a:lnTo>
                <a:lnTo>
                  <a:pt x="12215" y="8857"/>
                </a:lnTo>
                <a:lnTo>
                  <a:pt x="12191" y="8809"/>
                </a:lnTo>
                <a:lnTo>
                  <a:pt x="12142" y="8760"/>
                </a:lnTo>
                <a:lnTo>
                  <a:pt x="12093" y="8736"/>
                </a:lnTo>
                <a:lnTo>
                  <a:pt x="12045" y="8736"/>
                </a:lnTo>
                <a:lnTo>
                  <a:pt x="11972" y="8760"/>
                </a:lnTo>
                <a:lnTo>
                  <a:pt x="11923" y="8784"/>
                </a:lnTo>
                <a:lnTo>
                  <a:pt x="11899" y="8857"/>
                </a:lnTo>
                <a:lnTo>
                  <a:pt x="11801" y="8979"/>
                </a:lnTo>
                <a:lnTo>
                  <a:pt x="11704" y="9076"/>
                </a:lnTo>
                <a:lnTo>
                  <a:pt x="11582" y="9125"/>
                </a:lnTo>
                <a:lnTo>
                  <a:pt x="11266" y="9125"/>
                </a:lnTo>
                <a:lnTo>
                  <a:pt x="11169" y="9076"/>
                </a:lnTo>
                <a:lnTo>
                  <a:pt x="11096" y="9028"/>
                </a:lnTo>
                <a:lnTo>
                  <a:pt x="11144" y="8882"/>
                </a:lnTo>
                <a:lnTo>
                  <a:pt x="11144" y="8809"/>
                </a:lnTo>
                <a:lnTo>
                  <a:pt x="11120" y="8736"/>
                </a:lnTo>
                <a:lnTo>
                  <a:pt x="11071" y="8687"/>
                </a:lnTo>
                <a:lnTo>
                  <a:pt x="11023" y="8663"/>
                </a:lnTo>
                <a:lnTo>
                  <a:pt x="10950" y="8638"/>
                </a:lnTo>
                <a:close/>
                <a:moveTo>
                  <a:pt x="1314" y="9003"/>
                </a:moveTo>
                <a:lnTo>
                  <a:pt x="1290" y="9611"/>
                </a:lnTo>
                <a:lnTo>
                  <a:pt x="1168" y="9660"/>
                </a:lnTo>
                <a:lnTo>
                  <a:pt x="1071" y="9733"/>
                </a:lnTo>
                <a:lnTo>
                  <a:pt x="852" y="9903"/>
                </a:lnTo>
                <a:lnTo>
                  <a:pt x="706" y="10049"/>
                </a:lnTo>
                <a:lnTo>
                  <a:pt x="657" y="9368"/>
                </a:lnTo>
                <a:lnTo>
                  <a:pt x="925" y="9271"/>
                </a:lnTo>
                <a:lnTo>
                  <a:pt x="1168" y="9101"/>
                </a:lnTo>
                <a:lnTo>
                  <a:pt x="1314" y="9003"/>
                </a:lnTo>
                <a:close/>
                <a:moveTo>
                  <a:pt x="1266" y="10122"/>
                </a:moveTo>
                <a:lnTo>
                  <a:pt x="1266" y="10877"/>
                </a:lnTo>
                <a:lnTo>
                  <a:pt x="1120" y="10998"/>
                </a:lnTo>
                <a:lnTo>
                  <a:pt x="779" y="11242"/>
                </a:lnTo>
                <a:lnTo>
                  <a:pt x="730" y="10439"/>
                </a:lnTo>
                <a:lnTo>
                  <a:pt x="876" y="10366"/>
                </a:lnTo>
                <a:lnTo>
                  <a:pt x="1022" y="10293"/>
                </a:lnTo>
                <a:lnTo>
                  <a:pt x="1266" y="10122"/>
                </a:lnTo>
                <a:close/>
                <a:moveTo>
                  <a:pt x="11485" y="10633"/>
                </a:moveTo>
                <a:lnTo>
                  <a:pt x="11412" y="10658"/>
                </a:lnTo>
                <a:lnTo>
                  <a:pt x="11339" y="10731"/>
                </a:lnTo>
                <a:lnTo>
                  <a:pt x="11169" y="11023"/>
                </a:lnTo>
                <a:lnTo>
                  <a:pt x="11071" y="11144"/>
                </a:lnTo>
                <a:lnTo>
                  <a:pt x="10950" y="11242"/>
                </a:lnTo>
                <a:lnTo>
                  <a:pt x="10877" y="11290"/>
                </a:lnTo>
                <a:lnTo>
                  <a:pt x="10779" y="11315"/>
                </a:lnTo>
                <a:lnTo>
                  <a:pt x="10560" y="11315"/>
                </a:lnTo>
                <a:lnTo>
                  <a:pt x="10463" y="11290"/>
                </a:lnTo>
                <a:lnTo>
                  <a:pt x="10390" y="11242"/>
                </a:lnTo>
                <a:lnTo>
                  <a:pt x="10317" y="11169"/>
                </a:lnTo>
                <a:lnTo>
                  <a:pt x="10293" y="11096"/>
                </a:lnTo>
                <a:lnTo>
                  <a:pt x="10366" y="10901"/>
                </a:lnTo>
                <a:lnTo>
                  <a:pt x="10366" y="10828"/>
                </a:lnTo>
                <a:lnTo>
                  <a:pt x="10341" y="10755"/>
                </a:lnTo>
                <a:lnTo>
                  <a:pt x="10293" y="10706"/>
                </a:lnTo>
                <a:lnTo>
                  <a:pt x="10244" y="10658"/>
                </a:lnTo>
                <a:lnTo>
                  <a:pt x="10098" y="10658"/>
                </a:lnTo>
                <a:lnTo>
                  <a:pt x="10049" y="10682"/>
                </a:lnTo>
                <a:lnTo>
                  <a:pt x="10001" y="10755"/>
                </a:lnTo>
                <a:lnTo>
                  <a:pt x="9928" y="10877"/>
                </a:lnTo>
                <a:lnTo>
                  <a:pt x="9903" y="10998"/>
                </a:lnTo>
                <a:lnTo>
                  <a:pt x="9806" y="11120"/>
                </a:lnTo>
                <a:lnTo>
                  <a:pt x="9636" y="11217"/>
                </a:lnTo>
                <a:lnTo>
                  <a:pt x="9539" y="11242"/>
                </a:lnTo>
                <a:lnTo>
                  <a:pt x="9393" y="11266"/>
                </a:lnTo>
                <a:lnTo>
                  <a:pt x="9344" y="11242"/>
                </a:lnTo>
                <a:lnTo>
                  <a:pt x="9295" y="11217"/>
                </a:lnTo>
                <a:lnTo>
                  <a:pt x="9295" y="11169"/>
                </a:lnTo>
                <a:lnTo>
                  <a:pt x="9295" y="11096"/>
                </a:lnTo>
                <a:lnTo>
                  <a:pt x="9320" y="11023"/>
                </a:lnTo>
                <a:lnTo>
                  <a:pt x="9320" y="10950"/>
                </a:lnTo>
                <a:lnTo>
                  <a:pt x="9295" y="10901"/>
                </a:lnTo>
                <a:lnTo>
                  <a:pt x="9247" y="10852"/>
                </a:lnTo>
                <a:lnTo>
                  <a:pt x="9198" y="10828"/>
                </a:lnTo>
                <a:lnTo>
                  <a:pt x="9125" y="10804"/>
                </a:lnTo>
                <a:lnTo>
                  <a:pt x="9052" y="10828"/>
                </a:lnTo>
                <a:lnTo>
                  <a:pt x="8979" y="10852"/>
                </a:lnTo>
                <a:lnTo>
                  <a:pt x="8784" y="11047"/>
                </a:lnTo>
                <a:lnTo>
                  <a:pt x="8565" y="11242"/>
                </a:lnTo>
                <a:lnTo>
                  <a:pt x="8419" y="11290"/>
                </a:lnTo>
                <a:lnTo>
                  <a:pt x="8225" y="11315"/>
                </a:lnTo>
                <a:lnTo>
                  <a:pt x="8103" y="11290"/>
                </a:lnTo>
                <a:lnTo>
                  <a:pt x="8006" y="11290"/>
                </a:lnTo>
                <a:lnTo>
                  <a:pt x="7933" y="11242"/>
                </a:lnTo>
                <a:lnTo>
                  <a:pt x="7884" y="11193"/>
                </a:lnTo>
                <a:lnTo>
                  <a:pt x="7908" y="11071"/>
                </a:lnTo>
                <a:lnTo>
                  <a:pt x="7908" y="10901"/>
                </a:lnTo>
                <a:lnTo>
                  <a:pt x="7884" y="10828"/>
                </a:lnTo>
                <a:lnTo>
                  <a:pt x="7835" y="10755"/>
                </a:lnTo>
                <a:lnTo>
                  <a:pt x="7787" y="10706"/>
                </a:lnTo>
                <a:lnTo>
                  <a:pt x="7714" y="10682"/>
                </a:lnTo>
                <a:lnTo>
                  <a:pt x="7616" y="10682"/>
                </a:lnTo>
                <a:lnTo>
                  <a:pt x="7543" y="10706"/>
                </a:lnTo>
                <a:lnTo>
                  <a:pt x="7495" y="10779"/>
                </a:lnTo>
                <a:lnTo>
                  <a:pt x="7446" y="10852"/>
                </a:lnTo>
                <a:lnTo>
                  <a:pt x="7397" y="10974"/>
                </a:lnTo>
                <a:lnTo>
                  <a:pt x="7397" y="11071"/>
                </a:lnTo>
                <a:lnTo>
                  <a:pt x="7324" y="11144"/>
                </a:lnTo>
                <a:lnTo>
                  <a:pt x="7227" y="11193"/>
                </a:lnTo>
                <a:lnTo>
                  <a:pt x="7008" y="11193"/>
                </a:lnTo>
                <a:lnTo>
                  <a:pt x="6911" y="11169"/>
                </a:lnTo>
                <a:lnTo>
                  <a:pt x="6789" y="11096"/>
                </a:lnTo>
                <a:lnTo>
                  <a:pt x="6716" y="11023"/>
                </a:lnTo>
                <a:lnTo>
                  <a:pt x="6667" y="10950"/>
                </a:lnTo>
                <a:lnTo>
                  <a:pt x="6619" y="10877"/>
                </a:lnTo>
                <a:lnTo>
                  <a:pt x="6546" y="10804"/>
                </a:lnTo>
                <a:lnTo>
                  <a:pt x="6473" y="10779"/>
                </a:lnTo>
                <a:lnTo>
                  <a:pt x="6400" y="10779"/>
                </a:lnTo>
                <a:lnTo>
                  <a:pt x="6302" y="10804"/>
                </a:lnTo>
                <a:lnTo>
                  <a:pt x="6254" y="10852"/>
                </a:lnTo>
                <a:lnTo>
                  <a:pt x="6205" y="10901"/>
                </a:lnTo>
                <a:lnTo>
                  <a:pt x="6205" y="10998"/>
                </a:lnTo>
                <a:lnTo>
                  <a:pt x="6205" y="11096"/>
                </a:lnTo>
                <a:lnTo>
                  <a:pt x="6181" y="11169"/>
                </a:lnTo>
                <a:lnTo>
                  <a:pt x="6156" y="11217"/>
                </a:lnTo>
                <a:lnTo>
                  <a:pt x="6132" y="11266"/>
                </a:lnTo>
                <a:lnTo>
                  <a:pt x="6035" y="11315"/>
                </a:lnTo>
                <a:lnTo>
                  <a:pt x="5937" y="11339"/>
                </a:lnTo>
                <a:lnTo>
                  <a:pt x="5840" y="11315"/>
                </a:lnTo>
                <a:lnTo>
                  <a:pt x="5743" y="11242"/>
                </a:lnTo>
                <a:lnTo>
                  <a:pt x="5694" y="11144"/>
                </a:lnTo>
                <a:lnTo>
                  <a:pt x="5694" y="11096"/>
                </a:lnTo>
                <a:lnTo>
                  <a:pt x="5694" y="11047"/>
                </a:lnTo>
                <a:lnTo>
                  <a:pt x="5694" y="10925"/>
                </a:lnTo>
                <a:lnTo>
                  <a:pt x="5670" y="10852"/>
                </a:lnTo>
                <a:lnTo>
                  <a:pt x="5621" y="10779"/>
                </a:lnTo>
                <a:lnTo>
                  <a:pt x="5524" y="10755"/>
                </a:lnTo>
                <a:lnTo>
                  <a:pt x="5451" y="10731"/>
                </a:lnTo>
                <a:lnTo>
                  <a:pt x="5353" y="10755"/>
                </a:lnTo>
                <a:lnTo>
                  <a:pt x="5280" y="10828"/>
                </a:lnTo>
                <a:lnTo>
                  <a:pt x="5232" y="10901"/>
                </a:lnTo>
                <a:lnTo>
                  <a:pt x="5183" y="10998"/>
                </a:lnTo>
                <a:lnTo>
                  <a:pt x="5110" y="11096"/>
                </a:lnTo>
                <a:lnTo>
                  <a:pt x="5037" y="11169"/>
                </a:lnTo>
                <a:lnTo>
                  <a:pt x="4964" y="11242"/>
                </a:lnTo>
                <a:lnTo>
                  <a:pt x="4769" y="11339"/>
                </a:lnTo>
                <a:lnTo>
                  <a:pt x="4648" y="11363"/>
                </a:lnTo>
                <a:lnTo>
                  <a:pt x="4550" y="11388"/>
                </a:lnTo>
                <a:lnTo>
                  <a:pt x="4502" y="11388"/>
                </a:lnTo>
                <a:lnTo>
                  <a:pt x="4453" y="11363"/>
                </a:lnTo>
                <a:lnTo>
                  <a:pt x="4380" y="11315"/>
                </a:lnTo>
                <a:lnTo>
                  <a:pt x="4331" y="11217"/>
                </a:lnTo>
                <a:lnTo>
                  <a:pt x="4307" y="11120"/>
                </a:lnTo>
                <a:lnTo>
                  <a:pt x="4258" y="10950"/>
                </a:lnTo>
                <a:lnTo>
                  <a:pt x="4234" y="10877"/>
                </a:lnTo>
                <a:lnTo>
                  <a:pt x="4210" y="10877"/>
                </a:lnTo>
                <a:lnTo>
                  <a:pt x="4210" y="10852"/>
                </a:lnTo>
                <a:lnTo>
                  <a:pt x="4185" y="10828"/>
                </a:lnTo>
                <a:lnTo>
                  <a:pt x="4137" y="10804"/>
                </a:lnTo>
                <a:lnTo>
                  <a:pt x="4088" y="10804"/>
                </a:lnTo>
                <a:lnTo>
                  <a:pt x="4039" y="10828"/>
                </a:lnTo>
                <a:lnTo>
                  <a:pt x="3991" y="10852"/>
                </a:lnTo>
                <a:lnTo>
                  <a:pt x="3942" y="10950"/>
                </a:lnTo>
                <a:lnTo>
                  <a:pt x="3918" y="11071"/>
                </a:lnTo>
                <a:lnTo>
                  <a:pt x="3918" y="11290"/>
                </a:lnTo>
                <a:lnTo>
                  <a:pt x="3942" y="11388"/>
                </a:lnTo>
                <a:lnTo>
                  <a:pt x="3966" y="11509"/>
                </a:lnTo>
                <a:lnTo>
                  <a:pt x="4015" y="11582"/>
                </a:lnTo>
                <a:lnTo>
                  <a:pt x="4088" y="11680"/>
                </a:lnTo>
                <a:lnTo>
                  <a:pt x="4185" y="11753"/>
                </a:lnTo>
                <a:lnTo>
                  <a:pt x="4283" y="11801"/>
                </a:lnTo>
                <a:lnTo>
                  <a:pt x="4429" y="11850"/>
                </a:lnTo>
                <a:lnTo>
                  <a:pt x="4721" y="11850"/>
                </a:lnTo>
                <a:lnTo>
                  <a:pt x="4842" y="11826"/>
                </a:lnTo>
                <a:lnTo>
                  <a:pt x="4988" y="11777"/>
                </a:lnTo>
                <a:lnTo>
                  <a:pt x="5110" y="11704"/>
                </a:lnTo>
                <a:lnTo>
                  <a:pt x="5232" y="11631"/>
                </a:lnTo>
                <a:lnTo>
                  <a:pt x="5353" y="11534"/>
                </a:lnTo>
                <a:lnTo>
                  <a:pt x="5475" y="11655"/>
                </a:lnTo>
                <a:lnTo>
                  <a:pt x="5645" y="11728"/>
                </a:lnTo>
                <a:lnTo>
                  <a:pt x="5816" y="11777"/>
                </a:lnTo>
                <a:lnTo>
                  <a:pt x="5986" y="11801"/>
                </a:lnTo>
                <a:lnTo>
                  <a:pt x="6156" y="11777"/>
                </a:lnTo>
                <a:lnTo>
                  <a:pt x="6327" y="11728"/>
                </a:lnTo>
                <a:lnTo>
                  <a:pt x="6473" y="11631"/>
                </a:lnTo>
                <a:lnTo>
                  <a:pt x="6570" y="11509"/>
                </a:lnTo>
                <a:lnTo>
                  <a:pt x="6716" y="11558"/>
                </a:lnTo>
                <a:lnTo>
                  <a:pt x="6838" y="11607"/>
                </a:lnTo>
                <a:lnTo>
                  <a:pt x="6984" y="11631"/>
                </a:lnTo>
                <a:lnTo>
                  <a:pt x="7105" y="11655"/>
                </a:lnTo>
                <a:lnTo>
                  <a:pt x="7251" y="11655"/>
                </a:lnTo>
                <a:lnTo>
                  <a:pt x="7373" y="11631"/>
                </a:lnTo>
                <a:lnTo>
                  <a:pt x="7519" y="11582"/>
                </a:lnTo>
                <a:lnTo>
                  <a:pt x="7616" y="11534"/>
                </a:lnTo>
                <a:lnTo>
                  <a:pt x="7787" y="11631"/>
                </a:lnTo>
                <a:lnTo>
                  <a:pt x="7957" y="11728"/>
                </a:lnTo>
                <a:lnTo>
                  <a:pt x="8103" y="11777"/>
                </a:lnTo>
                <a:lnTo>
                  <a:pt x="8249" y="11801"/>
                </a:lnTo>
                <a:lnTo>
                  <a:pt x="8395" y="11777"/>
                </a:lnTo>
                <a:lnTo>
                  <a:pt x="8517" y="11753"/>
                </a:lnTo>
                <a:lnTo>
                  <a:pt x="8638" y="11680"/>
                </a:lnTo>
                <a:lnTo>
                  <a:pt x="8760" y="11607"/>
                </a:lnTo>
                <a:lnTo>
                  <a:pt x="9003" y="11436"/>
                </a:lnTo>
                <a:lnTo>
                  <a:pt x="9052" y="11509"/>
                </a:lnTo>
                <a:lnTo>
                  <a:pt x="9149" y="11582"/>
                </a:lnTo>
                <a:lnTo>
                  <a:pt x="9271" y="11631"/>
                </a:lnTo>
                <a:lnTo>
                  <a:pt x="9563" y="11631"/>
                </a:lnTo>
                <a:lnTo>
                  <a:pt x="9733" y="11582"/>
                </a:lnTo>
                <a:lnTo>
                  <a:pt x="9903" y="11534"/>
                </a:lnTo>
                <a:lnTo>
                  <a:pt x="10025" y="11436"/>
                </a:lnTo>
                <a:lnTo>
                  <a:pt x="10098" y="11509"/>
                </a:lnTo>
                <a:lnTo>
                  <a:pt x="10195" y="11582"/>
                </a:lnTo>
                <a:lnTo>
                  <a:pt x="10414" y="11680"/>
                </a:lnTo>
                <a:lnTo>
                  <a:pt x="10560" y="11728"/>
                </a:lnTo>
                <a:lnTo>
                  <a:pt x="10682" y="11753"/>
                </a:lnTo>
                <a:lnTo>
                  <a:pt x="10828" y="11728"/>
                </a:lnTo>
                <a:lnTo>
                  <a:pt x="10950" y="11704"/>
                </a:lnTo>
                <a:lnTo>
                  <a:pt x="11071" y="11655"/>
                </a:lnTo>
                <a:lnTo>
                  <a:pt x="11193" y="11582"/>
                </a:lnTo>
                <a:lnTo>
                  <a:pt x="11388" y="11388"/>
                </a:lnTo>
                <a:lnTo>
                  <a:pt x="11509" y="11509"/>
                </a:lnTo>
                <a:lnTo>
                  <a:pt x="11655" y="11582"/>
                </a:lnTo>
                <a:lnTo>
                  <a:pt x="11801" y="11631"/>
                </a:lnTo>
                <a:lnTo>
                  <a:pt x="11996" y="11655"/>
                </a:lnTo>
                <a:lnTo>
                  <a:pt x="12166" y="11655"/>
                </a:lnTo>
                <a:lnTo>
                  <a:pt x="12337" y="11631"/>
                </a:lnTo>
                <a:lnTo>
                  <a:pt x="12507" y="11582"/>
                </a:lnTo>
                <a:lnTo>
                  <a:pt x="12653" y="11509"/>
                </a:lnTo>
                <a:lnTo>
                  <a:pt x="12799" y="11582"/>
                </a:lnTo>
                <a:lnTo>
                  <a:pt x="12945" y="11607"/>
                </a:lnTo>
                <a:lnTo>
                  <a:pt x="13115" y="11631"/>
                </a:lnTo>
                <a:lnTo>
                  <a:pt x="13286" y="11631"/>
                </a:lnTo>
                <a:lnTo>
                  <a:pt x="13456" y="11607"/>
                </a:lnTo>
                <a:lnTo>
                  <a:pt x="13651" y="11558"/>
                </a:lnTo>
                <a:lnTo>
                  <a:pt x="13797" y="11485"/>
                </a:lnTo>
                <a:lnTo>
                  <a:pt x="13967" y="11388"/>
                </a:lnTo>
                <a:lnTo>
                  <a:pt x="14040" y="11436"/>
                </a:lnTo>
                <a:lnTo>
                  <a:pt x="14137" y="11461"/>
                </a:lnTo>
                <a:lnTo>
                  <a:pt x="14259" y="11461"/>
                </a:lnTo>
                <a:lnTo>
                  <a:pt x="14405" y="11436"/>
                </a:lnTo>
                <a:lnTo>
                  <a:pt x="14478" y="11388"/>
                </a:lnTo>
                <a:lnTo>
                  <a:pt x="14527" y="11339"/>
                </a:lnTo>
                <a:lnTo>
                  <a:pt x="14551" y="11266"/>
                </a:lnTo>
                <a:lnTo>
                  <a:pt x="14551" y="11193"/>
                </a:lnTo>
                <a:lnTo>
                  <a:pt x="14527" y="11120"/>
                </a:lnTo>
                <a:lnTo>
                  <a:pt x="14478" y="11071"/>
                </a:lnTo>
                <a:lnTo>
                  <a:pt x="14429" y="11047"/>
                </a:lnTo>
                <a:lnTo>
                  <a:pt x="14356" y="11023"/>
                </a:lnTo>
                <a:lnTo>
                  <a:pt x="14283" y="11047"/>
                </a:lnTo>
                <a:lnTo>
                  <a:pt x="14210" y="11023"/>
                </a:lnTo>
                <a:lnTo>
                  <a:pt x="14137" y="10925"/>
                </a:lnTo>
                <a:lnTo>
                  <a:pt x="14040" y="10852"/>
                </a:lnTo>
                <a:lnTo>
                  <a:pt x="13943" y="10852"/>
                </a:lnTo>
                <a:lnTo>
                  <a:pt x="13894" y="10877"/>
                </a:lnTo>
                <a:lnTo>
                  <a:pt x="13845" y="10925"/>
                </a:lnTo>
                <a:lnTo>
                  <a:pt x="13772" y="10974"/>
                </a:lnTo>
                <a:lnTo>
                  <a:pt x="13651" y="11047"/>
                </a:lnTo>
                <a:lnTo>
                  <a:pt x="13505" y="11120"/>
                </a:lnTo>
                <a:lnTo>
                  <a:pt x="13334" y="11169"/>
                </a:lnTo>
                <a:lnTo>
                  <a:pt x="13188" y="11217"/>
                </a:lnTo>
                <a:lnTo>
                  <a:pt x="12994" y="11217"/>
                </a:lnTo>
                <a:lnTo>
                  <a:pt x="12969" y="11193"/>
                </a:lnTo>
                <a:lnTo>
                  <a:pt x="12945" y="11144"/>
                </a:lnTo>
                <a:lnTo>
                  <a:pt x="12921" y="11096"/>
                </a:lnTo>
                <a:lnTo>
                  <a:pt x="12945" y="10974"/>
                </a:lnTo>
                <a:lnTo>
                  <a:pt x="12945" y="10901"/>
                </a:lnTo>
                <a:lnTo>
                  <a:pt x="12896" y="10828"/>
                </a:lnTo>
                <a:lnTo>
                  <a:pt x="12848" y="10779"/>
                </a:lnTo>
                <a:lnTo>
                  <a:pt x="12775" y="10755"/>
                </a:lnTo>
                <a:lnTo>
                  <a:pt x="12677" y="10779"/>
                </a:lnTo>
                <a:lnTo>
                  <a:pt x="12629" y="10804"/>
                </a:lnTo>
                <a:lnTo>
                  <a:pt x="12556" y="10852"/>
                </a:lnTo>
                <a:lnTo>
                  <a:pt x="12531" y="10925"/>
                </a:lnTo>
                <a:lnTo>
                  <a:pt x="12507" y="11047"/>
                </a:lnTo>
                <a:lnTo>
                  <a:pt x="12458" y="11096"/>
                </a:lnTo>
                <a:lnTo>
                  <a:pt x="12410" y="11144"/>
                </a:lnTo>
                <a:lnTo>
                  <a:pt x="12288" y="11217"/>
                </a:lnTo>
                <a:lnTo>
                  <a:pt x="12142" y="11242"/>
                </a:lnTo>
                <a:lnTo>
                  <a:pt x="11972" y="11242"/>
                </a:lnTo>
                <a:lnTo>
                  <a:pt x="11850" y="11217"/>
                </a:lnTo>
                <a:lnTo>
                  <a:pt x="11728" y="11144"/>
                </a:lnTo>
                <a:lnTo>
                  <a:pt x="11704" y="11120"/>
                </a:lnTo>
                <a:lnTo>
                  <a:pt x="11680" y="11071"/>
                </a:lnTo>
                <a:lnTo>
                  <a:pt x="11680" y="10998"/>
                </a:lnTo>
                <a:lnTo>
                  <a:pt x="11704" y="10950"/>
                </a:lnTo>
                <a:lnTo>
                  <a:pt x="11728" y="10852"/>
                </a:lnTo>
                <a:lnTo>
                  <a:pt x="11728" y="10779"/>
                </a:lnTo>
                <a:lnTo>
                  <a:pt x="11680" y="10706"/>
                </a:lnTo>
                <a:lnTo>
                  <a:pt x="11631" y="10658"/>
                </a:lnTo>
                <a:lnTo>
                  <a:pt x="11558" y="10633"/>
                </a:lnTo>
                <a:close/>
                <a:moveTo>
                  <a:pt x="1266" y="11363"/>
                </a:moveTo>
                <a:lnTo>
                  <a:pt x="1266" y="11826"/>
                </a:lnTo>
                <a:lnTo>
                  <a:pt x="1095" y="11972"/>
                </a:lnTo>
                <a:lnTo>
                  <a:pt x="974" y="12118"/>
                </a:lnTo>
                <a:lnTo>
                  <a:pt x="876" y="12215"/>
                </a:lnTo>
                <a:lnTo>
                  <a:pt x="828" y="12337"/>
                </a:lnTo>
                <a:lnTo>
                  <a:pt x="803" y="11534"/>
                </a:lnTo>
                <a:lnTo>
                  <a:pt x="803" y="11485"/>
                </a:lnTo>
                <a:lnTo>
                  <a:pt x="925" y="11485"/>
                </a:lnTo>
                <a:lnTo>
                  <a:pt x="1047" y="11461"/>
                </a:lnTo>
                <a:lnTo>
                  <a:pt x="1144" y="11412"/>
                </a:lnTo>
                <a:lnTo>
                  <a:pt x="1266" y="11363"/>
                </a:lnTo>
                <a:close/>
                <a:moveTo>
                  <a:pt x="1266" y="12385"/>
                </a:moveTo>
                <a:lnTo>
                  <a:pt x="1266" y="12872"/>
                </a:lnTo>
                <a:lnTo>
                  <a:pt x="974" y="13140"/>
                </a:lnTo>
                <a:lnTo>
                  <a:pt x="828" y="13286"/>
                </a:lnTo>
                <a:lnTo>
                  <a:pt x="828" y="12653"/>
                </a:lnTo>
                <a:lnTo>
                  <a:pt x="1022" y="12556"/>
                </a:lnTo>
                <a:lnTo>
                  <a:pt x="1217" y="12410"/>
                </a:lnTo>
                <a:lnTo>
                  <a:pt x="1266" y="12385"/>
                </a:lnTo>
                <a:close/>
                <a:moveTo>
                  <a:pt x="4088" y="12775"/>
                </a:moveTo>
                <a:lnTo>
                  <a:pt x="4039" y="12799"/>
                </a:lnTo>
                <a:lnTo>
                  <a:pt x="4015" y="12823"/>
                </a:lnTo>
                <a:lnTo>
                  <a:pt x="3820" y="13164"/>
                </a:lnTo>
                <a:lnTo>
                  <a:pt x="3747" y="13359"/>
                </a:lnTo>
                <a:lnTo>
                  <a:pt x="3699" y="13553"/>
                </a:lnTo>
                <a:lnTo>
                  <a:pt x="3674" y="13748"/>
                </a:lnTo>
                <a:lnTo>
                  <a:pt x="3699" y="13821"/>
                </a:lnTo>
                <a:lnTo>
                  <a:pt x="3747" y="13894"/>
                </a:lnTo>
                <a:lnTo>
                  <a:pt x="3796" y="13967"/>
                </a:lnTo>
                <a:lnTo>
                  <a:pt x="3869" y="13991"/>
                </a:lnTo>
                <a:lnTo>
                  <a:pt x="3991" y="14040"/>
                </a:lnTo>
                <a:lnTo>
                  <a:pt x="4258" y="14040"/>
                </a:lnTo>
                <a:lnTo>
                  <a:pt x="4404" y="14016"/>
                </a:lnTo>
                <a:lnTo>
                  <a:pt x="4526" y="13967"/>
                </a:lnTo>
                <a:lnTo>
                  <a:pt x="4672" y="13918"/>
                </a:lnTo>
                <a:lnTo>
                  <a:pt x="4940" y="13748"/>
                </a:lnTo>
                <a:lnTo>
                  <a:pt x="5183" y="13578"/>
                </a:lnTo>
                <a:lnTo>
                  <a:pt x="5256" y="13675"/>
                </a:lnTo>
                <a:lnTo>
                  <a:pt x="5353" y="13748"/>
                </a:lnTo>
                <a:lnTo>
                  <a:pt x="5475" y="13821"/>
                </a:lnTo>
                <a:lnTo>
                  <a:pt x="5621" y="13870"/>
                </a:lnTo>
                <a:lnTo>
                  <a:pt x="5791" y="13918"/>
                </a:lnTo>
                <a:lnTo>
                  <a:pt x="6108" y="13918"/>
                </a:lnTo>
                <a:lnTo>
                  <a:pt x="6278" y="13894"/>
                </a:lnTo>
                <a:lnTo>
                  <a:pt x="6424" y="13821"/>
                </a:lnTo>
                <a:lnTo>
                  <a:pt x="6570" y="13772"/>
                </a:lnTo>
                <a:lnTo>
                  <a:pt x="6692" y="13675"/>
                </a:lnTo>
                <a:lnTo>
                  <a:pt x="6838" y="13578"/>
                </a:lnTo>
                <a:lnTo>
                  <a:pt x="6959" y="13675"/>
                </a:lnTo>
                <a:lnTo>
                  <a:pt x="7130" y="13724"/>
                </a:lnTo>
                <a:lnTo>
                  <a:pt x="7324" y="13748"/>
                </a:lnTo>
                <a:lnTo>
                  <a:pt x="7519" y="13748"/>
                </a:lnTo>
                <a:lnTo>
                  <a:pt x="8030" y="13724"/>
                </a:lnTo>
                <a:lnTo>
                  <a:pt x="8565" y="13748"/>
                </a:lnTo>
                <a:lnTo>
                  <a:pt x="8906" y="13772"/>
                </a:lnTo>
                <a:lnTo>
                  <a:pt x="9271" y="13748"/>
                </a:lnTo>
                <a:lnTo>
                  <a:pt x="9466" y="13724"/>
                </a:lnTo>
                <a:lnTo>
                  <a:pt x="9636" y="13675"/>
                </a:lnTo>
                <a:lnTo>
                  <a:pt x="9782" y="13578"/>
                </a:lnTo>
                <a:lnTo>
                  <a:pt x="9928" y="13480"/>
                </a:lnTo>
                <a:lnTo>
                  <a:pt x="9952" y="13432"/>
                </a:lnTo>
                <a:lnTo>
                  <a:pt x="9952" y="13383"/>
                </a:lnTo>
                <a:lnTo>
                  <a:pt x="9928" y="13334"/>
                </a:lnTo>
                <a:lnTo>
                  <a:pt x="9879" y="13310"/>
                </a:lnTo>
                <a:lnTo>
                  <a:pt x="9660" y="13261"/>
                </a:lnTo>
                <a:lnTo>
                  <a:pt x="9466" y="13286"/>
                </a:lnTo>
                <a:lnTo>
                  <a:pt x="9028" y="13334"/>
                </a:lnTo>
                <a:lnTo>
                  <a:pt x="8590" y="13334"/>
                </a:lnTo>
                <a:lnTo>
                  <a:pt x="8176" y="13286"/>
                </a:lnTo>
                <a:lnTo>
                  <a:pt x="7957" y="13286"/>
                </a:lnTo>
                <a:lnTo>
                  <a:pt x="7616" y="13310"/>
                </a:lnTo>
                <a:lnTo>
                  <a:pt x="7276" y="13310"/>
                </a:lnTo>
                <a:lnTo>
                  <a:pt x="7203" y="13286"/>
                </a:lnTo>
                <a:lnTo>
                  <a:pt x="7178" y="13261"/>
                </a:lnTo>
                <a:lnTo>
                  <a:pt x="7203" y="13164"/>
                </a:lnTo>
                <a:lnTo>
                  <a:pt x="7178" y="13091"/>
                </a:lnTo>
                <a:lnTo>
                  <a:pt x="7154" y="13042"/>
                </a:lnTo>
                <a:lnTo>
                  <a:pt x="7105" y="12969"/>
                </a:lnTo>
                <a:lnTo>
                  <a:pt x="7057" y="12945"/>
                </a:lnTo>
                <a:lnTo>
                  <a:pt x="6984" y="12921"/>
                </a:lnTo>
                <a:lnTo>
                  <a:pt x="6911" y="12945"/>
                </a:lnTo>
                <a:lnTo>
                  <a:pt x="6838" y="12994"/>
                </a:lnTo>
                <a:lnTo>
                  <a:pt x="6594" y="13237"/>
                </a:lnTo>
                <a:lnTo>
                  <a:pt x="6302" y="13432"/>
                </a:lnTo>
                <a:lnTo>
                  <a:pt x="6205" y="13480"/>
                </a:lnTo>
                <a:lnTo>
                  <a:pt x="6059" y="13505"/>
                </a:lnTo>
                <a:lnTo>
                  <a:pt x="5913" y="13505"/>
                </a:lnTo>
                <a:lnTo>
                  <a:pt x="5767" y="13480"/>
                </a:lnTo>
                <a:lnTo>
                  <a:pt x="5645" y="13432"/>
                </a:lnTo>
                <a:lnTo>
                  <a:pt x="5548" y="13359"/>
                </a:lnTo>
                <a:lnTo>
                  <a:pt x="5524" y="13286"/>
                </a:lnTo>
                <a:lnTo>
                  <a:pt x="5524" y="13237"/>
                </a:lnTo>
                <a:lnTo>
                  <a:pt x="5524" y="13164"/>
                </a:lnTo>
                <a:lnTo>
                  <a:pt x="5548" y="13067"/>
                </a:lnTo>
                <a:lnTo>
                  <a:pt x="5548" y="12994"/>
                </a:lnTo>
                <a:lnTo>
                  <a:pt x="5524" y="12921"/>
                </a:lnTo>
                <a:lnTo>
                  <a:pt x="5475" y="12872"/>
                </a:lnTo>
                <a:lnTo>
                  <a:pt x="5426" y="12823"/>
                </a:lnTo>
                <a:lnTo>
                  <a:pt x="5353" y="12799"/>
                </a:lnTo>
                <a:lnTo>
                  <a:pt x="5280" y="12799"/>
                </a:lnTo>
                <a:lnTo>
                  <a:pt x="5207" y="12848"/>
                </a:lnTo>
                <a:lnTo>
                  <a:pt x="5159" y="12896"/>
                </a:lnTo>
                <a:lnTo>
                  <a:pt x="5086" y="13018"/>
                </a:lnTo>
                <a:lnTo>
                  <a:pt x="5013" y="13091"/>
                </a:lnTo>
                <a:lnTo>
                  <a:pt x="4842" y="13261"/>
                </a:lnTo>
                <a:lnTo>
                  <a:pt x="4648" y="13407"/>
                </a:lnTo>
                <a:lnTo>
                  <a:pt x="4453" y="13505"/>
                </a:lnTo>
                <a:lnTo>
                  <a:pt x="4331" y="13578"/>
                </a:lnTo>
                <a:lnTo>
                  <a:pt x="4185" y="13602"/>
                </a:lnTo>
                <a:lnTo>
                  <a:pt x="4137" y="13602"/>
                </a:lnTo>
                <a:lnTo>
                  <a:pt x="4088" y="13578"/>
                </a:lnTo>
                <a:lnTo>
                  <a:pt x="4088" y="13505"/>
                </a:lnTo>
                <a:lnTo>
                  <a:pt x="4088" y="13407"/>
                </a:lnTo>
                <a:lnTo>
                  <a:pt x="4210" y="12945"/>
                </a:lnTo>
                <a:lnTo>
                  <a:pt x="4210" y="12896"/>
                </a:lnTo>
                <a:lnTo>
                  <a:pt x="4210" y="12848"/>
                </a:lnTo>
                <a:lnTo>
                  <a:pt x="4161" y="12799"/>
                </a:lnTo>
                <a:lnTo>
                  <a:pt x="4112" y="12775"/>
                </a:lnTo>
                <a:close/>
                <a:moveTo>
                  <a:pt x="1266" y="13407"/>
                </a:moveTo>
                <a:lnTo>
                  <a:pt x="1266" y="14113"/>
                </a:lnTo>
                <a:lnTo>
                  <a:pt x="1168" y="14186"/>
                </a:lnTo>
                <a:lnTo>
                  <a:pt x="1071" y="14235"/>
                </a:lnTo>
                <a:lnTo>
                  <a:pt x="925" y="14381"/>
                </a:lnTo>
                <a:lnTo>
                  <a:pt x="779" y="14527"/>
                </a:lnTo>
                <a:lnTo>
                  <a:pt x="803" y="13748"/>
                </a:lnTo>
                <a:lnTo>
                  <a:pt x="925" y="13675"/>
                </a:lnTo>
                <a:lnTo>
                  <a:pt x="1047" y="13578"/>
                </a:lnTo>
                <a:lnTo>
                  <a:pt x="1241" y="13407"/>
                </a:lnTo>
                <a:close/>
                <a:moveTo>
                  <a:pt x="1266" y="14624"/>
                </a:moveTo>
                <a:lnTo>
                  <a:pt x="1266" y="14940"/>
                </a:lnTo>
                <a:lnTo>
                  <a:pt x="1193" y="14989"/>
                </a:lnTo>
                <a:lnTo>
                  <a:pt x="949" y="15208"/>
                </a:lnTo>
                <a:lnTo>
                  <a:pt x="730" y="15451"/>
                </a:lnTo>
                <a:lnTo>
                  <a:pt x="755" y="15062"/>
                </a:lnTo>
                <a:lnTo>
                  <a:pt x="876" y="14989"/>
                </a:lnTo>
                <a:lnTo>
                  <a:pt x="974" y="14892"/>
                </a:lnTo>
                <a:lnTo>
                  <a:pt x="1168" y="14697"/>
                </a:lnTo>
                <a:lnTo>
                  <a:pt x="1266" y="14624"/>
                </a:lnTo>
                <a:close/>
                <a:moveTo>
                  <a:pt x="1241" y="15451"/>
                </a:moveTo>
                <a:lnTo>
                  <a:pt x="1241" y="15500"/>
                </a:lnTo>
                <a:lnTo>
                  <a:pt x="1217" y="15841"/>
                </a:lnTo>
                <a:lnTo>
                  <a:pt x="1071" y="15962"/>
                </a:lnTo>
                <a:lnTo>
                  <a:pt x="925" y="16108"/>
                </a:lnTo>
                <a:lnTo>
                  <a:pt x="682" y="16400"/>
                </a:lnTo>
                <a:lnTo>
                  <a:pt x="706" y="15695"/>
                </a:lnTo>
                <a:lnTo>
                  <a:pt x="755" y="15719"/>
                </a:lnTo>
                <a:lnTo>
                  <a:pt x="828" y="15743"/>
                </a:lnTo>
                <a:lnTo>
                  <a:pt x="876" y="15743"/>
                </a:lnTo>
                <a:lnTo>
                  <a:pt x="949" y="15695"/>
                </a:lnTo>
                <a:lnTo>
                  <a:pt x="1241" y="15451"/>
                </a:lnTo>
                <a:close/>
                <a:moveTo>
                  <a:pt x="1168" y="16327"/>
                </a:moveTo>
                <a:lnTo>
                  <a:pt x="1120" y="17009"/>
                </a:lnTo>
                <a:lnTo>
                  <a:pt x="998" y="17082"/>
                </a:lnTo>
                <a:lnTo>
                  <a:pt x="876" y="17179"/>
                </a:lnTo>
                <a:lnTo>
                  <a:pt x="682" y="17373"/>
                </a:lnTo>
                <a:lnTo>
                  <a:pt x="584" y="17495"/>
                </a:lnTo>
                <a:lnTo>
                  <a:pt x="657" y="16668"/>
                </a:lnTo>
                <a:lnTo>
                  <a:pt x="803" y="16619"/>
                </a:lnTo>
                <a:lnTo>
                  <a:pt x="949" y="16522"/>
                </a:lnTo>
                <a:lnTo>
                  <a:pt x="1168" y="16327"/>
                </a:lnTo>
                <a:close/>
                <a:moveTo>
                  <a:pt x="6813" y="463"/>
                </a:moveTo>
                <a:lnTo>
                  <a:pt x="8322" y="487"/>
                </a:lnTo>
                <a:lnTo>
                  <a:pt x="9830" y="560"/>
                </a:lnTo>
                <a:lnTo>
                  <a:pt x="12848" y="706"/>
                </a:lnTo>
                <a:lnTo>
                  <a:pt x="12775" y="901"/>
                </a:lnTo>
                <a:lnTo>
                  <a:pt x="12750" y="1071"/>
                </a:lnTo>
                <a:lnTo>
                  <a:pt x="12677" y="1484"/>
                </a:lnTo>
                <a:lnTo>
                  <a:pt x="12677" y="1874"/>
                </a:lnTo>
                <a:lnTo>
                  <a:pt x="12702" y="2312"/>
                </a:lnTo>
                <a:lnTo>
                  <a:pt x="12775" y="3115"/>
                </a:lnTo>
                <a:lnTo>
                  <a:pt x="12799" y="3528"/>
                </a:lnTo>
                <a:lnTo>
                  <a:pt x="12823" y="3893"/>
                </a:lnTo>
                <a:lnTo>
                  <a:pt x="12823" y="3966"/>
                </a:lnTo>
                <a:lnTo>
                  <a:pt x="12872" y="4039"/>
                </a:lnTo>
                <a:lnTo>
                  <a:pt x="12896" y="4064"/>
                </a:lnTo>
                <a:lnTo>
                  <a:pt x="12945" y="4112"/>
                </a:lnTo>
                <a:lnTo>
                  <a:pt x="12994" y="4161"/>
                </a:lnTo>
                <a:lnTo>
                  <a:pt x="13067" y="4210"/>
                </a:lnTo>
                <a:lnTo>
                  <a:pt x="13261" y="4258"/>
                </a:lnTo>
                <a:lnTo>
                  <a:pt x="13456" y="4307"/>
                </a:lnTo>
                <a:lnTo>
                  <a:pt x="13870" y="4331"/>
                </a:lnTo>
                <a:lnTo>
                  <a:pt x="14697" y="4356"/>
                </a:lnTo>
                <a:lnTo>
                  <a:pt x="15500" y="4356"/>
                </a:lnTo>
                <a:lnTo>
                  <a:pt x="15889" y="4331"/>
                </a:lnTo>
                <a:lnTo>
                  <a:pt x="16279" y="4283"/>
                </a:lnTo>
                <a:lnTo>
                  <a:pt x="16254" y="5061"/>
                </a:lnTo>
                <a:lnTo>
                  <a:pt x="16279" y="5864"/>
                </a:lnTo>
                <a:lnTo>
                  <a:pt x="16303" y="6643"/>
                </a:lnTo>
                <a:lnTo>
                  <a:pt x="16303" y="7422"/>
                </a:lnTo>
                <a:lnTo>
                  <a:pt x="16254" y="9319"/>
                </a:lnTo>
                <a:lnTo>
                  <a:pt x="16254" y="10268"/>
                </a:lnTo>
                <a:lnTo>
                  <a:pt x="16254" y="11242"/>
                </a:lnTo>
                <a:lnTo>
                  <a:pt x="16303" y="13140"/>
                </a:lnTo>
                <a:lnTo>
                  <a:pt x="16352" y="15062"/>
                </a:lnTo>
                <a:lnTo>
                  <a:pt x="16327" y="15962"/>
                </a:lnTo>
                <a:lnTo>
                  <a:pt x="16327" y="16887"/>
                </a:lnTo>
                <a:lnTo>
                  <a:pt x="16327" y="17738"/>
                </a:lnTo>
                <a:lnTo>
                  <a:pt x="16303" y="18152"/>
                </a:lnTo>
                <a:lnTo>
                  <a:pt x="16254" y="18590"/>
                </a:lnTo>
                <a:lnTo>
                  <a:pt x="15889" y="18614"/>
                </a:lnTo>
                <a:lnTo>
                  <a:pt x="15524" y="18639"/>
                </a:lnTo>
                <a:lnTo>
                  <a:pt x="11923" y="18639"/>
                </a:lnTo>
                <a:lnTo>
                  <a:pt x="9733" y="18614"/>
                </a:lnTo>
                <a:lnTo>
                  <a:pt x="7616" y="18566"/>
                </a:lnTo>
                <a:lnTo>
                  <a:pt x="5524" y="18517"/>
                </a:lnTo>
                <a:lnTo>
                  <a:pt x="4453" y="18517"/>
                </a:lnTo>
                <a:lnTo>
                  <a:pt x="3358" y="18566"/>
                </a:lnTo>
                <a:lnTo>
                  <a:pt x="2701" y="18566"/>
                </a:lnTo>
                <a:lnTo>
                  <a:pt x="2360" y="18590"/>
                </a:lnTo>
                <a:lnTo>
                  <a:pt x="2020" y="18639"/>
                </a:lnTo>
                <a:lnTo>
                  <a:pt x="1971" y="18590"/>
                </a:lnTo>
                <a:lnTo>
                  <a:pt x="1922" y="18517"/>
                </a:lnTo>
                <a:lnTo>
                  <a:pt x="1849" y="18493"/>
                </a:lnTo>
                <a:lnTo>
                  <a:pt x="1776" y="18493"/>
                </a:lnTo>
                <a:lnTo>
                  <a:pt x="1703" y="18298"/>
                </a:lnTo>
                <a:lnTo>
                  <a:pt x="1655" y="18103"/>
                </a:lnTo>
                <a:lnTo>
                  <a:pt x="1703" y="18030"/>
                </a:lnTo>
                <a:lnTo>
                  <a:pt x="1703" y="17957"/>
                </a:lnTo>
                <a:lnTo>
                  <a:pt x="1679" y="17884"/>
                </a:lnTo>
                <a:lnTo>
                  <a:pt x="1631" y="17811"/>
                </a:lnTo>
                <a:lnTo>
                  <a:pt x="1631" y="17398"/>
                </a:lnTo>
                <a:lnTo>
                  <a:pt x="1631" y="17009"/>
                </a:lnTo>
                <a:lnTo>
                  <a:pt x="1679" y="16133"/>
                </a:lnTo>
                <a:lnTo>
                  <a:pt x="1728" y="15281"/>
                </a:lnTo>
                <a:lnTo>
                  <a:pt x="1728" y="15086"/>
                </a:lnTo>
                <a:lnTo>
                  <a:pt x="1752" y="15038"/>
                </a:lnTo>
                <a:lnTo>
                  <a:pt x="1776" y="14965"/>
                </a:lnTo>
                <a:lnTo>
                  <a:pt x="1776" y="14916"/>
                </a:lnTo>
                <a:lnTo>
                  <a:pt x="1728" y="14843"/>
                </a:lnTo>
                <a:lnTo>
                  <a:pt x="1728" y="13018"/>
                </a:lnTo>
                <a:lnTo>
                  <a:pt x="1801" y="12945"/>
                </a:lnTo>
                <a:lnTo>
                  <a:pt x="1825" y="12848"/>
                </a:lnTo>
                <a:lnTo>
                  <a:pt x="1825" y="12775"/>
                </a:lnTo>
                <a:lnTo>
                  <a:pt x="1776" y="12726"/>
                </a:lnTo>
                <a:lnTo>
                  <a:pt x="1728" y="12677"/>
                </a:lnTo>
                <a:lnTo>
                  <a:pt x="1728" y="11071"/>
                </a:lnTo>
                <a:lnTo>
                  <a:pt x="1752" y="11023"/>
                </a:lnTo>
                <a:lnTo>
                  <a:pt x="1752" y="10974"/>
                </a:lnTo>
                <a:lnTo>
                  <a:pt x="1752" y="10925"/>
                </a:lnTo>
                <a:lnTo>
                  <a:pt x="1728" y="10852"/>
                </a:lnTo>
                <a:lnTo>
                  <a:pt x="1728" y="10049"/>
                </a:lnTo>
                <a:lnTo>
                  <a:pt x="1801" y="7373"/>
                </a:lnTo>
                <a:lnTo>
                  <a:pt x="1874" y="6059"/>
                </a:lnTo>
                <a:lnTo>
                  <a:pt x="1947" y="4721"/>
                </a:lnTo>
                <a:lnTo>
                  <a:pt x="1971" y="4137"/>
                </a:lnTo>
                <a:lnTo>
                  <a:pt x="1971" y="3553"/>
                </a:lnTo>
                <a:lnTo>
                  <a:pt x="1922" y="2969"/>
                </a:lnTo>
                <a:lnTo>
                  <a:pt x="1898" y="2360"/>
                </a:lnTo>
                <a:lnTo>
                  <a:pt x="1849" y="1825"/>
                </a:lnTo>
                <a:lnTo>
                  <a:pt x="1801" y="1290"/>
                </a:lnTo>
                <a:lnTo>
                  <a:pt x="1752" y="925"/>
                </a:lnTo>
                <a:lnTo>
                  <a:pt x="1703" y="755"/>
                </a:lnTo>
                <a:lnTo>
                  <a:pt x="1703" y="560"/>
                </a:lnTo>
                <a:lnTo>
                  <a:pt x="2141" y="609"/>
                </a:lnTo>
                <a:lnTo>
                  <a:pt x="2579" y="609"/>
                </a:lnTo>
                <a:lnTo>
                  <a:pt x="3455" y="584"/>
                </a:lnTo>
                <a:lnTo>
                  <a:pt x="5134" y="511"/>
                </a:lnTo>
                <a:lnTo>
                  <a:pt x="5962" y="487"/>
                </a:lnTo>
                <a:lnTo>
                  <a:pt x="6813" y="463"/>
                </a:lnTo>
                <a:close/>
                <a:moveTo>
                  <a:pt x="1120" y="17544"/>
                </a:moveTo>
                <a:lnTo>
                  <a:pt x="1144" y="17982"/>
                </a:lnTo>
                <a:lnTo>
                  <a:pt x="949" y="18176"/>
                </a:lnTo>
                <a:lnTo>
                  <a:pt x="779" y="18371"/>
                </a:lnTo>
                <a:lnTo>
                  <a:pt x="682" y="18517"/>
                </a:lnTo>
                <a:lnTo>
                  <a:pt x="584" y="18663"/>
                </a:lnTo>
                <a:lnTo>
                  <a:pt x="536" y="18858"/>
                </a:lnTo>
                <a:lnTo>
                  <a:pt x="513" y="19015"/>
                </a:lnTo>
                <a:lnTo>
                  <a:pt x="511" y="18979"/>
                </a:lnTo>
                <a:lnTo>
                  <a:pt x="511" y="18468"/>
                </a:lnTo>
                <a:lnTo>
                  <a:pt x="536" y="17982"/>
                </a:lnTo>
                <a:lnTo>
                  <a:pt x="657" y="17909"/>
                </a:lnTo>
                <a:lnTo>
                  <a:pt x="779" y="17836"/>
                </a:lnTo>
                <a:lnTo>
                  <a:pt x="974" y="17665"/>
                </a:lnTo>
                <a:lnTo>
                  <a:pt x="1120" y="17544"/>
                </a:lnTo>
                <a:close/>
                <a:moveTo>
                  <a:pt x="1266" y="18468"/>
                </a:moveTo>
                <a:lnTo>
                  <a:pt x="1314" y="18663"/>
                </a:lnTo>
                <a:lnTo>
                  <a:pt x="1412" y="18833"/>
                </a:lnTo>
                <a:lnTo>
                  <a:pt x="1144" y="19150"/>
                </a:lnTo>
                <a:lnTo>
                  <a:pt x="876" y="19539"/>
                </a:lnTo>
                <a:lnTo>
                  <a:pt x="633" y="19928"/>
                </a:lnTo>
                <a:lnTo>
                  <a:pt x="584" y="19685"/>
                </a:lnTo>
                <a:lnTo>
                  <a:pt x="536" y="19466"/>
                </a:lnTo>
                <a:lnTo>
                  <a:pt x="514" y="19031"/>
                </a:lnTo>
                <a:lnTo>
                  <a:pt x="514" y="19031"/>
                </a:lnTo>
                <a:lnTo>
                  <a:pt x="536" y="19052"/>
                </a:lnTo>
                <a:lnTo>
                  <a:pt x="584" y="19052"/>
                </a:lnTo>
                <a:lnTo>
                  <a:pt x="779" y="18955"/>
                </a:lnTo>
                <a:lnTo>
                  <a:pt x="949" y="18809"/>
                </a:lnTo>
                <a:lnTo>
                  <a:pt x="1266" y="18468"/>
                </a:lnTo>
                <a:close/>
                <a:moveTo>
                  <a:pt x="15427" y="19101"/>
                </a:moveTo>
                <a:lnTo>
                  <a:pt x="15427" y="19296"/>
                </a:lnTo>
                <a:lnTo>
                  <a:pt x="15427" y="19490"/>
                </a:lnTo>
                <a:lnTo>
                  <a:pt x="15451" y="19904"/>
                </a:lnTo>
                <a:lnTo>
                  <a:pt x="15086" y="19953"/>
                </a:lnTo>
                <a:lnTo>
                  <a:pt x="15086" y="19953"/>
                </a:lnTo>
                <a:lnTo>
                  <a:pt x="15159" y="19734"/>
                </a:lnTo>
                <a:lnTo>
                  <a:pt x="15257" y="19417"/>
                </a:lnTo>
                <a:lnTo>
                  <a:pt x="15281" y="19271"/>
                </a:lnTo>
                <a:lnTo>
                  <a:pt x="15281" y="19101"/>
                </a:lnTo>
                <a:close/>
                <a:moveTo>
                  <a:pt x="15038" y="19101"/>
                </a:moveTo>
                <a:lnTo>
                  <a:pt x="14989" y="19174"/>
                </a:lnTo>
                <a:lnTo>
                  <a:pt x="14940" y="19271"/>
                </a:lnTo>
                <a:lnTo>
                  <a:pt x="14843" y="19442"/>
                </a:lnTo>
                <a:lnTo>
                  <a:pt x="14721" y="19782"/>
                </a:lnTo>
                <a:lnTo>
                  <a:pt x="14600" y="20026"/>
                </a:lnTo>
                <a:lnTo>
                  <a:pt x="14356" y="20050"/>
                </a:lnTo>
                <a:lnTo>
                  <a:pt x="14429" y="19758"/>
                </a:lnTo>
                <a:lnTo>
                  <a:pt x="14502" y="19563"/>
                </a:lnTo>
                <a:lnTo>
                  <a:pt x="14551" y="19344"/>
                </a:lnTo>
                <a:lnTo>
                  <a:pt x="14575" y="19198"/>
                </a:lnTo>
                <a:lnTo>
                  <a:pt x="14551" y="19125"/>
                </a:lnTo>
                <a:lnTo>
                  <a:pt x="15038" y="19101"/>
                </a:lnTo>
                <a:close/>
                <a:moveTo>
                  <a:pt x="9782" y="19052"/>
                </a:moveTo>
                <a:lnTo>
                  <a:pt x="9660" y="19296"/>
                </a:lnTo>
                <a:lnTo>
                  <a:pt x="9563" y="19563"/>
                </a:lnTo>
                <a:lnTo>
                  <a:pt x="9490" y="19831"/>
                </a:lnTo>
                <a:lnTo>
                  <a:pt x="9441" y="20074"/>
                </a:lnTo>
                <a:lnTo>
                  <a:pt x="9028" y="20074"/>
                </a:lnTo>
                <a:lnTo>
                  <a:pt x="9101" y="19831"/>
                </a:lnTo>
                <a:lnTo>
                  <a:pt x="9174" y="19636"/>
                </a:lnTo>
                <a:lnTo>
                  <a:pt x="9320" y="19344"/>
                </a:lnTo>
                <a:lnTo>
                  <a:pt x="9368" y="19174"/>
                </a:lnTo>
                <a:lnTo>
                  <a:pt x="9393" y="19101"/>
                </a:lnTo>
                <a:lnTo>
                  <a:pt x="9368" y="19052"/>
                </a:lnTo>
                <a:close/>
                <a:moveTo>
                  <a:pt x="10779" y="19077"/>
                </a:moveTo>
                <a:lnTo>
                  <a:pt x="10585" y="19296"/>
                </a:lnTo>
                <a:lnTo>
                  <a:pt x="10439" y="19539"/>
                </a:lnTo>
                <a:lnTo>
                  <a:pt x="10366" y="19685"/>
                </a:lnTo>
                <a:lnTo>
                  <a:pt x="10317" y="19807"/>
                </a:lnTo>
                <a:lnTo>
                  <a:pt x="10268" y="19953"/>
                </a:lnTo>
                <a:lnTo>
                  <a:pt x="10244" y="20074"/>
                </a:lnTo>
                <a:lnTo>
                  <a:pt x="9879" y="20074"/>
                </a:lnTo>
                <a:lnTo>
                  <a:pt x="9903" y="19977"/>
                </a:lnTo>
                <a:lnTo>
                  <a:pt x="9976" y="19734"/>
                </a:lnTo>
                <a:lnTo>
                  <a:pt x="10049" y="19515"/>
                </a:lnTo>
                <a:lnTo>
                  <a:pt x="10122" y="19320"/>
                </a:lnTo>
                <a:lnTo>
                  <a:pt x="10195" y="19198"/>
                </a:lnTo>
                <a:lnTo>
                  <a:pt x="10220" y="19077"/>
                </a:lnTo>
                <a:close/>
                <a:moveTo>
                  <a:pt x="9076" y="19028"/>
                </a:moveTo>
                <a:lnTo>
                  <a:pt x="9003" y="19150"/>
                </a:lnTo>
                <a:lnTo>
                  <a:pt x="8906" y="19271"/>
                </a:lnTo>
                <a:lnTo>
                  <a:pt x="8809" y="19466"/>
                </a:lnTo>
                <a:lnTo>
                  <a:pt x="8711" y="19685"/>
                </a:lnTo>
                <a:lnTo>
                  <a:pt x="8638" y="19880"/>
                </a:lnTo>
                <a:lnTo>
                  <a:pt x="8590" y="19977"/>
                </a:lnTo>
                <a:lnTo>
                  <a:pt x="8565" y="20074"/>
                </a:lnTo>
                <a:lnTo>
                  <a:pt x="8054" y="20099"/>
                </a:lnTo>
                <a:lnTo>
                  <a:pt x="8079" y="19953"/>
                </a:lnTo>
                <a:lnTo>
                  <a:pt x="8176" y="19734"/>
                </a:lnTo>
                <a:lnTo>
                  <a:pt x="8273" y="19490"/>
                </a:lnTo>
                <a:lnTo>
                  <a:pt x="8395" y="19296"/>
                </a:lnTo>
                <a:lnTo>
                  <a:pt x="8468" y="19150"/>
                </a:lnTo>
                <a:lnTo>
                  <a:pt x="8517" y="19028"/>
                </a:lnTo>
                <a:close/>
                <a:moveTo>
                  <a:pt x="10901" y="19077"/>
                </a:moveTo>
                <a:lnTo>
                  <a:pt x="10998" y="19101"/>
                </a:lnTo>
                <a:lnTo>
                  <a:pt x="11631" y="19101"/>
                </a:lnTo>
                <a:lnTo>
                  <a:pt x="11509" y="19247"/>
                </a:lnTo>
                <a:lnTo>
                  <a:pt x="11412" y="19393"/>
                </a:lnTo>
                <a:lnTo>
                  <a:pt x="11266" y="19685"/>
                </a:lnTo>
                <a:lnTo>
                  <a:pt x="11193" y="19880"/>
                </a:lnTo>
                <a:lnTo>
                  <a:pt x="11144" y="20001"/>
                </a:lnTo>
                <a:lnTo>
                  <a:pt x="11144" y="20099"/>
                </a:lnTo>
                <a:lnTo>
                  <a:pt x="11047" y="20099"/>
                </a:lnTo>
                <a:lnTo>
                  <a:pt x="10609" y="20074"/>
                </a:lnTo>
                <a:lnTo>
                  <a:pt x="10658" y="19831"/>
                </a:lnTo>
                <a:lnTo>
                  <a:pt x="10731" y="19588"/>
                </a:lnTo>
                <a:lnTo>
                  <a:pt x="10901" y="19077"/>
                </a:lnTo>
                <a:close/>
                <a:moveTo>
                  <a:pt x="14356" y="19125"/>
                </a:moveTo>
                <a:lnTo>
                  <a:pt x="14308" y="19198"/>
                </a:lnTo>
                <a:lnTo>
                  <a:pt x="14186" y="19393"/>
                </a:lnTo>
                <a:lnTo>
                  <a:pt x="14089" y="19563"/>
                </a:lnTo>
                <a:lnTo>
                  <a:pt x="13991" y="19782"/>
                </a:lnTo>
                <a:lnTo>
                  <a:pt x="13918" y="20001"/>
                </a:lnTo>
                <a:lnTo>
                  <a:pt x="13870" y="20074"/>
                </a:lnTo>
                <a:lnTo>
                  <a:pt x="13334" y="20099"/>
                </a:lnTo>
                <a:lnTo>
                  <a:pt x="13432" y="19880"/>
                </a:lnTo>
                <a:lnTo>
                  <a:pt x="13529" y="19685"/>
                </a:lnTo>
                <a:lnTo>
                  <a:pt x="13651" y="19393"/>
                </a:lnTo>
                <a:lnTo>
                  <a:pt x="13675" y="19344"/>
                </a:lnTo>
                <a:lnTo>
                  <a:pt x="13675" y="19271"/>
                </a:lnTo>
                <a:lnTo>
                  <a:pt x="13675" y="19198"/>
                </a:lnTo>
                <a:lnTo>
                  <a:pt x="13675" y="19150"/>
                </a:lnTo>
                <a:lnTo>
                  <a:pt x="13675" y="19125"/>
                </a:lnTo>
                <a:close/>
                <a:moveTo>
                  <a:pt x="7665" y="18979"/>
                </a:moveTo>
                <a:lnTo>
                  <a:pt x="8176" y="19004"/>
                </a:lnTo>
                <a:lnTo>
                  <a:pt x="8079" y="19125"/>
                </a:lnTo>
                <a:lnTo>
                  <a:pt x="7981" y="19271"/>
                </a:lnTo>
                <a:lnTo>
                  <a:pt x="7860" y="19490"/>
                </a:lnTo>
                <a:lnTo>
                  <a:pt x="7738" y="19782"/>
                </a:lnTo>
                <a:lnTo>
                  <a:pt x="7689" y="19953"/>
                </a:lnTo>
                <a:lnTo>
                  <a:pt x="7689" y="20099"/>
                </a:lnTo>
                <a:lnTo>
                  <a:pt x="6984" y="20123"/>
                </a:lnTo>
                <a:lnTo>
                  <a:pt x="7057" y="19977"/>
                </a:lnTo>
                <a:lnTo>
                  <a:pt x="7130" y="19831"/>
                </a:lnTo>
                <a:lnTo>
                  <a:pt x="7324" y="19563"/>
                </a:lnTo>
                <a:lnTo>
                  <a:pt x="7519" y="19271"/>
                </a:lnTo>
                <a:lnTo>
                  <a:pt x="7592" y="19125"/>
                </a:lnTo>
                <a:lnTo>
                  <a:pt x="7665" y="18979"/>
                </a:lnTo>
                <a:close/>
                <a:moveTo>
                  <a:pt x="11972" y="19101"/>
                </a:moveTo>
                <a:lnTo>
                  <a:pt x="12556" y="19125"/>
                </a:lnTo>
                <a:lnTo>
                  <a:pt x="12483" y="19223"/>
                </a:lnTo>
                <a:lnTo>
                  <a:pt x="12410" y="19320"/>
                </a:lnTo>
                <a:lnTo>
                  <a:pt x="12312" y="19563"/>
                </a:lnTo>
                <a:lnTo>
                  <a:pt x="12239" y="19855"/>
                </a:lnTo>
                <a:lnTo>
                  <a:pt x="12166" y="20123"/>
                </a:lnTo>
                <a:lnTo>
                  <a:pt x="11558" y="20099"/>
                </a:lnTo>
                <a:lnTo>
                  <a:pt x="11582" y="19953"/>
                </a:lnTo>
                <a:lnTo>
                  <a:pt x="11655" y="19807"/>
                </a:lnTo>
                <a:lnTo>
                  <a:pt x="11801" y="19563"/>
                </a:lnTo>
                <a:lnTo>
                  <a:pt x="11899" y="19369"/>
                </a:lnTo>
                <a:lnTo>
                  <a:pt x="11947" y="19247"/>
                </a:lnTo>
                <a:lnTo>
                  <a:pt x="11972" y="19101"/>
                </a:lnTo>
                <a:close/>
                <a:moveTo>
                  <a:pt x="13602" y="19125"/>
                </a:moveTo>
                <a:lnTo>
                  <a:pt x="13505" y="19174"/>
                </a:lnTo>
                <a:lnTo>
                  <a:pt x="13383" y="19247"/>
                </a:lnTo>
                <a:lnTo>
                  <a:pt x="13261" y="19393"/>
                </a:lnTo>
                <a:lnTo>
                  <a:pt x="13164" y="19539"/>
                </a:lnTo>
                <a:lnTo>
                  <a:pt x="13018" y="19831"/>
                </a:lnTo>
                <a:lnTo>
                  <a:pt x="12896" y="20123"/>
                </a:lnTo>
                <a:lnTo>
                  <a:pt x="12580" y="20123"/>
                </a:lnTo>
                <a:lnTo>
                  <a:pt x="12653" y="19807"/>
                </a:lnTo>
                <a:lnTo>
                  <a:pt x="12750" y="19490"/>
                </a:lnTo>
                <a:lnTo>
                  <a:pt x="12848" y="19150"/>
                </a:lnTo>
                <a:lnTo>
                  <a:pt x="12848" y="19125"/>
                </a:lnTo>
                <a:close/>
                <a:moveTo>
                  <a:pt x="6813" y="18955"/>
                </a:moveTo>
                <a:lnTo>
                  <a:pt x="7300" y="18979"/>
                </a:lnTo>
                <a:lnTo>
                  <a:pt x="7178" y="19101"/>
                </a:lnTo>
                <a:lnTo>
                  <a:pt x="7081" y="19223"/>
                </a:lnTo>
                <a:lnTo>
                  <a:pt x="6862" y="19515"/>
                </a:lnTo>
                <a:lnTo>
                  <a:pt x="6716" y="19831"/>
                </a:lnTo>
                <a:lnTo>
                  <a:pt x="6594" y="20147"/>
                </a:lnTo>
                <a:lnTo>
                  <a:pt x="6278" y="20147"/>
                </a:lnTo>
                <a:lnTo>
                  <a:pt x="6351" y="20001"/>
                </a:lnTo>
                <a:lnTo>
                  <a:pt x="6375" y="19855"/>
                </a:lnTo>
                <a:lnTo>
                  <a:pt x="6424" y="19685"/>
                </a:lnTo>
                <a:lnTo>
                  <a:pt x="6473" y="19539"/>
                </a:lnTo>
                <a:lnTo>
                  <a:pt x="6643" y="19247"/>
                </a:lnTo>
                <a:lnTo>
                  <a:pt x="6813" y="18955"/>
                </a:lnTo>
                <a:close/>
                <a:moveTo>
                  <a:pt x="6375" y="18955"/>
                </a:moveTo>
                <a:lnTo>
                  <a:pt x="6229" y="19198"/>
                </a:lnTo>
                <a:lnTo>
                  <a:pt x="6132" y="19417"/>
                </a:lnTo>
                <a:lnTo>
                  <a:pt x="6035" y="19588"/>
                </a:lnTo>
                <a:lnTo>
                  <a:pt x="5962" y="19782"/>
                </a:lnTo>
                <a:lnTo>
                  <a:pt x="5913" y="19977"/>
                </a:lnTo>
                <a:lnTo>
                  <a:pt x="5913" y="20074"/>
                </a:lnTo>
                <a:lnTo>
                  <a:pt x="5937" y="20172"/>
                </a:lnTo>
                <a:lnTo>
                  <a:pt x="5086" y="20220"/>
                </a:lnTo>
                <a:lnTo>
                  <a:pt x="5207" y="19977"/>
                </a:lnTo>
                <a:lnTo>
                  <a:pt x="5305" y="19734"/>
                </a:lnTo>
                <a:lnTo>
                  <a:pt x="5572" y="19320"/>
                </a:lnTo>
                <a:lnTo>
                  <a:pt x="5670" y="19150"/>
                </a:lnTo>
                <a:lnTo>
                  <a:pt x="5718" y="19052"/>
                </a:lnTo>
                <a:lnTo>
                  <a:pt x="5743" y="19004"/>
                </a:lnTo>
                <a:lnTo>
                  <a:pt x="5694" y="19052"/>
                </a:lnTo>
                <a:lnTo>
                  <a:pt x="5694" y="19052"/>
                </a:lnTo>
                <a:lnTo>
                  <a:pt x="5718" y="19004"/>
                </a:lnTo>
                <a:lnTo>
                  <a:pt x="5718" y="18955"/>
                </a:lnTo>
                <a:close/>
                <a:moveTo>
                  <a:pt x="5451" y="18955"/>
                </a:moveTo>
                <a:lnTo>
                  <a:pt x="5305" y="19125"/>
                </a:lnTo>
                <a:lnTo>
                  <a:pt x="5183" y="19296"/>
                </a:lnTo>
                <a:lnTo>
                  <a:pt x="4940" y="19685"/>
                </a:lnTo>
                <a:lnTo>
                  <a:pt x="4794" y="19953"/>
                </a:lnTo>
                <a:lnTo>
                  <a:pt x="4745" y="20099"/>
                </a:lnTo>
                <a:lnTo>
                  <a:pt x="4721" y="20220"/>
                </a:lnTo>
                <a:lnTo>
                  <a:pt x="4210" y="20269"/>
                </a:lnTo>
                <a:lnTo>
                  <a:pt x="4210" y="20196"/>
                </a:lnTo>
                <a:lnTo>
                  <a:pt x="4307" y="19953"/>
                </a:lnTo>
                <a:lnTo>
                  <a:pt x="4429" y="19709"/>
                </a:lnTo>
                <a:lnTo>
                  <a:pt x="4623" y="19369"/>
                </a:lnTo>
                <a:lnTo>
                  <a:pt x="4672" y="19271"/>
                </a:lnTo>
                <a:lnTo>
                  <a:pt x="4696" y="19198"/>
                </a:lnTo>
                <a:lnTo>
                  <a:pt x="4696" y="19101"/>
                </a:lnTo>
                <a:lnTo>
                  <a:pt x="4672" y="19004"/>
                </a:lnTo>
                <a:lnTo>
                  <a:pt x="4550" y="19004"/>
                </a:lnTo>
                <a:lnTo>
                  <a:pt x="4453" y="19077"/>
                </a:lnTo>
                <a:lnTo>
                  <a:pt x="4356" y="19150"/>
                </a:lnTo>
                <a:lnTo>
                  <a:pt x="4258" y="19271"/>
                </a:lnTo>
                <a:lnTo>
                  <a:pt x="4112" y="19490"/>
                </a:lnTo>
                <a:lnTo>
                  <a:pt x="4015" y="19709"/>
                </a:lnTo>
                <a:lnTo>
                  <a:pt x="3869" y="19977"/>
                </a:lnTo>
                <a:lnTo>
                  <a:pt x="3820" y="20123"/>
                </a:lnTo>
                <a:lnTo>
                  <a:pt x="3772" y="20293"/>
                </a:lnTo>
                <a:lnTo>
                  <a:pt x="3358" y="20318"/>
                </a:lnTo>
                <a:lnTo>
                  <a:pt x="3382" y="20172"/>
                </a:lnTo>
                <a:lnTo>
                  <a:pt x="3455" y="19928"/>
                </a:lnTo>
                <a:lnTo>
                  <a:pt x="3553" y="19709"/>
                </a:lnTo>
                <a:lnTo>
                  <a:pt x="3747" y="19320"/>
                </a:lnTo>
                <a:lnTo>
                  <a:pt x="3942" y="18955"/>
                </a:lnTo>
                <a:close/>
                <a:moveTo>
                  <a:pt x="1825" y="19028"/>
                </a:moveTo>
                <a:lnTo>
                  <a:pt x="2166" y="19052"/>
                </a:lnTo>
                <a:lnTo>
                  <a:pt x="2482" y="19052"/>
                </a:lnTo>
                <a:lnTo>
                  <a:pt x="2214" y="19393"/>
                </a:lnTo>
                <a:lnTo>
                  <a:pt x="1971" y="19758"/>
                </a:lnTo>
                <a:lnTo>
                  <a:pt x="1752" y="20099"/>
                </a:lnTo>
                <a:lnTo>
                  <a:pt x="1679" y="20245"/>
                </a:lnTo>
                <a:lnTo>
                  <a:pt x="1631" y="20366"/>
                </a:lnTo>
                <a:lnTo>
                  <a:pt x="1558" y="20366"/>
                </a:lnTo>
                <a:lnTo>
                  <a:pt x="1217" y="20342"/>
                </a:lnTo>
                <a:lnTo>
                  <a:pt x="876" y="20318"/>
                </a:lnTo>
                <a:lnTo>
                  <a:pt x="1120" y="20001"/>
                </a:lnTo>
                <a:lnTo>
                  <a:pt x="1363" y="19685"/>
                </a:lnTo>
                <a:lnTo>
                  <a:pt x="1582" y="19344"/>
                </a:lnTo>
                <a:lnTo>
                  <a:pt x="1825" y="19028"/>
                </a:lnTo>
                <a:close/>
                <a:moveTo>
                  <a:pt x="3650" y="18955"/>
                </a:moveTo>
                <a:lnTo>
                  <a:pt x="3528" y="19077"/>
                </a:lnTo>
                <a:lnTo>
                  <a:pt x="3431" y="19223"/>
                </a:lnTo>
                <a:lnTo>
                  <a:pt x="3236" y="19539"/>
                </a:lnTo>
                <a:lnTo>
                  <a:pt x="3163" y="19709"/>
                </a:lnTo>
                <a:lnTo>
                  <a:pt x="3066" y="19904"/>
                </a:lnTo>
                <a:lnTo>
                  <a:pt x="2993" y="20123"/>
                </a:lnTo>
                <a:lnTo>
                  <a:pt x="2993" y="20220"/>
                </a:lnTo>
                <a:lnTo>
                  <a:pt x="2993" y="20342"/>
                </a:lnTo>
                <a:lnTo>
                  <a:pt x="2044" y="20391"/>
                </a:lnTo>
                <a:lnTo>
                  <a:pt x="2214" y="20123"/>
                </a:lnTo>
                <a:lnTo>
                  <a:pt x="2360" y="19928"/>
                </a:lnTo>
                <a:lnTo>
                  <a:pt x="2677" y="19442"/>
                </a:lnTo>
                <a:lnTo>
                  <a:pt x="2847" y="19198"/>
                </a:lnTo>
                <a:lnTo>
                  <a:pt x="2969" y="19101"/>
                </a:lnTo>
                <a:lnTo>
                  <a:pt x="3066" y="19004"/>
                </a:lnTo>
                <a:lnTo>
                  <a:pt x="3650" y="18955"/>
                </a:lnTo>
                <a:close/>
                <a:moveTo>
                  <a:pt x="6619" y="0"/>
                </a:moveTo>
                <a:lnTo>
                  <a:pt x="5791" y="25"/>
                </a:lnTo>
                <a:lnTo>
                  <a:pt x="4940" y="49"/>
                </a:lnTo>
                <a:lnTo>
                  <a:pt x="3261" y="146"/>
                </a:lnTo>
                <a:lnTo>
                  <a:pt x="2068" y="195"/>
                </a:lnTo>
                <a:lnTo>
                  <a:pt x="1874" y="195"/>
                </a:lnTo>
                <a:lnTo>
                  <a:pt x="1703" y="244"/>
                </a:lnTo>
                <a:lnTo>
                  <a:pt x="1631" y="219"/>
                </a:lnTo>
                <a:lnTo>
                  <a:pt x="1582" y="195"/>
                </a:lnTo>
                <a:lnTo>
                  <a:pt x="1509" y="219"/>
                </a:lnTo>
                <a:lnTo>
                  <a:pt x="1460" y="268"/>
                </a:lnTo>
                <a:lnTo>
                  <a:pt x="1387" y="390"/>
                </a:lnTo>
                <a:lnTo>
                  <a:pt x="1363" y="511"/>
                </a:lnTo>
                <a:lnTo>
                  <a:pt x="1339" y="755"/>
                </a:lnTo>
                <a:lnTo>
                  <a:pt x="1339" y="1047"/>
                </a:lnTo>
                <a:lnTo>
                  <a:pt x="1387" y="1314"/>
                </a:lnTo>
                <a:lnTo>
                  <a:pt x="1217" y="1290"/>
                </a:lnTo>
                <a:lnTo>
                  <a:pt x="1047" y="1290"/>
                </a:lnTo>
                <a:lnTo>
                  <a:pt x="706" y="1314"/>
                </a:lnTo>
                <a:lnTo>
                  <a:pt x="536" y="1314"/>
                </a:lnTo>
                <a:lnTo>
                  <a:pt x="341" y="1338"/>
                </a:lnTo>
                <a:lnTo>
                  <a:pt x="268" y="1363"/>
                </a:lnTo>
                <a:lnTo>
                  <a:pt x="195" y="1411"/>
                </a:lnTo>
                <a:lnTo>
                  <a:pt x="122" y="1460"/>
                </a:lnTo>
                <a:lnTo>
                  <a:pt x="122" y="1557"/>
                </a:lnTo>
                <a:lnTo>
                  <a:pt x="122" y="1630"/>
                </a:lnTo>
                <a:lnTo>
                  <a:pt x="73" y="1874"/>
                </a:lnTo>
                <a:lnTo>
                  <a:pt x="49" y="2117"/>
                </a:lnTo>
                <a:lnTo>
                  <a:pt x="49" y="2652"/>
                </a:lnTo>
                <a:lnTo>
                  <a:pt x="73" y="3674"/>
                </a:lnTo>
                <a:lnTo>
                  <a:pt x="49" y="4891"/>
                </a:lnTo>
                <a:lnTo>
                  <a:pt x="25" y="6083"/>
                </a:lnTo>
                <a:lnTo>
                  <a:pt x="25" y="6765"/>
                </a:lnTo>
                <a:lnTo>
                  <a:pt x="49" y="7446"/>
                </a:lnTo>
                <a:lnTo>
                  <a:pt x="122" y="8809"/>
                </a:lnTo>
                <a:lnTo>
                  <a:pt x="219" y="10171"/>
                </a:lnTo>
                <a:lnTo>
                  <a:pt x="292" y="11534"/>
                </a:lnTo>
                <a:lnTo>
                  <a:pt x="317" y="12166"/>
                </a:lnTo>
                <a:lnTo>
                  <a:pt x="317" y="12799"/>
                </a:lnTo>
                <a:lnTo>
                  <a:pt x="292" y="14064"/>
                </a:lnTo>
                <a:lnTo>
                  <a:pt x="219" y="15330"/>
                </a:lnTo>
                <a:lnTo>
                  <a:pt x="146" y="16595"/>
                </a:lnTo>
                <a:lnTo>
                  <a:pt x="73" y="17519"/>
                </a:lnTo>
                <a:lnTo>
                  <a:pt x="25" y="17982"/>
                </a:lnTo>
                <a:lnTo>
                  <a:pt x="0" y="18444"/>
                </a:lnTo>
                <a:lnTo>
                  <a:pt x="0" y="18931"/>
                </a:lnTo>
                <a:lnTo>
                  <a:pt x="25" y="19393"/>
                </a:lnTo>
                <a:lnTo>
                  <a:pt x="98" y="19831"/>
                </a:lnTo>
                <a:lnTo>
                  <a:pt x="146" y="20050"/>
                </a:lnTo>
                <a:lnTo>
                  <a:pt x="219" y="20269"/>
                </a:lnTo>
                <a:lnTo>
                  <a:pt x="268" y="20366"/>
                </a:lnTo>
                <a:lnTo>
                  <a:pt x="365" y="20415"/>
                </a:lnTo>
                <a:lnTo>
                  <a:pt x="463" y="20439"/>
                </a:lnTo>
                <a:lnTo>
                  <a:pt x="536" y="20415"/>
                </a:lnTo>
                <a:lnTo>
                  <a:pt x="560" y="20512"/>
                </a:lnTo>
                <a:lnTo>
                  <a:pt x="609" y="20610"/>
                </a:lnTo>
                <a:lnTo>
                  <a:pt x="706" y="20658"/>
                </a:lnTo>
                <a:lnTo>
                  <a:pt x="803" y="20731"/>
                </a:lnTo>
                <a:lnTo>
                  <a:pt x="1047" y="20804"/>
                </a:lnTo>
                <a:lnTo>
                  <a:pt x="1339" y="20853"/>
                </a:lnTo>
                <a:lnTo>
                  <a:pt x="1631" y="20877"/>
                </a:lnTo>
                <a:lnTo>
                  <a:pt x="1922" y="20877"/>
                </a:lnTo>
                <a:lnTo>
                  <a:pt x="2312" y="20853"/>
                </a:lnTo>
                <a:lnTo>
                  <a:pt x="3188" y="20829"/>
                </a:lnTo>
                <a:lnTo>
                  <a:pt x="4039" y="20780"/>
                </a:lnTo>
                <a:lnTo>
                  <a:pt x="5767" y="20683"/>
                </a:lnTo>
                <a:lnTo>
                  <a:pt x="7057" y="20634"/>
                </a:lnTo>
                <a:lnTo>
                  <a:pt x="8322" y="20585"/>
                </a:lnTo>
                <a:lnTo>
                  <a:pt x="9611" y="20585"/>
                </a:lnTo>
                <a:lnTo>
                  <a:pt x="10877" y="20610"/>
                </a:lnTo>
                <a:lnTo>
                  <a:pt x="12239" y="20634"/>
                </a:lnTo>
                <a:lnTo>
                  <a:pt x="12337" y="20658"/>
                </a:lnTo>
                <a:lnTo>
                  <a:pt x="12434" y="20658"/>
                </a:lnTo>
                <a:lnTo>
                  <a:pt x="12458" y="20634"/>
                </a:lnTo>
                <a:lnTo>
                  <a:pt x="13261" y="20634"/>
                </a:lnTo>
                <a:lnTo>
                  <a:pt x="14040" y="20585"/>
                </a:lnTo>
                <a:lnTo>
                  <a:pt x="14843" y="20512"/>
                </a:lnTo>
                <a:lnTo>
                  <a:pt x="15622" y="20391"/>
                </a:lnTo>
                <a:lnTo>
                  <a:pt x="15695" y="20366"/>
                </a:lnTo>
                <a:lnTo>
                  <a:pt x="15743" y="20342"/>
                </a:lnTo>
                <a:lnTo>
                  <a:pt x="15865" y="20318"/>
                </a:lnTo>
                <a:lnTo>
                  <a:pt x="15962" y="20269"/>
                </a:lnTo>
                <a:lnTo>
                  <a:pt x="16011" y="20172"/>
                </a:lnTo>
                <a:lnTo>
                  <a:pt x="16035" y="20123"/>
                </a:lnTo>
                <a:lnTo>
                  <a:pt x="16035" y="20050"/>
                </a:lnTo>
                <a:lnTo>
                  <a:pt x="16011" y="19807"/>
                </a:lnTo>
                <a:lnTo>
                  <a:pt x="15962" y="19563"/>
                </a:lnTo>
                <a:lnTo>
                  <a:pt x="15938" y="19320"/>
                </a:lnTo>
                <a:lnTo>
                  <a:pt x="15938" y="19077"/>
                </a:lnTo>
                <a:lnTo>
                  <a:pt x="16400" y="19028"/>
                </a:lnTo>
                <a:lnTo>
                  <a:pt x="16522" y="18979"/>
                </a:lnTo>
                <a:lnTo>
                  <a:pt x="16595" y="18906"/>
                </a:lnTo>
                <a:lnTo>
                  <a:pt x="16668" y="18833"/>
                </a:lnTo>
                <a:lnTo>
                  <a:pt x="16717" y="18760"/>
                </a:lnTo>
                <a:lnTo>
                  <a:pt x="16790" y="18347"/>
                </a:lnTo>
                <a:lnTo>
                  <a:pt x="16838" y="17933"/>
                </a:lnTo>
                <a:lnTo>
                  <a:pt x="16863" y="17519"/>
                </a:lnTo>
                <a:lnTo>
                  <a:pt x="16863" y="17106"/>
                </a:lnTo>
                <a:lnTo>
                  <a:pt x="16863" y="16254"/>
                </a:lnTo>
                <a:lnTo>
                  <a:pt x="16838" y="15427"/>
                </a:lnTo>
                <a:lnTo>
                  <a:pt x="16838" y="14429"/>
                </a:lnTo>
                <a:lnTo>
                  <a:pt x="16814" y="13432"/>
                </a:lnTo>
                <a:lnTo>
                  <a:pt x="16765" y="11412"/>
                </a:lnTo>
                <a:lnTo>
                  <a:pt x="16765" y="10414"/>
                </a:lnTo>
                <a:lnTo>
                  <a:pt x="16765" y="9417"/>
                </a:lnTo>
                <a:lnTo>
                  <a:pt x="16814" y="7422"/>
                </a:lnTo>
                <a:lnTo>
                  <a:pt x="16814" y="6473"/>
                </a:lnTo>
                <a:lnTo>
                  <a:pt x="16814" y="5499"/>
                </a:lnTo>
                <a:lnTo>
                  <a:pt x="16814" y="5013"/>
                </a:lnTo>
                <a:lnTo>
                  <a:pt x="16765" y="4550"/>
                </a:lnTo>
                <a:lnTo>
                  <a:pt x="16717" y="4064"/>
                </a:lnTo>
                <a:lnTo>
                  <a:pt x="16619" y="3601"/>
                </a:lnTo>
                <a:lnTo>
                  <a:pt x="16571" y="3553"/>
                </a:lnTo>
                <a:lnTo>
                  <a:pt x="16522" y="3504"/>
                </a:lnTo>
                <a:lnTo>
                  <a:pt x="16425" y="3334"/>
                </a:lnTo>
                <a:lnTo>
                  <a:pt x="16303" y="3188"/>
                </a:lnTo>
                <a:lnTo>
                  <a:pt x="16060" y="2896"/>
                </a:lnTo>
                <a:lnTo>
                  <a:pt x="15792" y="2604"/>
                </a:lnTo>
                <a:lnTo>
                  <a:pt x="15524" y="2336"/>
                </a:lnTo>
                <a:lnTo>
                  <a:pt x="14989" y="1801"/>
                </a:lnTo>
                <a:lnTo>
                  <a:pt x="14502" y="1338"/>
                </a:lnTo>
                <a:lnTo>
                  <a:pt x="14259" y="1119"/>
                </a:lnTo>
                <a:lnTo>
                  <a:pt x="13991" y="901"/>
                </a:lnTo>
                <a:lnTo>
                  <a:pt x="13699" y="633"/>
                </a:lnTo>
                <a:lnTo>
                  <a:pt x="13529" y="487"/>
                </a:lnTo>
                <a:lnTo>
                  <a:pt x="13359" y="390"/>
                </a:lnTo>
                <a:lnTo>
                  <a:pt x="13334" y="317"/>
                </a:lnTo>
                <a:lnTo>
                  <a:pt x="13286" y="292"/>
                </a:lnTo>
                <a:lnTo>
                  <a:pt x="13237" y="268"/>
                </a:lnTo>
                <a:lnTo>
                  <a:pt x="13164" y="244"/>
                </a:lnTo>
                <a:lnTo>
                  <a:pt x="9903" y="73"/>
                </a:lnTo>
                <a:lnTo>
                  <a:pt x="8249" y="25"/>
                </a:lnTo>
                <a:lnTo>
                  <a:pt x="6619"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4" name="Google Shape;874;p39"/>
          <p:cNvSpPr/>
          <p:nvPr/>
        </p:nvSpPr>
        <p:spPr>
          <a:xfrm>
            <a:off x="1237138" y="781969"/>
            <a:ext cx="316729" cy="392141"/>
          </a:xfrm>
          <a:custGeom>
            <a:avLst/>
            <a:gdLst/>
            <a:ahLst/>
            <a:cxnLst/>
            <a:rect l="l" t="t" r="r" b="b"/>
            <a:pathLst>
              <a:path w="16863" h="20878" extrusionOk="0">
                <a:moveTo>
                  <a:pt x="974" y="1801"/>
                </a:moveTo>
                <a:lnTo>
                  <a:pt x="1144" y="1825"/>
                </a:lnTo>
                <a:lnTo>
                  <a:pt x="1314" y="1874"/>
                </a:lnTo>
                <a:lnTo>
                  <a:pt x="1436" y="1874"/>
                </a:lnTo>
                <a:lnTo>
                  <a:pt x="1455" y="2041"/>
                </a:lnTo>
                <a:lnTo>
                  <a:pt x="1455" y="2041"/>
                </a:lnTo>
                <a:lnTo>
                  <a:pt x="1412" y="2020"/>
                </a:lnTo>
                <a:lnTo>
                  <a:pt x="1290" y="1995"/>
                </a:lnTo>
                <a:lnTo>
                  <a:pt x="1168" y="1995"/>
                </a:lnTo>
                <a:lnTo>
                  <a:pt x="998" y="2068"/>
                </a:lnTo>
                <a:lnTo>
                  <a:pt x="828" y="2166"/>
                </a:lnTo>
                <a:lnTo>
                  <a:pt x="657" y="2287"/>
                </a:lnTo>
                <a:lnTo>
                  <a:pt x="511" y="2409"/>
                </a:lnTo>
                <a:lnTo>
                  <a:pt x="487" y="2093"/>
                </a:lnTo>
                <a:lnTo>
                  <a:pt x="438" y="1801"/>
                </a:lnTo>
                <a:lnTo>
                  <a:pt x="609" y="1825"/>
                </a:lnTo>
                <a:lnTo>
                  <a:pt x="974" y="1801"/>
                </a:lnTo>
                <a:close/>
                <a:moveTo>
                  <a:pt x="1460" y="2093"/>
                </a:moveTo>
                <a:lnTo>
                  <a:pt x="1509" y="2774"/>
                </a:lnTo>
                <a:lnTo>
                  <a:pt x="1509" y="2774"/>
                </a:lnTo>
                <a:lnTo>
                  <a:pt x="1387" y="2750"/>
                </a:lnTo>
                <a:lnTo>
                  <a:pt x="1314" y="2774"/>
                </a:lnTo>
                <a:lnTo>
                  <a:pt x="1266" y="2798"/>
                </a:lnTo>
                <a:lnTo>
                  <a:pt x="925" y="3042"/>
                </a:lnTo>
                <a:lnTo>
                  <a:pt x="560" y="3309"/>
                </a:lnTo>
                <a:lnTo>
                  <a:pt x="511" y="3358"/>
                </a:lnTo>
                <a:lnTo>
                  <a:pt x="511" y="2847"/>
                </a:lnTo>
                <a:lnTo>
                  <a:pt x="536" y="2823"/>
                </a:lnTo>
                <a:lnTo>
                  <a:pt x="706" y="2725"/>
                </a:lnTo>
                <a:lnTo>
                  <a:pt x="852" y="2604"/>
                </a:lnTo>
                <a:lnTo>
                  <a:pt x="1193" y="2409"/>
                </a:lnTo>
                <a:lnTo>
                  <a:pt x="1290" y="2360"/>
                </a:lnTo>
                <a:lnTo>
                  <a:pt x="1363" y="2287"/>
                </a:lnTo>
                <a:lnTo>
                  <a:pt x="1460" y="2117"/>
                </a:lnTo>
                <a:lnTo>
                  <a:pt x="1460" y="2093"/>
                </a:lnTo>
                <a:close/>
                <a:moveTo>
                  <a:pt x="13237" y="803"/>
                </a:moveTo>
                <a:lnTo>
                  <a:pt x="13408" y="949"/>
                </a:lnTo>
                <a:lnTo>
                  <a:pt x="13675" y="1192"/>
                </a:lnTo>
                <a:lnTo>
                  <a:pt x="13943" y="1436"/>
                </a:lnTo>
                <a:lnTo>
                  <a:pt x="14211" y="1655"/>
                </a:lnTo>
                <a:lnTo>
                  <a:pt x="14454" y="1922"/>
                </a:lnTo>
                <a:lnTo>
                  <a:pt x="14721" y="2214"/>
                </a:lnTo>
                <a:lnTo>
                  <a:pt x="14989" y="2482"/>
                </a:lnTo>
                <a:lnTo>
                  <a:pt x="15500" y="3017"/>
                </a:lnTo>
                <a:lnTo>
                  <a:pt x="15670" y="3188"/>
                </a:lnTo>
                <a:lnTo>
                  <a:pt x="15816" y="3382"/>
                </a:lnTo>
                <a:lnTo>
                  <a:pt x="15938" y="3577"/>
                </a:lnTo>
                <a:lnTo>
                  <a:pt x="16108" y="3772"/>
                </a:lnTo>
                <a:lnTo>
                  <a:pt x="15743" y="3796"/>
                </a:lnTo>
                <a:lnTo>
                  <a:pt x="15403" y="3820"/>
                </a:lnTo>
                <a:lnTo>
                  <a:pt x="14697" y="3820"/>
                </a:lnTo>
                <a:lnTo>
                  <a:pt x="14016" y="3796"/>
                </a:lnTo>
                <a:lnTo>
                  <a:pt x="13651" y="3772"/>
                </a:lnTo>
                <a:lnTo>
                  <a:pt x="13310" y="3820"/>
                </a:lnTo>
                <a:lnTo>
                  <a:pt x="13262" y="3042"/>
                </a:lnTo>
                <a:lnTo>
                  <a:pt x="13213" y="2239"/>
                </a:lnTo>
                <a:lnTo>
                  <a:pt x="13189" y="1874"/>
                </a:lnTo>
                <a:lnTo>
                  <a:pt x="13189" y="1533"/>
                </a:lnTo>
                <a:lnTo>
                  <a:pt x="13237" y="803"/>
                </a:lnTo>
                <a:close/>
                <a:moveTo>
                  <a:pt x="1533" y="3163"/>
                </a:moveTo>
                <a:lnTo>
                  <a:pt x="1533" y="3455"/>
                </a:lnTo>
                <a:lnTo>
                  <a:pt x="1363" y="3553"/>
                </a:lnTo>
                <a:lnTo>
                  <a:pt x="1217" y="3650"/>
                </a:lnTo>
                <a:lnTo>
                  <a:pt x="901" y="3918"/>
                </a:lnTo>
                <a:lnTo>
                  <a:pt x="706" y="4064"/>
                </a:lnTo>
                <a:lnTo>
                  <a:pt x="511" y="4210"/>
                </a:lnTo>
                <a:lnTo>
                  <a:pt x="511" y="3845"/>
                </a:lnTo>
                <a:lnTo>
                  <a:pt x="511" y="3747"/>
                </a:lnTo>
                <a:lnTo>
                  <a:pt x="657" y="3699"/>
                </a:lnTo>
                <a:lnTo>
                  <a:pt x="803" y="3626"/>
                </a:lnTo>
                <a:lnTo>
                  <a:pt x="1047" y="3455"/>
                </a:lnTo>
                <a:lnTo>
                  <a:pt x="1387" y="3236"/>
                </a:lnTo>
                <a:lnTo>
                  <a:pt x="1533" y="3163"/>
                </a:lnTo>
                <a:close/>
                <a:moveTo>
                  <a:pt x="1558" y="3942"/>
                </a:moveTo>
                <a:lnTo>
                  <a:pt x="1533" y="4404"/>
                </a:lnTo>
                <a:lnTo>
                  <a:pt x="1533" y="4526"/>
                </a:lnTo>
                <a:lnTo>
                  <a:pt x="1193" y="4745"/>
                </a:lnTo>
                <a:lnTo>
                  <a:pt x="852" y="4988"/>
                </a:lnTo>
                <a:lnTo>
                  <a:pt x="657" y="5086"/>
                </a:lnTo>
                <a:lnTo>
                  <a:pt x="511" y="5232"/>
                </a:lnTo>
                <a:lnTo>
                  <a:pt x="511" y="4648"/>
                </a:lnTo>
                <a:lnTo>
                  <a:pt x="657" y="4575"/>
                </a:lnTo>
                <a:lnTo>
                  <a:pt x="828" y="4477"/>
                </a:lnTo>
                <a:lnTo>
                  <a:pt x="1095" y="4258"/>
                </a:lnTo>
                <a:lnTo>
                  <a:pt x="1558" y="3942"/>
                </a:lnTo>
                <a:close/>
                <a:moveTo>
                  <a:pt x="1509" y="4964"/>
                </a:moveTo>
                <a:lnTo>
                  <a:pt x="1485" y="5378"/>
                </a:lnTo>
                <a:lnTo>
                  <a:pt x="1363" y="5451"/>
                </a:lnTo>
                <a:lnTo>
                  <a:pt x="1241" y="5548"/>
                </a:lnTo>
                <a:lnTo>
                  <a:pt x="998" y="5767"/>
                </a:lnTo>
                <a:lnTo>
                  <a:pt x="730" y="5986"/>
                </a:lnTo>
                <a:lnTo>
                  <a:pt x="609" y="6108"/>
                </a:lnTo>
                <a:lnTo>
                  <a:pt x="511" y="6254"/>
                </a:lnTo>
                <a:lnTo>
                  <a:pt x="511" y="5499"/>
                </a:lnTo>
                <a:lnTo>
                  <a:pt x="633" y="5475"/>
                </a:lnTo>
                <a:lnTo>
                  <a:pt x="755" y="5426"/>
                </a:lnTo>
                <a:lnTo>
                  <a:pt x="1022" y="5256"/>
                </a:lnTo>
                <a:lnTo>
                  <a:pt x="1509" y="4964"/>
                </a:lnTo>
                <a:close/>
                <a:moveTo>
                  <a:pt x="1460" y="5889"/>
                </a:moveTo>
                <a:lnTo>
                  <a:pt x="1436" y="6473"/>
                </a:lnTo>
                <a:lnTo>
                  <a:pt x="1363" y="6448"/>
                </a:lnTo>
                <a:lnTo>
                  <a:pt x="1266" y="6448"/>
                </a:lnTo>
                <a:lnTo>
                  <a:pt x="1193" y="6473"/>
                </a:lnTo>
                <a:lnTo>
                  <a:pt x="1022" y="6594"/>
                </a:lnTo>
                <a:lnTo>
                  <a:pt x="852" y="6716"/>
                </a:lnTo>
                <a:lnTo>
                  <a:pt x="730" y="6862"/>
                </a:lnTo>
                <a:lnTo>
                  <a:pt x="511" y="7105"/>
                </a:lnTo>
                <a:lnTo>
                  <a:pt x="511" y="6448"/>
                </a:lnTo>
                <a:lnTo>
                  <a:pt x="682" y="6424"/>
                </a:lnTo>
                <a:lnTo>
                  <a:pt x="828" y="6351"/>
                </a:lnTo>
                <a:lnTo>
                  <a:pt x="974" y="6254"/>
                </a:lnTo>
                <a:lnTo>
                  <a:pt x="1095" y="6156"/>
                </a:lnTo>
                <a:lnTo>
                  <a:pt x="1460" y="5889"/>
                </a:lnTo>
                <a:close/>
                <a:moveTo>
                  <a:pt x="1412" y="6813"/>
                </a:moveTo>
                <a:lnTo>
                  <a:pt x="1387" y="7397"/>
                </a:lnTo>
                <a:lnTo>
                  <a:pt x="1168" y="7616"/>
                </a:lnTo>
                <a:lnTo>
                  <a:pt x="925" y="7835"/>
                </a:lnTo>
                <a:lnTo>
                  <a:pt x="755" y="8006"/>
                </a:lnTo>
                <a:lnTo>
                  <a:pt x="584" y="8176"/>
                </a:lnTo>
                <a:lnTo>
                  <a:pt x="536" y="7543"/>
                </a:lnTo>
                <a:lnTo>
                  <a:pt x="657" y="7446"/>
                </a:lnTo>
                <a:lnTo>
                  <a:pt x="779" y="7349"/>
                </a:lnTo>
                <a:lnTo>
                  <a:pt x="974" y="7154"/>
                </a:lnTo>
                <a:lnTo>
                  <a:pt x="1095" y="7032"/>
                </a:lnTo>
                <a:lnTo>
                  <a:pt x="1241" y="6911"/>
                </a:lnTo>
                <a:lnTo>
                  <a:pt x="1412" y="6813"/>
                </a:lnTo>
                <a:close/>
                <a:moveTo>
                  <a:pt x="1363" y="7981"/>
                </a:moveTo>
                <a:lnTo>
                  <a:pt x="1339" y="8468"/>
                </a:lnTo>
                <a:lnTo>
                  <a:pt x="1241" y="8541"/>
                </a:lnTo>
                <a:lnTo>
                  <a:pt x="1168" y="8614"/>
                </a:lnTo>
                <a:lnTo>
                  <a:pt x="1022" y="8736"/>
                </a:lnTo>
                <a:lnTo>
                  <a:pt x="901" y="8882"/>
                </a:lnTo>
                <a:lnTo>
                  <a:pt x="779" y="9052"/>
                </a:lnTo>
                <a:lnTo>
                  <a:pt x="657" y="9222"/>
                </a:lnTo>
                <a:lnTo>
                  <a:pt x="609" y="8492"/>
                </a:lnTo>
                <a:lnTo>
                  <a:pt x="730" y="8444"/>
                </a:lnTo>
                <a:lnTo>
                  <a:pt x="876" y="8395"/>
                </a:lnTo>
                <a:lnTo>
                  <a:pt x="1095" y="8200"/>
                </a:lnTo>
                <a:lnTo>
                  <a:pt x="1363" y="7981"/>
                </a:lnTo>
                <a:close/>
                <a:moveTo>
                  <a:pt x="1314" y="9003"/>
                </a:moveTo>
                <a:lnTo>
                  <a:pt x="1290" y="9611"/>
                </a:lnTo>
                <a:lnTo>
                  <a:pt x="1168" y="9660"/>
                </a:lnTo>
                <a:lnTo>
                  <a:pt x="1071" y="9733"/>
                </a:lnTo>
                <a:lnTo>
                  <a:pt x="852" y="9903"/>
                </a:lnTo>
                <a:lnTo>
                  <a:pt x="706" y="10049"/>
                </a:lnTo>
                <a:lnTo>
                  <a:pt x="657" y="9368"/>
                </a:lnTo>
                <a:lnTo>
                  <a:pt x="925" y="9271"/>
                </a:lnTo>
                <a:lnTo>
                  <a:pt x="1168" y="9101"/>
                </a:lnTo>
                <a:lnTo>
                  <a:pt x="1314" y="9003"/>
                </a:lnTo>
                <a:close/>
                <a:moveTo>
                  <a:pt x="1266" y="10122"/>
                </a:moveTo>
                <a:lnTo>
                  <a:pt x="1266" y="10877"/>
                </a:lnTo>
                <a:lnTo>
                  <a:pt x="1120" y="10998"/>
                </a:lnTo>
                <a:lnTo>
                  <a:pt x="803" y="11242"/>
                </a:lnTo>
                <a:lnTo>
                  <a:pt x="730" y="10439"/>
                </a:lnTo>
                <a:lnTo>
                  <a:pt x="876" y="10366"/>
                </a:lnTo>
                <a:lnTo>
                  <a:pt x="1022" y="10293"/>
                </a:lnTo>
                <a:lnTo>
                  <a:pt x="1266" y="10122"/>
                </a:lnTo>
                <a:close/>
                <a:moveTo>
                  <a:pt x="1266" y="11363"/>
                </a:moveTo>
                <a:lnTo>
                  <a:pt x="1266" y="11826"/>
                </a:lnTo>
                <a:lnTo>
                  <a:pt x="1120" y="11972"/>
                </a:lnTo>
                <a:lnTo>
                  <a:pt x="974" y="12118"/>
                </a:lnTo>
                <a:lnTo>
                  <a:pt x="901" y="12215"/>
                </a:lnTo>
                <a:lnTo>
                  <a:pt x="828" y="12337"/>
                </a:lnTo>
                <a:lnTo>
                  <a:pt x="803" y="11534"/>
                </a:lnTo>
                <a:lnTo>
                  <a:pt x="803" y="11485"/>
                </a:lnTo>
                <a:lnTo>
                  <a:pt x="925" y="11485"/>
                </a:lnTo>
                <a:lnTo>
                  <a:pt x="1047" y="11461"/>
                </a:lnTo>
                <a:lnTo>
                  <a:pt x="1144" y="11412"/>
                </a:lnTo>
                <a:lnTo>
                  <a:pt x="1266" y="11363"/>
                </a:lnTo>
                <a:close/>
                <a:moveTo>
                  <a:pt x="1266" y="12385"/>
                </a:moveTo>
                <a:lnTo>
                  <a:pt x="1266" y="12872"/>
                </a:lnTo>
                <a:lnTo>
                  <a:pt x="974" y="13140"/>
                </a:lnTo>
                <a:lnTo>
                  <a:pt x="828" y="13286"/>
                </a:lnTo>
                <a:lnTo>
                  <a:pt x="828" y="12653"/>
                </a:lnTo>
                <a:lnTo>
                  <a:pt x="1022" y="12556"/>
                </a:lnTo>
                <a:lnTo>
                  <a:pt x="1217" y="12410"/>
                </a:lnTo>
                <a:lnTo>
                  <a:pt x="1266" y="12385"/>
                </a:lnTo>
                <a:close/>
                <a:moveTo>
                  <a:pt x="1266" y="13407"/>
                </a:moveTo>
                <a:lnTo>
                  <a:pt x="1266" y="14113"/>
                </a:lnTo>
                <a:lnTo>
                  <a:pt x="1168" y="14186"/>
                </a:lnTo>
                <a:lnTo>
                  <a:pt x="1095" y="14235"/>
                </a:lnTo>
                <a:lnTo>
                  <a:pt x="925" y="14381"/>
                </a:lnTo>
                <a:lnTo>
                  <a:pt x="779" y="14527"/>
                </a:lnTo>
                <a:lnTo>
                  <a:pt x="803" y="13748"/>
                </a:lnTo>
                <a:lnTo>
                  <a:pt x="925" y="13675"/>
                </a:lnTo>
                <a:lnTo>
                  <a:pt x="1047" y="13578"/>
                </a:lnTo>
                <a:lnTo>
                  <a:pt x="1266" y="13407"/>
                </a:lnTo>
                <a:close/>
                <a:moveTo>
                  <a:pt x="1266" y="14624"/>
                </a:moveTo>
                <a:lnTo>
                  <a:pt x="1266" y="14940"/>
                </a:lnTo>
                <a:lnTo>
                  <a:pt x="1193" y="14989"/>
                </a:lnTo>
                <a:lnTo>
                  <a:pt x="949" y="15208"/>
                </a:lnTo>
                <a:lnTo>
                  <a:pt x="730" y="15451"/>
                </a:lnTo>
                <a:lnTo>
                  <a:pt x="755" y="15062"/>
                </a:lnTo>
                <a:lnTo>
                  <a:pt x="876" y="14989"/>
                </a:lnTo>
                <a:lnTo>
                  <a:pt x="974" y="14892"/>
                </a:lnTo>
                <a:lnTo>
                  <a:pt x="1193" y="14697"/>
                </a:lnTo>
                <a:lnTo>
                  <a:pt x="1266" y="14624"/>
                </a:lnTo>
                <a:close/>
                <a:moveTo>
                  <a:pt x="1241" y="15451"/>
                </a:moveTo>
                <a:lnTo>
                  <a:pt x="1241" y="15500"/>
                </a:lnTo>
                <a:lnTo>
                  <a:pt x="1217" y="15841"/>
                </a:lnTo>
                <a:lnTo>
                  <a:pt x="1071" y="15962"/>
                </a:lnTo>
                <a:lnTo>
                  <a:pt x="925" y="16108"/>
                </a:lnTo>
                <a:lnTo>
                  <a:pt x="682" y="16400"/>
                </a:lnTo>
                <a:lnTo>
                  <a:pt x="682" y="16400"/>
                </a:lnTo>
                <a:lnTo>
                  <a:pt x="730" y="15695"/>
                </a:lnTo>
                <a:lnTo>
                  <a:pt x="779" y="15719"/>
                </a:lnTo>
                <a:lnTo>
                  <a:pt x="828" y="15743"/>
                </a:lnTo>
                <a:lnTo>
                  <a:pt x="901" y="15743"/>
                </a:lnTo>
                <a:lnTo>
                  <a:pt x="949" y="15695"/>
                </a:lnTo>
                <a:lnTo>
                  <a:pt x="1241" y="15451"/>
                </a:lnTo>
                <a:close/>
                <a:moveTo>
                  <a:pt x="1193" y="16327"/>
                </a:moveTo>
                <a:lnTo>
                  <a:pt x="1120" y="17009"/>
                </a:lnTo>
                <a:lnTo>
                  <a:pt x="998" y="17082"/>
                </a:lnTo>
                <a:lnTo>
                  <a:pt x="876" y="17179"/>
                </a:lnTo>
                <a:lnTo>
                  <a:pt x="682" y="17373"/>
                </a:lnTo>
                <a:lnTo>
                  <a:pt x="584" y="17495"/>
                </a:lnTo>
                <a:lnTo>
                  <a:pt x="584" y="17495"/>
                </a:lnTo>
                <a:lnTo>
                  <a:pt x="657" y="16668"/>
                </a:lnTo>
                <a:lnTo>
                  <a:pt x="803" y="16619"/>
                </a:lnTo>
                <a:lnTo>
                  <a:pt x="949" y="16522"/>
                </a:lnTo>
                <a:lnTo>
                  <a:pt x="1193" y="16327"/>
                </a:lnTo>
                <a:close/>
                <a:moveTo>
                  <a:pt x="6813" y="463"/>
                </a:moveTo>
                <a:lnTo>
                  <a:pt x="8322" y="487"/>
                </a:lnTo>
                <a:lnTo>
                  <a:pt x="9831" y="560"/>
                </a:lnTo>
                <a:lnTo>
                  <a:pt x="12848" y="706"/>
                </a:lnTo>
                <a:lnTo>
                  <a:pt x="12799" y="901"/>
                </a:lnTo>
                <a:lnTo>
                  <a:pt x="12751" y="1071"/>
                </a:lnTo>
                <a:lnTo>
                  <a:pt x="12702" y="1484"/>
                </a:lnTo>
                <a:lnTo>
                  <a:pt x="12678" y="1874"/>
                </a:lnTo>
                <a:lnTo>
                  <a:pt x="12702" y="2312"/>
                </a:lnTo>
                <a:lnTo>
                  <a:pt x="12775" y="3115"/>
                </a:lnTo>
                <a:lnTo>
                  <a:pt x="12824" y="3528"/>
                </a:lnTo>
                <a:lnTo>
                  <a:pt x="12824" y="3893"/>
                </a:lnTo>
                <a:lnTo>
                  <a:pt x="12848" y="3966"/>
                </a:lnTo>
                <a:lnTo>
                  <a:pt x="12872" y="4039"/>
                </a:lnTo>
                <a:lnTo>
                  <a:pt x="12921" y="4064"/>
                </a:lnTo>
                <a:lnTo>
                  <a:pt x="12970" y="4112"/>
                </a:lnTo>
                <a:lnTo>
                  <a:pt x="12994" y="4161"/>
                </a:lnTo>
                <a:lnTo>
                  <a:pt x="13067" y="4210"/>
                </a:lnTo>
                <a:lnTo>
                  <a:pt x="13262" y="4258"/>
                </a:lnTo>
                <a:lnTo>
                  <a:pt x="13456" y="4307"/>
                </a:lnTo>
                <a:lnTo>
                  <a:pt x="13894" y="4331"/>
                </a:lnTo>
                <a:lnTo>
                  <a:pt x="14697" y="4356"/>
                </a:lnTo>
                <a:lnTo>
                  <a:pt x="15500" y="4356"/>
                </a:lnTo>
                <a:lnTo>
                  <a:pt x="15889" y="4331"/>
                </a:lnTo>
                <a:lnTo>
                  <a:pt x="16279" y="4283"/>
                </a:lnTo>
                <a:lnTo>
                  <a:pt x="16254" y="5061"/>
                </a:lnTo>
                <a:lnTo>
                  <a:pt x="16279" y="5864"/>
                </a:lnTo>
                <a:lnTo>
                  <a:pt x="16303" y="6643"/>
                </a:lnTo>
                <a:lnTo>
                  <a:pt x="16303" y="7422"/>
                </a:lnTo>
                <a:lnTo>
                  <a:pt x="16279" y="9319"/>
                </a:lnTo>
                <a:lnTo>
                  <a:pt x="16254" y="10268"/>
                </a:lnTo>
                <a:lnTo>
                  <a:pt x="16254" y="11242"/>
                </a:lnTo>
                <a:lnTo>
                  <a:pt x="16303" y="13140"/>
                </a:lnTo>
                <a:lnTo>
                  <a:pt x="16352" y="15062"/>
                </a:lnTo>
                <a:lnTo>
                  <a:pt x="16327" y="15962"/>
                </a:lnTo>
                <a:lnTo>
                  <a:pt x="16327" y="16887"/>
                </a:lnTo>
                <a:lnTo>
                  <a:pt x="16327" y="17738"/>
                </a:lnTo>
                <a:lnTo>
                  <a:pt x="16303" y="18152"/>
                </a:lnTo>
                <a:lnTo>
                  <a:pt x="16254" y="18590"/>
                </a:lnTo>
                <a:lnTo>
                  <a:pt x="15889" y="18614"/>
                </a:lnTo>
                <a:lnTo>
                  <a:pt x="15549" y="18639"/>
                </a:lnTo>
                <a:lnTo>
                  <a:pt x="11923" y="18639"/>
                </a:lnTo>
                <a:lnTo>
                  <a:pt x="9733" y="18614"/>
                </a:lnTo>
                <a:lnTo>
                  <a:pt x="7641" y="18566"/>
                </a:lnTo>
                <a:lnTo>
                  <a:pt x="5524" y="18517"/>
                </a:lnTo>
                <a:lnTo>
                  <a:pt x="4453" y="18517"/>
                </a:lnTo>
                <a:lnTo>
                  <a:pt x="3383" y="18566"/>
                </a:lnTo>
                <a:lnTo>
                  <a:pt x="2701" y="18566"/>
                </a:lnTo>
                <a:lnTo>
                  <a:pt x="2361" y="18590"/>
                </a:lnTo>
                <a:lnTo>
                  <a:pt x="2020" y="18639"/>
                </a:lnTo>
                <a:lnTo>
                  <a:pt x="1971" y="18590"/>
                </a:lnTo>
                <a:lnTo>
                  <a:pt x="1923" y="18517"/>
                </a:lnTo>
                <a:lnTo>
                  <a:pt x="1850" y="18493"/>
                </a:lnTo>
                <a:lnTo>
                  <a:pt x="1777" y="18493"/>
                </a:lnTo>
                <a:lnTo>
                  <a:pt x="1704" y="18298"/>
                </a:lnTo>
                <a:lnTo>
                  <a:pt x="1679" y="18103"/>
                </a:lnTo>
                <a:lnTo>
                  <a:pt x="1704" y="18030"/>
                </a:lnTo>
                <a:lnTo>
                  <a:pt x="1704" y="17957"/>
                </a:lnTo>
                <a:lnTo>
                  <a:pt x="1679" y="17884"/>
                </a:lnTo>
                <a:lnTo>
                  <a:pt x="1631" y="17811"/>
                </a:lnTo>
                <a:lnTo>
                  <a:pt x="1631" y="17398"/>
                </a:lnTo>
                <a:lnTo>
                  <a:pt x="1631" y="17009"/>
                </a:lnTo>
                <a:lnTo>
                  <a:pt x="1679" y="16133"/>
                </a:lnTo>
                <a:lnTo>
                  <a:pt x="1728" y="15281"/>
                </a:lnTo>
                <a:lnTo>
                  <a:pt x="1728" y="15086"/>
                </a:lnTo>
                <a:lnTo>
                  <a:pt x="1777" y="15038"/>
                </a:lnTo>
                <a:lnTo>
                  <a:pt x="1801" y="14965"/>
                </a:lnTo>
                <a:lnTo>
                  <a:pt x="1777" y="14916"/>
                </a:lnTo>
                <a:lnTo>
                  <a:pt x="1728" y="14843"/>
                </a:lnTo>
                <a:lnTo>
                  <a:pt x="1728" y="13018"/>
                </a:lnTo>
                <a:lnTo>
                  <a:pt x="1801" y="12945"/>
                </a:lnTo>
                <a:lnTo>
                  <a:pt x="1825" y="12848"/>
                </a:lnTo>
                <a:lnTo>
                  <a:pt x="1825" y="12775"/>
                </a:lnTo>
                <a:lnTo>
                  <a:pt x="1801" y="12726"/>
                </a:lnTo>
                <a:lnTo>
                  <a:pt x="1728" y="12677"/>
                </a:lnTo>
                <a:lnTo>
                  <a:pt x="1728" y="11071"/>
                </a:lnTo>
                <a:lnTo>
                  <a:pt x="1752" y="11023"/>
                </a:lnTo>
                <a:lnTo>
                  <a:pt x="1777" y="10974"/>
                </a:lnTo>
                <a:lnTo>
                  <a:pt x="1752" y="10925"/>
                </a:lnTo>
                <a:lnTo>
                  <a:pt x="1728" y="10852"/>
                </a:lnTo>
                <a:lnTo>
                  <a:pt x="1752" y="10049"/>
                </a:lnTo>
                <a:lnTo>
                  <a:pt x="1825" y="7373"/>
                </a:lnTo>
                <a:lnTo>
                  <a:pt x="1874" y="6059"/>
                </a:lnTo>
                <a:lnTo>
                  <a:pt x="1947" y="4721"/>
                </a:lnTo>
                <a:lnTo>
                  <a:pt x="1971" y="4137"/>
                </a:lnTo>
                <a:lnTo>
                  <a:pt x="1971" y="3553"/>
                </a:lnTo>
                <a:lnTo>
                  <a:pt x="1947" y="2969"/>
                </a:lnTo>
                <a:lnTo>
                  <a:pt x="1898" y="2360"/>
                </a:lnTo>
                <a:lnTo>
                  <a:pt x="1874" y="1825"/>
                </a:lnTo>
                <a:lnTo>
                  <a:pt x="1825" y="1290"/>
                </a:lnTo>
                <a:lnTo>
                  <a:pt x="1752" y="925"/>
                </a:lnTo>
                <a:lnTo>
                  <a:pt x="1728" y="755"/>
                </a:lnTo>
                <a:lnTo>
                  <a:pt x="1704" y="560"/>
                </a:lnTo>
                <a:lnTo>
                  <a:pt x="2142" y="609"/>
                </a:lnTo>
                <a:lnTo>
                  <a:pt x="2580" y="609"/>
                </a:lnTo>
                <a:lnTo>
                  <a:pt x="3456" y="584"/>
                </a:lnTo>
                <a:lnTo>
                  <a:pt x="5135" y="511"/>
                </a:lnTo>
                <a:lnTo>
                  <a:pt x="5986" y="487"/>
                </a:lnTo>
                <a:lnTo>
                  <a:pt x="6813" y="463"/>
                </a:lnTo>
                <a:close/>
                <a:moveTo>
                  <a:pt x="1120" y="17544"/>
                </a:moveTo>
                <a:lnTo>
                  <a:pt x="1144" y="17982"/>
                </a:lnTo>
                <a:lnTo>
                  <a:pt x="974" y="18176"/>
                </a:lnTo>
                <a:lnTo>
                  <a:pt x="803" y="18371"/>
                </a:lnTo>
                <a:lnTo>
                  <a:pt x="682" y="18517"/>
                </a:lnTo>
                <a:lnTo>
                  <a:pt x="584" y="18663"/>
                </a:lnTo>
                <a:lnTo>
                  <a:pt x="536" y="18858"/>
                </a:lnTo>
                <a:lnTo>
                  <a:pt x="536" y="19028"/>
                </a:lnTo>
                <a:lnTo>
                  <a:pt x="536" y="19052"/>
                </a:lnTo>
                <a:lnTo>
                  <a:pt x="584" y="19052"/>
                </a:lnTo>
                <a:lnTo>
                  <a:pt x="779" y="18955"/>
                </a:lnTo>
                <a:lnTo>
                  <a:pt x="949" y="18809"/>
                </a:lnTo>
                <a:lnTo>
                  <a:pt x="1266" y="18468"/>
                </a:lnTo>
                <a:lnTo>
                  <a:pt x="1339" y="18663"/>
                </a:lnTo>
                <a:lnTo>
                  <a:pt x="1412" y="18833"/>
                </a:lnTo>
                <a:lnTo>
                  <a:pt x="1168" y="19150"/>
                </a:lnTo>
                <a:lnTo>
                  <a:pt x="901" y="19539"/>
                </a:lnTo>
                <a:lnTo>
                  <a:pt x="657" y="19928"/>
                </a:lnTo>
                <a:lnTo>
                  <a:pt x="584" y="19685"/>
                </a:lnTo>
                <a:lnTo>
                  <a:pt x="560" y="19466"/>
                </a:lnTo>
                <a:lnTo>
                  <a:pt x="511" y="18979"/>
                </a:lnTo>
                <a:lnTo>
                  <a:pt x="511" y="18468"/>
                </a:lnTo>
                <a:lnTo>
                  <a:pt x="536" y="17982"/>
                </a:lnTo>
                <a:lnTo>
                  <a:pt x="657" y="17909"/>
                </a:lnTo>
                <a:lnTo>
                  <a:pt x="779" y="17836"/>
                </a:lnTo>
                <a:lnTo>
                  <a:pt x="974" y="17665"/>
                </a:lnTo>
                <a:lnTo>
                  <a:pt x="1120" y="17544"/>
                </a:lnTo>
                <a:close/>
                <a:moveTo>
                  <a:pt x="15451" y="19101"/>
                </a:moveTo>
                <a:lnTo>
                  <a:pt x="15427" y="19296"/>
                </a:lnTo>
                <a:lnTo>
                  <a:pt x="15427" y="19490"/>
                </a:lnTo>
                <a:lnTo>
                  <a:pt x="15451" y="19904"/>
                </a:lnTo>
                <a:lnTo>
                  <a:pt x="15086" y="19953"/>
                </a:lnTo>
                <a:lnTo>
                  <a:pt x="15086" y="19953"/>
                </a:lnTo>
                <a:lnTo>
                  <a:pt x="15159" y="19734"/>
                </a:lnTo>
                <a:lnTo>
                  <a:pt x="15257" y="19417"/>
                </a:lnTo>
                <a:lnTo>
                  <a:pt x="15281" y="19271"/>
                </a:lnTo>
                <a:lnTo>
                  <a:pt x="15281" y="19101"/>
                </a:lnTo>
                <a:close/>
                <a:moveTo>
                  <a:pt x="15062" y="19101"/>
                </a:moveTo>
                <a:lnTo>
                  <a:pt x="14989" y="19174"/>
                </a:lnTo>
                <a:lnTo>
                  <a:pt x="14940" y="19271"/>
                </a:lnTo>
                <a:lnTo>
                  <a:pt x="14867" y="19442"/>
                </a:lnTo>
                <a:lnTo>
                  <a:pt x="14721" y="19782"/>
                </a:lnTo>
                <a:lnTo>
                  <a:pt x="14600" y="20026"/>
                </a:lnTo>
                <a:lnTo>
                  <a:pt x="14357" y="20050"/>
                </a:lnTo>
                <a:lnTo>
                  <a:pt x="14357" y="20050"/>
                </a:lnTo>
                <a:lnTo>
                  <a:pt x="14454" y="19758"/>
                </a:lnTo>
                <a:lnTo>
                  <a:pt x="14503" y="19563"/>
                </a:lnTo>
                <a:lnTo>
                  <a:pt x="14551" y="19344"/>
                </a:lnTo>
                <a:lnTo>
                  <a:pt x="14575" y="19198"/>
                </a:lnTo>
                <a:lnTo>
                  <a:pt x="14551" y="19125"/>
                </a:lnTo>
                <a:lnTo>
                  <a:pt x="15062" y="19101"/>
                </a:lnTo>
                <a:close/>
                <a:moveTo>
                  <a:pt x="9782" y="19052"/>
                </a:moveTo>
                <a:lnTo>
                  <a:pt x="9660" y="19296"/>
                </a:lnTo>
                <a:lnTo>
                  <a:pt x="9563" y="19563"/>
                </a:lnTo>
                <a:lnTo>
                  <a:pt x="9490" y="19831"/>
                </a:lnTo>
                <a:lnTo>
                  <a:pt x="9441" y="20074"/>
                </a:lnTo>
                <a:lnTo>
                  <a:pt x="9028" y="20074"/>
                </a:lnTo>
                <a:lnTo>
                  <a:pt x="9125" y="19831"/>
                </a:lnTo>
                <a:lnTo>
                  <a:pt x="9174" y="19636"/>
                </a:lnTo>
                <a:lnTo>
                  <a:pt x="9320" y="19344"/>
                </a:lnTo>
                <a:lnTo>
                  <a:pt x="9368" y="19174"/>
                </a:lnTo>
                <a:lnTo>
                  <a:pt x="9393" y="19101"/>
                </a:lnTo>
                <a:lnTo>
                  <a:pt x="9368" y="19052"/>
                </a:lnTo>
                <a:close/>
                <a:moveTo>
                  <a:pt x="10780" y="19077"/>
                </a:moveTo>
                <a:lnTo>
                  <a:pt x="10609" y="19296"/>
                </a:lnTo>
                <a:lnTo>
                  <a:pt x="10439" y="19539"/>
                </a:lnTo>
                <a:lnTo>
                  <a:pt x="10366" y="19685"/>
                </a:lnTo>
                <a:lnTo>
                  <a:pt x="10317" y="19807"/>
                </a:lnTo>
                <a:lnTo>
                  <a:pt x="10269" y="19953"/>
                </a:lnTo>
                <a:lnTo>
                  <a:pt x="10269" y="20074"/>
                </a:lnTo>
                <a:lnTo>
                  <a:pt x="9904" y="20074"/>
                </a:lnTo>
                <a:lnTo>
                  <a:pt x="9904" y="19977"/>
                </a:lnTo>
                <a:lnTo>
                  <a:pt x="9977" y="19734"/>
                </a:lnTo>
                <a:lnTo>
                  <a:pt x="10050" y="19515"/>
                </a:lnTo>
                <a:lnTo>
                  <a:pt x="10147" y="19320"/>
                </a:lnTo>
                <a:lnTo>
                  <a:pt x="10196" y="19198"/>
                </a:lnTo>
                <a:lnTo>
                  <a:pt x="10220" y="19077"/>
                </a:lnTo>
                <a:close/>
                <a:moveTo>
                  <a:pt x="9101" y="19028"/>
                </a:moveTo>
                <a:lnTo>
                  <a:pt x="9003" y="19150"/>
                </a:lnTo>
                <a:lnTo>
                  <a:pt x="8930" y="19271"/>
                </a:lnTo>
                <a:lnTo>
                  <a:pt x="8809" y="19466"/>
                </a:lnTo>
                <a:lnTo>
                  <a:pt x="8736" y="19685"/>
                </a:lnTo>
                <a:lnTo>
                  <a:pt x="8638" y="19880"/>
                </a:lnTo>
                <a:lnTo>
                  <a:pt x="8614" y="19977"/>
                </a:lnTo>
                <a:lnTo>
                  <a:pt x="8565" y="20074"/>
                </a:lnTo>
                <a:lnTo>
                  <a:pt x="8079" y="20099"/>
                </a:lnTo>
                <a:lnTo>
                  <a:pt x="8103" y="19953"/>
                </a:lnTo>
                <a:lnTo>
                  <a:pt x="8176" y="19734"/>
                </a:lnTo>
                <a:lnTo>
                  <a:pt x="8273" y="19490"/>
                </a:lnTo>
                <a:lnTo>
                  <a:pt x="8395" y="19296"/>
                </a:lnTo>
                <a:lnTo>
                  <a:pt x="8468" y="19150"/>
                </a:lnTo>
                <a:lnTo>
                  <a:pt x="8517" y="19028"/>
                </a:lnTo>
                <a:close/>
                <a:moveTo>
                  <a:pt x="10926" y="19077"/>
                </a:moveTo>
                <a:lnTo>
                  <a:pt x="10999" y="19101"/>
                </a:lnTo>
                <a:lnTo>
                  <a:pt x="11631" y="19101"/>
                </a:lnTo>
                <a:lnTo>
                  <a:pt x="11510" y="19247"/>
                </a:lnTo>
                <a:lnTo>
                  <a:pt x="11412" y="19393"/>
                </a:lnTo>
                <a:lnTo>
                  <a:pt x="11266" y="19685"/>
                </a:lnTo>
                <a:lnTo>
                  <a:pt x="11193" y="19880"/>
                </a:lnTo>
                <a:lnTo>
                  <a:pt x="11169" y="20001"/>
                </a:lnTo>
                <a:lnTo>
                  <a:pt x="11145" y="20099"/>
                </a:lnTo>
                <a:lnTo>
                  <a:pt x="11047" y="20099"/>
                </a:lnTo>
                <a:lnTo>
                  <a:pt x="10609" y="20074"/>
                </a:lnTo>
                <a:lnTo>
                  <a:pt x="10658" y="19831"/>
                </a:lnTo>
                <a:lnTo>
                  <a:pt x="10731" y="19588"/>
                </a:lnTo>
                <a:lnTo>
                  <a:pt x="10926" y="19077"/>
                </a:lnTo>
                <a:close/>
                <a:moveTo>
                  <a:pt x="14357" y="19125"/>
                </a:moveTo>
                <a:lnTo>
                  <a:pt x="14308" y="19198"/>
                </a:lnTo>
                <a:lnTo>
                  <a:pt x="14186" y="19393"/>
                </a:lnTo>
                <a:lnTo>
                  <a:pt x="14113" y="19563"/>
                </a:lnTo>
                <a:lnTo>
                  <a:pt x="14016" y="19782"/>
                </a:lnTo>
                <a:lnTo>
                  <a:pt x="13919" y="20001"/>
                </a:lnTo>
                <a:lnTo>
                  <a:pt x="13870" y="20074"/>
                </a:lnTo>
                <a:lnTo>
                  <a:pt x="13335" y="20099"/>
                </a:lnTo>
                <a:lnTo>
                  <a:pt x="13432" y="19880"/>
                </a:lnTo>
                <a:lnTo>
                  <a:pt x="13529" y="19685"/>
                </a:lnTo>
                <a:lnTo>
                  <a:pt x="13651" y="19393"/>
                </a:lnTo>
                <a:lnTo>
                  <a:pt x="13675" y="19344"/>
                </a:lnTo>
                <a:lnTo>
                  <a:pt x="13675" y="19271"/>
                </a:lnTo>
                <a:lnTo>
                  <a:pt x="13675" y="19198"/>
                </a:lnTo>
                <a:lnTo>
                  <a:pt x="13675" y="19150"/>
                </a:lnTo>
                <a:lnTo>
                  <a:pt x="13700" y="19125"/>
                </a:lnTo>
                <a:close/>
                <a:moveTo>
                  <a:pt x="7665" y="18979"/>
                </a:moveTo>
                <a:lnTo>
                  <a:pt x="8200" y="19004"/>
                </a:lnTo>
                <a:lnTo>
                  <a:pt x="8079" y="19125"/>
                </a:lnTo>
                <a:lnTo>
                  <a:pt x="8006" y="19271"/>
                </a:lnTo>
                <a:lnTo>
                  <a:pt x="7884" y="19490"/>
                </a:lnTo>
                <a:lnTo>
                  <a:pt x="7738" y="19782"/>
                </a:lnTo>
                <a:lnTo>
                  <a:pt x="7689" y="19953"/>
                </a:lnTo>
                <a:lnTo>
                  <a:pt x="7689" y="20099"/>
                </a:lnTo>
                <a:lnTo>
                  <a:pt x="6984" y="20123"/>
                </a:lnTo>
                <a:lnTo>
                  <a:pt x="7057" y="19977"/>
                </a:lnTo>
                <a:lnTo>
                  <a:pt x="7130" y="19831"/>
                </a:lnTo>
                <a:lnTo>
                  <a:pt x="7324" y="19563"/>
                </a:lnTo>
                <a:lnTo>
                  <a:pt x="7519" y="19271"/>
                </a:lnTo>
                <a:lnTo>
                  <a:pt x="7592" y="19125"/>
                </a:lnTo>
                <a:lnTo>
                  <a:pt x="7665" y="18979"/>
                </a:lnTo>
                <a:close/>
                <a:moveTo>
                  <a:pt x="11996" y="19101"/>
                </a:moveTo>
                <a:lnTo>
                  <a:pt x="12556" y="19125"/>
                </a:lnTo>
                <a:lnTo>
                  <a:pt x="12483" y="19223"/>
                </a:lnTo>
                <a:lnTo>
                  <a:pt x="12410" y="19320"/>
                </a:lnTo>
                <a:lnTo>
                  <a:pt x="12313" y="19563"/>
                </a:lnTo>
                <a:lnTo>
                  <a:pt x="12240" y="19855"/>
                </a:lnTo>
                <a:lnTo>
                  <a:pt x="12167" y="20123"/>
                </a:lnTo>
                <a:lnTo>
                  <a:pt x="11558" y="20099"/>
                </a:lnTo>
                <a:lnTo>
                  <a:pt x="11583" y="19953"/>
                </a:lnTo>
                <a:lnTo>
                  <a:pt x="11656" y="19807"/>
                </a:lnTo>
                <a:lnTo>
                  <a:pt x="11802" y="19563"/>
                </a:lnTo>
                <a:lnTo>
                  <a:pt x="11899" y="19369"/>
                </a:lnTo>
                <a:lnTo>
                  <a:pt x="11948" y="19247"/>
                </a:lnTo>
                <a:lnTo>
                  <a:pt x="11996" y="19101"/>
                </a:lnTo>
                <a:close/>
                <a:moveTo>
                  <a:pt x="13602" y="19125"/>
                </a:moveTo>
                <a:lnTo>
                  <a:pt x="13505" y="19174"/>
                </a:lnTo>
                <a:lnTo>
                  <a:pt x="13408" y="19247"/>
                </a:lnTo>
                <a:lnTo>
                  <a:pt x="13286" y="19393"/>
                </a:lnTo>
                <a:lnTo>
                  <a:pt x="13164" y="19539"/>
                </a:lnTo>
                <a:lnTo>
                  <a:pt x="13018" y="19831"/>
                </a:lnTo>
                <a:lnTo>
                  <a:pt x="12921" y="20123"/>
                </a:lnTo>
                <a:lnTo>
                  <a:pt x="12580" y="20123"/>
                </a:lnTo>
                <a:lnTo>
                  <a:pt x="12653" y="19807"/>
                </a:lnTo>
                <a:lnTo>
                  <a:pt x="12751" y="19490"/>
                </a:lnTo>
                <a:lnTo>
                  <a:pt x="12848" y="19150"/>
                </a:lnTo>
                <a:lnTo>
                  <a:pt x="12848" y="19125"/>
                </a:lnTo>
                <a:close/>
                <a:moveTo>
                  <a:pt x="6813" y="18955"/>
                </a:moveTo>
                <a:lnTo>
                  <a:pt x="7324" y="18979"/>
                </a:lnTo>
                <a:lnTo>
                  <a:pt x="7203" y="19101"/>
                </a:lnTo>
                <a:lnTo>
                  <a:pt x="7081" y="19223"/>
                </a:lnTo>
                <a:lnTo>
                  <a:pt x="6886" y="19515"/>
                </a:lnTo>
                <a:lnTo>
                  <a:pt x="6716" y="19831"/>
                </a:lnTo>
                <a:lnTo>
                  <a:pt x="6619" y="20147"/>
                </a:lnTo>
                <a:lnTo>
                  <a:pt x="6303" y="20147"/>
                </a:lnTo>
                <a:lnTo>
                  <a:pt x="6351" y="20001"/>
                </a:lnTo>
                <a:lnTo>
                  <a:pt x="6400" y="19855"/>
                </a:lnTo>
                <a:lnTo>
                  <a:pt x="6424" y="19685"/>
                </a:lnTo>
                <a:lnTo>
                  <a:pt x="6497" y="19539"/>
                </a:lnTo>
                <a:lnTo>
                  <a:pt x="6643" y="19247"/>
                </a:lnTo>
                <a:lnTo>
                  <a:pt x="6813" y="18955"/>
                </a:lnTo>
                <a:close/>
                <a:moveTo>
                  <a:pt x="6376" y="18955"/>
                </a:moveTo>
                <a:lnTo>
                  <a:pt x="6230" y="19198"/>
                </a:lnTo>
                <a:lnTo>
                  <a:pt x="6132" y="19417"/>
                </a:lnTo>
                <a:lnTo>
                  <a:pt x="6059" y="19588"/>
                </a:lnTo>
                <a:lnTo>
                  <a:pt x="5962" y="19782"/>
                </a:lnTo>
                <a:lnTo>
                  <a:pt x="5913" y="19977"/>
                </a:lnTo>
                <a:lnTo>
                  <a:pt x="5913" y="20074"/>
                </a:lnTo>
                <a:lnTo>
                  <a:pt x="5938" y="20172"/>
                </a:lnTo>
                <a:lnTo>
                  <a:pt x="5086" y="20220"/>
                </a:lnTo>
                <a:lnTo>
                  <a:pt x="5208" y="19977"/>
                </a:lnTo>
                <a:lnTo>
                  <a:pt x="5329" y="19734"/>
                </a:lnTo>
                <a:lnTo>
                  <a:pt x="5573" y="19320"/>
                </a:lnTo>
                <a:lnTo>
                  <a:pt x="5670" y="19150"/>
                </a:lnTo>
                <a:lnTo>
                  <a:pt x="5743" y="19052"/>
                </a:lnTo>
                <a:lnTo>
                  <a:pt x="5743" y="19004"/>
                </a:lnTo>
                <a:lnTo>
                  <a:pt x="5719" y="18955"/>
                </a:lnTo>
                <a:close/>
                <a:moveTo>
                  <a:pt x="5475" y="18955"/>
                </a:moveTo>
                <a:lnTo>
                  <a:pt x="5305" y="19125"/>
                </a:lnTo>
                <a:lnTo>
                  <a:pt x="5183" y="19296"/>
                </a:lnTo>
                <a:lnTo>
                  <a:pt x="4964" y="19685"/>
                </a:lnTo>
                <a:lnTo>
                  <a:pt x="4818" y="19953"/>
                </a:lnTo>
                <a:lnTo>
                  <a:pt x="4745" y="20099"/>
                </a:lnTo>
                <a:lnTo>
                  <a:pt x="4745" y="20220"/>
                </a:lnTo>
                <a:lnTo>
                  <a:pt x="4210" y="20269"/>
                </a:lnTo>
                <a:lnTo>
                  <a:pt x="4234" y="20196"/>
                </a:lnTo>
                <a:lnTo>
                  <a:pt x="4332" y="19953"/>
                </a:lnTo>
                <a:lnTo>
                  <a:pt x="4429" y="19709"/>
                </a:lnTo>
                <a:lnTo>
                  <a:pt x="4624" y="19369"/>
                </a:lnTo>
                <a:lnTo>
                  <a:pt x="4672" y="19271"/>
                </a:lnTo>
                <a:lnTo>
                  <a:pt x="4697" y="19198"/>
                </a:lnTo>
                <a:lnTo>
                  <a:pt x="4697" y="19101"/>
                </a:lnTo>
                <a:lnTo>
                  <a:pt x="4672" y="19004"/>
                </a:lnTo>
                <a:lnTo>
                  <a:pt x="4551" y="19004"/>
                </a:lnTo>
                <a:lnTo>
                  <a:pt x="4453" y="19077"/>
                </a:lnTo>
                <a:lnTo>
                  <a:pt x="4356" y="19150"/>
                </a:lnTo>
                <a:lnTo>
                  <a:pt x="4259" y="19271"/>
                </a:lnTo>
                <a:lnTo>
                  <a:pt x="4113" y="19490"/>
                </a:lnTo>
                <a:lnTo>
                  <a:pt x="4015" y="19709"/>
                </a:lnTo>
                <a:lnTo>
                  <a:pt x="3869" y="19977"/>
                </a:lnTo>
                <a:lnTo>
                  <a:pt x="3821" y="20123"/>
                </a:lnTo>
                <a:lnTo>
                  <a:pt x="3796" y="20293"/>
                </a:lnTo>
                <a:lnTo>
                  <a:pt x="3358" y="20318"/>
                </a:lnTo>
                <a:lnTo>
                  <a:pt x="3383" y="20172"/>
                </a:lnTo>
                <a:lnTo>
                  <a:pt x="3456" y="19928"/>
                </a:lnTo>
                <a:lnTo>
                  <a:pt x="3553" y="19709"/>
                </a:lnTo>
                <a:lnTo>
                  <a:pt x="3748" y="19320"/>
                </a:lnTo>
                <a:lnTo>
                  <a:pt x="3967" y="18955"/>
                </a:lnTo>
                <a:close/>
                <a:moveTo>
                  <a:pt x="1850" y="19028"/>
                </a:moveTo>
                <a:lnTo>
                  <a:pt x="2166" y="19052"/>
                </a:lnTo>
                <a:lnTo>
                  <a:pt x="2507" y="19052"/>
                </a:lnTo>
                <a:lnTo>
                  <a:pt x="2239" y="19393"/>
                </a:lnTo>
                <a:lnTo>
                  <a:pt x="1971" y="19758"/>
                </a:lnTo>
                <a:lnTo>
                  <a:pt x="1777" y="20099"/>
                </a:lnTo>
                <a:lnTo>
                  <a:pt x="1704" y="20245"/>
                </a:lnTo>
                <a:lnTo>
                  <a:pt x="1655" y="20366"/>
                </a:lnTo>
                <a:lnTo>
                  <a:pt x="1558" y="20366"/>
                </a:lnTo>
                <a:lnTo>
                  <a:pt x="1217" y="20342"/>
                </a:lnTo>
                <a:lnTo>
                  <a:pt x="876" y="20318"/>
                </a:lnTo>
                <a:lnTo>
                  <a:pt x="1144" y="20001"/>
                </a:lnTo>
                <a:lnTo>
                  <a:pt x="1363" y="19685"/>
                </a:lnTo>
                <a:lnTo>
                  <a:pt x="1606" y="19344"/>
                </a:lnTo>
                <a:lnTo>
                  <a:pt x="1850" y="19028"/>
                </a:lnTo>
                <a:close/>
                <a:moveTo>
                  <a:pt x="3675" y="18955"/>
                </a:moveTo>
                <a:lnTo>
                  <a:pt x="3553" y="19077"/>
                </a:lnTo>
                <a:lnTo>
                  <a:pt x="3431" y="19223"/>
                </a:lnTo>
                <a:lnTo>
                  <a:pt x="3261" y="19539"/>
                </a:lnTo>
                <a:lnTo>
                  <a:pt x="3164" y="19709"/>
                </a:lnTo>
                <a:lnTo>
                  <a:pt x="3066" y="19904"/>
                </a:lnTo>
                <a:lnTo>
                  <a:pt x="3018" y="20123"/>
                </a:lnTo>
                <a:lnTo>
                  <a:pt x="2993" y="20220"/>
                </a:lnTo>
                <a:lnTo>
                  <a:pt x="2993" y="20342"/>
                </a:lnTo>
                <a:lnTo>
                  <a:pt x="2044" y="20391"/>
                </a:lnTo>
                <a:lnTo>
                  <a:pt x="2239" y="20123"/>
                </a:lnTo>
                <a:lnTo>
                  <a:pt x="2361" y="19928"/>
                </a:lnTo>
                <a:lnTo>
                  <a:pt x="2677" y="19442"/>
                </a:lnTo>
                <a:lnTo>
                  <a:pt x="2872" y="19198"/>
                </a:lnTo>
                <a:lnTo>
                  <a:pt x="2969" y="19101"/>
                </a:lnTo>
                <a:lnTo>
                  <a:pt x="3066" y="19004"/>
                </a:lnTo>
                <a:lnTo>
                  <a:pt x="3675" y="18955"/>
                </a:lnTo>
                <a:close/>
                <a:moveTo>
                  <a:pt x="6643" y="0"/>
                </a:moveTo>
                <a:lnTo>
                  <a:pt x="5792" y="25"/>
                </a:lnTo>
                <a:lnTo>
                  <a:pt x="4940" y="49"/>
                </a:lnTo>
                <a:lnTo>
                  <a:pt x="3261" y="146"/>
                </a:lnTo>
                <a:lnTo>
                  <a:pt x="2093" y="195"/>
                </a:lnTo>
                <a:lnTo>
                  <a:pt x="1898" y="195"/>
                </a:lnTo>
                <a:lnTo>
                  <a:pt x="1704" y="244"/>
                </a:lnTo>
                <a:lnTo>
                  <a:pt x="1655" y="219"/>
                </a:lnTo>
                <a:lnTo>
                  <a:pt x="1582" y="195"/>
                </a:lnTo>
                <a:lnTo>
                  <a:pt x="1509" y="219"/>
                </a:lnTo>
                <a:lnTo>
                  <a:pt x="1460" y="268"/>
                </a:lnTo>
                <a:lnTo>
                  <a:pt x="1412" y="390"/>
                </a:lnTo>
                <a:lnTo>
                  <a:pt x="1363" y="511"/>
                </a:lnTo>
                <a:lnTo>
                  <a:pt x="1339" y="755"/>
                </a:lnTo>
                <a:lnTo>
                  <a:pt x="1339" y="1047"/>
                </a:lnTo>
                <a:lnTo>
                  <a:pt x="1387" y="1314"/>
                </a:lnTo>
                <a:lnTo>
                  <a:pt x="1217" y="1290"/>
                </a:lnTo>
                <a:lnTo>
                  <a:pt x="1047" y="1290"/>
                </a:lnTo>
                <a:lnTo>
                  <a:pt x="730" y="1314"/>
                </a:lnTo>
                <a:lnTo>
                  <a:pt x="560" y="1314"/>
                </a:lnTo>
                <a:lnTo>
                  <a:pt x="365" y="1338"/>
                </a:lnTo>
                <a:lnTo>
                  <a:pt x="268" y="1363"/>
                </a:lnTo>
                <a:lnTo>
                  <a:pt x="195" y="1411"/>
                </a:lnTo>
                <a:lnTo>
                  <a:pt x="146" y="1460"/>
                </a:lnTo>
                <a:lnTo>
                  <a:pt x="122" y="1557"/>
                </a:lnTo>
                <a:lnTo>
                  <a:pt x="122" y="1630"/>
                </a:lnTo>
                <a:lnTo>
                  <a:pt x="98" y="1874"/>
                </a:lnTo>
                <a:lnTo>
                  <a:pt x="73" y="2117"/>
                </a:lnTo>
                <a:lnTo>
                  <a:pt x="49" y="2652"/>
                </a:lnTo>
                <a:lnTo>
                  <a:pt x="73" y="3674"/>
                </a:lnTo>
                <a:lnTo>
                  <a:pt x="49" y="4891"/>
                </a:lnTo>
                <a:lnTo>
                  <a:pt x="25" y="6083"/>
                </a:lnTo>
                <a:lnTo>
                  <a:pt x="49" y="6765"/>
                </a:lnTo>
                <a:lnTo>
                  <a:pt x="49" y="7446"/>
                </a:lnTo>
                <a:lnTo>
                  <a:pt x="122" y="8809"/>
                </a:lnTo>
                <a:lnTo>
                  <a:pt x="219" y="10171"/>
                </a:lnTo>
                <a:lnTo>
                  <a:pt x="317" y="11534"/>
                </a:lnTo>
                <a:lnTo>
                  <a:pt x="341" y="12166"/>
                </a:lnTo>
                <a:lnTo>
                  <a:pt x="341" y="12799"/>
                </a:lnTo>
                <a:lnTo>
                  <a:pt x="292" y="14064"/>
                </a:lnTo>
                <a:lnTo>
                  <a:pt x="244" y="15330"/>
                </a:lnTo>
                <a:lnTo>
                  <a:pt x="171" y="16595"/>
                </a:lnTo>
                <a:lnTo>
                  <a:pt x="73" y="17519"/>
                </a:lnTo>
                <a:lnTo>
                  <a:pt x="49" y="17982"/>
                </a:lnTo>
                <a:lnTo>
                  <a:pt x="0" y="18444"/>
                </a:lnTo>
                <a:lnTo>
                  <a:pt x="0" y="18931"/>
                </a:lnTo>
                <a:lnTo>
                  <a:pt x="25" y="19393"/>
                </a:lnTo>
                <a:lnTo>
                  <a:pt x="98" y="19831"/>
                </a:lnTo>
                <a:lnTo>
                  <a:pt x="146" y="20050"/>
                </a:lnTo>
                <a:lnTo>
                  <a:pt x="219" y="20269"/>
                </a:lnTo>
                <a:lnTo>
                  <a:pt x="292" y="20366"/>
                </a:lnTo>
                <a:lnTo>
                  <a:pt x="365" y="20415"/>
                </a:lnTo>
                <a:lnTo>
                  <a:pt x="463" y="20439"/>
                </a:lnTo>
                <a:lnTo>
                  <a:pt x="560" y="20415"/>
                </a:lnTo>
                <a:lnTo>
                  <a:pt x="584" y="20512"/>
                </a:lnTo>
                <a:lnTo>
                  <a:pt x="633" y="20610"/>
                </a:lnTo>
                <a:lnTo>
                  <a:pt x="706" y="20658"/>
                </a:lnTo>
                <a:lnTo>
                  <a:pt x="803" y="20731"/>
                </a:lnTo>
                <a:lnTo>
                  <a:pt x="1047" y="20804"/>
                </a:lnTo>
                <a:lnTo>
                  <a:pt x="1339" y="20853"/>
                </a:lnTo>
                <a:lnTo>
                  <a:pt x="1631" y="20877"/>
                </a:lnTo>
                <a:lnTo>
                  <a:pt x="1923" y="20877"/>
                </a:lnTo>
                <a:lnTo>
                  <a:pt x="2312" y="20853"/>
                </a:lnTo>
                <a:lnTo>
                  <a:pt x="3188" y="20829"/>
                </a:lnTo>
                <a:lnTo>
                  <a:pt x="4064" y="20780"/>
                </a:lnTo>
                <a:lnTo>
                  <a:pt x="5792" y="20683"/>
                </a:lnTo>
                <a:lnTo>
                  <a:pt x="7057" y="20634"/>
                </a:lnTo>
                <a:lnTo>
                  <a:pt x="8346" y="20585"/>
                </a:lnTo>
                <a:lnTo>
                  <a:pt x="9612" y="20585"/>
                </a:lnTo>
                <a:lnTo>
                  <a:pt x="10901" y="20610"/>
                </a:lnTo>
                <a:lnTo>
                  <a:pt x="12240" y="20634"/>
                </a:lnTo>
                <a:lnTo>
                  <a:pt x="12337" y="20658"/>
                </a:lnTo>
                <a:lnTo>
                  <a:pt x="12434" y="20658"/>
                </a:lnTo>
                <a:lnTo>
                  <a:pt x="12483" y="20634"/>
                </a:lnTo>
                <a:lnTo>
                  <a:pt x="13262" y="20634"/>
                </a:lnTo>
                <a:lnTo>
                  <a:pt x="14065" y="20585"/>
                </a:lnTo>
                <a:lnTo>
                  <a:pt x="14843" y="20512"/>
                </a:lnTo>
                <a:lnTo>
                  <a:pt x="15622" y="20391"/>
                </a:lnTo>
                <a:lnTo>
                  <a:pt x="15695" y="20366"/>
                </a:lnTo>
                <a:lnTo>
                  <a:pt x="15743" y="20342"/>
                </a:lnTo>
                <a:lnTo>
                  <a:pt x="15865" y="20318"/>
                </a:lnTo>
                <a:lnTo>
                  <a:pt x="15962" y="20269"/>
                </a:lnTo>
                <a:lnTo>
                  <a:pt x="16035" y="20172"/>
                </a:lnTo>
                <a:lnTo>
                  <a:pt x="16035" y="20123"/>
                </a:lnTo>
                <a:lnTo>
                  <a:pt x="16035" y="20050"/>
                </a:lnTo>
                <a:lnTo>
                  <a:pt x="16011" y="19807"/>
                </a:lnTo>
                <a:lnTo>
                  <a:pt x="15987" y="19563"/>
                </a:lnTo>
                <a:lnTo>
                  <a:pt x="15938" y="19320"/>
                </a:lnTo>
                <a:lnTo>
                  <a:pt x="15938" y="19077"/>
                </a:lnTo>
                <a:lnTo>
                  <a:pt x="16425" y="19028"/>
                </a:lnTo>
                <a:lnTo>
                  <a:pt x="16522" y="18979"/>
                </a:lnTo>
                <a:lnTo>
                  <a:pt x="16619" y="18906"/>
                </a:lnTo>
                <a:lnTo>
                  <a:pt x="16668" y="18833"/>
                </a:lnTo>
                <a:lnTo>
                  <a:pt x="16717" y="18760"/>
                </a:lnTo>
                <a:lnTo>
                  <a:pt x="16790" y="18347"/>
                </a:lnTo>
                <a:lnTo>
                  <a:pt x="16838" y="17933"/>
                </a:lnTo>
                <a:lnTo>
                  <a:pt x="16863" y="17519"/>
                </a:lnTo>
                <a:lnTo>
                  <a:pt x="16863" y="17106"/>
                </a:lnTo>
                <a:lnTo>
                  <a:pt x="16863" y="16254"/>
                </a:lnTo>
                <a:lnTo>
                  <a:pt x="16863" y="15427"/>
                </a:lnTo>
                <a:lnTo>
                  <a:pt x="16838" y="14429"/>
                </a:lnTo>
                <a:lnTo>
                  <a:pt x="16838" y="13432"/>
                </a:lnTo>
                <a:lnTo>
                  <a:pt x="16765" y="11412"/>
                </a:lnTo>
                <a:lnTo>
                  <a:pt x="16765" y="10414"/>
                </a:lnTo>
                <a:lnTo>
                  <a:pt x="16765" y="9417"/>
                </a:lnTo>
                <a:lnTo>
                  <a:pt x="16814" y="7422"/>
                </a:lnTo>
                <a:lnTo>
                  <a:pt x="16814" y="6473"/>
                </a:lnTo>
                <a:lnTo>
                  <a:pt x="16838" y="5499"/>
                </a:lnTo>
                <a:lnTo>
                  <a:pt x="16814" y="5013"/>
                </a:lnTo>
                <a:lnTo>
                  <a:pt x="16765" y="4550"/>
                </a:lnTo>
                <a:lnTo>
                  <a:pt x="16717" y="4064"/>
                </a:lnTo>
                <a:lnTo>
                  <a:pt x="16619" y="3601"/>
                </a:lnTo>
                <a:lnTo>
                  <a:pt x="16595" y="3553"/>
                </a:lnTo>
                <a:lnTo>
                  <a:pt x="16522" y="3504"/>
                </a:lnTo>
                <a:lnTo>
                  <a:pt x="16425" y="3334"/>
                </a:lnTo>
                <a:lnTo>
                  <a:pt x="16303" y="3188"/>
                </a:lnTo>
                <a:lnTo>
                  <a:pt x="16060" y="2896"/>
                </a:lnTo>
                <a:lnTo>
                  <a:pt x="15792" y="2604"/>
                </a:lnTo>
                <a:lnTo>
                  <a:pt x="15524" y="2336"/>
                </a:lnTo>
                <a:lnTo>
                  <a:pt x="14989" y="1801"/>
                </a:lnTo>
                <a:lnTo>
                  <a:pt x="14503" y="1338"/>
                </a:lnTo>
                <a:lnTo>
                  <a:pt x="14259" y="1119"/>
                </a:lnTo>
                <a:lnTo>
                  <a:pt x="14016" y="901"/>
                </a:lnTo>
                <a:lnTo>
                  <a:pt x="13700" y="633"/>
                </a:lnTo>
                <a:lnTo>
                  <a:pt x="13554" y="487"/>
                </a:lnTo>
                <a:lnTo>
                  <a:pt x="13383" y="390"/>
                </a:lnTo>
                <a:lnTo>
                  <a:pt x="13335" y="317"/>
                </a:lnTo>
                <a:lnTo>
                  <a:pt x="13310" y="292"/>
                </a:lnTo>
                <a:lnTo>
                  <a:pt x="13237" y="268"/>
                </a:lnTo>
                <a:lnTo>
                  <a:pt x="13164" y="244"/>
                </a:lnTo>
                <a:lnTo>
                  <a:pt x="9904" y="73"/>
                </a:lnTo>
                <a:lnTo>
                  <a:pt x="8273" y="25"/>
                </a:lnTo>
                <a:lnTo>
                  <a:pt x="6643"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5" name="Google Shape;875;p39"/>
          <p:cNvSpPr/>
          <p:nvPr/>
        </p:nvSpPr>
        <p:spPr>
          <a:xfrm>
            <a:off x="1733425" y="840922"/>
            <a:ext cx="326778" cy="281080"/>
          </a:xfrm>
          <a:custGeom>
            <a:avLst/>
            <a:gdLst/>
            <a:ahLst/>
            <a:cxnLst/>
            <a:rect l="l" t="t" r="r" b="b"/>
            <a:pathLst>
              <a:path w="17398" h="14965" extrusionOk="0">
                <a:moveTo>
                  <a:pt x="4258" y="12069"/>
                </a:moveTo>
                <a:lnTo>
                  <a:pt x="4599" y="12093"/>
                </a:lnTo>
                <a:lnTo>
                  <a:pt x="4769" y="12093"/>
                </a:lnTo>
                <a:lnTo>
                  <a:pt x="4721" y="12264"/>
                </a:lnTo>
                <a:lnTo>
                  <a:pt x="4672" y="12458"/>
                </a:lnTo>
                <a:lnTo>
                  <a:pt x="4672" y="12580"/>
                </a:lnTo>
                <a:lnTo>
                  <a:pt x="4477" y="12580"/>
                </a:lnTo>
                <a:lnTo>
                  <a:pt x="4307" y="12215"/>
                </a:lnTo>
                <a:lnTo>
                  <a:pt x="4258" y="12069"/>
                </a:lnTo>
                <a:close/>
                <a:moveTo>
                  <a:pt x="3991" y="12069"/>
                </a:moveTo>
                <a:lnTo>
                  <a:pt x="3991" y="12166"/>
                </a:lnTo>
                <a:lnTo>
                  <a:pt x="3991" y="12239"/>
                </a:lnTo>
                <a:lnTo>
                  <a:pt x="4015" y="12434"/>
                </a:lnTo>
                <a:lnTo>
                  <a:pt x="4064" y="12580"/>
                </a:lnTo>
                <a:lnTo>
                  <a:pt x="3553" y="12629"/>
                </a:lnTo>
                <a:lnTo>
                  <a:pt x="3529" y="12531"/>
                </a:lnTo>
                <a:lnTo>
                  <a:pt x="3504" y="12434"/>
                </a:lnTo>
                <a:lnTo>
                  <a:pt x="3480" y="12361"/>
                </a:lnTo>
                <a:lnTo>
                  <a:pt x="3456" y="12118"/>
                </a:lnTo>
                <a:lnTo>
                  <a:pt x="3456" y="12093"/>
                </a:lnTo>
                <a:lnTo>
                  <a:pt x="3991" y="12069"/>
                </a:lnTo>
                <a:close/>
                <a:moveTo>
                  <a:pt x="4940" y="12093"/>
                </a:moveTo>
                <a:lnTo>
                  <a:pt x="5499" y="12166"/>
                </a:lnTo>
                <a:lnTo>
                  <a:pt x="5475" y="12264"/>
                </a:lnTo>
                <a:lnTo>
                  <a:pt x="5451" y="12361"/>
                </a:lnTo>
                <a:lnTo>
                  <a:pt x="5451" y="12483"/>
                </a:lnTo>
                <a:lnTo>
                  <a:pt x="5475" y="12629"/>
                </a:lnTo>
                <a:lnTo>
                  <a:pt x="5378" y="12604"/>
                </a:lnTo>
                <a:lnTo>
                  <a:pt x="5061" y="12604"/>
                </a:lnTo>
                <a:lnTo>
                  <a:pt x="5061" y="12531"/>
                </a:lnTo>
                <a:lnTo>
                  <a:pt x="4988" y="12312"/>
                </a:lnTo>
                <a:lnTo>
                  <a:pt x="4940" y="12093"/>
                </a:lnTo>
                <a:close/>
                <a:moveTo>
                  <a:pt x="13699" y="12069"/>
                </a:moveTo>
                <a:lnTo>
                  <a:pt x="13651" y="12215"/>
                </a:lnTo>
                <a:lnTo>
                  <a:pt x="13602" y="12361"/>
                </a:lnTo>
                <a:lnTo>
                  <a:pt x="13602" y="12653"/>
                </a:lnTo>
                <a:lnTo>
                  <a:pt x="13188" y="12653"/>
                </a:lnTo>
                <a:lnTo>
                  <a:pt x="13115" y="12385"/>
                </a:lnTo>
                <a:lnTo>
                  <a:pt x="13091" y="12093"/>
                </a:lnTo>
                <a:lnTo>
                  <a:pt x="13699" y="12069"/>
                </a:lnTo>
                <a:close/>
                <a:moveTo>
                  <a:pt x="13845" y="12069"/>
                </a:moveTo>
                <a:lnTo>
                  <a:pt x="14381" y="12093"/>
                </a:lnTo>
                <a:lnTo>
                  <a:pt x="14332" y="12215"/>
                </a:lnTo>
                <a:lnTo>
                  <a:pt x="14283" y="12361"/>
                </a:lnTo>
                <a:lnTo>
                  <a:pt x="14283" y="12507"/>
                </a:lnTo>
                <a:lnTo>
                  <a:pt x="14283" y="12677"/>
                </a:lnTo>
                <a:lnTo>
                  <a:pt x="13943" y="12653"/>
                </a:lnTo>
                <a:lnTo>
                  <a:pt x="13943" y="12361"/>
                </a:lnTo>
                <a:lnTo>
                  <a:pt x="13894" y="12215"/>
                </a:lnTo>
                <a:lnTo>
                  <a:pt x="13845" y="12069"/>
                </a:lnTo>
                <a:close/>
                <a:moveTo>
                  <a:pt x="3188" y="12093"/>
                </a:moveTo>
                <a:lnTo>
                  <a:pt x="3139" y="12215"/>
                </a:lnTo>
                <a:lnTo>
                  <a:pt x="3139" y="12434"/>
                </a:lnTo>
                <a:lnTo>
                  <a:pt x="3139" y="12556"/>
                </a:lnTo>
                <a:lnTo>
                  <a:pt x="3164" y="12653"/>
                </a:lnTo>
                <a:lnTo>
                  <a:pt x="2750" y="12726"/>
                </a:lnTo>
                <a:lnTo>
                  <a:pt x="2677" y="12726"/>
                </a:lnTo>
                <a:lnTo>
                  <a:pt x="2701" y="12677"/>
                </a:lnTo>
                <a:lnTo>
                  <a:pt x="2701" y="12629"/>
                </a:lnTo>
                <a:lnTo>
                  <a:pt x="2701" y="12580"/>
                </a:lnTo>
                <a:lnTo>
                  <a:pt x="2653" y="12531"/>
                </a:lnTo>
                <a:lnTo>
                  <a:pt x="2628" y="12458"/>
                </a:lnTo>
                <a:lnTo>
                  <a:pt x="2604" y="12361"/>
                </a:lnTo>
                <a:lnTo>
                  <a:pt x="2580" y="12166"/>
                </a:lnTo>
                <a:lnTo>
                  <a:pt x="3188" y="12093"/>
                </a:lnTo>
                <a:close/>
                <a:moveTo>
                  <a:pt x="5694" y="12215"/>
                </a:moveTo>
                <a:lnTo>
                  <a:pt x="5986" y="12288"/>
                </a:lnTo>
                <a:lnTo>
                  <a:pt x="6278" y="12361"/>
                </a:lnTo>
                <a:lnTo>
                  <a:pt x="6229" y="12507"/>
                </a:lnTo>
                <a:lnTo>
                  <a:pt x="6229" y="12677"/>
                </a:lnTo>
                <a:lnTo>
                  <a:pt x="6229" y="12726"/>
                </a:lnTo>
                <a:lnTo>
                  <a:pt x="5791" y="12653"/>
                </a:lnTo>
                <a:lnTo>
                  <a:pt x="5767" y="12531"/>
                </a:lnTo>
                <a:lnTo>
                  <a:pt x="5743" y="12410"/>
                </a:lnTo>
                <a:lnTo>
                  <a:pt x="5694" y="12215"/>
                </a:lnTo>
                <a:close/>
                <a:moveTo>
                  <a:pt x="13383" y="487"/>
                </a:moveTo>
                <a:lnTo>
                  <a:pt x="13699" y="511"/>
                </a:lnTo>
                <a:lnTo>
                  <a:pt x="14308" y="584"/>
                </a:lnTo>
                <a:lnTo>
                  <a:pt x="14648" y="657"/>
                </a:lnTo>
                <a:lnTo>
                  <a:pt x="14989" y="730"/>
                </a:lnTo>
                <a:lnTo>
                  <a:pt x="15305" y="827"/>
                </a:lnTo>
                <a:lnTo>
                  <a:pt x="15646" y="949"/>
                </a:lnTo>
                <a:lnTo>
                  <a:pt x="15938" y="1095"/>
                </a:lnTo>
                <a:lnTo>
                  <a:pt x="16230" y="1265"/>
                </a:lnTo>
                <a:lnTo>
                  <a:pt x="16498" y="1484"/>
                </a:lnTo>
                <a:lnTo>
                  <a:pt x="16741" y="1728"/>
                </a:lnTo>
                <a:lnTo>
                  <a:pt x="16741" y="1801"/>
                </a:lnTo>
                <a:lnTo>
                  <a:pt x="16790" y="2020"/>
                </a:lnTo>
                <a:lnTo>
                  <a:pt x="16838" y="2214"/>
                </a:lnTo>
                <a:lnTo>
                  <a:pt x="16887" y="2652"/>
                </a:lnTo>
                <a:lnTo>
                  <a:pt x="16887" y="3066"/>
                </a:lnTo>
                <a:lnTo>
                  <a:pt x="16911" y="3504"/>
                </a:lnTo>
                <a:lnTo>
                  <a:pt x="16887" y="4477"/>
                </a:lnTo>
                <a:lnTo>
                  <a:pt x="16863" y="5475"/>
                </a:lnTo>
                <a:lnTo>
                  <a:pt x="16814" y="6983"/>
                </a:lnTo>
                <a:lnTo>
                  <a:pt x="16790" y="8492"/>
                </a:lnTo>
                <a:lnTo>
                  <a:pt x="16838" y="10244"/>
                </a:lnTo>
                <a:lnTo>
                  <a:pt x="16838" y="11120"/>
                </a:lnTo>
                <a:lnTo>
                  <a:pt x="16790" y="11996"/>
                </a:lnTo>
                <a:lnTo>
                  <a:pt x="16473" y="11947"/>
                </a:lnTo>
                <a:lnTo>
                  <a:pt x="16181" y="11874"/>
                </a:lnTo>
                <a:lnTo>
                  <a:pt x="15622" y="11753"/>
                </a:lnTo>
                <a:lnTo>
                  <a:pt x="15354" y="11680"/>
                </a:lnTo>
                <a:lnTo>
                  <a:pt x="15062" y="11655"/>
                </a:lnTo>
                <a:lnTo>
                  <a:pt x="14405" y="11607"/>
                </a:lnTo>
                <a:lnTo>
                  <a:pt x="13724" y="11582"/>
                </a:lnTo>
                <a:lnTo>
                  <a:pt x="13067" y="11607"/>
                </a:lnTo>
                <a:lnTo>
                  <a:pt x="12385" y="11655"/>
                </a:lnTo>
                <a:lnTo>
                  <a:pt x="11850" y="11704"/>
                </a:lnTo>
                <a:lnTo>
                  <a:pt x="11315" y="11801"/>
                </a:lnTo>
                <a:lnTo>
                  <a:pt x="10780" y="11923"/>
                </a:lnTo>
                <a:lnTo>
                  <a:pt x="10269" y="12118"/>
                </a:lnTo>
                <a:lnTo>
                  <a:pt x="10025" y="12215"/>
                </a:lnTo>
                <a:lnTo>
                  <a:pt x="9733" y="12361"/>
                </a:lnTo>
                <a:lnTo>
                  <a:pt x="9417" y="12531"/>
                </a:lnTo>
                <a:lnTo>
                  <a:pt x="9149" y="12726"/>
                </a:lnTo>
                <a:lnTo>
                  <a:pt x="9101" y="11363"/>
                </a:lnTo>
                <a:lnTo>
                  <a:pt x="9052" y="10001"/>
                </a:lnTo>
                <a:lnTo>
                  <a:pt x="8979" y="8662"/>
                </a:lnTo>
                <a:lnTo>
                  <a:pt x="8955" y="7300"/>
                </a:lnTo>
                <a:lnTo>
                  <a:pt x="8955" y="5913"/>
                </a:lnTo>
                <a:lnTo>
                  <a:pt x="8930" y="4526"/>
                </a:lnTo>
                <a:lnTo>
                  <a:pt x="8930" y="3942"/>
                </a:lnTo>
                <a:lnTo>
                  <a:pt x="8930" y="3358"/>
                </a:lnTo>
                <a:lnTo>
                  <a:pt x="8930" y="2774"/>
                </a:lnTo>
                <a:lnTo>
                  <a:pt x="8930" y="2214"/>
                </a:lnTo>
                <a:lnTo>
                  <a:pt x="8930" y="2166"/>
                </a:lnTo>
                <a:lnTo>
                  <a:pt x="9222" y="2020"/>
                </a:lnTo>
                <a:lnTo>
                  <a:pt x="9490" y="1849"/>
                </a:lnTo>
                <a:lnTo>
                  <a:pt x="9758" y="1679"/>
                </a:lnTo>
                <a:lnTo>
                  <a:pt x="10001" y="1533"/>
                </a:lnTo>
                <a:lnTo>
                  <a:pt x="10877" y="1046"/>
                </a:lnTo>
                <a:lnTo>
                  <a:pt x="11339" y="827"/>
                </a:lnTo>
                <a:lnTo>
                  <a:pt x="11777" y="657"/>
                </a:lnTo>
                <a:lnTo>
                  <a:pt x="12069" y="560"/>
                </a:lnTo>
                <a:lnTo>
                  <a:pt x="12385" y="511"/>
                </a:lnTo>
                <a:lnTo>
                  <a:pt x="12702" y="487"/>
                </a:lnTo>
                <a:close/>
                <a:moveTo>
                  <a:pt x="12872" y="12093"/>
                </a:moveTo>
                <a:lnTo>
                  <a:pt x="12823" y="12166"/>
                </a:lnTo>
                <a:lnTo>
                  <a:pt x="12775" y="12264"/>
                </a:lnTo>
                <a:lnTo>
                  <a:pt x="12750" y="12361"/>
                </a:lnTo>
                <a:lnTo>
                  <a:pt x="12750" y="12458"/>
                </a:lnTo>
                <a:lnTo>
                  <a:pt x="12775" y="12677"/>
                </a:lnTo>
                <a:lnTo>
                  <a:pt x="12215" y="12726"/>
                </a:lnTo>
                <a:lnTo>
                  <a:pt x="12215" y="12702"/>
                </a:lnTo>
                <a:lnTo>
                  <a:pt x="12191" y="12629"/>
                </a:lnTo>
                <a:lnTo>
                  <a:pt x="12166" y="12580"/>
                </a:lnTo>
                <a:lnTo>
                  <a:pt x="12166" y="12434"/>
                </a:lnTo>
                <a:lnTo>
                  <a:pt x="12166" y="12191"/>
                </a:lnTo>
                <a:lnTo>
                  <a:pt x="12166" y="12166"/>
                </a:lnTo>
                <a:lnTo>
                  <a:pt x="12677" y="12118"/>
                </a:lnTo>
                <a:lnTo>
                  <a:pt x="12872" y="12093"/>
                </a:lnTo>
                <a:close/>
                <a:moveTo>
                  <a:pt x="14673" y="12093"/>
                </a:moveTo>
                <a:lnTo>
                  <a:pt x="15232" y="12166"/>
                </a:lnTo>
                <a:lnTo>
                  <a:pt x="15184" y="12239"/>
                </a:lnTo>
                <a:lnTo>
                  <a:pt x="15135" y="12312"/>
                </a:lnTo>
                <a:lnTo>
                  <a:pt x="15111" y="12410"/>
                </a:lnTo>
                <a:lnTo>
                  <a:pt x="15111" y="12483"/>
                </a:lnTo>
                <a:lnTo>
                  <a:pt x="15135" y="12629"/>
                </a:lnTo>
                <a:lnTo>
                  <a:pt x="15159" y="12775"/>
                </a:lnTo>
                <a:lnTo>
                  <a:pt x="15159" y="12775"/>
                </a:lnTo>
                <a:lnTo>
                  <a:pt x="14648" y="12702"/>
                </a:lnTo>
                <a:lnTo>
                  <a:pt x="14673" y="12410"/>
                </a:lnTo>
                <a:lnTo>
                  <a:pt x="14673" y="12239"/>
                </a:lnTo>
                <a:lnTo>
                  <a:pt x="14673" y="12093"/>
                </a:lnTo>
                <a:close/>
                <a:moveTo>
                  <a:pt x="6521" y="12458"/>
                </a:moveTo>
                <a:lnTo>
                  <a:pt x="6838" y="12580"/>
                </a:lnTo>
                <a:lnTo>
                  <a:pt x="6789" y="12702"/>
                </a:lnTo>
                <a:lnTo>
                  <a:pt x="6765" y="12848"/>
                </a:lnTo>
                <a:lnTo>
                  <a:pt x="6667" y="12799"/>
                </a:lnTo>
                <a:lnTo>
                  <a:pt x="6570" y="12629"/>
                </a:lnTo>
                <a:lnTo>
                  <a:pt x="6521" y="12458"/>
                </a:lnTo>
                <a:close/>
                <a:moveTo>
                  <a:pt x="2215" y="12239"/>
                </a:moveTo>
                <a:lnTo>
                  <a:pt x="2190" y="12361"/>
                </a:lnTo>
                <a:lnTo>
                  <a:pt x="2215" y="12507"/>
                </a:lnTo>
                <a:lnTo>
                  <a:pt x="2239" y="12629"/>
                </a:lnTo>
                <a:lnTo>
                  <a:pt x="2312" y="12750"/>
                </a:lnTo>
                <a:lnTo>
                  <a:pt x="2336" y="12775"/>
                </a:lnTo>
                <a:lnTo>
                  <a:pt x="1850" y="12872"/>
                </a:lnTo>
                <a:lnTo>
                  <a:pt x="1850" y="12604"/>
                </a:lnTo>
                <a:lnTo>
                  <a:pt x="1850" y="12312"/>
                </a:lnTo>
                <a:lnTo>
                  <a:pt x="2215" y="12239"/>
                </a:lnTo>
                <a:close/>
                <a:moveTo>
                  <a:pt x="11850" y="12191"/>
                </a:moveTo>
                <a:lnTo>
                  <a:pt x="11826" y="12385"/>
                </a:lnTo>
                <a:lnTo>
                  <a:pt x="11826" y="12580"/>
                </a:lnTo>
                <a:lnTo>
                  <a:pt x="11850" y="12775"/>
                </a:lnTo>
                <a:lnTo>
                  <a:pt x="11315" y="12848"/>
                </a:lnTo>
                <a:lnTo>
                  <a:pt x="11242" y="12872"/>
                </a:lnTo>
                <a:lnTo>
                  <a:pt x="11193" y="12823"/>
                </a:lnTo>
                <a:lnTo>
                  <a:pt x="11193" y="12775"/>
                </a:lnTo>
                <a:lnTo>
                  <a:pt x="11193" y="12580"/>
                </a:lnTo>
                <a:lnTo>
                  <a:pt x="11193" y="12410"/>
                </a:lnTo>
                <a:lnTo>
                  <a:pt x="11169" y="12337"/>
                </a:lnTo>
                <a:lnTo>
                  <a:pt x="11510" y="12239"/>
                </a:lnTo>
                <a:lnTo>
                  <a:pt x="11850" y="12191"/>
                </a:lnTo>
                <a:close/>
                <a:moveTo>
                  <a:pt x="4842" y="511"/>
                </a:moveTo>
                <a:lnTo>
                  <a:pt x="5183" y="535"/>
                </a:lnTo>
                <a:lnTo>
                  <a:pt x="5548" y="584"/>
                </a:lnTo>
                <a:lnTo>
                  <a:pt x="5889" y="657"/>
                </a:lnTo>
                <a:lnTo>
                  <a:pt x="6229" y="754"/>
                </a:lnTo>
                <a:lnTo>
                  <a:pt x="6546" y="876"/>
                </a:lnTo>
                <a:lnTo>
                  <a:pt x="6862" y="1022"/>
                </a:lnTo>
                <a:lnTo>
                  <a:pt x="7178" y="1168"/>
                </a:lnTo>
                <a:lnTo>
                  <a:pt x="7470" y="1363"/>
                </a:lnTo>
                <a:lnTo>
                  <a:pt x="7738" y="1557"/>
                </a:lnTo>
                <a:lnTo>
                  <a:pt x="8006" y="1801"/>
                </a:lnTo>
                <a:lnTo>
                  <a:pt x="8225" y="2044"/>
                </a:lnTo>
                <a:lnTo>
                  <a:pt x="8444" y="2287"/>
                </a:lnTo>
                <a:lnTo>
                  <a:pt x="8492" y="2360"/>
                </a:lnTo>
                <a:lnTo>
                  <a:pt x="8444" y="2847"/>
                </a:lnTo>
                <a:lnTo>
                  <a:pt x="8419" y="3358"/>
                </a:lnTo>
                <a:lnTo>
                  <a:pt x="8444" y="4331"/>
                </a:lnTo>
                <a:lnTo>
                  <a:pt x="8468" y="5718"/>
                </a:lnTo>
                <a:lnTo>
                  <a:pt x="8468" y="7105"/>
                </a:lnTo>
                <a:lnTo>
                  <a:pt x="8468" y="7835"/>
                </a:lnTo>
                <a:lnTo>
                  <a:pt x="8492" y="8565"/>
                </a:lnTo>
                <a:lnTo>
                  <a:pt x="8541" y="10049"/>
                </a:lnTo>
                <a:lnTo>
                  <a:pt x="8614" y="11509"/>
                </a:lnTo>
                <a:lnTo>
                  <a:pt x="8663" y="12969"/>
                </a:lnTo>
                <a:lnTo>
                  <a:pt x="8663" y="12969"/>
                </a:lnTo>
                <a:lnTo>
                  <a:pt x="7860" y="12507"/>
                </a:lnTo>
                <a:lnTo>
                  <a:pt x="7446" y="12288"/>
                </a:lnTo>
                <a:lnTo>
                  <a:pt x="7032" y="12069"/>
                </a:lnTo>
                <a:lnTo>
                  <a:pt x="6765" y="11947"/>
                </a:lnTo>
                <a:lnTo>
                  <a:pt x="6497" y="11850"/>
                </a:lnTo>
                <a:lnTo>
                  <a:pt x="6205" y="11777"/>
                </a:lnTo>
                <a:lnTo>
                  <a:pt x="5937" y="11704"/>
                </a:lnTo>
                <a:lnTo>
                  <a:pt x="5353" y="11607"/>
                </a:lnTo>
                <a:lnTo>
                  <a:pt x="4769" y="11534"/>
                </a:lnTo>
                <a:lnTo>
                  <a:pt x="3650" y="11534"/>
                </a:lnTo>
                <a:lnTo>
                  <a:pt x="3066" y="11558"/>
                </a:lnTo>
                <a:lnTo>
                  <a:pt x="2507" y="11631"/>
                </a:lnTo>
                <a:lnTo>
                  <a:pt x="2044" y="11704"/>
                </a:lnTo>
                <a:lnTo>
                  <a:pt x="1533" y="11801"/>
                </a:lnTo>
                <a:lnTo>
                  <a:pt x="1290" y="11874"/>
                </a:lnTo>
                <a:lnTo>
                  <a:pt x="1047" y="11947"/>
                </a:lnTo>
                <a:lnTo>
                  <a:pt x="828" y="12045"/>
                </a:lnTo>
                <a:lnTo>
                  <a:pt x="609" y="12166"/>
                </a:lnTo>
                <a:lnTo>
                  <a:pt x="609" y="12166"/>
                </a:lnTo>
                <a:lnTo>
                  <a:pt x="633" y="11972"/>
                </a:lnTo>
                <a:lnTo>
                  <a:pt x="657" y="11777"/>
                </a:lnTo>
                <a:lnTo>
                  <a:pt x="657" y="11485"/>
                </a:lnTo>
                <a:lnTo>
                  <a:pt x="584" y="10147"/>
                </a:lnTo>
                <a:lnTo>
                  <a:pt x="536" y="9490"/>
                </a:lnTo>
                <a:lnTo>
                  <a:pt x="536" y="8833"/>
                </a:lnTo>
                <a:lnTo>
                  <a:pt x="560" y="7908"/>
                </a:lnTo>
                <a:lnTo>
                  <a:pt x="609" y="7008"/>
                </a:lnTo>
                <a:lnTo>
                  <a:pt x="657" y="6083"/>
                </a:lnTo>
                <a:lnTo>
                  <a:pt x="657" y="5645"/>
                </a:lnTo>
                <a:lnTo>
                  <a:pt x="657" y="5183"/>
                </a:lnTo>
                <a:lnTo>
                  <a:pt x="609" y="4234"/>
                </a:lnTo>
                <a:lnTo>
                  <a:pt x="584" y="3309"/>
                </a:lnTo>
                <a:lnTo>
                  <a:pt x="584" y="2896"/>
                </a:lnTo>
                <a:lnTo>
                  <a:pt x="609" y="2506"/>
                </a:lnTo>
                <a:lnTo>
                  <a:pt x="657" y="1728"/>
                </a:lnTo>
                <a:lnTo>
                  <a:pt x="949" y="1582"/>
                </a:lnTo>
                <a:lnTo>
                  <a:pt x="1241" y="1460"/>
                </a:lnTo>
                <a:lnTo>
                  <a:pt x="1801" y="1241"/>
                </a:lnTo>
                <a:lnTo>
                  <a:pt x="2653" y="949"/>
                </a:lnTo>
                <a:lnTo>
                  <a:pt x="3504" y="681"/>
                </a:lnTo>
                <a:lnTo>
                  <a:pt x="3821" y="608"/>
                </a:lnTo>
                <a:lnTo>
                  <a:pt x="4161" y="535"/>
                </a:lnTo>
                <a:lnTo>
                  <a:pt x="4502" y="511"/>
                </a:lnTo>
                <a:close/>
                <a:moveTo>
                  <a:pt x="15354" y="12191"/>
                </a:moveTo>
                <a:lnTo>
                  <a:pt x="15646" y="12239"/>
                </a:lnTo>
                <a:lnTo>
                  <a:pt x="15938" y="12337"/>
                </a:lnTo>
                <a:lnTo>
                  <a:pt x="15889" y="12507"/>
                </a:lnTo>
                <a:lnTo>
                  <a:pt x="15889" y="12653"/>
                </a:lnTo>
                <a:lnTo>
                  <a:pt x="15889" y="12994"/>
                </a:lnTo>
                <a:lnTo>
                  <a:pt x="15524" y="12872"/>
                </a:lnTo>
                <a:lnTo>
                  <a:pt x="15500" y="12702"/>
                </a:lnTo>
                <a:lnTo>
                  <a:pt x="15427" y="12507"/>
                </a:lnTo>
                <a:lnTo>
                  <a:pt x="15378" y="12337"/>
                </a:lnTo>
                <a:lnTo>
                  <a:pt x="15330" y="12191"/>
                </a:lnTo>
                <a:close/>
                <a:moveTo>
                  <a:pt x="1509" y="12385"/>
                </a:moveTo>
                <a:lnTo>
                  <a:pt x="1460" y="12677"/>
                </a:lnTo>
                <a:lnTo>
                  <a:pt x="1436" y="12848"/>
                </a:lnTo>
                <a:lnTo>
                  <a:pt x="1460" y="13018"/>
                </a:lnTo>
                <a:lnTo>
                  <a:pt x="1290" y="13091"/>
                </a:lnTo>
                <a:lnTo>
                  <a:pt x="1290" y="12969"/>
                </a:lnTo>
                <a:lnTo>
                  <a:pt x="1290" y="12726"/>
                </a:lnTo>
                <a:lnTo>
                  <a:pt x="1266" y="12580"/>
                </a:lnTo>
                <a:lnTo>
                  <a:pt x="1241" y="12458"/>
                </a:lnTo>
                <a:lnTo>
                  <a:pt x="1509" y="12385"/>
                </a:lnTo>
                <a:close/>
                <a:moveTo>
                  <a:pt x="10926" y="12385"/>
                </a:moveTo>
                <a:lnTo>
                  <a:pt x="10877" y="12531"/>
                </a:lnTo>
                <a:lnTo>
                  <a:pt x="10828" y="12750"/>
                </a:lnTo>
                <a:lnTo>
                  <a:pt x="10804" y="12969"/>
                </a:lnTo>
                <a:lnTo>
                  <a:pt x="10366" y="13091"/>
                </a:lnTo>
                <a:lnTo>
                  <a:pt x="10366" y="12921"/>
                </a:lnTo>
                <a:lnTo>
                  <a:pt x="10366" y="12750"/>
                </a:lnTo>
                <a:lnTo>
                  <a:pt x="10366" y="12677"/>
                </a:lnTo>
                <a:lnTo>
                  <a:pt x="10342" y="12604"/>
                </a:lnTo>
                <a:lnTo>
                  <a:pt x="10536" y="12531"/>
                </a:lnTo>
                <a:lnTo>
                  <a:pt x="10926" y="12385"/>
                </a:lnTo>
                <a:close/>
                <a:moveTo>
                  <a:pt x="7105" y="12726"/>
                </a:moveTo>
                <a:lnTo>
                  <a:pt x="7641" y="13018"/>
                </a:lnTo>
                <a:lnTo>
                  <a:pt x="7616" y="13115"/>
                </a:lnTo>
                <a:lnTo>
                  <a:pt x="7616" y="13140"/>
                </a:lnTo>
                <a:lnTo>
                  <a:pt x="7397" y="13042"/>
                </a:lnTo>
                <a:lnTo>
                  <a:pt x="7178" y="12969"/>
                </a:lnTo>
                <a:lnTo>
                  <a:pt x="7130" y="12823"/>
                </a:lnTo>
                <a:lnTo>
                  <a:pt x="7105" y="12726"/>
                </a:lnTo>
                <a:close/>
                <a:moveTo>
                  <a:pt x="16181" y="12410"/>
                </a:moveTo>
                <a:lnTo>
                  <a:pt x="16303" y="12458"/>
                </a:lnTo>
                <a:lnTo>
                  <a:pt x="16254" y="12604"/>
                </a:lnTo>
                <a:lnTo>
                  <a:pt x="16230" y="12775"/>
                </a:lnTo>
                <a:lnTo>
                  <a:pt x="16206" y="13140"/>
                </a:lnTo>
                <a:lnTo>
                  <a:pt x="16157" y="13115"/>
                </a:lnTo>
                <a:lnTo>
                  <a:pt x="16206" y="13067"/>
                </a:lnTo>
                <a:lnTo>
                  <a:pt x="16206" y="12994"/>
                </a:lnTo>
                <a:lnTo>
                  <a:pt x="16181" y="12702"/>
                </a:lnTo>
                <a:lnTo>
                  <a:pt x="16181" y="12410"/>
                </a:lnTo>
                <a:close/>
                <a:moveTo>
                  <a:pt x="10025" y="12750"/>
                </a:moveTo>
                <a:lnTo>
                  <a:pt x="9977" y="12994"/>
                </a:lnTo>
                <a:lnTo>
                  <a:pt x="9928" y="13213"/>
                </a:lnTo>
                <a:lnTo>
                  <a:pt x="9928" y="13261"/>
                </a:lnTo>
                <a:lnTo>
                  <a:pt x="9563" y="13432"/>
                </a:lnTo>
                <a:lnTo>
                  <a:pt x="9563" y="13286"/>
                </a:lnTo>
                <a:lnTo>
                  <a:pt x="9563" y="13164"/>
                </a:lnTo>
                <a:lnTo>
                  <a:pt x="9539" y="13067"/>
                </a:lnTo>
                <a:lnTo>
                  <a:pt x="9539" y="13042"/>
                </a:lnTo>
                <a:lnTo>
                  <a:pt x="9563" y="13018"/>
                </a:lnTo>
                <a:lnTo>
                  <a:pt x="9782" y="12896"/>
                </a:lnTo>
                <a:lnTo>
                  <a:pt x="10025" y="12750"/>
                </a:lnTo>
                <a:close/>
                <a:moveTo>
                  <a:pt x="8030" y="13261"/>
                </a:moveTo>
                <a:lnTo>
                  <a:pt x="8322" y="13432"/>
                </a:lnTo>
                <a:lnTo>
                  <a:pt x="8614" y="13553"/>
                </a:lnTo>
                <a:lnTo>
                  <a:pt x="8565" y="13675"/>
                </a:lnTo>
                <a:lnTo>
                  <a:pt x="8541" y="13870"/>
                </a:lnTo>
                <a:lnTo>
                  <a:pt x="8419" y="13724"/>
                </a:lnTo>
                <a:lnTo>
                  <a:pt x="8298" y="13602"/>
                </a:lnTo>
                <a:lnTo>
                  <a:pt x="8030" y="13383"/>
                </a:lnTo>
                <a:lnTo>
                  <a:pt x="8030" y="13261"/>
                </a:lnTo>
                <a:close/>
                <a:moveTo>
                  <a:pt x="9247" y="13261"/>
                </a:moveTo>
                <a:lnTo>
                  <a:pt x="9247" y="13383"/>
                </a:lnTo>
                <a:lnTo>
                  <a:pt x="9271" y="13578"/>
                </a:lnTo>
                <a:lnTo>
                  <a:pt x="9052" y="13724"/>
                </a:lnTo>
                <a:lnTo>
                  <a:pt x="8857" y="13894"/>
                </a:lnTo>
                <a:lnTo>
                  <a:pt x="8857" y="13699"/>
                </a:lnTo>
                <a:lnTo>
                  <a:pt x="8857" y="13626"/>
                </a:lnTo>
                <a:lnTo>
                  <a:pt x="8930" y="13602"/>
                </a:lnTo>
                <a:lnTo>
                  <a:pt x="8979" y="13553"/>
                </a:lnTo>
                <a:lnTo>
                  <a:pt x="9052" y="13456"/>
                </a:lnTo>
                <a:lnTo>
                  <a:pt x="9101" y="13407"/>
                </a:lnTo>
                <a:lnTo>
                  <a:pt x="9149" y="13334"/>
                </a:lnTo>
                <a:lnTo>
                  <a:pt x="9247" y="13261"/>
                </a:lnTo>
                <a:close/>
                <a:moveTo>
                  <a:pt x="4550" y="0"/>
                </a:moveTo>
                <a:lnTo>
                  <a:pt x="4185" y="24"/>
                </a:lnTo>
                <a:lnTo>
                  <a:pt x="3845" y="49"/>
                </a:lnTo>
                <a:lnTo>
                  <a:pt x="3504" y="122"/>
                </a:lnTo>
                <a:lnTo>
                  <a:pt x="3042" y="243"/>
                </a:lnTo>
                <a:lnTo>
                  <a:pt x="2580" y="414"/>
                </a:lnTo>
                <a:lnTo>
                  <a:pt x="1679" y="754"/>
                </a:lnTo>
                <a:lnTo>
                  <a:pt x="1290" y="876"/>
                </a:lnTo>
                <a:lnTo>
                  <a:pt x="852" y="1046"/>
                </a:lnTo>
                <a:lnTo>
                  <a:pt x="633" y="1168"/>
                </a:lnTo>
                <a:lnTo>
                  <a:pt x="438" y="1290"/>
                </a:lnTo>
                <a:lnTo>
                  <a:pt x="292" y="1436"/>
                </a:lnTo>
                <a:lnTo>
                  <a:pt x="195" y="1606"/>
                </a:lnTo>
                <a:lnTo>
                  <a:pt x="171" y="1703"/>
                </a:lnTo>
                <a:lnTo>
                  <a:pt x="195" y="1801"/>
                </a:lnTo>
                <a:lnTo>
                  <a:pt x="122" y="2093"/>
                </a:lnTo>
                <a:lnTo>
                  <a:pt x="73" y="2409"/>
                </a:lnTo>
                <a:lnTo>
                  <a:pt x="49" y="2725"/>
                </a:lnTo>
                <a:lnTo>
                  <a:pt x="49" y="3066"/>
                </a:lnTo>
                <a:lnTo>
                  <a:pt x="73" y="3699"/>
                </a:lnTo>
                <a:lnTo>
                  <a:pt x="98" y="4331"/>
                </a:lnTo>
                <a:lnTo>
                  <a:pt x="122" y="5183"/>
                </a:lnTo>
                <a:lnTo>
                  <a:pt x="122" y="6034"/>
                </a:lnTo>
                <a:lnTo>
                  <a:pt x="98" y="6886"/>
                </a:lnTo>
                <a:lnTo>
                  <a:pt x="25" y="7738"/>
                </a:lnTo>
                <a:lnTo>
                  <a:pt x="0" y="8468"/>
                </a:lnTo>
                <a:lnTo>
                  <a:pt x="0" y="9198"/>
                </a:lnTo>
                <a:lnTo>
                  <a:pt x="0" y="9928"/>
                </a:lnTo>
                <a:lnTo>
                  <a:pt x="49" y="10633"/>
                </a:lnTo>
                <a:lnTo>
                  <a:pt x="122" y="11680"/>
                </a:lnTo>
                <a:lnTo>
                  <a:pt x="122" y="12045"/>
                </a:lnTo>
                <a:lnTo>
                  <a:pt x="122" y="12166"/>
                </a:lnTo>
                <a:lnTo>
                  <a:pt x="171" y="12264"/>
                </a:lnTo>
                <a:lnTo>
                  <a:pt x="195" y="12337"/>
                </a:lnTo>
                <a:lnTo>
                  <a:pt x="292" y="12385"/>
                </a:lnTo>
                <a:lnTo>
                  <a:pt x="341" y="12410"/>
                </a:lnTo>
                <a:lnTo>
                  <a:pt x="365" y="12507"/>
                </a:lnTo>
                <a:lnTo>
                  <a:pt x="414" y="12580"/>
                </a:lnTo>
                <a:lnTo>
                  <a:pt x="487" y="12629"/>
                </a:lnTo>
                <a:lnTo>
                  <a:pt x="584" y="12629"/>
                </a:lnTo>
                <a:lnTo>
                  <a:pt x="803" y="12580"/>
                </a:lnTo>
                <a:lnTo>
                  <a:pt x="803" y="12896"/>
                </a:lnTo>
                <a:lnTo>
                  <a:pt x="803" y="13188"/>
                </a:lnTo>
                <a:lnTo>
                  <a:pt x="828" y="13334"/>
                </a:lnTo>
                <a:lnTo>
                  <a:pt x="876" y="13480"/>
                </a:lnTo>
                <a:lnTo>
                  <a:pt x="925" y="13529"/>
                </a:lnTo>
                <a:lnTo>
                  <a:pt x="998" y="13578"/>
                </a:lnTo>
                <a:lnTo>
                  <a:pt x="1144" y="13578"/>
                </a:lnTo>
                <a:lnTo>
                  <a:pt x="1217" y="13553"/>
                </a:lnTo>
                <a:lnTo>
                  <a:pt x="1241" y="13529"/>
                </a:lnTo>
                <a:lnTo>
                  <a:pt x="1363" y="13529"/>
                </a:lnTo>
                <a:lnTo>
                  <a:pt x="1485" y="13505"/>
                </a:lnTo>
                <a:lnTo>
                  <a:pt x="1704" y="13432"/>
                </a:lnTo>
                <a:lnTo>
                  <a:pt x="2142" y="13310"/>
                </a:lnTo>
                <a:lnTo>
                  <a:pt x="2604" y="13213"/>
                </a:lnTo>
                <a:lnTo>
                  <a:pt x="3188" y="13140"/>
                </a:lnTo>
                <a:lnTo>
                  <a:pt x="3772" y="13091"/>
                </a:lnTo>
                <a:lnTo>
                  <a:pt x="4356" y="13067"/>
                </a:lnTo>
                <a:lnTo>
                  <a:pt x="4940" y="13091"/>
                </a:lnTo>
                <a:lnTo>
                  <a:pt x="5402" y="13115"/>
                </a:lnTo>
                <a:lnTo>
                  <a:pt x="5937" y="13164"/>
                </a:lnTo>
                <a:lnTo>
                  <a:pt x="6473" y="13261"/>
                </a:lnTo>
                <a:lnTo>
                  <a:pt x="6740" y="13334"/>
                </a:lnTo>
                <a:lnTo>
                  <a:pt x="7008" y="13407"/>
                </a:lnTo>
                <a:lnTo>
                  <a:pt x="7251" y="13505"/>
                </a:lnTo>
                <a:lnTo>
                  <a:pt x="7495" y="13626"/>
                </a:lnTo>
                <a:lnTo>
                  <a:pt x="7714" y="13772"/>
                </a:lnTo>
                <a:lnTo>
                  <a:pt x="7908" y="13918"/>
                </a:lnTo>
                <a:lnTo>
                  <a:pt x="8079" y="14088"/>
                </a:lnTo>
                <a:lnTo>
                  <a:pt x="8225" y="14307"/>
                </a:lnTo>
                <a:lnTo>
                  <a:pt x="8322" y="14526"/>
                </a:lnTo>
                <a:lnTo>
                  <a:pt x="8371" y="14794"/>
                </a:lnTo>
                <a:lnTo>
                  <a:pt x="8419" y="14891"/>
                </a:lnTo>
                <a:lnTo>
                  <a:pt x="8468" y="14940"/>
                </a:lnTo>
                <a:lnTo>
                  <a:pt x="8565" y="14964"/>
                </a:lnTo>
                <a:lnTo>
                  <a:pt x="8638" y="14964"/>
                </a:lnTo>
                <a:lnTo>
                  <a:pt x="8736" y="14916"/>
                </a:lnTo>
                <a:lnTo>
                  <a:pt x="8809" y="14843"/>
                </a:lnTo>
                <a:lnTo>
                  <a:pt x="8857" y="14770"/>
                </a:lnTo>
                <a:lnTo>
                  <a:pt x="8857" y="14648"/>
                </a:lnTo>
                <a:lnTo>
                  <a:pt x="8833" y="14599"/>
                </a:lnTo>
                <a:lnTo>
                  <a:pt x="9052" y="14332"/>
                </a:lnTo>
                <a:lnTo>
                  <a:pt x="9247" y="14113"/>
                </a:lnTo>
                <a:lnTo>
                  <a:pt x="9514" y="13943"/>
                </a:lnTo>
                <a:lnTo>
                  <a:pt x="9806" y="13772"/>
                </a:lnTo>
                <a:lnTo>
                  <a:pt x="10220" y="13602"/>
                </a:lnTo>
                <a:lnTo>
                  <a:pt x="10658" y="13456"/>
                </a:lnTo>
                <a:lnTo>
                  <a:pt x="11096" y="13334"/>
                </a:lnTo>
                <a:lnTo>
                  <a:pt x="11534" y="13261"/>
                </a:lnTo>
                <a:lnTo>
                  <a:pt x="12045" y="13188"/>
                </a:lnTo>
                <a:lnTo>
                  <a:pt x="12580" y="13140"/>
                </a:lnTo>
                <a:lnTo>
                  <a:pt x="13626" y="13091"/>
                </a:lnTo>
                <a:lnTo>
                  <a:pt x="13967" y="13091"/>
                </a:lnTo>
                <a:lnTo>
                  <a:pt x="14308" y="13115"/>
                </a:lnTo>
                <a:lnTo>
                  <a:pt x="14648" y="13140"/>
                </a:lnTo>
                <a:lnTo>
                  <a:pt x="14965" y="13188"/>
                </a:lnTo>
                <a:lnTo>
                  <a:pt x="15305" y="13261"/>
                </a:lnTo>
                <a:lnTo>
                  <a:pt x="15622" y="13359"/>
                </a:lnTo>
                <a:lnTo>
                  <a:pt x="15938" y="13480"/>
                </a:lnTo>
                <a:lnTo>
                  <a:pt x="16254" y="13651"/>
                </a:lnTo>
                <a:lnTo>
                  <a:pt x="16303" y="13675"/>
                </a:lnTo>
                <a:lnTo>
                  <a:pt x="16376" y="13675"/>
                </a:lnTo>
                <a:lnTo>
                  <a:pt x="16425" y="13651"/>
                </a:lnTo>
                <a:lnTo>
                  <a:pt x="16473" y="13626"/>
                </a:lnTo>
                <a:lnTo>
                  <a:pt x="16522" y="13578"/>
                </a:lnTo>
                <a:lnTo>
                  <a:pt x="16546" y="13529"/>
                </a:lnTo>
                <a:lnTo>
                  <a:pt x="16571" y="13456"/>
                </a:lnTo>
                <a:lnTo>
                  <a:pt x="16571" y="13407"/>
                </a:lnTo>
                <a:lnTo>
                  <a:pt x="16595" y="13310"/>
                </a:lnTo>
                <a:lnTo>
                  <a:pt x="16595" y="12921"/>
                </a:lnTo>
                <a:lnTo>
                  <a:pt x="16571" y="12531"/>
                </a:lnTo>
                <a:lnTo>
                  <a:pt x="16765" y="12556"/>
                </a:lnTo>
                <a:lnTo>
                  <a:pt x="16911" y="12556"/>
                </a:lnTo>
                <a:lnTo>
                  <a:pt x="17082" y="12531"/>
                </a:lnTo>
                <a:lnTo>
                  <a:pt x="17228" y="12483"/>
                </a:lnTo>
                <a:lnTo>
                  <a:pt x="17301" y="12458"/>
                </a:lnTo>
                <a:lnTo>
                  <a:pt x="17325" y="12410"/>
                </a:lnTo>
                <a:lnTo>
                  <a:pt x="17374" y="12361"/>
                </a:lnTo>
                <a:lnTo>
                  <a:pt x="17374" y="12312"/>
                </a:lnTo>
                <a:lnTo>
                  <a:pt x="17398" y="12264"/>
                </a:lnTo>
                <a:lnTo>
                  <a:pt x="17374" y="12191"/>
                </a:lnTo>
                <a:lnTo>
                  <a:pt x="17349" y="12142"/>
                </a:lnTo>
                <a:lnTo>
                  <a:pt x="17301" y="12118"/>
                </a:lnTo>
                <a:lnTo>
                  <a:pt x="17325" y="11972"/>
                </a:lnTo>
                <a:lnTo>
                  <a:pt x="17349" y="11826"/>
                </a:lnTo>
                <a:lnTo>
                  <a:pt x="17349" y="11558"/>
                </a:lnTo>
                <a:lnTo>
                  <a:pt x="17325" y="10998"/>
                </a:lnTo>
                <a:lnTo>
                  <a:pt x="17301" y="8881"/>
                </a:lnTo>
                <a:lnTo>
                  <a:pt x="17301" y="7178"/>
                </a:lnTo>
                <a:lnTo>
                  <a:pt x="17301" y="6326"/>
                </a:lnTo>
                <a:lnTo>
                  <a:pt x="17349" y="5475"/>
                </a:lnTo>
                <a:lnTo>
                  <a:pt x="17374" y="4380"/>
                </a:lnTo>
                <a:lnTo>
                  <a:pt x="17374" y="3820"/>
                </a:lnTo>
                <a:lnTo>
                  <a:pt x="17374" y="3285"/>
                </a:lnTo>
                <a:lnTo>
                  <a:pt x="17349" y="2920"/>
                </a:lnTo>
                <a:lnTo>
                  <a:pt x="17325" y="2531"/>
                </a:lnTo>
                <a:lnTo>
                  <a:pt x="17301" y="2336"/>
                </a:lnTo>
                <a:lnTo>
                  <a:pt x="17276" y="2141"/>
                </a:lnTo>
                <a:lnTo>
                  <a:pt x="17228" y="1971"/>
                </a:lnTo>
                <a:lnTo>
                  <a:pt x="17130" y="1801"/>
                </a:lnTo>
                <a:lnTo>
                  <a:pt x="17179" y="1728"/>
                </a:lnTo>
                <a:lnTo>
                  <a:pt x="17203" y="1630"/>
                </a:lnTo>
                <a:lnTo>
                  <a:pt x="17203" y="1557"/>
                </a:lnTo>
                <a:lnTo>
                  <a:pt x="17155" y="1460"/>
                </a:lnTo>
                <a:lnTo>
                  <a:pt x="16911" y="1217"/>
                </a:lnTo>
                <a:lnTo>
                  <a:pt x="16644" y="998"/>
                </a:lnTo>
                <a:lnTo>
                  <a:pt x="16352" y="803"/>
                </a:lnTo>
                <a:lnTo>
                  <a:pt x="16035" y="633"/>
                </a:lnTo>
                <a:lnTo>
                  <a:pt x="15719" y="487"/>
                </a:lnTo>
                <a:lnTo>
                  <a:pt x="15378" y="365"/>
                </a:lnTo>
                <a:lnTo>
                  <a:pt x="15038" y="268"/>
                </a:lnTo>
                <a:lnTo>
                  <a:pt x="14697" y="195"/>
                </a:lnTo>
                <a:lnTo>
                  <a:pt x="14356" y="146"/>
                </a:lnTo>
                <a:lnTo>
                  <a:pt x="14016" y="97"/>
                </a:lnTo>
                <a:lnTo>
                  <a:pt x="13626" y="49"/>
                </a:lnTo>
                <a:lnTo>
                  <a:pt x="13261" y="24"/>
                </a:lnTo>
                <a:lnTo>
                  <a:pt x="12896" y="24"/>
                </a:lnTo>
                <a:lnTo>
                  <a:pt x="12531" y="49"/>
                </a:lnTo>
                <a:lnTo>
                  <a:pt x="12166" y="97"/>
                </a:lnTo>
                <a:lnTo>
                  <a:pt x="11826" y="170"/>
                </a:lnTo>
                <a:lnTo>
                  <a:pt x="11583" y="243"/>
                </a:lnTo>
                <a:lnTo>
                  <a:pt x="11339" y="316"/>
                </a:lnTo>
                <a:lnTo>
                  <a:pt x="10877" y="560"/>
                </a:lnTo>
                <a:lnTo>
                  <a:pt x="10415" y="803"/>
                </a:lnTo>
                <a:lnTo>
                  <a:pt x="9977" y="1046"/>
                </a:lnTo>
                <a:lnTo>
                  <a:pt x="9441" y="1338"/>
                </a:lnTo>
                <a:lnTo>
                  <a:pt x="9125" y="1509"/>
                </a:lnTo>
                <a:lnTo>
                  <a:pt x="8857" y="1703"/>
                </a:lnTo>
                <a:lnTo>
                  <a:pt x="8809" y="1679"/>
                </a:lnTo>
                <a:lnTo>
                  <a:pt x="8687" y="1679"/>
                </a:lnTo>
                <a:lnTo>
                  <a:pt x="8638" y="1728"/>
                </a:lnTo>
                <a:lnTo>
                  <a:pt x="8419" y="1460"/>
                </a:lnTo>
                <a:lnTo>
                  <a:pt x="8152" y="1217"/>
                </a:lnTo>
                <a:lnTo>
                  <a:pt x="7884" y="1022"/>
                </a:lnTo>
                <a:lnTo>
                  <a:pt x="7592" y="803"/>
                </a:lnTo>
                <a:lnTo>
                  <a:pt x="7276" y="633"/>
                </a:lnTo>
                <a:lnTo>
                  <a:pt x="6959" y="487"/>
                </a:lnTo>
                <a:lnTo>
                  <a:pt x="6643" y="341"/>
                </a:lnTo>
                <a:lnTo>
                  <a:pt x="6302" y="243"/>
                </a:lnTo>
                <a:lnTo>
                  <a:pt x="5962" y="146"/>
                </a:lnTo>
                <a:lnTo>
                  <a:pt x="5597" y="73"/>
                </a:lnTo>
                <a:lnTo>
                  <a:pt x="5256" y="24"/>
                </a:lnTo>
                <a:lnTo>
                  <a:pt x="4891"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6" name="Google Shape;876;p39"/>
          <p:cNvSpPr/>
          <p:nvPr/>
        </p:nvSpPr>
        <p:spPr>
          <a:xfrm>
            <a:off x="2237939" y="812582"/>
            <a:ext cx="326327" cy="330441"/>
          </a:xfrm>
          <a:custGeom>
            <a:avLst/>
            <a:gdLst/>
            <a:ahLst/>
            <a:cxnLst/>
            <a:rect l="l" t="t" r="r" b="b"/>
            <a:pathLst>
              <a:path w="17374" h="17593" extrusionOk="0">
                <a:moveTo>
                  <a:pt x="13894" y="3310"/>
                </a:moveTo>
                <a:lnTo>
                  <a:pt x="14040" y="3334"/>
                </a:lnTo>
                <a:lnTo>
                  <a:pt x="14113" y="3358"/>
                </a:lnTo>
                <a:lnTo>
                  <a:pt x="14186" y="3407"/>
                </a:lnTo>
                <a:lnTo>
                  <a:pt x="14235" y="3456"/>
                </a:lnTo>
                <a:lnTo>
                  <a:pt x="14308" y="3529"/>
                </a:lnTo>
                <a:lnTo>
                  <a:pt x="14381" y="3675"/>
                </a:lnTo>
                <a:lnTo>
                  <a:pt x="14405" y="3821"/>
                </a:lnTo>
                <a:lnTo>
                  <a:pt x="14429" y="3967"/>
                </a:lnTo>
                <a:lnTo>
                  <a:pt x="14429" y="4137"/>
                </a:lnTo>
                <a:lnTo>
                  <a:pt x="14405" y="4283"/>
                </a:lnTo>
                <a:lnTo>
                  <a:pt x="14356" y="4429"/>
                </a:lnTo>
                <a:lnTo>
                  <a:pt x="14283" y="4575"/>
                </a:lnTo>
                <a:lnTo>
                  <a:pt x="14210" y="4697"/>
                </a:lnTo>
                <a:lnTo>
                  <a:pt x="14137" y="4770"/>
                </a:lnTo>
                <a:lnTo>
                  <a:pt x="14064" y="4843"/>
                </a:lnTo>
                <a:lnTo>
                  <a:pt x="13967" y="4891"/>
                </a:lnTo>
                <a:lnTo>
                  <a:pt x="13870" y="4916"/>
                </a:lnTo>
                <a:lnTo>
                  <a:pt x="13651" y="4940"/>
                </a:lnTo>
                <a:lnTo>
                  <a:pt x="13432" y="4916"/>
                </a:lnTo>
                <a:lnTo>
                  <a:pt x="13237" y="4843"/>
                </a:lnTo>
                <a:lnTo>
                  <a:pt x="13042" y="4745"/>
                </a:lnTo>
                <a:lnTo>
                  <a:pt x="12872" y="4599"/>
                </a:lnTo>
                <a:lnTo>
                  <a:pt x="12823" y="4502"/>
                </a:lnTo>
                <a:lnTo>
                  <a:pt x="12775" y="4429"/>
                </a:lnTo>
                <a:lnTo>
                  <a:pt x="12750" y="4307"/>
                </a:lnTo>
                <a:lnTo>
                  <a:pt x="12750" y="4186"/>
                </a:lnTo>
                <a:lnTo>
                  <a:pt x="12750" y="4088"/>
                </a:lnTo>
                <a:lnTo>
                  <a:pt x="12799" y="3967"/>
                </a:lnTo>
                <a:lnTo>
                  <a:pt x="12921" y="3772"/>
                </a:lnTo>
                <a:lnTo>
                  <a:pt x="13067" y="3602"/>
                </a:lnTo>
                <a:lnTo>
                  <a:pt x="13164" y="3504"/>
                </a:lnTo>
                <a:lnTo>
                  <a:pt x="13310" y="3480"/>
                </a:lnTo>
                <a:lnTo>
                  <a:pt x="13456" y="3456"/>
                </a:lnTo>
                <a:lnTo>
                  <a:pt x="13748" y="3358"/>
                </a:lnTo>
                <a:lnTo>
                  <a:pt x="13894" y="3310"/>
                </a:lnTo>
                <a:close/>
                <a:moveTo>
                  <a:pt x="13991" y="2847"/>
                </a:moveTo>
                <a:lnTo>
                  <a:pt x="13748" y="2872"/>
                </a:lnTo>
                <a:lnTo>
                  <a:pt x="13480" y="2896"/>
                </a:lnTo>
                <a:lnTo>
                  <a:pt x="13310" y="2945"/>
                </a:lnTo>
                <a:lnTo>
                  <a:pt x="13140" y="3018"/>
                </a:lnTo>
                <a:lnTo>
                  <a:pt x="12994" y="3115"/>
                </a:lnTo>
                <a:lnTo>
                  <a:pt x="12872" y="3212"/>
                </a:lnTo>
                <a:lnTo>
                  <a:pt x="12750" y="3334"/>
                </a:lnTo>
                <a:lnTo>
                  <a:pt x="12629" y="3456"/>
                </a:lnTo>
                <a:lnTo>
                  <a:pt x="12531" y="3577"/>
                </a:lnTo>
                <a:lnTo>
                  <a:pt x="12458" y="3723"/>
                </a:lnTo>
                <a:lnTo>
                  <a:pt x="12385" y="3869"/>
                </a:lnTo>
                <a:lnTo>
                  <a:pt x="12337" y="4040"/>
                </a:lnTo>
                <a:lnTo>
                  <a:pt x="12312" y="4186"/>
                </a:lnTo>
                <a:lnTo>
                  <a:pt x="12312" y="4356"/>
                </a:lnTo>
                <a:lnTo>
                  <a:pt x="12361" y="4526"/>
                </a:lnTo>
                <a:lnTo>
                  <a:pt x="12410" y="4672"/>
                </a:lnTo>
                <a:lnTo>
                  <a:pt x="12507" y="4794"/>
                </a:lnTo>
                <a:lnTo>
                  <a:pt x="12604" y="4916"/>
                </a:lnTo>
                <a:lnTo>
                  <a:pt x="12726" y="5037"/>
                </a:lnTo>
                <a:lnTo>
                  <a:pt x="12848" y="5135"/>
                </a:lnTo>
                <a:lnTo>
                  <a:pt x="12994" y="5208"/>
                </a:lnTo>
                <a:lnTo>
                  <a:pt x="13140" y="5281"/>
                </a:lnTo>
                <a:lnTo>
                  <a:pt x="13310" y="5329"/>
                </a:lnTo>
                <a:lnTo>
                  <a:pt x="13480" y="5354"/>
                </a:lnTo>
                <a:lnTo>
                  <a:pt x="13626" y="5378"/>
                </a:lnTo>
                <a:lnTo>
                  <a:pt x="13797" y="5378"/>
                </a:lnTo>
                <a:lnTo>
                  <a:pt x="13967" y="5354"/>
                </a:lnTo>
                <a:lnTo>
                  <a:pt x="14113" y="5305"/>
                </a:lnTo>
                <a:lnTo>
                  <a:pt x="14259" y="5256"/>
                </a:lnTo>
                <a:lnTo>
                  <a:pt x="14381" y="5159"/>
                </a:lnTo>
                <a:lnTo>
                  <a:pt x="14551" y="4989"/>
                </a:lnTo>
                <a:lnTo>
                  <a:pt x="14697" y="4794"/>
                </a:lnTo>
                <a:lnTo>
                  <a:pt x="14794" y="4575"/>
                </a:lnTo>
                <a:lnTo>
                  <a:pt x="14867" y="4332"/>
                </a:lnTo>
                <a:lnTo>
                  <a:pt x="14892" y="4088"/>
                </a:lnTo>
                <a:lnTo>
                  <a:pt x="14867" y="3845"/>
                </a:lnTo>
                <a:lnTo>
                  <a:pt x="14819" y="3602"/>
                </a:lnTo>
                <a:lnTo>
                  <a:pt x="14746" y="3383"/>
                </a:lnTo>
                <a:lnTo>
                  <a:pt x="14673" y="3261"/>
                </a:lnTo>
                <a:lnTo>
                  <a:pt x="14600" y="3164"/>
                </a:lnTo>
                <a:lnTo>
                  <a:pt x="14527" y="3091"/>
                </a:lnTo>
                <a:lnTo>
                  <a:pt x="14429" y="3018"/>
                </a:lnTo>
                <a:lnTo>
                  <a:pt x="14332" y="2969"/>
                </a:lnTo>
                <a:lnTo>
                  <a:pt x="14210" y="2920"/>
                </a:lnTo>
                <a:lnTo>
                  <a:pt x="14113" y="2872"/>
                </a:lnTo>
                <a:lnTo>
                  <a:pt x="13991" y="2847"/>
                </a:lnTo>
                <a:close/>
                <a:moveTo>
                  <a:pt x="12288" y="560"/>
                </a:moveTo>
                <a:lnTo>
                  <a:pt x="12775" y="584"/>
                </a:lnTo>
                <a:lnTo>
                  <a:pt x="13529" y="633"/>
                </a:lnTo>
                <a:lnTo>
                  <a:pt x="14283" y="682"/>
                </a:lnTo>
                <a:lnTo>
                  <a:pt x="14721" y="682"/>
                </a:lnTo>
                <a:lnTo>
                  <a:pt x="15159" y="730"/>
                </a:lnTo>
                <a:lnTo>
                  <a:pt x="15573" y="803"/>
                </a:lnTo>
                <a:lnTo>
                  <a:pt x="15792" y="852"/>
                </a:lnTo>
                <a:lnTo>
                  <a:pt x="15987" y="925"/>
                </a:lnTo>
                <a:lnTo>
                  <a:pt x="16133" y="998"/>
                </a:lnTo>
                <a:lnTo>
                  <a:pt x="16279" y="1095"/>
                </a:lnTo>
                <a:lnTo>
                  <a:pt x="16400" y="1193"/>
                </a:lnTo>
                <a:lnTo>
                  <a:pt x="16498" y="1314"/>
                </a:lnTo>
                <a:lnTo>
                  <a:pt x="16571" y="1436"/>
                </a:lnTo>
                <a:lnTo>
                  <a:pt x="16644" y="1582"/>
                </a:lnTo>
                <a:lnTo>
                  <a:pt x="16741" y="1898"/>
                </a:lnTo>
                <a:lnTo>
                  <a:pt x="16668" y="1923"/>
                </a:lnTo>
                <a:lnTo>
                  <a:pt x="16595" y="1996"/>
                </a:lnTo>
                <a:lnTo>
                  <a:pt x="16546" y="2093"/>
                </a:lnTo>
                <a:lnTo>
                  <a:pt x="16546" y="2117"/>
                </a:lnTo>
                <a:lnTo>
                  <a:pt x="16571" y="2166"/>
                </a:lnTo>
                <a:lnTo>
                  <a:pt x="16595" y="2215"/>
                </a:lnTo>
                <a:lnTo>
                  <a:pt x="16644" y="2239"/>
                </a:lnTo>
                <a:lnTo>
                  <a:pt x="16692" y="2263"/>
                </a:lnTo>
                <a:lnTo>
                  <a:pt x="16741" y="2239"/>
                </a:lnTo>
                <a:lnTo>
                  <a:pt x="16814" y="2239"/>
                </a:lnTo>
                <a:lnTo>
                  <a:pt x="16838" y="2507"/>
                </a:lnTo>
                <a:lnTo>
                  <a:pt x="16765" y="2531"/>
                </a:lnTo>
                <a:lnTo>
                  <a:pt x="16692" y="2531"/>
                </a:lnTo>
                <a:lnTo>
                  <a:pt x="16644" y="2580"/>
                </a:lnTo>
                <a:lnTo>
                  <a:pt x="16595" y="2628"/>
                </a:lnTo>
                <a:lnTo>
                  <a:pt x="16595" y="2653"/>
                </a:lnTo>
                <a:lnTo>
                  <a:pt x="16571" y="2701"/>
                </a:lnTo>
                <a:lnTo>
                  <a:pt x="16571" y="2726"/>
                </a:lnTo>
                <a:lnTo>
                  <a:pt x="16571" y="2774"/>
                </a:lnTo>
                <a:lnTo>
                  <a:pt x="16595" y="2823"/>
                </a:lnTo>
                <a:lnTo>
                  <a:pt x="16644" y="2847"/>
                </a:lnTo>
                <a:lnTo>
                  <a:pt x="16692" y="2872"/>
                </a:lnTo>
                <a:lnTo>
                  <a:pt x="16765" y="2896"/>
                </a:lnTo>
                <a:lnTo>
                  <a:pt x="16838" y="2896"/>
                </a:lnTo>
                <a:lnTo>
                  <a:pt x="16814" y="3237"/>
                </a:lnTo>
                <a:lnTo>
                  <a:pt x="16692" y="3261"/>
                </a:lnTo>
                <a:lnTo>
                  <a:pt x="16571" y="3310"/>
                </a:lnTo>
                <a:lnTo>
                  <a:pt x="16522" y="3358"/>
                </a:lnTo>
                <a:lnTo>
                  <a:pt x="16498" y="3431"/>
                </a:lnTo>
                <a:lnTo>
                  <a:pt x="16522" y="3504"/>
                </a:lnTo>
                <a:lnTo>
                  <a:pt x="16571" y="3553"/>
                </a:lnTo>
                <a:lnTo>
                  <a:pt x="16668" y="3602"/>
                </a:lnTo>
                <a:lnTo>
                  <a:pt x="16790" y="3626"/>
                </a:lnTo>
                <a:lnTo>
                  <a:pt x="16765" y="3869"/>
                </a:lnTo>
                <a:lnTo>
                  <a:pt x="16741" y="3869"/>
                </a:lnTo>
                <a:lnTo>
                  <a:pt x="16619" y="3894"/>
                </a:lnTo>
                <a:lnTo>
                  <a:pt x="16522" y="3942"/>
                </a:lnTo>
                <a:lnTo>
                  <a:pt x="16473" y="3967"/>
                </a:lnTo>
                <a:lnTo>
                  <a:pt x="16449" y="4015"/>
                </a:lnTo>
                <a:lnTo>
                  <a:pt x="16449" y="4064"/>
                </a:lnTo>
                <a:lnTo>
                  <a:pt x="16449" y="4113"/>
                </a:lnTo>
                <a:lnTo>
                  <a:pt x="16498" y="4161"/>
                </a:lnTo>
                <a:lnTo>
                  <a:pt x="16571" y="4186"/>
                </a:lnTo>
                <a:lnTo>
                  <a:pt x="16692" y="4210"/>
                </a:lnTo>
                <a:lnTo>
                  <a:pt x="16765" y="4234"/>
                </a:lnTo>
                <a:lnTo>
                  <a:pt x="16765" y="4307"/>
                </a:lnTo>
                <a:lnTo>
                  <a:pt x="16765" y="4575"/>
                </a:lnTo>
                <a:lnTo>
                  <a:pt x="16668" y="4526"/>
                </a:lnTo>
                <a:lnTo>
                  <a:pt x="16498" y="4526"/>
                </a:lnTo>
                <a:lnTo>
                  <a:pt x="16449" y="4575"/>
                </a:lnTo>
                <a:lnTo>
                  <a:pt x="16425" y="4624"/>
                </a:lnTo>
                <a:lnTo>
                  <a:pt x="16425" y="4672"/>
                </a:lnTo>
                <a:lnTo>
                  <a:pt x="16449" y="4745"/>
                </a:lnTo>
                <a:lnTo>
                  <a:pt x="16498" y="4818"/>
                </a:lnTo>
                <a:lnTo>
                  <a:pt x="16619" y="4916"/>
                </a:lnTo>
                <a:lnTo>
                  <a:pt x="16765" y="5013"/>
                </a:lnTo>
                <a:lnTo>
                  <a:pt x="16790" y="5451"/>
                </a:lnTo>
                <a:lnTo>
                  <a:pt x="16692" y="5402"/>
                </a:lnTo>
                <a:lnTo>
                  <a:pt x="16595" y="5378"/>
                </a:lnTo>
                <a:lnTo>
                  <a:pt x="16498" y="5354"/>
                </a:lnTo>
                <a:lnTo>
                  <a:pt x="16400" y="5378"/>
                </a:lnTo>
                <a:lnTo>
                  <a:pt x="16303" y="5402"/>
                </a:lnTo>
                <a:lnTo>
                  <a:pt x="16279" y="5427"/>
                </a:lnTo>
                <a:lnTo>
                  <a:pt x="16254" y="5451"/>
                </a:lnTo>
                <a:lnTo>
                  <a:pt x="16279" y="5524"/>
                </a:lnTo>
                <a:lnTo>
                  <a:pt x="16327" y="5621"/>
                </a:lnTo>
                <a:lnTo>
                  <a:pt x="16376" y="5670"/>
                </a:lnTo>
                <a:lnTo>
                  <a:pt x="16546" y="5792"/>
                </a:lnTo>
                <a:lnTo>
                  <a:pt x="16790" y="5938"/>
                </a:lnTo>
                <a:lnTo>
                  <a:pt x="16790" y="6278"/>
                </a:lnTo>
                <a:lnTo>
                  <a:pt x="16765" y="6619"/>
                </a:lnTo>
                <a:lnTo>
                  <a:pt x="16692" y="6546"/>
                </a:lnTo>
                <a:lnTo>
                  <a:pt x="16473" y="6327"/>
                </a:lnTo>
                <a:lnTo>
                  <a:pt x="16352" y="6254"/>
                </a:lnTo>
                <a:lnTo>
                  <a:pt x="16230" y="6181"/>
                </a:lnTo>
                <a:lnTo>
                  <a:pt x="16181" y="6157"/>
                </a:lnTo>
                <a:lnTo>
                  <a:pt x="16157" y="6181"/>
                </a:lnTo>
                <a:lnTo>
                  <a:pt x="16133" y="6230"/>
                </a:lnTo>
                <a:lnTo>
                  <a:pt x="16133" y="6278"/>
                </a:lnTo>
                <a:lnTo>
                  <a:pt x="16181" y="6449"/>
                </a:lnTo>
                <a:lnTo>
                  <a:pt x="16254" y="6595"/>
                </a:lnTo>
                <a:lnTo>
                  <a:pt x="16352" y="6765"/>
                </a:lnTo>
                <a:lnTo>
                  <a:pt x="16473" y="6887"/>
                </a:lnTo>
                <a:lnTo>
                  <a:pt x="16571" y="6984"/>
                </a:lnTo>
                <a:lnTo>
                  <a:pt x="16717" y="7057"/>
                </a:lnTo>
                <a:lnTo>
                  <a:pt x="16619" y="7471"/>
                </a:lnTo>
                <a:lnTo>
                  <a:pt x="16546" y="7714"/>
                </a:lnTo>
                <a:lnTo>
                  <a:pt x="16449" y="7665"/>
                </a:lnTo>
                <a:lnTo>
                  <a:pt x="16376" y="7616"/>
                </a:lnTo>
                <a:lnTo>
                  <a:pt x="16254" y="7471"/>
                </a:lnTo>
                <a:lnTo>
                  <a:pt x="16133" y="7349"/>
                </a:lnTo>
                <a:lnTo>
                  <a:pt x="16035" y="7227"/>
                </a:lnTo>
                <a:lnTo>
                  <a:pt x="15962" y="7179"/>
                </a:lnTo>
                <a:lnTo>
                  <a:pt x="15889" y="7130"/>
                </a:lnTo>
                <a:lnTo>
                  <a:pt x="15816" y="7130"/>
                </a:lnTo>
                <a:lnTo>
                  <a:pt x="15768" y="7203"/>
                </a:lnTo>
                <a:lnTo>
                  <a:pt x="15768" y="7276"/>
                </a:lnTo>
                <a:lnTo>
                  <a:pt x="15768" y="7349"/>
                </a:lnTo>
                <a:lnTo>
                  <a:pt x="15816" y="7495"/>
                </a:lnTo>
                <a:lnTo>
                  <a:pt x="15889" y="7641"/>
                </a:lnTo>
                <a:lnTo>
                  <a:pt x="15987" y="7762"/>
                </a:lnTo>
                <a:lnTo>
                  <a:pt x="16060" y="7884"/>
                </a:lnTo>
                <a:lnTo>
                  <a:pt x="16157" y="7957"/>
                </a:lnTo>
                <a:lnTo>
                  <a:pt x="16279" y="8054"/>
                </a:lnTo>
                <a:lnTo>
                  <a:pt x="16400" y="8103"/>
                </a:lnTo>
                <a:lnTo>
                  <a:pt x="16279" y="8371"/>
                </a:lnTo>
                <a:lnTo>
                  <a:pt x="16035" y="8225"/>
                </a:lnTo>
                <a:lnTo>
                  <a:pt x="15768" y="8103"/>
                </a:lnTo>
                <a:lnTo>
                  <a:pt x="15573" y="7981"/>
                </a:lnTo>
                <a:lnTo>
                  <a:pt x="15451" y="7933"/>
                </a:lnTo>
                <a:lnTo>
                  <a:pt x="15403" y="7908"/>
                </a:lnTo>
                <a:lnTo>
                  <a:pt x="15354" y="7933"/>
                </a:lnTo>
                <a:lnTo>
                  <a:pt x="15305" y="7957"/>
                </a:lnTo>
                <a:lnTo>
                  <a:pt x="15281" y="8006"/>
                </a:lnTo>
                <a:lnTo>
                  <a:pt x="15257" y="8079"/>
                </a:lnTo>
                <a:lnTo>
                  <a:pt x="15281" y="8127"/>
                </a:lnTo>
                <a:lnTo>
                  <a:pt x="15354" y="8249"/>
                </a:lnTo>
                <a:lnTo>
                  <a:pt x="15451" y="8346"/>
                </a:lnTo>
                <a:lnTo>
                  <a:pt x="15597" y="8468"/>
                </a:lnTo>
                <a:lnTo>
                  <a:pt x="15768" y="8565"/>
                </a:lnTo>
                <a:lnTo>
                  <a:pt x="16084" y="8711"/>
                </a:lnTo>
                <a:lnTo>
                  <a:pt x="15889" y="9003"/>
                </a:lnTo>
                <a:lnTo>
                  <a:pt x="15695" y="8857"/>
                </a:lnTo>
                <a:lnTo>
                  <a:pt x="15524" y="8736"/>
                </a:lnTo>
                <a:lnTo>
                  <a:pt x="15354" y="8638"/>
                </a:lnTo>
                <a:lnTo>
                  <a:pt x="15135" y="8565"/>
                </a:lnTo>
                <a:lnTo>
                  <a:pt x="14940" y="8565"/>
                </a:lnTo>
                <a:lnTo>
                  <a:pt x="14843" y="8590"/>
                </a:lnTo>
                <a:lnTo>
                  <a:pt x="14770" y="8663"/>
                </a:lnTo>
                <a:lnTo>
                  <a:pt x="14746" y="8687"/>
                </a:lnTo>
                <a:lnTo>
                  <a:pt x="14770" y="8711"/>
                </a:lnTo>
                <a:lnTo>
                  <a:pt x="15111" y="8882"/>
                </a:lnTo>
                <a:lnTo>
                  <a:pt x="15257" y="8979"/>
                </a:lnTo>
                <a:lnTo>
                  <a:pt x="15427" y="9076"/>
                </a:lnTo>
                <a:lnTo>
                  <a:pt x="15646" y="9320"/>
                </a:lnTo>
                <a:lnTo>
                  <a:pt x="15378" y="9660"/>
                </a:lnTo>
                <a:lnTo>
                  <a:pt x="15354" y="9685"/>
                </a:lnTo>
                <a:lnTo>
                  <a:pt x="15232" y="9563"/>
                </a:lnTo>
                <a:lnTo>
                  <a:pt x="15111" y="9466"/>
                </a:lnTo>
                <a:lnTo>
                  <a:pt x="14819" y="9271"/>
                </a:lnTo>
                <a:lnTo>
                  <a:pt x="14673" y="9174"/>
                </a:lnTo>
                <a:lnTo>
                  <a:pt x="14502" y="9101"/>
                </a:lnTo>
                <a:lnTo>
                  <a:pt x="14405" y="9076"/>
                </a:lnTo>
                <a:lnTo>
                  <a:pt x="14210" y="9076"/>
                </a:lnTo>
                <a:lnTo>
                  <a:pt x="14137" y="9125"/>
                </a:lnTo>
                <a:lnTo>
                  <a:pt x="14113" y="9149"/>
                </a:lnTo>
                <a:lnTo>
                  <a:pt x="14089" y="9174"/>
                </a:lnTo>
                <a:lnTo>
                  <a:pt x="14113" y="9222"/>
                </a:lnTo>
                <a:lnTo>
                  <a:pt x="14137" y="9247"/>
                </a:lnTo>
                <a:lnTo>
                  <a:pt x="14283" y="9295"/>
                </a:lnTo>
                <a:lnTo>
                  <a:pt x="14454" y="9417"/>
                </a:lnTo>
                <a:lnTo>
                  <a:pt x="14697" y="9636"/>
                </a:lnTo>
                <a:lnTo>
                  <a:pt x="15062" y="9977"/>
                </a:lnTo>
                <a:lnTo>
                  <a:pt x="14892" y="10147"/>
                </a:lnTo>
                <a:lnTo>
                  <a:pt x="14478" y="9977"/>
                </a:lnTo>
                <a:lnTo>
                  <a:pt x="14089" y="9758"/>
                </a:lnTo>
                <a:lnTo>
                  <a:pt x="13894" y="9685"/>
                </a:lnTo>
                <a:lnTo>
                  <a:pt x="13699" y="9612"/>
                </a:lnTo>
                <a:lnTo>
                  <a:pt x="13505" y="9587"/>
                </a:lnTo>
                <a:lnTo>
                  <a:pt x="13310" y="9587"/>
                </a:lnTo>
                <a:lnTo>
                  <a:pt x="13237" y="9636"/>
                </a:lnTo>
                <a:lnTo>
                  <a:pt x="13213" y="9685"/>
                </a:lnTo>
                <a:lnTo>
                  <a:pt x="13237" y="9758"/>
                </a:lnTo>
                <a:lnTo>
                  <a:pt x="13286" y="9806"/>
                </a:lnTo>
                <a:lnTo>
                  <a:pt x="13699" y="10050"/>
                </a:lnTo>
                <a:lnTo>
                  <a:pt x="14137" y="10293"/>
                </a:lnTo>
                <a:lnTo>
                  <a:pt x="14332" y="10390"/>
                </a:lnTo>
                <a:lnTo>
                  <a:pt x="14527" y="10512"/>
                </a:lnTo>
                <a:lnTo>
                  <a:pt x="14186" y="10853"/>
                </a:lnTo>
                <a:lnTo>
                  <a:pt x="13797" y="10658"/>
                </a:lnTo>
                <a:lnTo>
                  <a:pt x="13407" y="10463"/>
                </a:lnTo>
                <a:lnTo>
                  <a:pt x="13237" y="10390"/>
                </a:lnTo>
                <a:lnTo>
                  <a:pt x="13067" y="10317"/>
                </a:lnTo>
                <a:lnTo>
                  <a:pt x="12969" y="10293"/>
                </a:lnTo>
                <a:lnTo>
                  <a:pt x="12872" y="10269"/>
                </a:lnTo>
                <a:lnTo>
                  <a:pt x="12775" y="10293"/>
                </a:lnTo>
                <a:lnTo>
                  <a:pt x="12677" y="10317"/>
                </a:lnTo>
                <a:lnTo>
                  <a:pt x="12677" y="10342"/>
                </a:lnTo>
                <a:lnTo>
                  <a:pt x="12677" y="10366"/>
                </a:lnTo>
                <a:lnTo>
                  <a:pt x="12823" y="10512"/>
                </a:lnTo>
                <a:lnTo>
                  <a:pt x="13018" y="10658"/>
                </a:lnTo>
                <a:lnTo>
                  <a:pt x="13407" y="10877"/>
                </a:lnTo>
                <a:lnTo>
                  <a:pt x="13845" y="11169"/>
                </a:lnTo>
                <a:lnTo>
                  <a:pt x="13480" y="11510"/>
                </a:lnTo>
                <a:lnTo>
                  <a:pt x="13286" y="11412"/>
                </a:lnTo>
                <a:lnTo>
                  <a:pt x="13067" y="11291"/>
                </a:lnTo>
                <a:lnTo>
                  <a:pt x="12629" y="11047"/>
                </a:lnTo>
                <a:lnTo>
                  <a:pt x="12215" y="10780"/>
                </a:lnTo>
                <a:lnTo>
                  <a:pt x="12142" y="10731"/>
                </a:lnTo>
                <a:lnTo>
                  <a:pt x="12093" y="10731"/>
                </a:lnTo>
                <a:lnTo>
                  <a:pt x="12045" y="10755"/>
                </a:lnTo>
                <a:lnTo>
                  <a:pt x="11996" y="10804"/>
                </a:lnTo>
                <a:lnTo>
                  <a:pt x="11947" y="10853"/>
                </a:lnTo>
                <a:lnTo>
                  <a:pt x="11947" y="10901"/>
                </a:lnTo>
                <a:lnTo>
                  <a:pt x="11947" y="10950"/>
                </a:lnTo>
                <a:lnTo>
                  <a:pt x="11972" y="11023"/>
                </a:lnTo>
                <a:lnTo>
                  <a:pt x="12020" y="11120"/>
                </a:lnTo>
                <a:lnTo>
                  <a:pt x="12093" y="11193"/>
                </a:lnTo>
                <a:lnTo>
                  <a:pt x="12288" y="11364"/>
                </a:lnTo>
                <a:lnTo>
                  <a:pt x="12483" y="11485"/>
                </a:lnTo>
                <a:lnTo>
                  <a:pt x="12677" y="11607"/>
                </a:lnTo>
                <a:lnTo>
                  <a:pt x="13115" y="11875"/>
                </a:lnTo>
                <a:lnTo>
                  <a:pt x="12556" y="12410"/>
                </a:lnTo>
                <a:lnTo>
                  <a:pt x="12580" y="12313"/>
                </a:lnTo>
                <a:lnTo>
                  <a:pt x="12580" y="12240"/>
                </a:lnTo>
                <a:lnTo>
                  <a:pt x="12531" y="12167"/>
                </a:lnTo>
                <a:lnTo>
                  <a:pt x="12483" y="12094"/>
                </a:lnTo>
                <a:lnTo>
                  <a:pt x="12191" y="11972"/>
                </a:lnTo>
                <a:lnTo>
                  <a:pt x="11874" y="11826"/>
                </a:lnTo>
                <a:lnTo>
                  <a:pt x="11753" y="11753"/>
                </a:lnTo>
                <a:lnTo>
                  <a:pt x="11607" y="11656"/>
                </a:lnTo>
                <a:lnTo>
                  <a:pt x="11485" y="11583"/>
                </a:lnTo>
                <a:lnTo>
                  <a:pt x="11363" y="11510"/>
                </a:lnTo>
                <a:lnTo>
                  <a:pt x="11290" y="11485"/>
                </a:lnTo>
                <a:lnTo>
                  <a:pt x="11217" y="11510"/>
                </a:lnTo>
                <a:lnTo>
                  <a:pt x="11193" y="11534"/>
                </a:lnTo>
                <a:lnTo>
                  <a:pt x="11169" y="11607"/>
                </a:lnTo>
                <a:lnTo>
                  <a:pt x="11169" y="11704"/>
                </a:lnTo>
                <a:lnTo>
                  <a:pt x="11193" y="11777"/>
                </a:lnTo>
                <a:lnTo>
                  <a:pt x="11290" y="11948"/>
                </a:lnTo>
                <a:lnTo>
                  <a:pt x="11436" y="12069"/>
                </a:lnTo>
                <a:lnTo>
                  <a:pt x="11582" y="12215"/>
                </a:lnTo>
                <a:lnTo>
                  <a:pt x="11777" y="12313"/>
                </a:lnTo>
                <a:lnTo>
                  <a:pt x="11947" y="12410"/>
                </a:lnTo>
                <a:lnTo>
                  <a:pt x="12288" y="12532"/>
                </a:lnTo>
                <a:lnTo>
                  <a:pt x="12361" y="12556"/>
                </a:lnTo>
                <a:lnTo>
                  <a:pt x="12410" y="12556"/>
                </a:lnTo>
                <a:lnTo>
                  <a:pt x="11826" y="13091"/>
                </a:lnTo>
                <a:lnTo>
                  <a:pt x="11801" y="13018"/>
                </a:lnTo>
                <a:lnTo>
                  <a:pt x="11777" y="12921"/>
                </a:lnTo>
                <a:lnTo>
                  <a:pt x="11655" y="12799"/>
                </a:lnTo>
                <a:lnTo>
                  <a:pt x="11509" y="12678"/>
                </a:lnTo>
                <a:lnTo>
                  <a:pt x="11193" y="12459"/>
                </a:lnTo>
                <a:lnTo>
                  <a:pt x="10439" y="12045"/>
                </a:lnTo>
                <a:lnTo>
                  <a:pt x="10414" y="12021"/>
                </a:lnTo>
                <a:lnTo>
                  <a:pt x="10366" y="12045"/>
                </a:lnTo>
                <a:lnTo>
                  <a:pt x="10341" y="12094"/>
                </a:lnTo>
                <a:lnTo>
                  <a:pt x="10366" y="12118"/>
                </a:lnTo>
                <a:lnTo>
                  <a:pt x="10463" y="12288"/>
                </a:lnTo>
                <a:lnTo>
                  <a:pt x="10585" y="12434"/>
                </a:lnTo>
                <a:lnTo>
                  <a:pt x="10706" y="12580"/>
                </a:lnTo>
                <a:lnTo>
                  <a:pt x="10877" y="12702"/>
                </a:lnTo>
                <a:lnTo>
                  <a:pt x="11193" y="12945"/>
                </a:lnTo>
                <a:lnTo>
                  <a:pt x="11363" y="13067"/>
                </a:lnTo>
                <a:lnTo>
                  <a:pt x="11509" y="13189"/>
                </a:lnTo>
                <a:lnTo>
                  <a:pt x="11582" y="13237"/>
                </a:lnTo>
                <a:lnTo>
                  <a:pt x="11631" y="13262"/>
                </a:lnTo>
                <a:lnTo>
                  <a:pt x="11266" y="13602"/>
                </a:lnTo>
                <a:lnTo>
                  <a:pt x="11217" y="13651"/>
                </a:lnTo>
                <a:lnTo>
                  <a:pt x="11169" y="13554"/>
                </a:lnTo>
                <a:lnTo>
                  <a:pt x="11096" y="13505"/>
                </a:lnTo>
                <a:lnTo>
                  <a:pt x="11023" y="13481"/>
                </a:lnTo>
                <a:lnTo>
                  <a:pt x="10877" y="13408"/>
                </a:lnTo>
                <a:lnTo>
                  <a:pt x="10682" y="13286"/>
                </a:lnTo>
                <a:lnTo>
                  <a:pt x="10487" y="13164"/>
                </a:lnTo>
                <a:lnTo>
                  <a:pt x="10366" y="13018"/>
                </a:lnTo>
                <a:lnTo>
                  <a:pt x="10244" y="12872"/>
                </a:lnTo>
                <a:lnTo>
                  <a:pt x="10025" y="12556"/>
                </a:lnTo>
                <a:lnTo>
                  <a:pt x="9976" y="12507"/>
                </a:lnTo>
                <a:lnTo>
                  <a:pt x="9952" y="12532"/>
                </a:lnTo>
                <a:lnTo>
                  <a:pt x="9928" y="12556"/>
                </a:lnTo>
                <a:lnTo>
                  <a:pt x="9879" y="12653"/>
                </a:lnTo>
                <a:lnTo>
                  <a:pt x="9855" y="12775"/>
                </a:lnTo>
                <a:lnTo>
                  <a:pt x="9855" y="12897"/>
                </a:lnTo>
                <a:lnTo>
                  <a:pt x="9903" y="12994"/>
                </a:lnTo>
                <a:lnTo>
                  <a:pt x="9952" y="13116"/>
                </a:lnTo>
                <a:lnTo>
                  <a:pt x="10025" y="13213"/>
                </a:lnTo>
                <a:lnTo>
                  <a:pt x="10171" y="13408"/>
                </a:lnTo>
                <a:lnTo>
                  <a:pt x="10317" y="13554"/>
                </a:lnTo>
                <a:lnTo>
                  <a:pt x="10512" y="13700"/>
                </a:lnTo>
                <a:lnTo>
                  <a:pt x="10731" y="13821"/>
                </a:lnTo>
                <a:lnTo>
                  <a:pt x="10852" y="13846"/>
                </a:lnTo>
                <a:lnTo>
                  <a:pt x="10950" y="13870"/>
                </a:lnTo>
                <a:lnTo>
                  <a:pt x="10512" y="14259"/>
                </a:lnTo>
                <a:lnTo>
                  <a:pt x="10414" y="14138"/>
                </a:lnTo>
                <a:lnTo>
                  <a:pt x="10293" y="14040"/>
                </a:lnTo>
                <a:lnTo>
                  <a:pt x="10025" y="13846"/>
                </a:lnTo>
                <a:lnTo>
                  <a:pt x="9855" y="13748"/>
                </a:lnTo>
                <a:lnTo>
                  <a:pt x="9684" y="13651"/>
                </a:lnTo>
                <a:lnTo>
                  <a:pt x="9514" y="13529"/>
                </a:lnTo>
                <a:lnTo>
                  <a:pt x="9465" y="13481"/>
                </a:lnTo>
                <a:lnTo>
                  <a:pt x="9417" y="13408"/>
                </a:lnTo>
                <a:lnTo>
                  <a:pt x="9392" y="13383"/>
                </a:lnTo>
                <a:lnTo>
                  <a:pt x="9368" y="13408"/>
                </a:lnTo>
                <a:lnTo>
                  <a:pt x="9417" y="13578"/>
                </a:lnTo>
                <a:lnTo>
                  <a:pt x="9465" y="13748"/>
                </a:lnTo>
                <a:lnTo>
                  <a:pt x="9563" y="13894"/>
                </a:lnTo>
                <a:lnTo>
                  <a:pt x="9660" y="14016"/>
                </a:lnTo>
                <a:lnTo>
                  <a:pt x="9806" y="14162"/>
                </a:lnTo>
                <a:lnTo>
                  <a:pt x="9952" y="14284"/>
                </a:lnTo>
                <a:lnTo>
                  <a:pt x="10098" y="14405"/>
                </a:lnTo>
                <a:lnTo>
                  <a:pt x="10244" y="14527"/>
                </a:lnTo>
                <a:lnTo>
                  <a:pt x="9976" y="14746"/>
                </a:lnTo>
                <a:lnTo>
                  <a:pt x="9806" y="14673"/>
                </a:lnTo>
                <a:lnTo>
                  <a:pt x="9636" y="14624"/>
                </a:lnTo>
                <a:lnTo>
                  <a:pt x="9344" y="14527"/>
                </a:lnTo>
                <a:lnTo>
                  <a:pt x="9052" y="14381"/>
                </a:lnTo>
                <a:lnTo>
                  <a:pt x="8882" y="14259"/>
                </a:lnTo>
                <a:lnTo>
                  <a:pt x="8687" y="14138"/>
                </a:lnTo>
                <a:lnTo>
                  <a:pt x="8468" y="14016"/>
                </a:lnTo>
                <a:lnTo>
                  <a:pt x="8371" y="13967"/>
                </a:lnTo>
                <a:lnTo>
                  <a:pt x="8273" y="13967"/>
                </a:lnTo>
                <a:lnTo>
                  <a:pt x="8225" y="13992"/>
                </a:lnTo>
                <a:lnTo>
                  <a:pt x="8200" y="14040"/>
                </a:lnTo>
                <a:lnTo>
                  <a:pt x="8225" y="14162"/>
                </a:lnTo>
                <a:lnTo>
                  <a:pt x="8273" y="14259"/>
                </a:lnTo>
                <a:lnTo>
                  <a:pt x="8346" y="14357"/>
                </a:lnTo>
                <a:lnTo>
                  <a:pt x="8444" y="14454"/>
                </a:lnTo>
                <a:lnTo>
                  <a:pt x="8663" y="14600"/>
                </a:lnTo>
                <a:lnTo>
                  <a:pt x="8857" y="14746"/>
                </a:lnTo>
                <a:lnTo>
                  <a:pt x="9198" y="14941"/>
                </a:lnTo>
                <a:lnTo>
                  <a:pt x="9392" y="15014"/>
                </a:lnTo>
                <a:lnTo>
                  <a:pt x="9611" y="15087"/>
                </a:lnTo>
                <a:lnTo>
                  <a:pt x="9198" y="15476"/>
                </a:lnTo>
                <a:lnTo>
                  <a:pt x="8346" y="14941"/>
                </a:lnTo>
                <a:lnTo>
                  <a:pt x="8176" y="14819"/>
                </a:lnTo>
                <a:lnTo>
                  <a:pt x="7981" y="14697"/>
                </a:lnTo>
                <a:lnTo>
                  <a:pt x="7787" y="14624"/>
                </a:lnTo>
                <a:lnTo>
                  <a:pt x="7689" y="14600"/>
                </a:lnTo>
                <a:lnTo>
                  <a:pt x="7592" y="14600"/>
                </a:lnTo>
                <a:lnTo>
                  <a:pt x="7568" y="14624"/>
                </a:lnTo>
                <a:lnTo>
                  <a:pt x="7568" y="14722"/>
                </a:lnTo>
                <a:lnTo>
                  <a:pt x="7616" y="14819"/>
                </a:lnTo>
                <a:lnTo>
                  <a:pt x="7665" y="14892"/>
                </a:lnTo>
                <a:lnTo>
                  <a:pt x="7738" y="14965"/>
                </a:lnTo>
                <a:lnTo>
                  <a:pt x="7908" y="15111"/>
                </a:lnTo>
                <a:lnTo>
                  <a:pt x="8054" y="15233"/>
                </a:lnTo>
                <a:lnTo>
                  <a:pt x="8444" y="15525"/>
                </a:lnTo>
                <a:lnTo>
                  <a:pt x="8857" y="15768"/>
                </a:lnTo>
                <a:lnTo>
                  <a:pt x="8492" y="16133"/>
                </a:lnTo>
                <a:lnTo>
                  <a:pt x="8371" y="16035"/>
                </a:lnTo>
                <a:lnTo>
                  <a:pt x="8273" y="15938"/>
                </a:lnTo>
                <a:lnTo>
                  <a:pt x="8030" y="15768"/>
                </a:lnTo>
                <a:lnTo>
                  <a:pt x="7543" y="15476"/>
                </a:lnTo>
                <a:lnTo>
                  <a:pt x="7324" y="15330"/>
                </a:lnTo>
                <a:lnTo>
                  <a:pt x="7105" y="15160"/>
                </a:lnTo>
                <a:lnTo>
                  <a:pt x="7057" y="15135"/>
                </a:lnTo>
                <a:lnTo>
                  <a:pt x="7032" y="15160"/>
                </a:lnTo>
                <a:lnTo>
                  <a:pt x="6984" y="15184"/>
                </a:lnTo>
                <a:lnTo>
                  <a:pt x="6984" y="15233"/>
                </a:lnTo>
                <a:lnTo>
                  <a:pt x="7032" y="15330"/>
                </a:lnTo>
                <a:lnTo>
                  <a:pt x="7081" y="15452"/>
                </a:lnTo>
                <a:lnTo>
                  <a:pt x="7203" y="15622"/>
                </a:lnTo>
                <a:lnTo>
                  <a:pt x="7373" y="15792"/>
                </a:lnTo>
                <a:lnTo>
                  <a:pt x="7568" y="15938"/>
                </a:lnTo>
                <a:lnTo>
                  <a:pt x="7762" y="16084"/>
                </a:lnTo>
                <a:lnTo>
                  <a:pt x="7981" y="16230"/>
                </a:lnTo>
                <a:lnTo>
                  <a:pt x="8079" y="16327"/>
                </a:lnTo>
                <a:lnTo>
                  <a:pt x="8176" y="16449"/>
                </a:lnTo>
                <a:lnTo>
                  <a:pt x="7835" y="16765"/>
                </a:lnTo>
                <a:lnTo>
                  <a:pt x="7689" y="16936"/>
                </a:lnTo>
                <a:lnTo>
                  <a:pt x="7543" y="17106"/>
                </a:lnTo>
                <a:lnTo>
                  <a:pt x="7470" y="16936"/>
                </a:lnTo>
                <a:lnTo>
                  <a:pt x="7349" y="16765"/>
                </a:lnTo>
                <a:lnTo>
                  <a:pt x="7227" y="16619"/>
                </a:lnTo>
                <a:lnTo>
                  <a:pt x="7081" y="16473"/>
                </a:lnTo>
                <a:lnTo>
                  <a:pt x="6765" y="16206"/>
                </a:lnTo>
                <a:lnTo>
                  <a:pt x="6521" y="15962"/>
                </a:lnTo>
                <a:lnTo>
                  <a:pt x="5451" y="14965"/>
                </a:lnTo>
                <a:lnTo>
                  <a:pt x="4429" y="13919"/>
                </a:lnTo>
                <a:lnTo>
                  <a:pt x="3893" y="13408"/>
                </a:lnTo>
                <a:lnTo>
                  <a:pt x="3358" y="12897"/>
                </a:lnTo>
                <a:lnTo>
                  <a:pt x="2214" y="11972"/>
                </a:lnTo>
                <a:lnTo>
                  <a:pt x="1922" y="11729"/>
                </a:lnTo>
                <a:lnTo>
                  <a:pt x="1679" y="11461"/>
                </a:lnTo>
                <a:lnTo>
                  <a:pt x="1168" y="10950"/>
                </a:lnTo>
                <a:lnTo>
                  <a:pt x="828" y="10634"/>
                </a:lnTo>
                <a:lnTo>
                  <a:pt x="657" y="10488"/>
                </a:lnTo>
                <a:lnTo>
                  <a:pt x="463" y="10366"/>
                </a:lnTo>
                <a:lnTo>
                  <a:pt x="609" y="10220"/>
                </a:lnTo>
                <a:lnTo>
                  <a:pt x="779" y="10074"/>
                </a:lnTo>
                <a:lnTo>
                  <a:pt x="1046" y="9782"/>
                </a:lnTo>
                <a:lnTo>
                  <a:pt x="2774" y="8030"/>
                </a:lnTo>
                <a:lnTo>
                  <a:pt x="3772" y="7057"/>
                </a:lnTo>
                <a:lnTo>
                  <a:pt x="4769" y="6132"/>
                </a:lnTo>
                <a:lnTo>
                  <a:pt x="5767" y="5183"/>
                </a:lnTo>
                <a:lnTo>
                  <a:pt x="6254" y="4697"/>
                </a:lnTo>
                <a:lnTo>
                  <a:pt x="6740" y="4210"/>
                </a:lnTo>
                <a:lnTo>
                  <a:pt x="7349" y="3504"/>
                </a:lnTo>
                <a:lnTo>
                  <a:pt x="7933" y="2799"/>
                </a:lnTo>
                <a:lnTo>
                  <a:pt x="8541" y="2093"/>
                </a:lnTo>
                <a:lnTo>
                  <a:pt x="8857" y="1752"/>
                </a:lnTo>
                <a:lnTo>
                  <a:pt x="9173" y="1436"/>
                </a:lnTo>
                <a:lnTo>
                  <a:pt x="9368" y="1290"/>
                </a:lnTo>
                <a:lnTo>
                  <a:pt x="9563" y="1144"/>
                </a:lnTo>
                <a:lnTo>
                  <a:pt x="9757" y="1022"/>
                </a:lnTo>
                <a:lnTo>
                  <a:pt x="9976" y="925"/>
                </a:lnTo>
                <a:lnTo>
                  <a:pt x="10195" y="828"/>
                </a:lnTo>
                <a:lnTo>
                  <a:pt x="10414" y="755"/>
                </a:lnTo>
                <a:lnTo>
                  <a:pt x="10877" y="657"/>
                </a:lnTo>
                <a:lnTo>
                  <a:pt x="11339" y="584"/>
                </a:lnTo>
                <a:lnTo>
                  <a:pt x="11801" y="560"/>
                </a:lnTo>
                <a:close/>
                <a:moveTo>
                  <a:pt x="11534" y="0"/>
                </a:moveTo>
                <a:lnTo>
                  <a:pt x="11096" y="49"/>
                </a:lnTo>
                <a:lnTo>
                  <a:pt x="10658" y="122"/>
                </a:lnTo>
                <a:lnTo>
                  <a:pt x="10220" y="219"/>
                </a:lnTo>
                <a:lnTo>
                  <a:pt x="9830" y="365"/>
                </a:lnTo>
                <a:lnTo>
                  <a:pt x="9441" y="560"/>
                </a:lnTo>
                <a:lnTo>
                  <a:pt x="9100" y="803"/>
                </a:lnTo>
                <a:lnTo>
                  <a:pt x="8784" y="1071"/>
                </a:lnTo>
                <a:lnTo>
                  <a:pt x="8468" y="1363"/>
                </a:lnTo>
                <a:lnTo>
                  <a:pt x="8176" y="1704"/>
                </a:lnTo>
                <a:lnTo>
                  <a:pt x="7908" y="2020"/>
                </a:lnTo>
                <a:lnTo>
                  <a:pt x="7373" y="2677"/>
                </a:lnTo>
                <a:lnTo>
                  <a:pt x="6886" y="3261"/>
                </a:lnTo>
                <a:lnTo>
                  <a:pt x="6375" y="3821"/>
                </a:lnTo>
                <a:lnTo>
                  <a:pt x="5864" y="4356"/>
                </a:lnTo>
                <a:lnTo>
                  <a:pt x="5305" y="4891"/>
                </a:lnTo>
                <a:lnTo>
                  <a:pt x="4234" y="5913"/>
                </a:lnTo>
                <a:lnTo>
                  <a:pt x="3674" y="6449"/>
                </a:lnTo>
                <a:lnTo>
                  <a:pt x="3139" y="6984"/>
                </a:lnTo>
                <a:lnTo>
                  <a:pt x="2166" y="8006"/>
                </a:lnTo>
                <a:lnTo>
                  <a:pt x="1192" y="9028"/>
                </a:lnTo>
                <a:lnTo>
                  <a:pt x="414" y="9855"/>
                </a:lnTo>
                <a:lnTo>
                  <a:pt x="219" y="10098"/>
                </a:lnTo>
                <a:lnTo>
                  <a:pt x="73" y="10269"/>
                </a:lnTo>
                <a:lnTo>
                  <a:pt x="49" y="10293"/>
                </a:lnTo>
                <a:lnTo>
                  <a:pt x="25" y="10342"/>
                </a:lnTo>
                <a:lnTo>
                  <a:pt x="25" y="10415"/>
                </a:lnTo>
                <a:lnTo>
                  <a:pt x="0" y="10439"/>
                </a:lnTo>
                <a:lnTo>
                  <a:pt x="25" y="10439"/>
                </a:lnTo>
                <a:lnTo>
                  <a:pt x="0" y="10488"/>
                </a:lnTo>
                <a:lnTo>
                  <a:pt x="0" y="10536"/>
                </a:lnTo>
                <a:lnTo>
                  <a:pt x="49" y="10561"/>
                </a:lnTo>
                <a:lnTo>
                  <a:pt x="73" y="10585"/>
                </a:lnTo>
                <a:lnTo>
                  <a:pt x="244" y="10780"/>
                </a:lnTo>
                <a:lnTo>
                  <a:pt x="414" y="10950"/>
                </a:lnTo>
                <a:lnTo>
                  <a:pt x="633" y="11145"/>
                </a:lnTo>
                <a:lnTo>
                  <a:pt x="803" y="11315"/>
                </a:lnTo>
                <a:lnTo>
                  <a:pt x="1241" y="11777"/>
                </a:lnTo>
                <a:lnTo>
                  <a:pt x="1484" y="12021"/>
                </a:lnTo>
                <a:lnTo>
                  <a:pt x="1703" y="12240"/>
                </a:lnTo>
                <a:lnTo>
                  <a:pt x="2239" y="12678"/>
                </a:lnTo>
                <a:lnTo>
                  <a:pt x="2774" y="13091"/>
                </a:lnTo>
                <a:lnTo>
                  <a:pt x="3309" y="13554"/>
                </a:lnTo>
                <a:lnTo>
                  <a:pt x="3553" y="13773"/>
                </a:lnTo>
                <a:lnTo>
                  <a:pt x="3796" y="14040"/>
                </a:lnTo>
                <a:lnTo>
                  <a:pt x="4307" y="14576"/>
                </a:lnTo>
                <a:lnTo>
                  <a:pt x="4818" y="15087"/>
                </a:lnTo>
                <a:lnTo>
                  <a:pt x="5864" y="16108"/>
                </a:lnTo>
                <a:lnTo>
                  <a:pt x="6570" y="16741"/>
                </a:lnTo>
                <a:lnTo>
                  <a:pt x="6716" y="16911"/>
                </a:lnTo>
                <a:lnTo>
                  <a:pt x="6886" y="17082"/>
                </a:lnTo>
                <a:lnTo>
                  <a:pt x="7008" y="17276"/>
                </a:lnTo>
                <a:lnTo>
                  <a:pt x="7130" y="17471"/>
                </a:lnTo>
                <a:lnTo>
                  <a:pt x="7203" y="17568"/>
                </a:lnTo>
                <a:lnTo>
                  <a:pt x="7276" y="17593"/>
                </a:lnTo>
                <a:lnTo>
                  <a:pt x="7373" y="17593"/>
                </a:lnTo>
                <a:lnTo>
                  <a:pt x="7470" y="17568"/>
                </a:lnTo>
                <a:lnTo>
                  <a:pt x="7519" y="17568"/>
                </a:lnTo>
                <a:lnTo>
                  <a:pt x="7787" y="17447"/>
                </a:lnTo>
                <a:lnTo>
                  <a:pt x="8006" y="17276"/>
                </a:lnTo>
                <a:lnTo>
                  <a:pt x="8200" y="17106"/>
                </a:lnTo>
                <a:lnTo>
                  <a:pt x="8419" y="16911"/>
                </a:lnTo>
                <a:lnTo>
                  <a:pt x="9441" y="15962"/>
                </a:lnTo>
                <a:lnTo>
                  <a:pt x="10487" y="15038"/>
                </a:lnTo>
                <a:lnTo>
                  <a:pt x="11534" y="14113"/>
                </a:lnTo>
                <a:lnTo>
                  <a:pt x="12556" y="13189"/>
                </a:lnTo>
                <a:lnTo>
                  <a:pt x="13578" y="12264"/>
                </a:lnTo>
                <a:lnTo>
                  <a:pt x="14575" y="11315"/>
                </a:lnTo>
                <a:lnTo>
                  <a:pt x="15038" y="10828"/>
                </a:lnTo>
                <a:lnTo>
                  <a:pt x="15524" y="10317"/>
                </a:lnTo>
                <a:lnTo>
                  <a:pt x="15573" y="10293"/>
                </a:lnTo>
                <a:lnTo>
                  <a:pt x="15622" y="10244"/>
                </a:lnTo>
                <a:lnTo>
                  <a:pt x="16157" y="9539"/>
                </a:lnTo>
                <a:lnTo>
                  <a:pt x="16425" y="9174"/>
                </a:lnTo>
                <a:lnTo>
                  <a:pt x="16644" y="8809"/>
                </a:lnTo>
                <a:lnTo>
                  <a:pt x="16838" y="8444"/>
                </a:lnTo>
                <a:lnTo>
                  <a:pt x="17008" y="8030"/>
                </a:lnTo>
                <a:lnTo>
                  <a:pt x="17154" y="7616"/>
                </a:lnTo>
                <a:lnTo>
                  <a:pt x="17252" y="7179"/>
                </a:lnTo>
                <a:lnTo>
                  <a:pt x="17325" y="6692"/>
                </a:lnTo>
                <a:lnTo>
                  <a:pt x="17373" y="6181"/>
                </a:lnTo>
                <a:lnTo>
                  <a:pt x="17373" y="5670"/>
                </a:lnTo>
                <a:lnTo>
                  <a:pt x="17373" y="5159"/>
                </a:lnTo>
                <a:lnTo>
                  <a:pt x="17349" y="4137"/>
                </a:lnTo>
                <a:lnTo>
                  <a:pt x="17325" y="3626"/>
                </a:lnTo>
                <a:lnTo>
                  <a:pt x="17349" y="3115"/>
                </a:lnTo>
                <a:lnTo>
                  <a:pt x="17373" y="2726"/>
                </a:lnTo>
                <a:lnTo>
                  <a:pt x="17349" y="2336"/>
                </a:lnTo>
                <a:lnTo>
                  <a:pt x="17300" y="1947"/>
                </a:lnTo>
                <a:lnTo>
                  <a:pt x="17227" y="1582"/>
                </a:lnTo>
                <a:lnTo>
                  <a:pt x="17154" y="1412"/>
                </a:lnTo>
                <a:lnTo>
                  <a:pt x="17081" y="1241"/>
                </a:lnTo>
                <a:lnTo>
                  <a:pt x="16984" y="1095"/>
                </a:lnTo>
                <a:lnTo>
                  <a:pt x="16887" y="925"/>
                </a:lnTo>
                <a:lnTo>
                  <a:pt x="16765" y="803"/>
                </a:lnTo>
                <a:lnTo>
                  <a:pt x="16619" y="657"/>
                </a:lnTo>
                <a:lnTo>
                  <a:pt x="16449" y="560"/>
                </a:lnTo>
                <a:lnTo>
                  <a:pt x="16254" y="438"/>
                </a:lnTo>
                <a:lnTo>
                  <a:pt x="15914" y="317"/>
                </a:lnTo>
                <a:lnTo>
                  <a:pt x="15573" y="219"/>
                </a:lnTo>
                <a:lnTo>
                  <a:pt x="15208" y="146"/>
                </a:lnTo>
                <a:lnTo>
                  <a:pt x="14819" y="122"/>
                </a:lnTo>
                <a:lnTo>
                  <a:pt x="14064" y="98"/>
                </a:lnTo>
                <a:lnTo>
                  <a:pt x="13310" y="73"/>
                </a:lnTo>
                <a:lnTo>
                  <a:pt x="12434"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7" name="Google Shape;877;p39"/>
          <p:cNvSpPr/>
          <p:nvPr/>
        </p:nvSpPr>
        <p:spPr>
          <a:xfrm>
            <a:off x="2745194" y="834067"/>
            <a:ext cx="323585" cy="286114"/>
          </a:xfrm>
          <a:custGeom>
            <a:avLst/>
            <a:gdLst/>
            <a:ahLst/>
            <a:cxnLst/>
            <a:rect l="l" t="t" r="r" b="b"/>
            <a:pathLst>
              <a:path w="17228" h="15233" extrusionOk="0">
                <a:moveTo>
                  <a:pt x="3918" y="535"/>
                </a:moveTo>
                <a:lnTo>
                  <a:pt x="4380" y="584"/>
                </a:lnTo>
                <a:lnTo>
                  <a:pt x="4842" y="657"/>
                </a:lnTo>
                <a:lnTo>
                  <a:pt x="5280" y="779"/>
                </a:lnTo>
                <a:lnTo>
                  <a:pt x="5767" y="973"/>
                </a:lnTo>
                <a:lnTo>
                  <a:pt x="6253" y="1192"/>
                </a:lnTo>
                <a:lnTo>
                  <a:pt x="6716" y="1436"/>
                </a:lnTo>
                <a:lnTo>
                  <a:pt x="7154" y="1728"/>
                </a:lnTo>
                <a:lnTo>
                  <a:pt x="7446" y="1898"/>
                </a:lnTo>
                <a:lnTo>
                  <a:pt x="7762" y="2117"/>
                </a:lnTo>
                <a:lnTo>
                  <a:pt x="7908" y="2239"/>
                </a:lnTo>
                <a:lnTo>
                  <a:pt x="8054" y="2385"/>
                </a:lnTo>
                <a:lnTo>
                  <a:pt x="8200" y="2531"/>
                </a:lnTo>
                <a:lnTo>
                  <a:pt x="8297" y="2677"/>
                </a:lnTo>
                <a:lnTo>
                  <a:pt x="8297" y="2774"/>
                </a:lnTo>
                <a:lnTo>
                  <a:pt x="8297" y="2847"/>
                </a:lnTo>
                <a:lnTo>
                  <a:pt x="8346" y="2920"/>
                </a:lnTo>
                <a:lnTo>
                  <a:pt x="8395" y="2993"/>
                </a:lnTo>
                <a:lnTo>
                  <a:pt x="8395" y="3115"/>
                </a:lnTo>
                <a:lnTo>
                  <a:pt x="8419" y="3188"/>
                </a:lnTo>
                <a:lnTo>
                  <a:pt x="8468" y="3212"/>
                </a:lnTo>
                <a:lnTo>
                  <a:pt x="8541" y="3212"/>
                </a:lnTo>
                <a:lnTo>
                  <a:pt x="8589" y="3188"/>
                </a:lnTo>
                <a:lnTo>
                  <a:pt x="8711" y="3066"/>
                </a:lnTo>
                <a:lnTo>
                  <a:pt x="8784" y="2920"/>
                </a:lnTo>
                <a:lnTo>
                  <a:pt x="8833" y="2774"/>
                </a:lnTo>
                <a:lnTo>
                  <a:pt x="8808" y="2628"/>
                </a:lnTo>
                <a:lnTo>
                  <a:pt x="8930" y="2482"/>
                </a:lnTo>
                <a:lnTo>
                  <a:pt x="9076" y="2360"/>
                </a:lnTo>
                <a:lnTo>
                  <a:pt x="9441" y="2093"/>
                </a:lnTo>
                <a:lnTo>
                  <a:pt x="10001" y="1728"/>
                </a:lnTo>
                <a:lnTo>
                  <a:pt x="10439" y="1460"/>
                </a:lnTo>
                <a:lnTo>
                  <a:pt x="10925" y="1192"/>
                </a:lnTo>
                <a:lnTo>
                  <a:pt x="11412" y="949"/>
                </a:lnTo>
                <a:lnTo>
                  <a:pt x="11899" y="754"/>
                </a:lnTo>
                <a:lnTo>
                  <a:pt x="12045" y="681"/>
                </a:lnTo>
                <a:lnTo>
                  <a:pt x="12215" y="657"/>
                </a:lnTo>
                <a:lnTo>
                  <a:pt x="12580" y="608"/>
                </a:lnTo>
                <a:lnTo>
                  <a:pt x="12945" y="633"/>
                </a:lnTo>
                <a:lnTo>
                  <a:pt x="13286" y="633"/>
                </a:lnTo>
                <a:lnTo>
                  <a:pt x="13626" y="657"/>
                </a:lnTo>
                <a:lnTo>
                  <a:pt x="13967" y="730"/>
                </a:lnTo>
                <a:lnTo>
                  <a:pt x="14283" y="803"/>
                </a:lnTo>
                <a:lnTo>
                  <a:pt x="14599" y="925"/>
                </a:lnTo>
                <a:lnTo>
                  <a:pt x="14551" y="998"/>
                </a:lnTo>
                <a:lnTo>
                  <a:pt x="14526" y="1095"/>
                </a:lnTo>
                <a:lnTo>
                  <a:pt x="14551" y="1144"/>
                </a:lnTo>
                <a:lnTo>
                  <a:pt x="14575" y="1192"/>
                </a:lnTo>
                <a:lnTo>
                  <a:pt x="14624" y="1217"/>
                </a:lnTo>
                <a:lnTo>
                  <a:pt x="14672" y="1217"/>
                </a:lnTo>
                <a:lnTo>
                  <a:pt x="14770" y="1168"/>
                </a:lnTo>
                <a:lnTo>
                  <a:pt x="14867" y="1119"/>
                </a:lnTo>
                <a:lnTo>
                  <a:pt x="14964" y="1095"/>
                </a:lnTo>
                <a:lnTo>
                  <a:pt x="15135" y="1192"/>
                </a:lnTo>
                <a:lnTo>
                  <a:pt x="15062" y="1265"/>
                </a:lnTo>
                <a:lnTo>
                  <a:pt x="15013" y="1338"/>
                </a:lnTo>
                <a:lnTo>
                  <a:pt x="15013" y="1436"/>
                </a:lnTo>
                <a:lnTo>
                  <a:pt x="15037" y="1509"/>
                </a:lnTo>
                <a:lnTo>
                  <a:pt x="15110" y="1533"/>
                </a:lnTo>
                <a:lnTo>
                  <a:pt x="15208" y="1533"/>
                </a:lnTo>
                <a:lnTo>
                  <a:pt x="15427" y="1411"/>
                </a:lnTo>
                <a:lnTo>
                  <a:pt x="15573" y="1509"/>
                </a:lnTo>
                <a:lnTo>
                  <a:pt x="15451" y="1679"/>
                </a:lnTo>
                <a:lnTo>
                  <a:pt x="15378" y="1849"/>
                </a:lnTo>
                <a:lnTo>
                  <a:pt x="15378" y="1995"/>
                </a:lnTo>
                <a:lnTo>
                  <a:pt x="15378" y="2044"/>
                </a:lnTo>
                <a:lnTo>
                  <a:pt x="15427" y="2068"/>
                </a:lnTo>
                <a:lnTo>
                  <a:pt x="15524" y="2068"/>
                </a:lnTo>
                <a:lnTo>
                  <a:pt x="15597" y="2020"/>
                </a:lnTo>
                <a:lnTo>
                  <a:pt x="15743" y="1898"/>
                </a:lnTo>
                <a:lnTo>
                  <a:pt x="15840" y="1801"/>
                </a:lnTo>
                <a:lnTo>
                  <a:pt x="15986" y="1971"/>
                </a:lnTo>
                <a:lnTo>
                  <a:pt x="15865" y="2093"/>
                </a:lnTo>
                <a:lnTo>
                  <a:pt x="15767" y="2239"/>
                </a:lnTo>
                <a:lnTo>
                  <a:pt x="15694" y="2385"/>
                </a:lnTo>
                <a:lnTo>
                  <a:pt x="15670" y="2458"/>
                </a:lnTo>
                <a:lnTo>
                  <a:pt x="15670" y="2531"/>
                </a:lnTo>
                <a:lnTo>
                  <a:pt x="15719" y="2506"/>
                </a:lnTo>
                <a:lnTo>
                  <a:pt x="15792" y="2482"/>
                </a:lnTo>
                <a:lnTo>
                  <a:pt x="15889" y="2433"/>
                </a:lnTo>
                <a:lnTo>
                  <a:pt x="15986" y="2360"/>
                </a:lnTo>
                <a:lnTo>
                  <a:pt x="16157" y="2239"/>
                </a:lnTo>
                <a:lnTo>
                  <a:pt x="16327" y="2579"/>
                </a:lnTo>
                <a:lnTo>
                  <a:pt x="16157" y="2701"/>
                </a:lnTo>
                <a:lnTo>
                  <a:pt x="15913" y="2944"/>
                </a:lnTo>
                <a:lnTo>
                  <a:pt x="15792" y="3066"/>
                </a:lnTo>
                <a:lnTo>
                  <a:pt x="15694" y="3212"/>
                </a:lnTo>
                <a:lnTo>
                  <a:pt x="15694" y="3261"/>
                </a:lnTo>
                <a:lnTo>
                  <a:pt x="15694" y="3309"/>
                </a:lnTo>
                <a:lnTo>
                  <a:pt x="15743" y="3334"/>
                </a:lnTo>
                <a:lnTo>
                  <a:pt x="15792" y="3334"/>
                </a:lnTo>
                <a:lnTo>
                  <a:pt x="15938" y="3285"/>
                </a:lnTo>
                <a:lnTo>
                  <a:pt x="16059" y="3212"/>
                </a:lnTo>
                <a:lnTo>
                  <a:pt x="16327" y="3017"/>
                </a:lnTo>
                <a:lnTo>
                  <a:pt x="16449" y="2944"/>
                </a:lnTo>
                <a:lnTo>
                  <a:pt x="16570" y="3431"/>
                </a:lnTo>
                <a:lnTo>
                  <a:pt x="16497" y="3480"/>
                </a:lnTo>
                <a:lnTo>
                  <a:pt x="16400" y="3553"/>
                </a:lnTo>
                <a:lnTo>
                  <a:pt x="16303" y="3650"/>
                </a:lnTo>
                <a:lnTo>
                  <a:pt x="16181" y="3747"/>
                </a:lnTo>
                <a:lnTo>
                  <a:pt x="15962" y="3893"/>
                </a:lnTo>
                <a:lnTo>
                  <a:pt x="15889" y="3991"/>
                </a:lnTo>
                <a:lnTo>
                  <a:pt x="15816" y="4112"/>
                </a:lnTo>
                <a:lnTo>
                  <a:pt x="15792" y="4137"/>
                </a:lnTo>
                <a:lnTo>
                  <a:pt x="15816" y="4185"/>
                </a:lnTo>
                <a:lnTo>
                  <a:pt x="15865" y="4210"/>
                </a:lnTo>
                <a:lnTo>
                  <a:pt x="15889" y="4185"/>
                </a:lnTo>
                <a:lnTo>
                  <a:pt x="16254" y="4064"/>
                </a:lnTo>
                <a:lnTo>
                  <a:pt x="16449" y="3966"/>
                </a:lnTo>
                <a:lnTo>
                  <a:pt x="16643" y="3869"/>
                </a:lnTo>
                <a:lnTo>
                  <a:pt x="16643" y="4039"/>
                </a:lnTo>
                <a:lnTo>
                  <a:pt x="16668" y="4185"/>
                </a:lnTo>
                <a:lnTo>
                  <a:pt x="16546" y="4234"/>
                </a:lnTo>
                <a:lnTo>
                  <a:pt x="16424" y="4283"/>
                </a:lnTo>
                <a:lnTo>
                  <a:pt x="16205" y="4404"/>
                </a:lnTo>
                <a:lnTo>
                  <a:pt x="15962" y="4575"/>
                </a:lnTo>
                <a:lnTo>
                  <a:pt x="15840" y="4672"/>
                </a:lnTo>
                <a:lnTo>
                  <a:pt x="15719" y="4769"/>
                </a:lnTo>
                <a:lnTo>
                  <a:pt x="15719" y="4842"/>
                </a:lnTo>
                <a:lnTo>
                  <a:pt x="15743" y="4867"/>
                </a:lnTo>
                <a:lnTo>
                  <a:pt x="15767" y="4867"/>
                </a:lnTo>
                <a:lnTo>
                  <a:pt x="16059" y="4818"/>
                </a:lnTo>
                <a:lnTo>
                  <a:pt x="16351" y="4721"/>
                </a:lnTo>
                <a:lnTo>
                  <a:pt x="16692" y="4623"/>
                </a:lnTo>
                <a:lnTo>
                  <a:pt x="16668" y="4940"/>
                </a:lnTo>
                <a:lnTo>
                  <a:pt x="16668" y="5256"/>
                </a:lnTo>
                <a:lnTo>
                  <a:pt x="16449" y="5280"/>
                </a:lnTo>
                <a:lnTo>
                  <a:pt x="16230" y="5329"/>
                </a:lnTo>
                <a:lnTo>
                  <a:pt x="16059" y="5378"/>
                </a:lnTo>
                <a:lnTo>
                  <a:pt x="15889" y="5426"/>
                </a:lnTo>
                <a:lnTo>
                  <a:pt x="15548" y="5572"/>
                </a:lnTo>
                <a:lnTo>
                  <a:pt x="15548" y="5597"/>
                </a:lnTo>
                <a:lnTo>
                  <a:pt x="15573" y="5621"/>
                </a:lnTo>
                <a:lnTo>
                  <a:pt x="15816" y="5645"/>
                </a:lnTo>
                <a:lnTo>
                  <a:pt x="16084" y="5670"/>
                </a:lnTo>
                <a:lnTo>
                  <a:pt x="16351" y="5694"/>
                </a:lnTo>
                <a:lnTo>
                  <a:pt x="16619" y="5694"/>
                </a:lnTo>
                <a:lnTo>
                  <a:pt x="16546" y="6010"/>
                </a:lnTo>
                <a:lnTo>
                  <a:pt x="16473" y="6327"/>
                </a:lnTo>
                <a:lnTo>
                  <a:pt x="16351" y="6278"/>
                </a:lnTo>
                <a:lnTo>
                  <a:pt x="16205" y="6229"/>
                </a:lnTo>
                <a:lnTo>
                  <a:pt x="15938" y="6181"/>
                </a:lnTo>
                <a:lnTo>
                  <a:pt x="15670" y="6156"/>
                </a:lnTo>
                <a:lnTo>
                  <a:pt x="15402" y="6156"/>
                </a:lnTo>
                <a:lnTo>
                  <a:pt x="15354" y="6205"/>
                </a:lnTo>
                <a:lnTo>
                  <a:pt x="15354" y="6254"/>
                </a:lnTo>
                <a:lnTo>
                  <a:pt x="15378" y="6327"/>
                </a:lnTo>
                <a:lnTo>
                  <a:pt x="15427" y="6375"/>
                </a:lnTo>
                <a:lnTo>
                  <a:pt x="15500" y="6424"/>
                </a:lnTo>
                <a:lnTo>
                  <a:pt x="15573" y="6472"/>
                </a:lnTo>
                <a:lnTo>
                  <a:pt x="15743" y="6521"/>
                </a:lnTo>
                <a:lnTo>
                  <a:pt x="15889" y="6545"/>
                </a:lnTo>
                <a:lnTo>
                  <a:pt x="16108" y="6618"/>
                </a:lnTo>
                <a:lnTo>
                  <a:pt x="16351" y="6691"/>
                </a:lnTo>
                <a:lnTo>
                  <a:pt x="16376" y="6716"/>
                </a:lnTo>
                <a:lnTo>
                  <a:pt x="16254" y="7032"/>
                </a:lnTo>
                <a:lnTo>
                  <a:pt x="16084" y="7008"/>
                </a:lnTo>
                <a:lnTo>
                  <a:pt x="15889" y="6959"/>
                </a:lnTo>
                <a:lnTo>
                  <a:pt x="15524" y="6862"/>
                </a:lnTo>
                <a:lnTo>
                  <a:pt x="15329" y="6837"/>
                </a:lnTo>
                <a:lnTo>
                  <a:pt x="15159" y="6837"/>
                </a:lnTo>
                <a:lnTo>
                  <a:pt x="14964" y="6862"/>
                </a:lnTo>
                <a:lnTo>
                  <a:pt x="14794" y="6935"/>
                </a:lnTo>
                <a:lnTo>
                  <a:pt x="14770" y="6983"/>
                </a:lnTo>
                <a:lnTo>
                  <a:pt x="14770" y="7008"/>
                </a:lnTo>
                <a:lnTo>
                  <a:pt x="14770" y="7056"/>
                </a:lnTo>
                <a:lnTo>
                  <a:pt x="14818" y="7081"/>
                </a:lnTo>
                <a:lnTo>
                  <a:pt x="15135" y="7178"/>
                </a:lnTo>
                <a:lnTo>
                  <a:pt x="15451" y="7300"/>
                </a:lnTo>
                <a:lnTo>
                  <a:pt x="15767" y="7397"/>
                </a:lnTo>
                <a:lnTo>
                  <a:pt x="16084" y="7470"/>
                </a:lnTo>
                <a:lnTo>
                  <a:pt x="15889" y="7884"/>
                </a:lnTo>
                <a:lnTo>
                  <a:pt x="15719" y="7786"/>
                </a:lnTo>
                <a:lnTo>
                  <a:pt x="15524" y="7738"/>
                </a:lnTo>
                <a:lnTo>
                  <a:pt x="15183" y="7665"/>
                </a:lnTo>
                <a:lnTo>
                  <a:pt x="14940" y="7616"/>
                </a:lnTo>
                <a:lnTo>
                  <a:pt x="14721" y="7567"/>
                </a:lnTo>
                <a:lnTo>
                  <a:pt x="14502" y="7543"/>
                </a:lnTo>
                <a:lnTo>
                  <a:pt x="14259" y="7567"/>
                </a:lnTo>
                <a:lnTo>
                  <a:pt x="14210" y="7592"/>
                </a:lnTo>
                <a:lnTo>
                  <a:pt x="14186" y="7640"/>
                </a:lnTo>
                <a:lnTo>
                  <a:pt x="14186" y="7689"/>
                </a:lnTo>
                <a:lnTo>
                  <a:pt x="14234" y="7713"/>
                </a:lnTo>
                <a:lnTo>
                  <a:pt x="14721" y="7884"/>
                </a:lnTo>
                <a:lnTo>
                  <a:pt x="15183" y="8078"/>
                </a:lnTo>
                <a:lnTo>
                  <a:pt x="15427" y="8151"/>
                </a:lnTo>
                <a:lnTo>
                  <a:pt x="15573" y="8176"/>
                </a:lnTo>
                <a:lnTo>
                  <a:pt x="15694" y="8200"/>
                </a:lnTo>
                <a:lnTo>
                  <a:pt x="15427" y="8638"/>
                </a:lnTo>
                <a:lnTo>
                  <a:pt x="15378" y="8614"/>
                </a:lnTo>
                <a:lnTo>
                  <a:pt x="14818" y="8565"/>
                </a:lnTo>
                <a:lnTo>
                  <a:pt x="14551" y="8516"/>
                </a:lnTo>
                <a:lnTo>
                  <a:pt x="14283" y="8468"/>
                </a:lnTo>
                <a:lnTo>
                  <a:pt x="13821" y="8370"/>
                </a:lnTo>
                <a:lnTo>
                  <a:pt x="13578" y="8322"/>
                </a:lnTo>
                <a:lnTo>
                  <a:pt x="13334" y="8322"/>
                </a:lnTo>
                <a:lnTo>
                  <a:pt x="13310" y="8346"/>
                </a:lnTo>
                <a:lnTo>
                  <a:pt x="13286" y="8370"/>
                </a:lnTo>
                <a:lnTo>
                  <a:pt x="13286" y="8395"/>
                </a:lnTo>
                <a:lnTo>
                  <a:pt x="13310" y="8419"/>
                </a:lnTo>
                <a:lnTo>
                  <a:pt x="13553" y="8541"/>
                </a:lnTo>
                <a:lnTo>
                  <a:pt x="13821" y="8638"/>
                </a:lnTo>
                <a:lnTo>
                  <a:pt x="14332" y="8808"/>
                </a:lnTo>
                <a:lnTo>
                  <a:pt x="14551" y="8857"/>
                </a:lnTo>
                <a:lnTo>
                  <a:pt x="14770" y="8906"/>
                </a:lnTo>
                <a:lnTo>
                  <a:pt x="15013" y="8930"/>
                </a:lnTo>
                <a:lnTo>
                  <a:pt x="15232" y="8930"/>
                </a:lnTo>
                <a:lnTo>
                  <a:pt x="14818" y="9465"/>
                </a:lnTo>
                <a:lnTo>
                  <a:pt x="14648" y="9417"/>
                </a:lnTo>
                <a:lnTo>
                  <a:pt x="14453" y="9368"/>
                </a:lnTo>
                <a:lnTo>
                  <a:pt x="14088" y="9319"/>
                </a:lnTo>
                <a:lnTo>
                  <a:pt x="13797" y="9271"/>
                </a:lnTo>
                <a:lnTo>
                  <a:pt x="13480" y="9198"/>
                </a:lnTo>
                <a:lnTo>
                  <a:pt x="13188" y="9100"/>
                </a:lnTo>
                <a:lnTo>
                  <a:pt x="12921" y="8979"/>
                </a:lnTo>
                <a:lnTo>
                  <a:pt x="12872" y="8979"/>
                </a:lnTo>
                <a:lnTo>
                  <a:pt x="12872" y="9027"/>
                </a:lnTo>
                <a:lnTo>
                  <a:pt x="12945" y="9125"/>
                </a:lnTo>
                <a:lnTo>
                  <a:pt x="13018" y="9222"/>
                </a:lnTo>
                <a:lnTo>
                  <a:pt x="13115" y="9319"/>
                </a:lnTo>
                <a:lnTo>
                  <a:pt x="13213" y="9392"/>
                </a:lnTo>
                <a:lnTo>
                  <a:pt x="13432" y="9490"/>
                </a:lnTo>
                <a:lnTo>
                  <a:pt x="13675" y="9587"/>
                </a:lnTo>
                <a:lnTo>
                  <a:pt x="13991" y="9684"/>
                </a:lnTo>
                <a:lnTo>
                  <a:pt x="14332" y="9733"/>
                </a:lnTo>
                <a:lnTo>
                  <a:pt x="14551" y="9806"/>
                </a:lnTo>
                <a:lnTo>
                  <a:pt x="14186" y="10195"/>
                </a:lnTo>
                <a:lnTo>
                  <a:pt x="14137" y="10098"/>
                </a:lnTo>
                <a:lnTo>
                  <a:pt x="14064" y="10049"/>
                </a:lnTo>
                <a:lnTo>
                  <a:pt x="13651" y="9928"/>
                </a:lnTo>
                <a:lnTo>
                  <a:pt x="13213" y="9782"/>
                </a:lnTo>
                <a:lnTo>
                  <a:pt x="12799" y="9660"/>
                </a:lnTo>
                <a:lnTo>
                  <a:pt x="12580" y="9611"/>
                </a:lnTo>
                <a:lnTo>
                  <a:pt x="12337" y="9611"/>
                </a:lnTo>
                <a:lnTo>
                  <a:pt x="12337" y="9636"/>
                </a:lnTo>
                <a:lnTo>
                  <a:pt x="12337" y="9660"/>
                </a:lnTo>
                <a:lnTo>
                  <a:pt x="12702" y="9903"/>
                </a:lnTo>
                <a:lnTo>
                  <a:pt x="13115" y="10122"/>
                </a:lnTo>
                <a:lnTo>
                  <a:pt x="13529" y="10293"/>
                </a:lnTo>
                <a:lnTo>
                  <a:pt x="13967" y="10439"/>
                </a:lnTo>
                <a:lnTo>
                  <a:pt x="13505" y="10877"/>
                </a:lnTo>
                <a:lnTo>
                  <a:pt x="13286" y="10804"/>
                </a:lnTo>
                <a:lnTo>
                  <a:pt x="13042" y="10731"/>
                </a:lnTo>
                <a:lnTo>
                  <a:pt x="12799" y="10658"/>
                </a:lnTo>
                <a:lnTo>
                  <a:pt x="12580" y="10585"/>
                </a:lnTo>
                <a:lnTo>
                  <a:pt x="12045" y="10341"/>
                </a:lnTo>
                <a:lnTo>
                  <a:pt x="11777" y="10244"/>
                </a:lnTo>
                <a:lnTo>
                  <a:pt x="11631" y="10220"/>
                </a:lnTo>
                <a:lnTo>
                  <a:pt x="11485" y="10195"/>
                </a:lnTo>
                <a:lnTo>
                  <a:pt x="11436" y="10220"/>
                </a:lnTo>
                <a:lnTo>
                  <a:pt x="11436" y="10244"/>
                </a:lnTo>
                <a:lnTo>
                  <a:pt x="11412" y="10268"/>
                </a:lnTo>
                <a:lnTo>
                  <a:pt x="11436" y="10317"/>
                </a:lnTo>
                <a:lnTo>
                  <a:pt x="11680" y="10512"/>
                </a:lnTo>
                <a:lnTo>
                  <a:pt x="11972" y="10706"/>
                </a:lnTo>
                <a:lnTo>
                  <a:pt x="12264" y="10852"/>
                </a:lnTo>
                <a:lnTo>
                  <a:pt x="12556" y="10998"/>
                </a:lnTo>
                <a:lnTo>
                  <a:pt x="12848" y="11120"/>
                </a:lnTo>
                <a:lnTo>
                  <a:pt x="12994" y="11169"/>
                </a:lnTo>
                <a:lnTo>
                  <a:pt x="13164" y="11193"/>
                </a:lnTo>
                <a:lnTo>
                  <a:pt x="12799" y="11509"/>
                </a:lnTo>
                <a:lnTo>
                  <a:pt x="12702" y="11461"/>
                </a:lnTo>
                <a:lnTo>
                  <a:pt x="12580" y="11412"/>
                </a:lnTo>
                <a:lnTo>
                  <a:pt x="12337" y="11363"/>
                </a:lnTo>
                <a:lnTo>
                  <a:pt x="12069" y="11315"/>
                </a:lnTo>
                <a:lnTo>
                  <a:pt x="11826" y="11266"/>
                </a:lnTo>
                <a:lnTo>
                  <a:pt x="11315" y="11071"/>
                </a:lnTo>
                <a:lnTo>
                  <a:pt x="11047" y="10998"/>
                </a:lnTo>
                <a:lnTo>
                  <a:pt x="10901" y="10974"/>
                </a:lnTo>
                <a:lnTo>
                  <a:pt x="10755" y="10974"/>
                </a:lnTo>
                <a:lnTo>
                  <a:pt x="10706" y="10998"/>
                </a:lnTo>
                <a:lnTo>
                  <a:pt x="10682" y="11023"/>
                </a:lnTo>
                <a:lnTo>
                  <a:pt x="10682" y="11071"/>
                </a:lnTo>
                <a:lnTo>
                  <a:pt x="10706" y="11096"/>
                </a:lnTo>
                <a:lnTo>
                  <a:pt x="10828" y="11217"/>
                </a:lnTo>
                <a:lnTo>
                  <a:pt x="10998" y="11339"/>
                </a:lnTo>
                <a:lnTo>
                  <a:pt x="11217" y="11461"/>
                </a:lnTo>
                <a:lnTo>
                  <a:pt x="11436" y="11582"/>
                </a:lnTo>
                <a:lnTo>
                  <a:pt x="11655" y="11704"/>
                </a:lnTo>
                <a:lnTo>
                  <a:pt x="11899" y="11777"/>
                </a:lnTo>
                <a:lnTo>
                  <a:pt x="12142" y="11826"/>
                </a:lnTo>
                <a:lnTo>
                  <a:pt x="12385" y="11874"/>
                </a:lnTo>
                <a:lnTo>
                  <a:pt x="12045" y="12142"/>
                </a:lnTo>
                <a:lnTo>
                  <a:pt x="11874" y="12093"/>
                </a:lnTo>
                <a:lnTo>
                  <a:pt x="11704" y="12045"/>
                </a:lnTo>
                <a:lnTo>
                  <a:pt x="11412" y="11996"/>
                </a:lnTo>
                <a:lnTo>
                  <a:pt x="11242" y="11947"/>
                </a:lnTo>
                <a:lnTo>
                  <a:pt x="11071" y="11850"/>
                </a:lnTo>
                <a:lnTo>
                  <a:pt x="10682" y="11680"/>
                </a:lnTo>
                <a:lnTo>
                  <a:pt x="10487" y="11582"/>
                </a:lnTo>
                <a:lnTo>
                  <a:pt x="10293" y="11534"/>
                </a:lnTo>
                <a:lnTo>
                  <a:pt x="10098" y="11509"/>
                </a:lnTo>
                <a:lnTo>
                  <a:pt x="9903" y="11534"/>
                </a:lnTo>
                <a:lnTo>
                  <a:pt x="9879" y="11534"/>
                </a:lnTo>
                <a:lnTo>
                  <a:pt x="9879" y="11558"/>
                </a:lnTo>
                <a:lnTo>
                  <a:pt x="9879" y="11631"/>
                </a:lnTo>
                <a:lnTo>
                  <a:pt x="9976" y="11728"/>
                </a:lnTo>
                <a:lnTo>
                  <a:pt x="10098" y="11826"/>
                </a:lnTo>
                <a:lnTo>
                  <a:pt x="10366" y="11972"/>
                </a:lnTo>
                <a:lnTo>
                  <a:pt x="10925" y="12215"/>
                </a:lnTo>
                <a:lnTo>
                  <a:pt x="11266" y="12361"/>
                </a:lnTo>
                <a:lnTo>
                  <a:pt x="11607" y="12483"/>
                </a:lnTo>
                <a:lnTo>
                  <a:pt x="11169" y="12799"/>
                </a:lnTo>
                <a:lnTo>
                  <a:pt x="10925" y="12726"/>
                </a:lnTo>
                <a:lnTo>
                  <a:pt x="10585" y="12604"/>
                </a:lnTo>
                <a:lnTo>
                  <a:pt x="10244" y="12458"/>
                </a:lnTo>
                <a:lnTo>
                  <a:pt x="9782" y="12239"/>
                </a:lnTo>
                <a:lnTo>
                  <a:pt x="9538" y="12142"/>
                </a:lnTo>
                <a:lnTo>
                  <a:pt x="9417" y="12118"/>
                </a:lnTo>
                <a:lnTo>
                  <a:pt x="9295" y="12118"/>
                </a:lnTo>
                <a:lnTo>
                  <a:pt x="9271" y="12142"/>
                </a:lnTo>
                <a:lnTo>
                  <a:pt x="9271" y="12191"/>
                </a:lnTo>
                <a:lnTo>
                  <a:pt x="9344" y="12312"/>
                </a:lnTo>
                <a:lnTo>
                  <a:pt x="9441" y="12410"/>
                </a:lnTo>
                <a:lnTo>
                  <a:pt x="9563" y="12507"/>
                </a:lnTo>
                <a:lnTo>
                  <a:pt x="9684" y="12604"/>
                </a:lnTo>
                <a:lnTo>
                  <a:pt x="9976" y="12750"/>
                </a:lnTo>
                <a:lnTo>
                  <a:pt x="10244" y="12896"/>
                </a:lnTo>
                <a:lnTo>
                  <a:pt x="10463" y="12994"/>
                </a:lnTo>
                <a:lnTo>
                  <a:pt x="10731" y="13115"/>
                </a:lnTo>
                <a:lnTo>
                  <a:pt x="10220" y="13456"/>
                </a:lnTo>
                <a:lnTo>
                  <a:pt x="10220" y="13359"/>
                </a:lnTo>
                <a:lnTo>
                  <a:pt x="10195" y="13334"/>
                </a:lnTo>
                <a:lnTo>
                  <a:pt x="10147" y="13286"/>
                </a:lnTo>
                <a:lnTo>
                  <a:pt x="9976" y="13188"/>
                </a:lnTo>
                <a:lnTo>
                  <a:pt x="9782" y="13091"/>
                </a:lnTo>
                <a:lnTo>
                  <a:pt x="9417" y="12921"/>
                </a:lnTo>
                <a:lnTo>
                  <a:pt x="9222" y="12848"/>
                </a:lnTo>
                <a:lnTo>
                  <a:pt x="9052" y="12775"/>
                </a:lnTo>
                <a:lnTo>
                  <a:pt x="8857" y="12726"/>
                </a:lnTo>
                <a:lnTo>
                  <a:pt x="8662" y="12726"/>
                </a:lnTo>
                <a:lnTo>
                  <a:pt x="8638" y="12750"/>
                </a:lnTo>
                <a:lnTo>
                  <a:pt x="8638" y="12775"/>
                </a:lnTo>
                <a:lnTo>
                  <a:pt x="8979" y="13018"/>
                </a:lnTo>
                <a:lnTo>
                  <a:pt x="9319" y="13261"/>
                </a:lnTo>
                <a:lnTo>
                  <a:pt x="9490" y="13383"/>
                </a:lnTo>
                <a:lnTo>
                  <a:pt x="9660" y="13480"/>
                </a:lnTo>
                <a:lnTo>
                  <a:pt x="9855" y="13553"/>
                </a:lnTo>
                <a:lnTo>
                  <a:pt x="10049" y="13602"/>
                </a:lnTo>
                <a:lnTo>
                  <a:pt x="9538" y="13943"/>
                </a:lnTo>
                <a:lnTo>
                  <a:pt x="9538" y="13918"/>
                </a:lnTo>
                <a:lnTo>
                  <a:pt x="9465" y="13870"/>
                </a:lnTo>
                <a:lnTo>
                  <a:pt x="9368" y="13821"/>
                </a:lnTo>
                <a:lnTo>
                  <a:pt x="9222" y="13724"/>
                </a:lnTo>
                <a:lnTo>
                  <a:pt x="8808" y="13407"/>
                </a:lnTo>
                <a:lnTo>
                  <a:pt x="8662" y="13286"/>
                </a:lnTo>
                <a:lnTo>
                  <a:pt x="8492" y="13140"/>
                </a:lnTo>
                <a:lnTo>
                  <a:pt x="8297" y="13042"/>
                </a:lnTo>
                <a:lnTo>
                  <a:pt x="8200" y="12994"/>
                </a:lnTo>
                <a:lnTo>
                  <a:pt x="8054" y="12994"/>
                </a:lnTo>
                <a:lnTo>
                  <a:pt x="8030" y="13018"/>
                </a:lnTo>
                <a:lnTo>
                  <a:pt x="7957" y="13091"/>
                </a:lnTo>
                <a:lnTo>
                  <a:pt x="7957" y="13164"/>
                </a:lnTo>
                <a:lnTo>
                  <a:pt x="7981" y="13213"/>
                </a:lnTo>
                <a:lnTo>
                  <a:pt x="8005" y="13261"/>
                </a:lnTo>
                <a:lnTo>
                  <a:pt x="8297" y="13529"/>
                </a:lnTo>
                <a:lnTo>
                  <a:pt x="8614" y="13772"/>
                </a:lnTo>
                <a:lnTo>
                  <a:pt x="8881" y="13991"/>
                </a:lnTo>
                <a:lnTo>
                  <a:pt x="9027" y="14113"/>
                </a:lnTo>
                <a:lnTo>
                  <a:pt x="9173" y="14210"/>
                </a:lnTo>
                <a:lnTo>
                  <a:pt x="8784" y="14478"/>
                </a:lnTo>
                <a:lnTo>
                  <a:pt x="8711" y="14502"/>
                </a:lnTo>
                <a:lnTo>
                  <a:pt x="8565" y="14381"/>
                </a:lnTo>
                <a:lnTo>
                  <a:pt x="8419" y="14259"/>
                </a:lnTo>
                <a:lnTo>
                  <a:pt x="8103" y="14040"/>
                </a:lnTo>
                <a:lnTo>
                  <a:pt x="7713" y="13797"/>
                </a:lnTo>
                <a:lnTo>
                  <a:pt x="7348" y="13578"/>
                </a:lnTo>
                <a:lnTo>
                  <a:pt x="6570" y="13115"/>
                </a:lnTo>
                <a:lnTo>
                  <a:pt x="6180" y="12872"/>
                </a:lnTo>
                <a:lnTo>
                  <a:pt x="5767" y="12604"/>
                </a:lnTo>
                <a:lnTo>
                  <a:pt x="5402" y="12312"/>
                </a:lnTo>
                <a:lnTo>
                  <a:pt x="5037" y="11996"/>
                </a:lnTo>
                <a:lnTo>
                  <a:pt x="4623" y="11680"/>
                </a:lnTo>
                <a:lnTo>
                  <a:pt x="4210" y="11363"/>
                </a:lnTo>
                <a:lnTo>
                  <a:pt x="3820" y="11023"/>
                </a:lnTo>
                <a:lnTo>
                  <a:pt x="3626" y="10852"/>
                </a:lnTo>
                <a:lnTo>
                  <a:pt x="3455" y="10658"/>
                </a:lnTo>
                <a:lnTo>
                  <a:pt x="2847" y="9952"/>
                </a:lnTo>
                <a:lnTo>
                  <a:pt x="2263" y="9222"/>
                </a:lnTo>
                <a:lnTo>
                  <a:pt x="1971" y="8857"/>
                </a:lnTo>
                <a:lnTo>
                  <a:pt x="1728" y="8468"/>
                </a:lnTo>
                <a:lnTo>
                  <a:pt x="1484" y="8054"/>
                </a:lnTo>
                <a:lnTo>
                  <a:pt x="1265" y="7640"/>
                </a:lnTo>
                <a:lnTo>
                  <a:pt x="1095" y="7227"/>
                </a:lnTo>
                <a:lnTo>
                  <a:pt x="949" y="6789"/>
                </a:lnTo>
                <a:lnTo>
                  <a:pt x="827" y="6351"/>
                </a:lnTo>
                <a:lnTo>
                  <a:pt x="730" y="5889"/>
                </a:lnTo>
                <a:lnTo>
                  <a:pt x="657" y="5451"/>
                </a:lnTo>
                <a:lnTo>
                  <a:pt x="633" y="4988"/>
                </a:lnTo>
                <a:lnTo>
                  <a:pt x="608" y="4526"/>
                </a:lnTo>
                <a:lnTo>
                  <a:pt x="608" y="4064"/>
                </a:lnTo>
                <a:lnTo>
                  <a:pt x="608" y="3674"/>
                </a:lnTo>
                <a:lnTo>
                  <a:pt x="657" y="3261"/>
                </a:lnTo>
                <a:lnTo>
                  <a:pt x="706" y="2871"/>
                </a:lnTo>
                <a:lnTo>
                  <a:pt x="827" y="2482"/>
                </a:lnTo>
                <a:lnTo>
                  <a:pt x="973" y="2117"/>
                </a:lnTo>
                <a:lnTo>
                  <a:pt x="1046" y="1947"/>
                </a:lnTo>
                <a:lnTo>
                  <a:pt x="1168" y="1776"/>
                </a:lnTo>
                <a:lnTo>
                  <a:pt x="1265" y="1630"/>
                </a:lnTo>
                <a:lnTo>
                  <a:pt x="1411" y="1460"/>
                </a:lnTo>
                <a:lnTo>
                  <a:pt x="1557" y="1338"/>
                </a:lnTo>
                <a:lnTo>
                  <a:pt x="1728" y="1192"/>
                </a:lnTo>
                <a:lnTo>
                  <a:pt x="1922" y="1071"/>
                </a:lnTo>
                <a:lnTo>
                  <a:pt x="2117" y="949"/>
                </a:lnTo>
                <a:lnTo>
                  <a:pt x="2336" y="852"/>
                </a:lnTo>
                <a:lnTo>
                  <a:pt x="2531" y="779"/>
                </a:lnTo>
                <a:lnTo>
                  <a:pt x="2774" y="706"/>
                </a:lnTo>
                <a:lnTo>
                  <a:pt x="2993" y="633"/>
                </a:lnTo>
                <a:lnTo>
                  <a:pt x="3455" y="560"/>
                </a:lnTo>
                <a:lnTo>
                  <a:pt x="3918" y="535"/>
                </a:lnTo>
                <a:close/>
                <a:moveTo>
                  <a:pt x="3358" y="0"/>
                </a:moveTo>
                <a:lnTo>
                  <a:pt x="2969" y="73"/>
                </a:lnTo>
                <a:lnTo>
                  <a:pt x="2579" y="146"/>
                </a:lnTo>
                <a:lnTo>
                  <a:pt x="2239" y="268"/>
                </a:lnTo>
                <a:lnTo>
                  <a:pt x="1874" y="414"/>
                </a:lnTo>
                <a:lnTo>
                  <a:pt x="1557" y="608"/>
                </a:lnTo>
                <a:lnTo>
                  <a:pt x="1241" y="827"/>
                </a:lnTo>
                <a:lnTo>
                  <a:pt x="949" y="1095"/>
                </a:lnTo>
                <a:lnTo>
                  <a:pt x="706" y="1387"/>
                </a:lnTo>
                <a:lnTo>
                  <a:pt x="487" y="1728"/>
                </a:lnTo>
                <a:lnTo>
                  <a:pt x="316" y="2093"/>
                </a:lnTo>
                <a:lnTo>
                  <a:pt x="195" y="2482"/>
                </a:lnTo>
                <a:lnTo>
                  <a:pt x="97" y="2896"/>
                </a:lnTo>
                <a:lnTo>
                  <a:pt x="49" y="3309"/>
                </a:lnTo>
                <a:lnTo>
                  <a:pt x="0" y="3747"/>
                </a:lnTo>
                <a:lnTo>
                  <a:pt x="0" y="4161"/>
                </a:lnTo>
                <a:lnTo>
                  <a:pt x="24" y="4988"/>
                </a:lnTo>
                <a:lnTo>
                  <a:pt x="73" y="5451"/>
                </a:lnTo>
                <a:lnTo>
                  <a:pt x="146" y="5913"/>
                </a:lnTo>
                <a:lnTo>
                  <a:pt x="219" y="6351"/>
                </a:lnTo>
                <a:lnTo>
                  <a:pt x="341" y="6789"/>
                </a:lnTo>
                <a:lnTo>
                  <a:pt x="487" y="7227"/>
                </a:lnTo>
                <a:lnTo>
                  <a:pt x="633" y="7665"/>
                </a:lnTo>
                <a:lnTo>
                  <a:pt x="827" y="8078"/>
                </a:lnTo>
                <a:lnTo>
                  <a:pt x="1046" y="8492"/>
                </a:lnTo>
                <a:lnTo>
                  <a:pt x="1265" y="8881"/>
                </a:lnTo>
                <a:lnTo>
                  <a:pt x="1533" y="9246"/>
                </a:lnTo>
                <a:lnTo>
                  <a:pt x="1801" y="9587"/>
                </a:lnTo>
                <a:lnTo>
                  <a:pt x="2093" y="9928"/>
                </a:lnTo>
                <a:lnTo>
                  <a:pt x="2458" y="10341"/>
                </a:lnTo>
                <a:lnTo>
                  <a:pt x="2798" y="10779"/>
                </a:lnTo>
                <a:lnTo>
                  <a:pt x="3139" y="11169"/>
                </a:lnTo>
                <a:lnTo>
                  <a:pt x="3334" y="11363"/>
                </a:lnTo>
                <a:lnTo>
                  <a:pt x="3553" y="11558"/>
                </a:lnTo>
                <a:lnTo>
                  <a:pt x="4331" y="12215"/>
                </a:lnTo>
                <a:lnTo>
                  <a:pt x="5134" y="12823"/>
                </a:lnTo>
                <a:lnTo>
                  <a:pt x="5961" y="13432"/>
                </a:lnTo>
                <a:lnTo>
                  <a:pt x="6399" y="13724"/>
                </a:lnTo>
                <a:lnTo>
                  <a:pt x="6837" y="13991"/>
                </a:lnTo>
                <a:lnTo>
                  <a:pt x="7275" y="14235"/>
                </a:lnTo>
                <a:lnTo>
                  <a:pt x="7689" y="14502"/>
                </a:lnTo>
                <a:lnTo>
                  <a:pt x="7981" y="14672"/>
                </a:lnTo>
                <a:lnTo>
                  <a:pt x="8127" y="14770"/>
                </a:lnTo>
                <a:lnTo>
                  <a:pt x="8249" y="14891"/>
                </a:lnTo>
                <a:lnTo>
                  <a:pt x="8249" y="14964"/>
                </a:lnTo>
                <a:lnTo>
                  <a:pt x="8249" y="15062"/>
                </a:lnTo>
                <a:lnTo>
                  <a:pt x="8297" y="15110"/>
                </a:lnTo>
                <a:lnTo>
                  <a:pt x="8370" y="15183"/>
                </a:lnTo>
                <a:lnTo>
                  <a:pt x="8443" y="15208"/>
                </a:lnTo>
                <a:lnTo>
                  <a:pt x="8516" y="15232"/>
                </a:lnTo>
                <a:lnTo>
                  <a:pt x="8614" y="15232"/>
                </a:lnTo>
                <a:lnTo>
                  <a:pt x="8711" y="15183"/>
                </a:lnTo>
                <a:lnTo>
                  <a:pt x="8735" y="15159"/>
                </a:lnTo>
                <a:lnTo>
                  <a:pt x="8784" y="15110"/>
                </a:lnTo>
                <a:lnTo>
                  <a:pt x="9490" y="14599"/>
                </a:lnTo>
                <a:lnTo>
                  <a:pt x="10220" y="14113"/>
                </a:lnTo>
                <a:lnTo>
                  <a:pt x="10925" y="13602"/>
                </a:lnTo>
                <a:lnTo>
                  <a:pt x="11631" y="13115"/>
                </a:lnTo>
                <a:lnTo>
                  <a:pt x="12312" y="12604"/>
                </a:lnTo>
                <a:lnTo>
                  <a:pt x="12969" y="12069"/>
                </a:lnTo>
                <a:lnTo>
                  <a:pt x="13578" y="11509"/>
                </a:lnTo>
                <a:lnTo>
                  <a:pt x="14186" y="10925"/>
                </a:lnTo>
                <a:lnTo>
                  <a:pt x="14745" y="10341"/>
                </a:lnTo>
                <a:lnTo>
                  <a:pt x="15256" y="9733"/>
                </a:lnTo>
                <a:lnTo>
                  <a:pt x="15743" y="9076"/>
                </a:lnTo>
                <a:lnTo>
                  <a:pt x="15962" y="8735"/>
                </a:lnTo>
                <a:lnTo>
                  <a:pt x="16157" y="8395"/>
                </a:lnTo>
                <a:lnTo>
                  <a:pt x="16351" y="8054"/>
                </a:lnTo>
                <a:lnTo>
                  <a:pt x="16522" y="7689"/>
                </a:lnTo>
                <a:lnTo>
                  <a:pt x="16668" y="7324"/>
                </a:lnTo>
                <a:lnTo>
                  <a:pt x="16814" y="6959"/>
                </a:lnTo>
                <a:lnTo>
                  <a:pt x="16935" y="6570"/>
                </a:lnTo>
                <a:lnTo>
                  <a:pt x="17033" y="6181"/>
                </a:lnTo>
                <a:lnTo>
                  <a:pt x="17106" y="5791"/>
                </a:lnTo>
                <a:lnTo>
                  <a:pt x="17179" y="5378"/>
                </a:lnTo>
                <a:lnTo>
                  <a:pt x="17203" y="5013"/>
                </a:lnTo>
                <a:lnTo>
                  <a:pt x="17227" y="4623"/>
                </a:lnTo>
                <a:lnTo>
                  <a:pt x="17227" y="4210"/>
                </a:lnTo>
                <a:lnTo>
                  <a:pt x="17203" y="3820"/>
                </a:lnTo>
                <a:lnTo>
                  <a:pt x="17130" y="3407"/>
                </a:lnTo>
                <a:lnTo>
                  <a:pt x="17057" y="3017"/>
                </a:lnTo>
                <a:lnTo>
                  <a:pt x="16960" y="2652"/>
                </a:lnTo>
                <a:lnTo>
                  <a:pt x="16814" y="2287"/>
                </a:lnTo>
                <a:lnTo>
                  <a:pt x="16643" y="1947"/>
                </a:lnTo>
                <a:lnTo>
                  <a:pt x="16449" y="1655"/>
                </a:lnTo>
                <a:lnTo>
                  <a:pt x="16205" y="1363"/>
                </a:lnTo>
                <a:lnTo>
                  <a:pt x="15938" y="1119"/>
                </a:lnTo>
                <a:lnTo>
                  <a:pt x="15646" y="876"/>
                </a:lnTo>
                <a:lnTo>
                  <a:pt x="15329" y="681"/>
                </a:lnTo>
                <a:lnTo>
                  <a:pt x="14989" y="511"/>
                </a:lnTo>
                <a:lnTo>
                  <a:pt x="14648" y="365"/>
                </a:lnTo>
                <a:lnTo>
                  <a:pt x="14332" y="243"/>
                </a:lnTo>
                <a:lnTo>
                  <a:pt x="13967" y="170"/>
                </a:lnTo>
                <a:lnTo>
                  <a:pt x="13578" y="97"/>
                </a:lnTo>
                <a:lnTo>
                  <a:pt x="13188" y="73"/>
                </a:lnTo>
                <a:lnTo>
                  <a:pt x="12799" y="49"/>
                </a:lnTo>
                <a:lnTo>
                  <a:pt x="12410" y="73"/>
                </a:lnTo>
                <a:lnTo>
                  <a:pt x="12045" y="146"/>
                </a:lnTo>
                <a:lnTo>
                  <a:pt x="11704" y="243"/>
                </a:lnTo>
                <a:lnTo>
                  <a:pt x="11217" y="462"/>
                </a:lnTo>
                <a:lnTo>
                  <a:pt x="10731" y="706"/>
                </a:lnTo>
                <a:lnTo>
                  <a:pt x="10268" y="949"/>
                </a:lnTo>
                <a:lnTo>
                  <a:pt x="9806" y="1241"/>
                </a:lnTo>
                <a:lnTo>
                  <a:pt x="9611" y="1363"/>
                </a:lnTo>
                <a:lnTo>
                  <a:pt x="9271" y="1582"/>
                </a:lnTo>
                <a:lnTo>
                  <a:pt x="8906" y="1874"/>
                </a:lnTo>
                <a:lnTo>
                  <a:pt x="8735" y="2044"/>
                </a:lnTo>
                <a:lnTo>
                  <a:pt x="8589" y="2190"/>
                </a:lnTo>
                <a:lnTo>
                  <a:pt x="8468" y="2044"/>
                </a:lnTo>
                <a:lnTo>
                  <a:pt x="8322" y="1922"/>
                </a:lnTo>
                <a:lnTo>
                  <a:pt x="7981" y="1630"/>
                </a:lnTo>
                <a:lnTo>
                  <a:pt x="7592" y="1363"/>
                </a:lnTo>
                <a:lnTo>
                  <a:pt x="7202" y="1119"/>
                </a:lnTo>
                <a:lnTo>
                  <a:pt x="6813" y="900"/>
                </a:lnTo>
                <a:lnTo>
                  <a:pt x="6472" y="706"/>
                </a:lnTo>
                <a:lnTo>
                  <a:pt x="5986" y="487"/>
                </a:lnTo>
                <a:lnTo>
                  <a:pt x="5645" y="341"/>
                </a:lnTo>
                <a:lnTo>
                  <a:pt x="5280" y="219"/>
                </a:lnTo>
                <a:lnTo>
                  <a:pt x="4915" y="122"/>
                </a:lnTo>
                <a:lnTo>
                  <a:pt x="4526" y="49"/>
                </a:lnTo>
                <a:lnTo>
                  <a:pt x="4137"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8" name="Google Shape;878;p39"/>
          <p:cNvSpPr/>
          <p:nvPr/>
        </p:nvSpPr>
        <p:spPr>
          <a:xfrm>
            <a:off x="3255643" y="834067"/>
            <a:ext cx="313987" cy="289307"/>
          </a:xfrm>
          <a:custGeom>
            <a:avLst/>
            <a:gdLst/>
            <a:ahLst/>
            <a:cxnLst/>
            <a:rect l="l" t="t" r="r" b="b"/>
            <a:pathLst>
              <a:path w="16717" h="15403" extrusionOk="0">
                <a:moveTo>
                  <a:pt x="9149" y="511"/>
                </a:moveTo>
                <a:lnTo>
                  <a:pt x="9587" y="560"/>
                </a:lnTo>
                <a:lnTo>
                  <a:pt x="10025" y="608"/>
                </a:lnTo>
                <a:lnTo>
                  <a:pt x="10439" y="681"/>
                </a:lnTo>
                <a:lnTo>
                  <a:pt x="10877" y="779"/>
                </a:lnTo>
                <a:lnTo>
                  <a:pt x="11290" y="900"/>
                </a:lnTo>
                <a:lnTo>
                  <a:pt x="11704" y="1046"/>
                </a:lnTo>
                <a:lnTo>
                  <a:pt x="12093" y="1217"/>
                </a:lnTo>
                <a:lnTo>
                  <a:pt x="12483" y="1411"/>
                </a:lnTo>
                <a:lnTo>
                  <a:pt x="12994" y="1703"/>
                </a:lnTo>
                <a:lnTo>
                  <a:pt x="13505" y="2020"/>
                </a:lnTo>
                <a:lnTo>
                  <a:pt x="13967" y="2360"/>
                </a:lnTo>
                <a:lnTo>
                  <a:pt x="14210" y="2555"/>
                </a:lnTo>
                <a:lnTo>
                  <a:pt x="14405" y="2750"/>
                </a:lnTo>
                <a:lnTo>
                  <a:pt x="14332" y="2871"/>
                </a:lnTo>
                <a:lnTo>
                  <a:pt x="14308" y="3017"/>
                </a:lnTo>
                <a:lnTo>
                  <a:pt x="14308" y="3066"/>
                </a:lnTo>
                <a:lnTo>
                  <a:pt x="14332" y="3090"/>
                </a:lnTo>
                <a:lnTo>
                  <a:pt x="14405" y="3139"/>
                </a:lnTo>
                <a:lnTo>
                  <a:pt x="14478" y="3139"/>
                </a:lnTo>
                <a:lnTo>
                  <a:pt x="14551" y="3090"/>
                </a:lnTo>
                <a:lnTo>
                  <a:pt x="14624" y="2993"/>
                </a:lnTo>
                <a:lnTo>
                  <a:pt x="14867" y="3285"/>
                </a:lnTo>
                <a:lnTo>
                  <a:pt x="14770" y="3358"/>
                </a:lnTo>
                <a:lnTo>
                  <a:pt x="14697" y="3431"/>
                </a:lnTo>
                <a:lnTo>
                  <a:pt x="14600" y="3601"/>
                </a:lnTo>
                <a:lnTo>
                  <a:pt x="14575" y="3674"/>
                </a:lnTo>
                <a:lnTo>
                  <a:pt x="14575" y="3723"/>
                </a:lnTo>
                <a:lnTo>
                  <a:pt x="14575" y="3772"/>
                </a:lnTo>
                <a:lnTo>
                  <a:pt x="14600" y="3796"/>
                </a:lnTo>
                <a:lnTo>
                  <a:pt x="14648" y="3796"/>
                </a:lnTo>
                <a:lnTo>
                  <a:pt x="14721" y="3772"/>
                </a:lnTo>
                <a:lnTo>
                  <a:pt x="14867" y="3699"/>
                </a:lnTo>
                <a:lnTo>
                  <a:pt x="15086" y="3601"/>
                </a:lnTo>
                <a:lnTo>
                  <a:pt x="15208" y="3820"/>
                </a:lnTo>
                <a:lnTo>
                  <a:pt x="15305" y="4064"/>
                </a:lnTo>
                <a:lnTo>
                  <a:pt x="15111" y="4137"/>
                </a:lnTo>
                <a:lnTo>
                  <a:pt x="15013" y="4185"/>
                </a:lnTo>
                <a:lnTo>
                  <a:pt x="14916" y="4234"/>
                </a:lnTo>
                <a:lnTo>
                  <a:pt x="14892" y="4307"/>
                </a:lnTo>
                <a:lnTo>
                  <a:pt x="14892" y="4380"/>
                </a:lnTo>
                <a:lnTo>
                  <a:pt x="14940" y="4429"/>
                </a:lnTo>
                <a:lnTo>
                  <a:pt x="15013" y="4453"/>
                </a:lnTo>
                <a:lnTo>
                  <a:pt x="15135" y="4453"/>
                </a:lnTo>
                <a:lnTo>
                  <a:pt x="15232" y="4429"/>
                </a:lnTo>
                <a:lnTo>
                  <a:pt x="15427" y="4380"/>
                </a:lnTo>
                <a:lnTo>
                  <a:pt x="15573" y="4915"/>
                </a:lnTo>
                <a:lnTo>
                  <a:pt x="15403" y="4964"/>
                </a:lnTo>
                <a:lnTo>
                  <a:pt x="15232" y="5061"/>
                </a:lnTo>
                <a:lnTo>
                  <a:pt x="15086" y="5183"/>
                </a:lnTo>
                <a:lnTo>
                  <a:pt x="15038" y="5256"/>
                </a:lnTo>
                <a:lnTo>
                  <a:pt x="15013" y="5329"/>
                </a:lnTo>
                <a:lnTo>
                  <a:pt x="15013" y="5378"/>
                </a:lnTo>
                <a:lnTo>
                  <a:pt x="15038" y="5402"/>
                </a:lnTo>
                <a:lnTo>
                  <a:pt x="15062" y="5426"/>
                </a:lnTo>
                <a:lnTo>
                  <a:pt x="15111" y="5451"/>
                </a:lnTo>
                <a:lnTo>
                  <a:pt x="15208" y="5451"/>
                </a:lnTo>
                <a:lnTo>
                  <a:pt x="15305" y="5426"/>
                </a:lnTo>
                <a:lnTo>
                  <a:pt x="15476" y="5353"/>
                </a:lnTo>
                <a:lnTo>
                  <a:pt x="15695" y="5305"/>
                </a:lnTo>
                <a:lnTo>
                  <a:pt x="15792" y="5743"/>
                </a:lnTo>
                <a:lnTo>
                  <a:pt x="15622" y="5816"/>
                </a:lnTo>
                <a:lnTo>
                  <a:pt x="15451" y="5864"/>
                </a:lnTo>
                <a:lnTo>
                  <a:pt x="15305" y="5937"/>
                </a:lnTo>
                <a:lnTo>
                  <a:pt x="15159" y="6035"/>
                </a:lnTo>
                <a:lnTo>
                  <a:pt x="15013" y="6132"/>
                </a:lnTo>
                <a:lnTo>
                  <a:pt x="15013" y="6181"/>
                </a:lnTo>
                <a:lnTo>
                  <a:pt x="15013" y="6205"/>
                </a:lnTo>
                <a:lnTo>
                  <a:pt x="15038" y="6229"/>
                </a:lnTo>
                <a:lnTo>
                  <a:pt x="15403" y="6229"/>
                </a:lnTo>
                <a:lnTo>
                  <a:pt x="15719" y="6181"/>
                </a:lnTo>
                <a:lnTo>
                  <a:pt x="15914" y="6156"/>
                </a:lnTo>
                <a:lnTo>
                  <a:pt x="16035" y="6594"/>
                </a:lnTo>
                <a:lnTo>
                  <a:pt x="15768" y="6691"/>
                </a:lnTo>
                <a:lnTo>
                  <a:pt x="15549" y="6764"/>
                </a:lnTo>
                <a:lnTo>
                  <a:pt x="15184" y="6910"/>
                </a:lnTo>
                <a:lnTo>
                  <a:pt x="15135" y="6935"/>
                </a:lnTo>
                <a:lnTo>
                  <a:pt x="15062" y="6983"/>
                </a:lnTo>
                <a:lnTo>
                  <a:pt x="15038" y="7032"/>
                </a:lnTo>
                <a:lnTo>
                  <a:pt x="15013" y="7081"/>
                </a:lnTo>
                <a:lnTo>
                  <a:pt x="15038" y="7056"/>
                </a:lnTo>
                <a:lnTo>
                  <a:pt x="15013" y="7105"/>
                </a:lnTo>
                <a:lnTo>
                  <a:pt x="15013" y="7129"/>
                </a:lnTo>
                <a:lnTo>
                  <a:pt x="15038" y="7154"/>
                </a:lnTo>
                <a:lnTo>
                  <a:pt x="15086" y="7202"/>
                </a:lnTo>
                <a:lnTo>
                  <a:pt x="15208" y="7227"/>
                </a:lnTo>
                <a:lnTo>
                  <a:pt x="15403" y="7227"/>
                </a:lnTo>
                <a:lnTo>
                  <a:pt x="15622" y="7178"/>
                </a:lnTo>
                <a:lnTo>
                  <a:pt x="15841" y="7129"/>
                </a:lnTo>
                <a:lnTo>
                  <a:pt x="16108" y="7056"/>
                </a:lnTo>
                <a:lnTo>
                  <a:pt x="16108" y="7397"/>
                </a:lnTo>
                <a:lnTo>
                  <a:pt x="16108" y="7713"/>
                </a:lnTo>
                <a:lnTo>
                  <a:pt x="16035" y="7713"/>
                </a:lnTo>
                <a:lnTo>
                  <a:pt x="15670" y="7762"/>
                </a:lnTo>
                <a:lnTo>
                  <a:pt x="15330" y="7786"/>
                </a:lnTo>
                <a:lnTo>
                  <a:pt x="14965" y="7835"/>
                </a:lnTo>
                <a:lnTo>
                  <a:pt x="14600" y="7932"/>
                </a:lnTo>
                <a:lnTo>
                  <a:pt x="14575" y="7957"/>
                </a:lnTo>
                <a:lnTo>
                  <a:pt x="14575" y="7981"/>
                </a:lnTo>
                <a:lnTo>
                  <a:pt x="14575" y="8005"/>
                </a:lnTo>
                <a:lnTo>
                  <a:pt x="14600" y="8030"/>
                </a:lnTo>
                <a:lnTo>
                  <a:pt x="15330" y="8151"/>
                </a:lnTo>
                <a:lnTo>
                  <a:pt x="15500" y="8176"/>
                </a:lnTo>
                <a:lnTo>
                  <a:pt x="15695" y="8200"/>
                </a:lnTo>
                <a:lnTo>
                  <a:pt x="15865" y="8176"/>
                </a:lnTo>
                <a:lnTo>
                  <a:pt x="16035" y="8127"/>
                </a:lnTo>
                <a:lnTo>
                  <a:pt x="16035" y="8176"/>
                </a:lnTo>
                <a:lnTo>
                  <a:pt x="15938" y="8565"/>
                </a:lnTo>
                <a:lnTo>
                  <a:pt x="15816" y="8930"/>
                </a:lnTo>
                <a:lnTo>
                  <a:pt x="15524" y="8881"/>
                </a:lnTo>
                <a:lnTo>
                  <a:pt x="15232" y="8833"/>
                </a:lnTo>
                <a:lnTo>
                  <a:pt x="15013" y="8784"/>
                </a:lnTo>
                <a:lnTo>
                  <a:pt x="14794" y="8760"/>
                </a:lnTo>
                <a:lnTo>
                  <a:pt x="14332" y="8784"/>
                </a:lnTo>
                <a:lnTo>
                  <a:pt x="14308" y="8784"/>
                </a:lnTo>
                <a:lnTo>
                  <a:pt x="14308" y="8808"/>
                </a:lnTo>
                <a:lnTo>
                  <a:pt x="14308" y="8833"/>
                </a:lnTo>
                <a:lnTo>
                  <a:pt x="14332" y="8833"/>
                </a:lnTo>
                <a:lnTo>
                  <a:pt x="14478" y="8881"/>
                </a:lnTo>
                <a:lnTo>
                  <a:pt x="14624" y="8954"/>
                </a:lnTo>
                <a:lnTo>
                  <a:pt x="14965" y="9125"/>
                </a:lnTo>
                <a:lnTo>
                  <a:pt x="15281" y="9271"/>
                </a:lnTo>
                <a:lnTo>
                  <a:pt x="15451" y="9319"/>
                </a:lnTo>
                <a:lnTo>
                  <a:pt x="15622" y="9368"/>
                </a:lnTo>
                <a:lnTo>
                  <a:pt x="15500" y="9636"/>
                </a:lnTo>
                <a:lnTo>
                  <a:pt x="15354" y="9903"/>
                </a:lnTo>
                <a:lnTo>
                  <a:pt x="15135" y="9782"/>
                </a:lnTo>
                <a:lnTo>
                  <a:pt x="14916" y="9684"/>
                </a:lnTo>
                <a:lnTo>
                  <a:pt x="14429" y="9563"/>
                </a:lnTo>
                <a:lnTo>
                  <a:pt x="14210" y="9490"/>
                </a:lnTo>
                <a:lnTo>
                  <a:pt x="13943" y="9441"/>
                </a:lnTo>
                <a:lnTo>
                  <a:pt x="13699" y="9417"/>
                </a:lnTo>
                <a:lnTo>
                  <a:pt x="13553" y="9417"/>
                </a:lnTo>
                <a:lnTo>
                  <a:pt x="13456" y="9465"/>
                </a:lnTo>
                <a:lnTo>
                  <a:pt x="13432" y="9490"/>
                </a:lnTo>
                <a:lnTo>
                  <a:pt x="13432" y="9514"/>
                </a:lnTo>
                <a:lnTo>
                  <a:pt x="13578" y="9636"/>
                </a:lnTo>
                <a:lnTo>
                  <a:pt x="13772" y="9733"/>
                </a:lnTo>
                <a:lnTo>
                  <a:pt x="14137" y="9855"/>
                </a:lnTo>
                <a:lnTo>
                  <a:pt x="14648" y="10049"/>
                </a:lnTo>
                <a:lnTo>
                  <a:pt x="14892" y="10147"/>
                </a:lnTo>
                <a:lnTo>
                  <a:pt x="15135" y="10244"/>
                </a:lnTo>
                <a:lnTo>
                  <a:pt x="14794" y="10706"/>
                </a:lnTo>
                <a:lnTo>
                  <a:pt x="14721" y="10658"/>
                </a:lnTo>
                <a:lnTo>
                  <a:pt x="14624" y="10633"/>
                </a:lnTo>
                <a:lnTo>
                  <a:pt x="14405" y="10560"/>
                </a:lnTo>
                <a:lnTo>
                  <a:pt x="13991" y="10512"/>
                </a:lnTo>
                <a:lnTo>
                  <a:pt x="13772" y="10439"/>
                </a:lnTo>
                <a:lnTo>
                  <a:pt x="13505" y="10366"/>
                </a:lnTo>
                <a:lnTo>
                  <a:pt x="13359" y="10341"/>
                </a:lnTo>
                <a:lnTo>
                  <a:pt x="13213" y="10317"/>
                </a:lnTo>
                <a:lnTo>
                  <a:pt x="13115" y="10341"/>
                </a:lnTo>
                <a:lnTo>
                  <a:pt x="12994" y="10390"/>
                </a:lnTo>
                <a:lnTo>
                  <a:pt x="12994" y="10414"/>
                </a:lnTo>
                <a:lnTo>
                  <a:pt x="13018" y="10536"/>
                </a:lnTo>
                <a:lnTo>
                  <a:pt x="13091" y="10609"/>
                </a:lnTo>
                <a:lnTo>
                  <a:pt x="13188" y="10682"/>
                </a:lnTo>
                <a:lnTo>
                  <a:pt x="13310" y="10731"/>
                </a:lnTo>
                <a:lnTo>
                  <a:pt x="13553" y="10828"/>
                </a:lnTo>
                <a:lnTo>
                  <a:pt x="13772" y="10877"/>
                </a:lnTo>
                <a:lnTo>
                  <a:pt x="14113" y="10998"/>
                </a:lnTo>
                <a:lnTo>
                  <a:pt x="14308" y="11047"/>
                </a:lnTo>
                <a:lnTo>
                  <a:pt x="14502" y="11071"/>
                </a:lnTo>
                <a:lnTo>
                  <a:pt x="14089" y="11509"/>
                </a:lnTo>
                <a:lnTo>
                  <a:pt x="13943" y="11412"/>
                </a:lnTo>
                <a:lnTo>
                  <a:pt x="13772" y="11339"/>
                </a:lnTo>
                <a:lnTo>
                  <a:pt x="13432" y="11242"/>
                </a:lnTo>
                <a:lnTo>
                  <a:pt x="13067" y="11144"/>
                </a:lnTo>
                <a:lnTo>
                  <a:pt x="12702" y="11071"/>
                </a:lnTo>
                <a:lnTo>
                  <a:pt x="12337" y="11047"/>
                </a:lnTo>
                <a:lnTo>
                  <a:pt x="11972" y="11096"/>
                </a:lnTo>
                <a:lnTo>
                  <a:pt x="11947" y="11096"/>
                </a:lnTo>
                <a:lnTo>
                  <a:pt x="11899" y="11120"/>
                </a:lnTo>
                <a:lnTo>
                  <a:pt x="11874" y="11193"/>
                </a:lnTo>
                <a:lnTo>
                  <a:pt x="11850" y="11266"/>
                </a:lnTo>
                <a:lnTo>
                  <a:pt x="11874" y="11290"/>
                </a:lnTo>
                <a:lnTo>
                  <a:pt x="11899" y="11363"/>
                </a:lnTo>
                <a:lnTo>
                  <a:pt x="11972" y="11412"/>
                </a:lnTo>
                <a:lnTo>
                  <a:pt x="12580" y="11509"/>
                </a:lnTo>
                <a:lnTo>
                  <a:pt x="12872" y="11582"/>
                </a:lnTo>
                <a:lnTo>
                  <a:pt x="13164" y="11655"/>
                </a:lnTo>
                <a:lnTo>
                  <a:pt x="13432" y="11753"/>
                </a:lnTo>
                <a:lnTo>
                  <a:pt x="13675" y="11850"/>
                </a:lnTo>
                <a:lnTo>
                  <a:pt x="13359" y="12118"/>
                </a:lnTo>
                <a:lnTo>
                  <a:pt x="13018" y="12337"/>
                </a:lnTo>
                <a:lnTo>
                  <a:pt x="12994" y="12288"/>
                </a:lnTo>
                <a:lnTo>
                  <a:pt x="12945" y="12239"/>
                </a:lnTo>
                <a:lnTo>
                  <a:pt x="12775" y="12166"/>
                </a:lnTo>
                <a:lnTo>
                  <a:pt x="12604" y="12142"/>
                </a:lnTo>
                <a:lnTo>
                  <a:pt x="12410" y="12118"/>
                </a:lnTo>
                <a:lnTo>
                  <a:pt x="12215" y="12069"/>
                </a:lnTo>
                <a:lnTo>
                  <a:pt x="11850" y="11947"/>
                </a:lnTo>
                <a:lnTo>
                  <a:pt x="11558" y="11826"/>
                </a:lnTo>
                <a:lnTo>
                  <a:pt x="11242" y="11704"/>
                </a:lnTo>
                <a:lnTo>
                  <a:pt x="11096" y="11655"/>
                </a:lnTo>
                <a:lnTo>
                  <a:pt x="10950" y="11607"/>
                </a:lnTo>
                <a:lnTo>
                  <a:pt x="10779" y="11582"/>
                </a:lnTo>
                <a:lnTo>
                  <a:pt x="10633" y="11582"/>
                </a:lnTo>
                <a:lnTo>
                  <a:pt x="10609" y="11607"/>
                </a:lnTo>
                <a:lnTo>
                  <a:pt x="10609" y="11655"/>
                </a:lnTo>
                <a:lnTo>
                  <a:pt x="10682" y="11753"/>
                </a:lnTo>
                <a:lnTo>
                  <a:pt x="10804" y="11874"/>
                </a:lnTo>
                <a:lnTo>
                  <a:pt x="10925" y="11947"/>
                </a:lnTo>
                <a:lnTo>
                  <a:pt x="11047" y="12045"/>
                </a:lnTo>
                <a:lnTo>
                  <a:pt x="11315" y="12166"/>
                </a:lnTo>
                <a:lnTo>
                  <a:pt x="11582" y="12288"/>
                </a:lnTo>
                <a:lnTo>
                  <a:pt x="11826" y="12385"/>
                </a:lnTo>
                <a:lnTo>
                  <a:pt x="12093" y="12483"/>
                </a:lnTo>
                <a:lnTo>
                  <a:pt x="12361" y="12556"/>
                </a:lnTo>
                <a:lnTo>
                  <a:pt x="12507" y="12580"/>
                </a:lnTo>
                <a:lnTo>
                  <a:pt x="12629" y="12580"/>
                </a:lnTo>
                <a:lnTo>
                  <a:pt x="12239" y="12799"/>
                </a:lnTo>
                <a:lnTo>
                  <a:pt x="11850" y="12969"/>
                </a:lnTo>
                <a:lnTo>
                  <a:pt x="11801" y="12921"/>
                </a:lnTo>
                <a:lnTo>
                  <a:pt x="11680" y="12823"/>
                </a:lnTo>
                <a:lnTo>
                  <a:pt x="11558" y="12775"/>
                </a:lnTo>
                <a:lnTo>
                  <a:pt x="11266" y="12677"/>
                </a:lnTo>
                <a:lnTo>
                  <a:pt x="10998" y="12604"/>
                </a:lnTo>
                <a:lnTo>
                  <a:pt x="10731" y="12531"/>
                </a:lnTo>
                <a:lnTo>
                  <a:pt x="10585" y="12458"/>
                </a:lnTo>
                <a:lnTo>
                  <a:pt x="10439" y="12385"/>
                </a:lnTo>
                <a:lnTo>
                  <a:pt x="10171" y="12239"/>
                </a:lnTo>
                <a:lnTo>
                  <a:pt x="10025" y="12166"/>
                </a:lnTo>
                <a:lnTo>
                  <a:pt x="9879" y="12118"/>
                </a:lnTo>
                <a:lnTo>
                  <a:pt x="9733" y="12093"/>
                </a:lnTo>
                <a:lnTo>
                  <a:pt x="9563" y="12093"/>
                </a:lnTo>
                <a:lnTo>
                  <a:pt x="9514" y="12118"/>
                </a:lnTo>
                <a:lnTo>
                  <a:pt x="9490" y="12142"/>
                </a:lnTo>
                <a:lnTo>
                  <a:pt x="9490" y="12191"/>
                </a:lnTo>
                <a:lnTo>
                  <a:pt x="9514" y="12215"/>
                </a:lnTo>
                <a:lnTo>
                  <a:pt x="9733" y="12410"/>
                </a:lnTo>
                <a:lnTo>
                  <a:pt x="9952" y="12580"/>
                </a:lnTo>
                <a:lnTo>
                  <a:pt x="10220" y="12750"/>
                </a:lnTo>
                <a:lnTo>
                  <a:pt x="10463" y="12872"/>
                </a:lnTo>
                <a:lnTo>
                  <a:pt x="10682" y="12969"/>
                </a:lnTo>
                <a:lnTo>
                  <a:pt x="10901" y="13042"/>
                </a:lnTo>
                <a:lnTo>
                  <a:pt x="11363" y="13188"/>
                </a:lnTo>
                <a:lnTo>
                  <a:pt x="10852" y="13359"/>
                </a:lnTo>
                <a:lnTo>
                  <a:pt x="10317" y="13505"/>
                </a:lnTo>
                <a:lnTo>
                  <a:pt x="10317" y="13480"/>
                </a:lnTo>
                <a:lnTo>
                  <a:pt x="10366" y="13359"/>
                </a:lnTo>
                <a:lnTo>
                  <a:pt x="10366" y="13310"/>
                </a:lnTo>
                <a:lnTo>
                  <a:pt x="10342" y="13261"/>
                </a:lnTo>
                <a:lnTo>
                  <a:pt x="10293" y="13213"/>
                </a:lnTo>
                <a:lnTo>
                  <a:pt x="10244" y="13164"/>
                </a:lnTo>
                <a:lnTo>
                  <a:pt x="9198" y="12604"/>
                </a:lnTo>
                <a:lnTo>
                  <a:pt x="9028" y="12507"/>
                </a:lnTo>
                <a:lnTo>
                  <a:pt x="8809" y="12410"/>
                </a:lnTo>
                <a:lnTo>
                  <a:pt x="8711" y="12385"/>
                </a:lnTo>
                <a:lnTo>
                  <a:pt x="8590" y="12361"/>
                </a:lnTo>
                <a:lnTo>
                  <a:pt x="8492" y="12385"/>
                </a:lnTo>
                <a:lnTo>
                  <a:pt x="8419" y="12434"/>
                </a:lnTo>
                <a:lnTo>
                  <a:pt x="8419" y="12458"/>
                </a:lnTo>
                <a:lnTo>
                  <a:pt x="8444" y="12556"/>
                </a:lnTo>
                <a:lnTo>
                  <a:pt x="8517" y="12629"/>
                </a:lnTo>
                <a:lnTo>
                  <a:pt x="8687" y="12799"/>
                </a:lnTo>
                <a:lnTo>
                  <a:pt x="9028" y="13042"/>
                </a:lnTo>
                <a:lnTo>
                  <a:pt x="9490" y="13334"/>
                </a:lnTo>
                <a:lnTo>
                  <a:pt x="9733" y="13456"/>
                </a:lnTo>
                <a:lnTo>
                  <a:pt x="10001" y="13553"/>
                </a:lnTo>
                <a:lnTo>
                  <a:pt x="9539" y="13651"/>
                </a:lnTo>
                <a:lnTo>
                  <a:pt x="9076" y="13699"/>
                </a:lnTo>
                <a:lnTo>
                  <a:pt x="9052" y="13651"/>
                </a:lnTo>
                <a:lnTo>
                  <a:pt x="8857" y="13480"/>
                </a:lnTo>
                <a:lnTo>
                  <a:pt x="8638" y="13334"/>
                </a:lnTo>
                <a:lnTo>
                  <a:pt x="8176" y="13067"/>
                </a:lnTo>
                <a:lnTo>
                  <a:pt x="7762" y="12799"/>
                </a:lnTo>
                <a:lnTo>
                  <a:pt x="7568" y="12677"/>
                </a:lnTo>
                <a:lnTo>
                  <a:pt x="7349" y="12604"/>
                </a:lnTo>
                <a:lnTo>
                  <a:pt x="7300" y="12604"/>
                </a:lnTo>
                <a:lnTo>
                  <a:pt x="7276" y="12653"/>
                </a:lnTo>
                <a:lnTo>
                  <a:pt x="7276" y="12775"/>
                </a:lnTo>
                <a:lnTo>
                  <a:pt x="7300" y="12872"/>
                </a:lnTo>
                <a:lnTo>
                  <a:pt x="7373" y="12969"/>
                </a:lnTo>
                <a:lnTo>
                  <a:pt x="7446" y="13042"/>
                </a:lnTo>
                <a:lnTo>
                  <a:pt x="7616" y="13213"/>
                </a:lnTo>
                <a:lnTo>
                  <a:pt x="7787" y="13334"/>
                </a:lnTo>
                <a:lnTo>
                  <a:pt x="8103" y="13553"/>
                </a:lnTo>
                <a:lnTo>
                  <a:pt x="8444" y="13748"/>
                </a:lnTo>
                <a:lnTo>
                  <a:pt x="8346" y="13748"/>
                </a:lnTo>
                <a:lnTo>
                  <a:pt x="7835" y="13772"/>
                </a:lnTo>
                <a:lnTo>
                  <a:pt x="7349" y="13724"/>
                </a:lnTo>
                <a:lnTo>
                  <a:pt x="7373" y="13699"/>
                </a:lnTo>
                <a:lnTo>
                  <a:pt x="7397" y="13651"/>
                </a:lnTo>
                <a:lnTo>
                  <a:pt x="7422" y="13578"/>
                </a:lnTo>
                <a:lnTo>
                  <a:pt x="7397" y="13529"/>
                </a:lnTo>
                <a:lnTo>
                  <a:pt x="7373" y="13456"/>
                </a:lnTo>
                <a:lnTo>
                  <a:pt x="7324" y="13383"/>
                </a:lnTo>
                <a:lnTo>
                  <a:pt x="7203" y="13286"/>
                </a:lnTo>
                <a:lnTo>
                  <a:pt x="6911" y="13091"/>
                </a:lnTo>
                <a:lnTo>
                  <a:pt x="6643" y="12872"/>
                </a:lnTo>
                <a:lnTo>
                  <a:pt x="6521" y="12799"/>
                </a:lnTo>
                <a:lnTo>
                  <a:pt x="6448" y="12750"/>
                </a:lnTo>
                <a:lnTo>
                  <a:pt x="6424" y="12702"/>
                </a:lnTo>
                <a:lnTo>
                  <a:pt x="6424" y="12677"/>
                </a:lnTo>
                <a:lnTo>
                  <a:pt x="6400" y="12677"/>
                </a:lnTo>
                <a:lnTo>
                  <a:pt x="6375" y="12702"/>
                </a:lnTo>
                <a:lnTo>
                  <a:pt x="6351" y="12775"/>
                </a:lnTo>
                <a:lnTo>
                  <a:pt x="6327" y="12823"/>
                </a:lnTo>
                <a:lnTo>
                  <a:pt x="6351" y="12969"/>
                </a:lnTo>
                <a:lnTo>
                  <a:pt x="6400" y="13042"/>
                </a:lnTo>
                <a:lnTo>
                  <a:pt x="6448" y="13140"/>
                </a:lnTo>
                <a:lnTo>
                  <a:pt x="6570" y="13286"/>
                </a:lnTo>
                <a:lnTo>
                  <a:pt x="6716" y="13432"/>
                </a:lnTo>
                <a:lnTo>
                  <a:pt x="6862" y="13553"/>
                </a:lnTo>
                <a:lnTo>
                  <a:pt x="7032" y="13675"/>
                </a:lnTo>
                <a:lnTo>
                  <a:pt x="7032" y="13675"/>
                </a:lnTo>
                <a:lnTo>
                  <a:pt x="6619" y="13578"/>
                </a:lnTo>
                <a:lnTo>
                  <a:pt x="6229" y="13456"/>
                </a:lnTo>
                <a:lnTo>
                  <a:pt x="5864" y="13334"/>
                </a:lnTo>
                <a:lnTo>
                  <a:pt x="5670" y="13286"/>
                </a:lnTo>
                <a:lnTo>
                  <a:pt x="5475" y="13261"/>
                </a:lnTo>
                <a:lnTo>
                  <a:pt x="5280" y="13237"/>
                </a:lnTo>
                <a:lnTo>
                  <a:pt x="5086" y="13261"/>
                </a:lnTo>
                <a:lnTo>
                  <a:pt x="4988" y="13286"/>
                </a:lnTo>
                <a:lnTo>
                  <a:pt x="4915" y="13334"/>
                </a:lnTo>
                <a:lnTo>
                  <a:pt x="4842" y="13407"/>
                </a:lnTo>
                <a:lnTo>
                  <a:pt x="4818" y="13505"/>
                </a:lnTo>
                <a:lnTo>
                  <a:pt x="4672" y="13651"/>
                </a:lnTo>
                <a:lnTo>
                  <a:pt x="4502" y="13797"/>
                </a:lnTo>
                <a:lnTo>
                  <a:pt x="4331" y="13943"/>
                </a:lnTo>
                <a:lnTo>
                  <a:pt x="4161" y="14064"/>
                </a:lnTo>
                <a:lnTo>
                  <a:pt x="3869" y="14259"/>
                </a:lnTo>
                <a:lnTo>
                  <a:pt x="3553" y="14405"/>
                </a:lnTo>
                <a:lnTo>
                  <a:pt x="3212" y="14551"/>
                </a:lnTo>
                <a:lnTo>
                  <a:pt x="2896" y="14648"/>
                </a:lnTo>
                <a:lnTo>
                  <a:pt x="2555" y="14745"/>
                </a:lnTo>
                <a:lnTo>
                  <a:pt x="2190" y="14818"/>
                </a:lnTo>
                <a:lnTo>
                  <a:pt x="1825" y="14867"/>
                </a:lnTo>
                <a:lnTo>
                  <a:pt x="1485" y="14891"/>
                </a:lnTo>
                <a:lnTo>
                  <a:pt x="1314" y="14891"/>
                </a:lnTo>
                <a:lnTo>
                  <a:pt x="1144" y="14867"/>
                </a:lnTo>
                <a:lnTo>
                  <a:pt x="1436" y="14672"/>
                </a:lnTo>
                <a:lnTo>
                  <a:pt x="1728" y="14453"/>
                </a:lnTo>
                <a:lnTo>
                  <a:pt x="1996" y="14210"/>
                </a:lnTo>
                <a:lnTo>
                  <a:pt x="2239" y="13991"/>
                </a:lnTo>
                <a:lnTo>
                  <a:pt x="2604" y="13626"/>
                </a:lnTo>
                <a:lnTo>
                  <a:pt x="2774" y="13432"/>
                </a:lnTo>
                <a:lnTo>
                  <a:pt x="2944" y="13188"/>
                </a:lnTo>
                <a:lnTo>
                  <a:pt x="3066" y="12945"/>
                </a:lnTo>
                <a:lnTo>
                  <a:pt x="3163" y="12702"/>
                </a:lnTo>
                <a:lnTo>
                  <a:pt x="3212" y="12458"/>
                </a:lnTo>
                <a:lnTo>
                  <a:pt x="3212" y="12337"/>
                </a:lnTo>
                <a:lnTo>
                  <a:pt x="3212" y="12215"/>
                </a:lnTo>
                <a:lnTo>
                  <a:pt x="3236" y="12118"/>
                </a:lnTo>
                <a:lnTo>
                  <a:pt x="3212" y="12045"/>
                </a:lnTo>
                <a:lnTo>
                  <a:pt x="3188" y="11972"/>
                </a:lnTo>
                <a:lnTo>
                  <a:pt x="3115" y="11923"/>
                </a:lnTo>
                <a:lnTo>
                  <a:pt x="2920" y="11826"/>
                </a:lnTo>
                <a:lnTo>
                  <a:pt x="2750" y="11704"/>
                </a:lnTo>
                <a:lnTo>
                  <a:pt x="2409" y="11461"/>
                </a:lnTo>
                <a:lnTo>
                  <a:pt x="2117" y="11169"/>
                </a:lnTo>
                <a:lnTo>
                  <a:pt x="1850" y="10852"/>
                </a:lnTo>
                <a:lnTo>
                  <a:pt x="1631" y="10512"/>
                </a:lnTo>
                <a:lnTo>
                  <a:pt x="1412" y="10147"/>
                </a:lnTo>
                <a:lnTo>
                  <a:pt x="1241" y="9757"/>
                </a:lnTo>
                <a:lnTo>
                  <a:pt x="1095" y="9368"/>
                </a:lnTo>
                <a:lnTo>
                  <a:pt x="949" y="8979"/>
                </a:lnTo>
                <a:lnTo>
                  <a:pt x="828" y="8565"/>
                </a:lnTo>
                <a:lnTo>
                  <a:pt x="755" y="8127"/>
                </a:lnTo>
                <a:lnTo>
                  <a:pt x="682" y="7689"/>
                </a:lnTo>
                <a:lnTo>
                  <a:pt x="657" y="7251"/>
                </a:lnTo>
                <a:lnTo>
                  <a:pt x="657" y="6837"/>
                </a:lnTo>
                <a:lnTo>
                  <a:pt x="706" y="6399"/>
                </a:lnTo>
                <a:lnTo>
                  <a:pt x="803" y="5986"/>
                </a:lnTo>
                <a:lnTo>
                  <a:pt x="925" y="5548"/>
                </a:lnTo>
                <a:lnTo>
                  <a:pt x="1120" y="5110"/>
                </a:lnTo>
                <a:lnTo>
                  <a:pt x="1339" y="4696"/>
                </a:lnTo>
                <a:lnTo>
                  <a:pt x="1606" y="4307"/>
                </a:lnTo>
                <a:lnTo>
                  <a:pt x="1898" y="3869"/>
                </a:lnTo>
                <a:lnTo>
                  <a:pt x="2166" y="3431"/>
                </a:lnTo>
                <a:lnTo>
                  <a:pt x="2434" y="3017"/>
                </a:lnTo>
                <a:lnTo>
                  <a:pt x="2604" y="2823"/>
                </a:lnTo>
                <a:lnTo>
                  <a:pt x="2774" y="2628"/>
                </a:lnTo>
                <a:lnTo>
                  <a:pt x="3115" y="2336"/>
                </a:lnTo>
                <a:lnTo>
                  <a:pt x="3431" y="2068"/>
                </a:lnTo>
                <a:lnTo>
                  <a:pt x="3772" y="1825"/>
                </a:lnTo>
                <a:lnTo>
                  <a:pt x="4137" y="1582"/>
                </a:lnTo>
                <a:lnTo>
                  <a:pt x="4502" y="1387"/>
                </a:lnTo>
                <a:lnTo>
                  <a:pt x="4867" y="1192"/>
                </a:lnTo>
                <a:lnTo>
                  <a:pt x="5256" y="1046"/>
                </a:lnTo>
                <a:lnTo>
                  <a:pt x="5670" y="900"/>
                </a:lnTo>
                <a:lnTo>
                  <a:pt x="6083" y="803"/>
                </a:lnTo>
                <a:lnTo>
                  <a:pt x="6497" y="706"/>
                </a:lnTo>
                <a:lnTo>
                  <a:pt x="6935" y="633"/>
                </a:lnTo>
                <a:lnTo>
                  <a:pt x="7373" y="584"/>
                </a:lnTo>
                <a:lnTo>
                  <a:pt x="7811" y="535"/>
                </a:lnTo>
                <a:lnTo>
                  <a:pt x="8249" y="511"/>
                </a:lnTo>
                <a:close/>
                <a:moveTo>
                  <a:pt x="8444" y="0"/>
                </a:moveTo>
                <a:lnTo>
                  <a:pt x="7641" y="24"/>
                </a:lnTo>
                <a:lnTo>
                  <a:pt x="6838" y="122"/>
                </a:lnTo>
                <a:lnTo>
                  <a:pt x="6351" y="195"/>
                </a:lnTo>
                <a:lnTo>
                  <a:pt x="5889" y="292"/>
                </a:lnTo>
                <a:lnTo>
                  <a:pt x="5426" y="414"/>
                </a:lnTo>
                <a:lnTo>
                  <a:pt x="4964" y="560"/>
                </a:lnTo>
                <a:lnTo>
                  <a:pt x="4502" y="730"/>
                </a:lnTo>
                <a:lnTo>
                  <a:pt x="4088" y="949"/>
                </a:lnTo>
                <a:lnTo>
                  <a:pt x="3674" y="1217"/>
                </a:lnTo>
                <a:lnTo>
                  <a:pt x="3285" y="1509"/>
                </a:lnTo>
                <a:lnTo>
                  <a:pt x="2823" y="1922"/>
                </a:lnTo>
                <a:lnTo>
                  <a:pt x="2385" y="2312"/>
                </a:lnTo>
                <a:lnTo>
                  <a:pt x="2166" y="2531"/>
                </a:lnTo>
                <a:lnTo>
                  <a:pt x="1947" y="2725"/>
                </a:lnTo>
                <a:lnTo>
                  <a:pt x="1752" y="2969"/>
                </a:lnTo>
                <a:lnTo>
                  <a:pt x="1582" y="3212"/>
                </a:lnTo>
                <a:lnTo>
                  <a:pt x="1266" y="3723"/>
                </a:lnTo>
                <a:lnTo>
                  <a:pt x="974" y="4283"/>
                </a:lnTo>
                <a:lnTo>
                  <a:pt x="682" y="4842"/>
                </a:lnTo>
                <a:lnTo>
                  <a:pt x="438" y="5402"/>
                </a:lnTo>
                <a:lnTo>
                  <a:pt x="341" y="5645"/>
                </a:lnTo>
                <a:lnTo>
                  <a:pt x="268" y="5889"/>
                </a:lnTo>
                <a:lnTo>
                  <a:pt x="195" y="6132"/>
                </a:lnTo>
                <a:lnTo>
                  <a:pt x="146" y="6375"/>
                </a:lnTo>
                <a:lnTo>
                  <a:pt x="122" y="6886"/>
                </a:lnTo>
                <a:lnTo>
                  <a:pt x="122" y="7397"/>
                </a:lnTo>
                <a:lnTo>
                  <a:pt x="171" y="7908"/>
                </a:lnTo>
                <a:lnTo>
                  <a:pt x="268" y="8419"/>
                </a:lnTo>
                <a:lnTo>
                  <a:pt x="390" y="8906"/>
                </a:lnTo>
                <a:lnTo>
                  <a:pt x="536" y="9392"/>
                </a:lnTo>
                <a:lnTo>
                  <a:pt x="682" y="9830"/>
                </a:lnTo>
                <a:lnTo>
                  <a:pt x="876" y="10244"/>
                </a:lnTo>
                <a:lnTo>
                  <a:pt x="1095" y="10658"/>
                </a:lnTo>
                <a:lnTo>
                  <a:pt x="1339" y="11047"/>
                </a:lnTo>
                <a:lnTo>
                  <a:pt x="1631" y="11412"/>
                </a:lnTo>
                <a:lnTo>
                  <a:pt x="1947" y="11728"/>
                </a:lnTo>
                <a:lnTo>
                  <a:pt x="2117" y="11874"/>
                </a:lnTo>
                <a:lnTo>
                  <a:pt x="2312" y="12020"/>
                </a:lnTo>
                <a:lnTo>
                  <a:pt x="2507" y="12142"/>
                </a:lnTo>
                <a:lnTo>
                  <a:pt x="2701" y="12239"/>
                </a:lnTo>
                <a:lnTo>
                  <a:pt x="2677" y="12458"/>
                </a:lnTo>
                <a:lnTo>
                  <a:pt x="2604" y="12653"/>
                </a:lnTo>
                <a:lnTo>
                  <a:pt x="2482" y="12848"/>
                </a:lnTo>
                <a:lnTo>
                  <a:pt x="2361" y="13042"/>
                </a:lnTo>
                <a:lnTo>
                  <a:pt x="2215" y="13213"/>
                </a:lnTo>
                <a:lnTo>
                  <a:pt x="2069" y="13359"/>
                </a:lnTo>
                <a:lnTo>
                  <a:pt x="1752" y="13675"/>
                </a:lnTo>
                <a:lnTo>
                  <a:pt x="1412" y="13967"/>
                </a:lnTo>
                <a:lnTo>
                  <a:pt x="1047" y="14259"/>
                </a:lnTo>
                <a:lnTo>
                  <a:pt x="828" y="14381"/>
                </a:lnTo>
                <a:lnTo>
                  <a:pt x="633" y="14478"/>
                </a:lnTo>
                <a:lnTo>
                  <a:pt x="414" y="14575"/>
                </a:lnTo>
                <a:lnTo>
                  <a:pt x="195" y="14648"/>
                </a:lnTo>
                <a:lnTo>
                  <a:pt x="98" y="14697"/>
                </a:lnTo>
                <a:lnTo>
                  <a:pt x="25" y="14794"/>
                </a:lnTo>
                <a:lnTo>
                  <a:pt x="0" y="14891"/>
                </a:lnTo>
                <a:lnTo>
                  <a:pt x="25" y="14989"/>
                </a:lnTo>
                <a:lnTo>
                  <a:pt x="49" y="15086"/>
                </a:lnTo>
                <a:lnTo>
                  <a:pt x="146" y="15159"/>
                </a:lnTo>
                <a:lnTo>
                  <a:pt x="244" y="15208"/>
                </a:lnTo>
                <a:lnTo>
                  <a:pt x="365" y="15208"/>
                </a:lnTo>
                <a:lnTo>
                  <a:pt x="414" y="15183"/>
                </a:lnTo>
                <a:lnTo>
                  <a:pt x="560" y="15256"/>
                </a:lnTo>
                <a:lnTo>
                  <a:pt x="682" y="15305"/>
                </a:lnTo>
                <a:lnTo>
                  <a:pt x="998" y="15378"/>
                </a:lnTo>
                <a:lnTo>
                  <a:pt x="1314" y="15402"/>
                </a:lnTo>
                <a:lnTo>
                  <a:pt x="1679" y="15402"/>
                </a:lnTo>
                <a:lnTo>
                  <a:pt x="2020" y="15354"/>
                </a:lnTo>
                <a:lnTo>
                  <a:pt x="2336" y="15305"/>
                </a:lnTo>
                <a:lnTo>
                  <a:pt x="2896" y="15183"/>
                </a:lnTo>
                <a:lnTo>
                  <a:pt x="3261" y="15062"/>
                </a:lnTo>
                <a:lnTo>
                  <a:pt x="3626" y="14916"/>
                </a:lnTo>
                <a:lnTo>
                  <a:pt x="3991" y="14770"/>
                </a:lnTo>
                <a:lnTo>
                  <a:pt x="4331" y="14575"/>
                </a:lnTo>
                <a:lnTo>
                  <a:pt x="4575" y="14429"/>
                </a:lnTo>
                <a:lnTo>
                  <a:pt x="4818" y="14259"/>
                </a:lnTo>
                <a:lnTo>
                  <a:pt x="5037" y="14040"/>
                </a:lnTo>
                <a:lnTo>
                  <a:pt x="5134" y="13918"/>
                </a:lnTo>
                <a:lnTo>
                  <a:pt x="5207" y="13797"/>
                </a:lnTo>
                <a:lnTo>
                  <a:pt x="5426" y="13821"/>
                </a:lnTo>
                <a:lnTo>
                  <a:pt x="5645" y="13845"/>
                </a:lnTo>
                <a:lnTo>
                  <a:pt x="6059" y="13967"/>
                </a:lnTo>
                <a:lnTo>
                  <a:pt x="6497" y="14113"/>
                </a:lnTo>
                <a:lnTo>
                  <a:pt x="6692" y="14186"/>
                </a:lnTo>
                <a:lnTo>
                  <a:pt x="6911" y="14235"/>
                </a:lnTo>
                <a:lnTo>
                  <a:pt x="7178" y="14283"/>
                </a:lnTo>
                <a:lnTo>
                  <a:pt x="7446" y="14308"/>
                </a:lnTo>
                <a:lnTo>
                  <a:pt x="7981" y="14332"/>
                </a:lnTo>
                <a:lnTo>
                  <a:pt x="8517" y="14308"/>
                </a:lnTo>
                <a:lnTo>
                  <a:pt x="9052" y="14259"/>
                </a:lnTo>
                <a:lnTo>
                  <a:pt x="9490" y="14210"/>
                </a:lnTo>
                <a:lnTo>
                  <a:pt x="9952" y="14137"/>
                </a:lnTo>
                <a:lnTo>
                  <a:pt x="10390" y="14040"/>
                </a:lnTo>
                <a:lnTo>
                  <a:pt x="10828" y="13918"/>
                </a:lnTo>
                <a:lnTo>
                  <a:pt x="11266" y="13797"/>
                </a:lnTo>
                <a:lnTo>
                  <a:pt x="11680" y="13651"/>
                </a:lnTo>
                <a:lnTo>
                  <a:pt x="12093" y="13480"/>
                </a:lnTo>
                <a:lnTo>
                  <a:pt x="12507" y="13286"/>
                </a:lnTo>
                <a:lnTo>
                  <a:pt x="12921" y="13067"/>
                </a:lnTo>
                <a:lnTo>
                  <a:pt x="13310" y="12823"/>
                </a:lnTo>
                <a:lnTo>
                  <a:pt x="13699" y="12556"/>
                </a:lnTo>
                <a:lnTo>
                  <a:pt x="14089" y="12264"/>
                </a:lnTo>
                <a:lnTo>
                  <a:pt x="14429" y="11947"/>
                </a:lnTo>
                <a:lnTo>
                  <a:pt x="14770" y="11607"/>
                </a:lnTo>
                <a:lnTo>
                  <a:pt x="15111" y="11266"/>
                </a:lnTo>
                <a:lnTo>
                  <a:pt x="15403" y="10901"/>
                </a:lnTo>
                <a:lnTo>
                  <a:pt x="15670" y="10512"/>
                </a:lnTo>
                <a:lnTo>
                  <a:pt x="15914" y="10098"/>
                </a:lnTo>
                <a:lnTo>
                  <a:pt x="16133" y="9684"/>
                </a:lnTo>
                <a:lnTo>
                  <a:pt x="16327" y="9246"/>
                </a:lnTo>
                <a:lnTo>
                  <a:pt x="16473" y="8808"/>
                </a:lnTo>
                <a:lnTo>
                  <a:pt x="16595" y="8346"/>
                </a:lnTo>
                <a:lnTo>
                  <a:pt x="16668" y="7884"/>
                </a:lnTo>
                <a:lnTo>
                  <a:pt x="16717" y="7421"/>
                </a:lnTo>
                <a:lnTo>
                  <a:pt x="16717" y="7178"/>
                </a:lnTo>
                <a:lnTo>
                  <a:pt x="16692" y="6959"/>
                </a:lnTo>
                <a:lnTo>
                  <a:pt x="16595" y="6497"/>
                </a:lnTo>
                <a:lnTo>
                  <a:pt x="16473" y="6035"/>
                </a:lnTo>
                <a:lnTo>
                  <a:pt x="16352" y="5597"/>
                </a:lnTo>
                <a:lnTo>
                  <a:pt x="16206" y="5134"/>
                </a:lnTo>
                <a:lnTo>
                  <a:pt x="16084" y="4672"/>
                </a:lnTo>
                <a:lnTo>
                  <a:pt x="15962" y="4210"/>
                </a:lnTo>
                <a:lnTo>
                  <a:pt x="15792" y="3772"/>
                </a:lnTo>
                <a:lnTo>
                  <a:pt x="15597" y="3358"/>
                </a:lnTo>
                <a:lnTo>
                  <a:pt x="15354" y="2993"/>
                </a:lnTo>
                <a:lnTo>
                  <a:pt x="15062" y="2652"/>
                </a:lnTo>
                <a:lnTo>
                  <a:pt x="14770" y="2336"/>
                </a:lnTo>
                <a:lnTo>
                  <a:pt x="14429" y="2044"/>
                </a:lnTo>
                <a:lnTo>
                  <a:pt x="14089" y="1776"/>
                </a:lnTo>
                <a:lnTo>
                  <a:pt x="13724" y="1509"/>
                </a:lnTo>
                <a:lnTo>
                  <a:pt x="13334" y="1265"/>
                </a:lnTo>
                <a:lnTo>
                  <a:pt x="12969" y="1046"/>
                </a:lnTo>
                <a:lnTo>
                  <a:pt x="12580" y="827"/>
                </a:lnTo>
                <a:lnTo>
                  <a:pt x="12166" y="633"/>
                </a:lnTo>
                <a:lnTo>
                  <a:pt x="11777" y="487"/>
                </a:lnTo>
                <a:lnTo>
                  <a:pt x="11363" y="341"/>
                </a:lnTo>
                <a:lnTo>
                  <a:pt x="10950" y="219"/>
                </a:lnTo>
                <a:lnTo>
                  <a:pt x="10512" y="146"/>
                </a:lnTo>
                <a:lnTo>
                  <a:pt x="10074" y="73"/>
                </a:lnTo>
                <a:lnTo>
                  <a:pt x="9271"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9" name="Google Shape;879;p39"/>
          <p:cNvSpPr/>
          <p:nvPr/>
        </p:nvSpPr>
        <p:spPr>
          <a:xfrm>
            <a:off x="3768833" y="837260"/>
            <a:ext cx="291148" cy="282921"/>
          </a:xfrm>
          <a:custGeom>
            <a:avLst/>
            <a:gdLst/>
            <a:ahLst/>
            <a:cxnLst/>
            <a:rect l="l" t="t" r="r" b="b"/>
            <a:pathLst>
              <a:path w="15501" h="15063" extrusionOk="0">
                <a:moveTo>
                  <a:pt x="7957" y="925"/>
                </a:moveTo>
                <a:lnTo>
                  <a:pt x="8249" y="1533"/>
                </a:lnTo>
                <a:lnTo>
                  <a:pt x="8103" y="1606"/>
                </a:lnTo>
                <a:lnTo>
                  <a:pt x="7957" y="1704"/>
                </a:lnTo>
                <a:lnTo>
                  <a:pt x="7933" y="1752"/>
                </a:lnTo>
                <a:lnTo>
                  <a:pt x="7933" y="1339"/>
                </a:lnTo>
                <a:lnTo>
                  <a:pt x="7957" y="925"/>
                </a:lnTo>
                <a:close/>
                <a:moveTo>
                  <a:pt x="8371" y="1801"/>
                </a:moveTo>
                <a:lnTo>
                  <a:pt x="8492" y="2020"/>
                </a:lnTo>
                <a:lnTo>
                  <a:pt x="8346" y="2117"/>
                </a:lnTo>
                <a:lnTo>
                  <a:pt x="8200" y="2215"/>
                </a:lnTo>
                <a:lnTo>
                  <a:pt x="8079" y="2288"/>
                </a:lnTo>
                <a:lnTo>
                  <a:pt x="7957" y="2409"/>
                </a:lnTo>
                <a:lnTo>
                  <a:pt x="7933" y="2069"/>
                </a:lnTo>
                <a:lnTo>
                  <a:pt x="8127" y="1971"/>
                </a:lnTo>
                <a:lnTo>
                  <a:pt x="8249" y="1898"/>
                </a:lnTo>
                <a:lnTo>
                  <a:pt x="8371" y="1801"/>
                </a:lnTo>
                <a:close/>
                <a:moveTo>
                  <a:pt x="8663" y="2336"/>
                </a:moveTo>
                <a:lnTo>
                  <a:pt x="8784" y="2628"/>
                </a:lnTo>
                <a:lnTo>
                  <a:pt x="8687" y="2653"/>
                </a:lnTo>
                <a:lnTo>
                  <a:pt x="8590" y="2726"/>
                </a:lnTo>
                <a:lnTo>
                  <a:pt x="8419" y="2847"/>
                </a:lnTo>
                <a:lnTo>
                  <a:pt x="8225" y="2993"/>
                </a:lnTo>
                <a:lnTo>
                  <a:pt x="8054" y="3164"/>
                </a:lnTo>
                <a:lnTo>
                  <a:pt x="8006" y="2750"/>
                </a:lnTo>
                <a:lnTo>
                  <a:pt x="8176" y="2653"/>
                </a:lnTo>
                <a:lnTo>
                  <a:pt x="8322" y="2531"/>
                </a:lnTo>
                <a:lnTo>
                  <a:pt x="8565" y="2385"/>
                </a:lnTo>
                <a:lnTo>
                  <a:pt x="8663" y="2336"/>
                </a:lnTo>
                <a:close/>
                <a:moveTo>
                  <a:pt x="8979" y="2945"/>
                </a:moveTo>
                <a:lnTo>
                  <a:pt x="8979" y="2969"/>
                </a:lnTo>
                <a:lnTo>
                  <a:pt x="9076" y="3164"/>
                </a:lnTo>
                <a:lnTo>
                  <a:pt x="8857" y="3285"/>
                </a:lnTo>
                <a:lnTo>
                  <a:pt x="8663" y="3431"/>
                </a:lnTo>
                <a:lnTo>
                  <a:pt x="8371" y="3626"/>
                </a:lnTo>
                <a:lnTo>
                  <a:pt x="8079" y="3821"/>
                </a:lnTo>
                <a:lnTo>
                  <a:pt x="8054" y="3504"/>
                </a:lnTo>
                <a:lnTo>
                  <a:pt x="8200" y="3456"/>
                </a:lnTo>
                <a:lnTo>
                  <a:pt x="8322" y="3383"/>
                </a:lnTo>
                <a:lnTo>
                  <a:pt x="8541" y="3212"/>
                </a:lnTo>
                <a:lnTo>
                  <a:pt x="8833" y="3018"/>
                </a:lnTo>
                <a:lnTo>
                  <a:pt x="8979" y="2945"/>
                </a:lnTo>
                <a:close/>
                <a:moveTo>
                  <a:pt x="9271" y="3529"/>
                </a:moveTo>
                <a:lnTo>
                  <a:pt x="9393" y="3796"/>
                </a:lnTo>
                <a:lnTo>
                  <a:pt x="8736" y="4186"/>
                </a:lnTo>
                <a:lnTo>
                  <a:pt x="8419" y="4380"/>
                </a:lnTo>
                <a:lnTo>
                  <a:pt x="8249" y="4478"/>
                </a:lnTo>
                <a:lnTo>
                  <a:pt x="8103" y="4599"/>
                </a:lnTo>
                <a:lnTo>
                  <a:pt x="8079" y="4113"/>
                </a:lnTo>
                <a:lnTo>
                  <a:pt x="8225" y="4088"/>
                </a:lnTo>
                <a:lnTo>
                  <a:pt x="8371" y="4040"/>
                </a:lnTo>
                <a:lnTo>
                  <a:pt x="8663" y="3894"/>
                </a:lnTo>
                <a:lnTo>
                  <a:pt x="9052" y="3650"/>
                </a:lnTo>
                <a:lnTo>
                  <a:pt x="9271" y="3529"/>
                </a:lnTo>
                <a:close/>
                <a:moveTo>
                  <a:pt x="9587" y="4186"/>
                </a:moveTo>
                <a:lnTo>
                  <a:pt x="9660" y="4332"/>
                </a:lnTo>
                <a:lnTo>
                  <a:pt x="9490" y="4429"/>
                </a:lnTo>
                <a:lnTo>
                  <a:pt x="9344" y="4551"/>
                </a:lnTo>
                <a:lnTo>
                  <a:pt x="9052" y="4770"/>
                </a:lnTo>
                <a:lnTo>
                  <a:pt x="8809" y="4916"/>
                </a:lnTo>
                <a:lnTo>
                  <a:pt x="8590" y="5110"/>
                </a:lnTo>
                <a:lnTo>
                  <a:pt x="8371" y="5305"/>
                </a:lnTo>
                <a:lnTo>
                  <a:pt x="8176" y="5524"/>
                </a:lnTo>
                <a:lnTo>
                  <a:pt x="8127" y="4794"/>
                </a:lnTo>
                <a:lnTo>
                  <a:pt x="8322" y="4794"/>
                </a:lnTo>
                <a:lnTo>
                  <a:pt x="8492" y="4721"/>
                </a:lnTo>
                <a:lnTo>
                  <a:pt x="8833" y="4575"/>
                </a:lnTo>
                <a:lnTo>
                  <a:pt x="9222" y="4380"/>
                </a:lnTo>
                <a:lnTo>
                  <a:pt x="9587" y="4186"/>
                </a:lnTo>
                <a:close/>
                <a:moveTo>
                  <a:pt x="14965" y="5938"/>
                </a:moveTo>
                <a:lnTo>
                  <a:pt x="14795" y="6059"/>
                </a:lnTo>
                <a:lnTo>
                  <a:pt x="14649" y="6205"/>
                </a:lnTo>
                <a:lnTo>
                  <a:pt x="14576" y="6181"/>
                </a:lnTo>
                <a:lnTo>
                  <a:pt x="14332" y="6157"/>
                </a:lnTo>
                <a:lnTo>
                  <a:pt x="14965" y="5938"/>
                </a:lnTo>
                <a:close/>
                <a:moveTo>
                  <a:pt x="2190" y="5840"/>
                </a:moveTo>
                <a:lnTo>
                  <a:pt x="2093" y="5986"/>
                </a:lnTo>
                <a:lnTo>
                  <a:pt x="2044" y="6132"/>
                </a:lnTo>
                <a:lnTo>
                  <a:pt x="2044" y="6181"/>
                </a:lnTo>
                <a:lnTo>
                  <a:pt x="2044" y="6254"/>
                </a:lnTo>
                <a:lnTo>
                  <a:pt x="1874" y="6181"/>
                </a:lnTo>
                <a:lnTo>
                  <a:pt x="1679" y="6108"/>
                </a:lnTo>
                <a:lnTo>
                  <a:pt x="1266" y="5962"/>
                </a:lnTo>
                <a:lnTo>
                  <a:pt x="2190" y="5840"/>
                </a:lnTo>
                <a:close/>
                <a:moveTo>
                  <a:pt x="3018" y="5743"/>
                </a:moveTo>
                <a:lnTo>
                  <a:pt x="2677" y="6132"/>
                </a:lnTo>
                <a:lnTo>
                  <a:pt x="2555" y="6302"/>
                </a:lnTo>
                <a:lnTo>
                  <a:pt x="2288" y="6278"/>
                </a:lnTo>
                <a:lnTo>
                  <a:pt x="2312" y="6254"/>
                </a:lnTo>
                <a:lnTo>
                  <a:pt x="2409" y="6181"/>
                </a:lnTo>
                <a:lnTo>
                  <a:pt x="2482" y="6059"/>
                </a:lnTo>
                <a:lnTo>
                  <a:pt x="2604" y="5938"/>
                </a:lnTo>
                <a:lnTo>
                  <a:pt x="2750" y="5816"/>
                </a:lnTo>
                <a:lnTo>
                  <a:pt x="2823" y="5767"/>
                </a:lnTo>
                <a:lnTo>
                  <a:pt x="3018" y="5743"/>
                </a:lnTo>
                <a:close/>
                <a:moveTo>
                  <a:pt x="9879" y="4672"/>
                </a:moveTo>
                <a:lnTo>
                  <a:pt x="9977" y="4818"/>
                </a:lnTo>
                <a:lnTo>
                  <a:pt x="9952" y="4818"/>
                </a:lnTo>
                <a:lnTo>
                  <a:pt x="9733" y="5062"/>
                </a:lnTo>
                <a:lnTo>
                  <a:pt x="9490" y="5281"/>
                </a:lnTo>
                <a:lnTo>
                  <a:pt x="8979" y="5719"/>
                </a:lnTo>
                <a:lnTo>
                  <a:pt x="8590" y="6035"/>
                </a:lnTo>
                <a:lnTo>
                  <a:pt x="8395" y="6181"/>
                </a:lnTo>
                <a:lnTo>
                  <a:pt x="8200" y="6351"/>
                </a:lnTo>
                <a:lnTo>
                  <a:pt x="8176" y="5694"/>
                </a:lnTo>
                <a:lnTo>
                  <a:pt x="8468" y="5573"/>
                </a:lnTo>
                <a:lnTo>
                  <a:pt x="8736" y="5402"/>
                </a:lnTo>
                <a:lnTo>
                  <a:pt x="9247" y="5086"/>
                </a:lnTo>
                <a:lnTo>
                  <a:pt x="9539" y="4916"/>
                </a:lnTo>
                <a:lnTo>
                  <a:pt x="9709" y="4794"/>
                </a:lnTo>
                <a:lnTo>
                  <a:pt x="9879" y="4672"/>
                </a:lnTo>
                <a:close/>
                <a:moveTo>
                  <a:pt x="3967" y="5597"/>
                </a:moveTo>
                <a:lnTo>
                  <a:pt x="3869" y="5719"/>
                </a:lnTo>
                <a:lnTo>
                  <a:pt x="3723" y="5986"/>
                </a:lnTo>
                <a:lnTo>
                  <a:pt x="3553" y="6229"/>
                </a:lnTo>
                <a:lnTo>
                  <a:pt x="3504" y="6327"/>
                </a:lnTo>
                <a:lnTo>
                  <a:pt x="3456" y="6424"/>
                </a:lnTo>
                <a:lnTo>
                  <a:pt x="3164" y="6375"/>
                </a:lnTo>
                <a:lnTo>
                  <a:pt x="2920" y="6327"/>
                </a:lnTo>
                <a:lnTo>
                  <a:pt x="3066" y="6181"/>
                </a:lnTo>
                <a:lnTo>
                  <a:pt x="3431" y="5792"/>
                </a:lnTo>
                <a:lnTo>
                  <a:pt x="3602" y="5646"/>
                </a:lnTo>
                <a:lnTo>
                  <a:pt x="3967" y="5597"/>
                </a:lnTo>
                <a:close/>
                <a:moveTo>
                  <a:pt x="5110" y="5354"/>
                </a:moveTo>
                <a:lnTo>
                  <a:pt x="4989" y="5475"/>
                </a:lnTo>
                <a:lnTo>
                  <a:pt x="4867" y="5597"/>
                </a:lnTo>
                <a:lnTo>
                  <a:pt x="4648" y="5865"/>
                </a:lnTo>
                <a:lnTo>
                  <a:pt x="4380" y="6205"/>
                </a:lnTo>
                <a:lnTo>
                  <a:pt x="4234" y="6400"/>
                </a:lnTo>
                <a:lnTo>
                  <a:pt x="4113" y="6594"/>
                </a:lnTo>
                <a:lnTo>
                  <a:pt x="3723" y="6497"/>
                </a:lnTo>
                <a:lnTo>
                  <a:pt x="3821" y="6400"/>
                </a:lnTo>
                <a:lnTo>
                  <a:pt x="3869" y="6278"/>
                </a:lnTo>
                <a:lnTo>
                  <a:pt x="3991" y="6084"/>
                </a:lnTo>
                <a:lnTo>
                  <a:pt x="4137" y="5865"/>
                </a:lnTo>
                <a:lnTo>
                  <a:pt x="4307" y="5694"/>
                </a:lnTo>
                <a:lnTo>
                  <a:pt x="4405" y="5597"/>
                </a:lnTo>
                <a:lnTo>
                  <a:pt x="4526" y="5500"/>
                </a:lnTo>
                <a:lnTo>
                  <a:pt x="5110" y="5354"/>
                </a:lnTo>
                <a:close/>
                <a:moveTo>
                  <a:pt x="14065" y="6254"/>
                </a:moveTo>
                <a:lnTo>
                  <a:pt x="14138" y="6327"/>
                </a:lnTo>
                <a:lnTo>
                  <a:pt x="14235" y="6375"/>
                </a:lnTo>
                <a:lnTo>
                  <a:pt x="14430" y="6448"/>
                </a:lnTo>
                <a:lnTo>
                  <a:pt x="14186" y="6740"/>
                </a:lnTo>
                <a:lnTo>
                  <a:pt x="14016" y="6643"/>
                </a:lnTo>
                <a:lnTo>
                  <a:pt x="13846" y="6546"/>
                </a:lnTo>
                <a:lnTo>
                  <a:pt x="13675" y="6497"/>
                </a:lnTo>
                <a:lnTo>
                  <a:pt x="13481" y="6448"/>
                </a:lnTo>
                <a:lnTo>
                  <a:pt x="14065" y="6254"/>
                </a:lnTo>
                <a:close/>
                <a:moveTo>
                  <a:pt x="5573" y="5451"/>
                </a:moveTo>
                <a:lnTo>
                  <a:pt x="5719" y="5621"/>
                </a:lnTo>
                <a:lnTo>
                  <a:pt x="5840" y="5767"/>
                </a:lnTo>
                <a:lnTo>
                  <a:pt x="5816" y="5767"/>
                </a:lnTo>
                <a:lnTo>
                  <a:pt x="5670" y="5840"/>
                </a:lnTo>
                <a:lnTo>
                  <a:pt x="5548" y="5962"/>
                </a:lnTo>
                <a:lnTo>
                  <a:pt x="5354" y="6205"/>
                </a:lnTo>
                <a:lnTo>
                  <a:pt x="5110" y="6473"/>
                </a:lnTo>
                <a:lnTo>
                  <a:pt x="4989" y="6619"/>
                </a:lnTo>
                <a:lnTo>
                  <a:pt x="4916" y="6765"/>
                </a:lnTo>
                <a:lnTo>
                  <a:pt x="4429" y="6667"/>
                </a:lnTo>
                <a:lnTo>
                  <a:pt x="4551" y="6546"/>
                </a:lnTo>
                <a:lnTo>
                  <a:pt x="4648" y="6424"/>
                </a:lnTo>
                <a:lnTo>
                  <a:pt x="4843" y="6157"/>
                </a:lnTo>
                <a:lnTo>
                  <a:pt x="5159" y="5816"/>
                </a:lnTo>
                <a:lnTo>
                  <a:pt x="5354" y="5646"/>
                </a:lnTo>
                <a:lnTo>
                  <a:pt x="5475" y="5548"/>
                </a:lnTo>
                <a:lnTo>
                  <a:pt x="5548" y="5451"/>
                </a:lnTo>
                <a:close/>
                <a:moveTo>
                  <a:pt x="6035" y="5962"/>
                </a:moveTo>
                <a:lnTo>
                  <a:pt x="6278" y="6254"/>
                </a:lnTo>
                <a:lnTo>
                  <a:pt x="6157" y="6424"/>
                </a:lnTo>
                <a:lnTo>
                  <a:pt x="6011" y="6643"/>
                </a:lnTo>
                <a:lnTo>
                  <a:pt x="5889" y="6862"/>
                </a:lnTo>
                <a:lnTo>
                  <a:pt x="5840" y="6935"/>
                </a:lnTo>
                <a:lnTo>
                  <a:pt x="5840" y="7008"/>
                </a:lnTo>
                <a:lnTo>
                  <a:pt x="5232" y="6838"/>
                </a:lnTo>
                <a:lnTo>
                  <a:pt x="5402" y="6692"/>
                </a:lnTo>
                <a:lnTo>
                  <a:pt x="5548" y="6546"/>
                </a:lnTo>
                <a:lnTo>
                  <a:pt x="5767" y="6278"/>
                </a:lnTo>
                <a:lnTo>
                  <a:pt x="5889" y="6157"/>
                </a:lnTo>
                <a:lnTo>
                  <a:pt x="6011" y="6011"/>
                </a:lnTo>
                <a:lnTo>
                  <a:pt x="6035" y="5962"/>
                </a:lnTo>
                <a:close/>
                <a:moveTo>
                  <a:pt x="7519" y="925"/>
                </a:moveTo>
                <a:lnTo>
                  <a:pt x="7470" y="1120"/>
                </a:lnTo>
                <a:lnTo>
                  <a:pt x="7470" y="1314"/>
                </a:lnTo>
                <a:lnTo>
                  <a:pt x="7470" y="1704"/>
                </a:lnTo>
                <a:lnTo>
                  <a:pt x="7495" y="2093"/>
                </a:lnTo>
                <a:lnTo>
                  <a:pt x="7519" y="2482"/>
                </a:lnTo>
                <a:lnTo>
                  <a:pt x="7592" y="3285"/>
                </a:lnTo>
                <a:lnTo>
                  <a:pt x="7665" y="4234"/>
                </a:lnTo>
                <a:lnTo>
                  <a:pt x="7714" y="5183"/>
                </a:lnTo>
                <a:lnTo>
                  <a:pt x="7714" y="6132"/>
                </a:lnTo>
                <a:lnTo>
                  <a:pt x="7714" y="7081"/>
                </a:lnTo>
                <a:lnTo>
                  <a:pt x="7519" y="6886"/>
                </a:lnTo>
                <a:lnTo>
                  <a:pt x="7324" y="6716"/>
                </a:lnTo>
                <a:lnTo>
                  <a:pt x="7032" y="6473"/>
                </a:lnTo>
                <a:lnTo>
                  <a:pt x="6522" y="5913"/>
                </a:lnTo>
                <a:lnTo>
                  <a:pt x="5986" y="5354"/>
                </a:lnTo>
                <a:lnTo>
                  <a:pt x="5792" y="5159"/>
                </a:lnTo>
                <a:lnTo>
                  <a:pt x="5670" y="5086"/>
                </a:lnTo>
                <a:lnTo>
                  <a:pt x="5573" y="5013"/>
                </a:lnTo>
                <a:lnTo>
                  <a:pt x="5719" y="4721"/>
                </a:lnTo>
                <a:lnTo>
                  <a:pt x="5913" y="4453"/>
                </a:lnTo>
                <a:lnTo>
                  <a:pt x="6278" y="3894"/>
                </a:lnTo>
                <a:lnTo>
                  <a:pt x="6449" y="3626"/>
                </a:lnTo>
                <a:lnTo>
                  <a:pt x="6570" y="3358"/>
                </a:lnTo>
                <a:lnTo>
                  <a:pt x="6692" y="3066"/>
                </a:lnTo>
                <a:lnTo>
                  <a:pt x="6789" y="2774"/>
                </a:lnTo>
                <a:lnTo>
                  <a:pt x="6984" y="2166"/>
                </a:lnTo>
                <a:lnTo>
                  <a:pt x="7203" y="1558"/>
                </a:lnTo>
                <a:lnTo>
                  <a:pt x="7349" y="1217"/>
                </a:lnTo>
                <a:lnTo>
                  <a:pt x="7519" y="925"/>
                </a:lnTo>
                <a:close/>
                <a:moveTo>
                  <a:pt x="6497" y="6497"/>
                </a:moveTo>
                <a:lnTo>
                  <a:pt x="6522" y="6521"/>
                </a:lnTo>
                <a:lnTo>
                  <a:pt x="6716" y="6716"/>
                </a:lnTo>
                <a:lnTo>
                  <a:pt x="6643" y="6765"/>
                </a:lnTo>
                <a:lnTo>
                  <a:pt x="6595" y="6789"/>
                </a:lnTo>
                <a:lnTo>
                  <a:pt x="6497" y="6911"/>
                </a:lnTo>
                <a:lnTo>
                  <a:pt x="6400" y="7008"/>
                </a:lnTo>
                <a:lnTo>
                  <a:pt x="6327" y="7130"/>
                </a:lnTo>
                <a:lnTo>
                  <a:pt x="5986" y="7057"/>
                </a:lnTo>
                <a:lnTo>
                  <a:pt x="6059" y="7008"/>
                </a:lnTo>
                <a:lnTo>
                  <a:pt x="6132" y="6935"/>
                </a:lnTo>
                <a:lnTo>
                  <a:pt x="6254" y="6838"/>
                </a:lnTo>
                <a:lnTo>
                  <a:pt x="6497" y="6497"/>
                </a:lnTo>
                <a:close/>
                <a:moveTo>
                  <a:pt x="13286" y="6521"/>
                </a:moveTo>
                <a:lnTo>
                  <a:pt x="13627" y="6740"/>
                </a:lnTo>
                <a:lnTo>
                  <a:pt x="13967" y="6935"/>
                </a:lnTo>
                <a:lnTo>
                  <a:pt x="13870" y="7032"/>
                </a:lnTo>
                <a:lnTo>
                  <a:pt x="13724" y="7178"/>
                </a:lnTo>
                <a:lnTo>
                  <a:pt x="13578" y="7081"/>
                </a:lnTo>
                <a:lnTo>
                  <a:pt x="13456" y="7032"/>
                </a:lnTo>
                <a:lnTo>
                  <a:pt x="13164" y="6911"/>
                </a:lnTo>
                <a:lnTo>
                  <a:pt x="12897" y="6813"/>
                </a:lnTo>
                <a:lnTo>
                  <a:pt x="12653" y="6716"/>
                </a:lnTo>
                <a:lnTo>
                  <a:pt x="13286" y="6521"/>
                </a:lnTo>
                <a:close/>
                <a:moveTo>
                  <a:pt x="10171" y="5062"/>
                </a:moveTo>
                <a:lnTo>
                  <a:pt x="10220" y="5135"/>
                </a:lnTo>
                <a:lnTo>
                  <a:pt x="10196" y="5159"/>
                </a:lnTo>
                <a:lnTo>
                  <a:pt x="9587" y="5816"/>
                </a:lnTo>
                <a:lnTo>
                  <a:pt x="9003" y="6521"/>
                </a:lnTo>
                <a:lnTo>
                  <a:pt x="8809" y="6716"/>
                </a:lnTo>
                <a:lnTo>
                  <a:pt x="8590" y="6935"/>
                </a:lnTo>
                <a:lnTo>
                  <a:pt x="8371" y="7154"/>
                </a:lnTo>
                <a:lnTo>
                  <a:pt x="8152" y="7373"/>
                </a:lnTo>
                <a:lnTo>
                  <a:pt x="8200" y="6740"/>
                </a:lnTo>
                <a:lnTo>
                  <a:pt x="8444" y="6570"/>
                </a:lnTo>
                <a:lnTo>
                  <a:pt x="8663" y="6400"/>
                </a:lnTo>
                <a:lnTo>
                  <a:pt x="9101" y="6035"/>
                </a:lnTo>
                <a:lnTo>
                  <a:pt x="9660" y="5573"/>
                </a:lnTo>
                <a:lnTo>
                  <a:pt x="9928" y="5329"/>
                </a:lnTo>
                <a:lnTo>
                  <a:pt x="10171" y="5062"/>
                </a:lnTo>
                <a:close/>
                <a:moveTo>
                  <a:pt x="10488" y="5329"/>
                </a:moveTo>
                <a:lnTo>
                  <a:pt x="10731" y="5427"/>
                </a:lnTo>
                <a:lnTo>
                  <a:pt x="10999" y="5500"/>
                </a:lnTo>
                <a:lnTo>
                  <a:pt x="11510" y="5597"/>
                </a:lnTo>
                <a:lnTo>
                  <a:pt x="11850" y="5670"/>
                </a:lnTo>
                <a:lnTo>
                  <a:pt x="12167" y="5694"/>
                </a:lnTo>
                <a:lnTo>
                  <a:pt x="12824" y="5719"/>
                </a:lnTo>
                <a:lnTo>
                  <a:pt x="13529" y="5743"/>
                </a:lnTo>
                <a:lnTo>
                  <a:pt x="14235" y="5792"/>
                </a:lnTo>
                <a:lnTo>
                  <a:pt x="13505" y="6059"/>
                </a:lnTo>
                <a:lnTo>
                  <a:pt x="12799" y="6278"/>
                </a:lnTo>
                <a:lnTo>
                  <a:pt x="11339" y="6692"/>
                </a:lnTo>
                <a:lnTo>
                  <a:pt x="9612" y="7130"/>
                </a:lnTo>
                <a:lnTo>
                  <a:pt x="9149" y="7251"/>
                </a:lnTo>
                <a:lnTo>
                  <a:pt x="8663" y="7373"/>
                </a:lnTo>
                <a:lnTo>
                  <a:pt x="9101" y="6862"/>
                </a:lnTo>
                <a:lnTo>
                  <a:pt x="9758" y="6132"/>
                </a:lnTo>
                <a:lnTo>
                  <a:pt x="10098" y="5767"/>
                </a:lnTo>
                <a:lnTo>
                  <a:pt x="10439" y="5402"/>
                </a:lnTo>
                <a:lnTo>
                  <a:pt x="10488" y="5329"/>
                </a:lnTo>
                <a:close/>
                <a:moveTo>
                  <a:pt x="6862" y="6886"/>
                </a:moveTo>
                <a:lnTo>
                  <a:pt x="7349" y="7422"/>
                </a:lnTo>
                <a:lnTo>
                  <a:pt x="7349" y="7422"/>
                </a:lnTo>
                <a:lnTo>
                  <a:pt x="6570" y="7203"/>
                </a:lnTo>
                <a:lnTo>
                  <a:pt x="6668" y="7105"/>
                </a:lnTo>
                <a:lnTo>
                  <a:pt x="6765" y="7008"/>
                </a:lnTo>
                <a:lnTo>
                  <a:pt x="6862" y="6911"/>
                </a:lnTo>
                <a:lnTo>
                  <a:pt x="6862" y="6886"/>
                </a:lnTo>
                <a:close/>
                <a:moveTo>
                  <a:pt x="12386" y="6789"/>
                </a:moveTo>
                <a:lnTo>
                  <a:pt x="12483" y="6911"/>
                </a:lnTo>
                <a:lnTo>
                  <a:pt x="12629" y="7008"/>
                </a:lnTo>
                <a:lnTo>
                  <a:pt x="12775" y="7105"/>
                </a:lnTo>
                <a:lnTo>
                  <a:pt x="12921" y="7178"/>
                </a:lnTo>
                <a:lnTo>
                  <a:pt x="13432" y="7422"/>
                </a:lnTo>
                <a:lnTo>
                  <a:pt x="13140" y="7641"/>
                </a:lnTo>
                <a:lnTo>
                  <a:pt x="12970" y="7543"/>
                </a:lnTo>
                <a:lnTo>
                  <a:pt x="12799" y="7470"/>
                </a:lnTo>
                <a:lnTo>
                  <a:pt x="12483" y="7349"/>
                </a:lnTo>
                <a:lnTo>
                  <a:pt x="12045" y="7154"/>
                </a:lnTo>
                <a:lnTo>
                  <a:pt x="11826" y="7057"/>
                </a:lnTo>
                <a:lnTo>
                  <a:pt x="11607" y="7008"/>
                </a:lnTo>
                <a:lnTo>
                  <a:pt x="12386" y="6789"/>
                </a:lnTo>
                <a:close/>
                <a:moveTo>
                  <a:pt x="11461" y="7057"/>
                </a:moveTo>
                <a:lnTo>
                  <a:pt x="11534" y="7154"/>
                </a:lnTo>
                <a:lnTo>
                  <a:pt x="11631" y="7251"/>
                </a:lnTo>
                <a:lnTo>
                  <a:pt x="11850" y="7397"/>
                </a:lnTo>
                <a:lnTo>
                  <a:pt x="12069" y="7519"/>
                </a:lnTo>
                <a:lnTo>
                  <a:pt x="12313" y="7641"/>
                </a:lnTo>
                <a:lnTo>
                  <a:pt x="12532" y="7762"/>
                </a:lnTo>
                <a:lnTo>
                  <a:pt x="12799" y="7908"/>
                </a:lnTo>
                <a:lnTo>
                  <a:pt x="12483" y="8152"/>
                </a:lnTo>
                <a:lnTo>
                  <a:pt x="12410" y="8054"/>
                </a:lnTo>
                <a:lnTo>
                  <a:pt x="12337" y="7981"/>
                </a:lnTo>
                <a:lnTo>
                  <a:pt x="12240" y="7908"/>
                </a:lnTo>
                <a:lnTo>
                  <a:pt x="12118" y="7860"/>
                </a:lnTo>
                <a:lnTo>
                  <a:pt x="11875" y="7762"/>
                </a:lnTo>
                <a:lnTo>
                  <a:pt x="11656" y="7689"/>
                </a:lnTo>
                <a:lnTo>
                  <a:pt x="11145" y="7470"/>
                </a:lnTo>
                <a:lnTo>
                  <a:pt x="10901" y="7349"/>
                </a:lnTo>
                <a:lnTo>
                  <a:pt x="10634" y="7251"/>
                </a:lnTo>
                <a:lnTo>
                  <a:pt x="11437" y="7057"/>
                </a:lnTo>
                <a:close/>
                <a:moveTo>
                  <a:pt x="10439" y="7324"/>
                </a:moveTo>
                <a:lnTo>
                  <a:pt x="10512" y="7422"/>
                </a:lnTo>
                <a:lnTo>
                  <a:pt x="10609" y="7495"/>
                </a:lnTo>
                <a:lnTo>
                  <a:pt x="10828" y="7665"/>
                </a:lnTo>
                <a:lnTo>
                  <a:pt x="11047" y="7787"/>
                </a:lnTo>
                <a:lnTo>
                  <a:pt x="11291" y="7884"/>
                </a:lnTo>
                <a:lnTo>
                  <a:pt x="11996" y="8176"/>
                </a:lnTo>
                <a:lnTo>
                  <a:pt x="12167" y="8249"/>
                </a:lnTo>
                <a:lnTo>
                  <a:pt x="12215" y="8273"/>
                </a:lnTo>
                <a:lnTo>
                  <a:pt x="12288" y="8298"/>
                </a:lnTo>
                <a:lnTo>
                  <a:pt x="11996" y="8541"/>
                </a:lnTo>
                <a:lnTo>
                  <a:pt x="11972" y="8541"/>
                </a:lnTo>
                <a:lnTo>
                  <a:pt x="11583" y="8444"/>
                </a:lnTo>
                <a:lnTo>
                  <a:pt x="11218" y="8322"/>
                </a:lnTo>
                <a:lnTo>
                  <a:pt x="10853" y="8152"/>
                </a:lnTo>
                <a:lnTo>
                  <a:pt x="10512" y="7957"/>
                </a:lnTo>
                <a:lnTo>
                  <a:pt x="10098" y="7714"/>
                </a:lnTo>
                <a:lnTo>
                  <a:pt x="9879" y="7592"/>
                </a:lnTo>
                <a:lnTo>
                  <a:pt x="9660" y="7495"/>
                </a:lnTo>
                <a:lnTo>
                  <a:pt x="10439" y="7324"/>
                </a:lnTo>
                <a:close/>
                <a:moveTo>
                  <a:pt x="8225" y="8103"/>
                </a:moveTo>
                <a:lnTo>
                  <a:pt x="8638" y="8249"/>
                </a:lnTo>
                <a:lnTo>
                  <a:pt x="9028" y="8419"/>
                </a:lnTo>
                <a:lnTo>
                  <a:pt x="8930" y="8517"/>
                </a:lnTo>
                <a:lnTo>
                  <a:pt x="8784" y="8638"/>
                </a:lnTo>
                <a:lnTo>
                  <a:pt x="8711" y="8711"/>
                </a:lnTo>
                <a:lnTo>
                  <a:pt x="8687" y="8784"/>
                </a:lnTo>
                <a:lnTo>
                  <a:pt x="8225" y="8103"/>
                </a:lnTo>
                <a:close/>
                <a:moveTo>
                  <a:pt x="7689" y="8663"/>
                </a:moveTo>
                <a:lnTo>
                  <a:pt x="7714" y="9003"/>
                </a:lnTo>
                <a:lnTo>
                  <a:pt x="7689" y="9003"/>
                </a:lnTo>
                <a:lnTo>
                  <a:pt x="7519" y="8930"/>
                </a:lnTo>
                <a:lnTo>
                  <a:pt x="7665" y="8687"/>
                </a:lnTo>
                <a:lnTo>
                  <a:pt x="7689" y="8663"/>
                </a:lnTo>
                <a:close/>
                <a:moveTo>
                  <a:pt x="9344" y="7592"/>
                </a:moveTo>
                <a:lnTo>
                  <a:pt x="9612" y="7787"/>
                </a:lnTo>
                <a:lnTo>
                  <a:pt x="9904" y="7981"/>
                </a:lnTo>
                <a:lnTo>
                  <a:pt x="10463" y="8322"/>
                </a:lnTo>
                <a:lnTo>
                  <a:pt x="10755" y="8492"/>
                </a:lnTo>
                <a:lnTo>
                  <a:pt x="11047" y="8638"/>
                </a:lnTo>
                <a:lnTo>
                  <a:pt x="11364" y="8760"/>
                </a:lnTo>
                <a:lnTo>
                  <a:pt x="11680" y="8833"/>
                </a:lnTo>
                <a:lnTo>
                  <a:pt x="11510" y="9003"/>
                </a:lnTo>
                <a:lnTo>
                  <a:pt x="11485" y="9028"/>
                </a:lnTo>
                <a:lnTo>
                  <a:pt x="10463" y="8565"/>
                </a:lnTo>
                <a:lnTo>
                  <a:pt x="9952" y="8371"/>
                </a:lnTo>
                <a:lnTo>
                  <a:pt x="9417" y="8176"/>
                </a:lnTo>
                <a:lnTo>
                  <a:pt x="8979" y="7981"/>
                </a:lnTo>
                <a:lnTo>
                  <a:pt x="8736" y="7884"/>
                </a:lnTo>
                <a:lnTo>
                  <a:pt x="8468" y="7811"/>
                </a:lnTo>
                <a:lnTo>
                  <a:pt x="8906" y="7714"/>
                </a:lnTo>
                <a:lnTo>
                  <a:pt x="9344" y="7592"/>
                </a:lnTo>
                <a:close/>
                <a:moveTo>
                  <a:pt x="9368" y="8565"/>
                </a:moveTo>
                <a:lnTo>
                  <a:pt x="9733" y="8687"/>
                </a:lnTo>
                <a:lnTo>
                  <a:pt x="9660" y="8760"/>
                </a:lnTo>
                <a:lnTo>
                  <a:pt x="9198" y="9076"/>
                </a:lnTo>
                <a:lnTo>
                  <a:pt x="9101" y="9149"/>
                </a:lnTo>
                <a:lnTo>
                  <a:pt x="9003" y="9247"/>
                </a:lnTo>
                <a:lnTo>
                  <a:pt x="8760" y="8906"/>
                </a:lnTo>
                <a:lnTo>
                  <a:pt x="8784" y="8906"/>
                </a:lnTo>
                <a:lnTo>
                  <a:pt x="8930" y="8809"/>
                </a:lnTo>
                <a:lnTo>
                  <a:pt x="9052" y="8711"/>
                </a:lnTo>
                <a:lnTo>
                  <a:pt x="9174" y="8638"/>
                </a:lnTo>
                <a:lnTo>
                  <a:pt x="9344" y="8590"/>
                </a:lnTo>
                <a:lnTo>
                  <a:pt x="9368" y="8565"/>
                </a:lnTo>
                <a:close/>
                <a:moveTo>
                  <a:pt x="828" y="6181"/>
                </a:moveTo>
                <a:lnTo>
                  <a:pt x="1168" y="6302"/>
                </a:lnTo>
                <a:lnTo>
                  <a:pt x="1533" y="6400"/>
                </a:lnTo>
                <a:lnTo>
                  <a:pt x="2239" y="6546"/>
                </a:lnTo>
                <a:lnTo>
                  <a:pt x="2507" y="6570"/>
                </a:lnTo>
                <a:lnTo>
                  <a:pt x="2750" y="6594"/>
                </a:lnTo>
                <a:lnTo>
                  <a:pt x="3018" y="6619"/>
                </a:lnTo>
                <a:lnTo>
                  <a:pt x="3285" y="6643"/>
                </a:lnTo>
                <a:lnTo>
                  <a:pt x="4356" y="6911"/>
                </a:lnTo>
                <a:lnTo>
                  <a:pt x="5159" y="7081"/>
                </a:lnTo>
                <a:lnTo>
                  <a:pt x="5938" y="7300"/>
                </a:lnTo>
                <a:lnTo>
                  <a:pt x="7519" y="7762"/>
                </a:lnTo>
                <a:lnTo>
                  <a:pt x="6546" y="8273"/>
                </a:lnTo>
                <a:lnTo>
                  <a:pt x="5548" y="8736"/>
                </a:lnTo>
                <a:lnTo>
                  <a:pt x="4697" y="9076"/>
                </a:lnTo>
                <a:lnTo>
                  <a:pt x="4453" y="9198"/>
                </a:lnTo>
                <a:lnTo>
                  <a:pt x="4332" y="9271"/>
                </a:lnTo>
                <a:lnTo>
                  <a:pt x="4234" y="9368"/>
                </a:lnTo>
                <a:lnTo>
                  <a:pt x="4210" y="9320"/>
                </a:lnTo>
                <a:lnTo>
                  <a:pt x="3991" y="9003"/>
                </a:lnTo>
                <a:lnTo>
                  <a:pt x="3748" y="8687"/>
                </a:lnTo>
                <a:lnTo>
                  <a:pt x="3456" y="8395"/>
                </a:lnTo>
                <a:lnTo>
                  <a:pt x="3164" y="8127"/>
                </a:lnTo>
                <a:lnTo>
                  <a:pt x="2531" y="7616"/>
                </a:lnTo>
                <a:lnTo>
                  <a:pt x="2239" y="7373"/>
                </a:lnTo>
                <a:lnTo>
                  <a:pt x="1947" y="7105"/>
                </a:lnTo>
                <a:lnTo>
                  <a:pt x="1728" y="6911"/>
                </a:lnTo>
                <a:lnTo>
                  <a:pt x="1485" y="6716"/>
                </a:lnTo>
                <a:lnTo>
                  <a:pt x="1047" y="6375"/>
                </a:lnTo>
                <a:lnTo>
                  <a:pt x="828" y="6181"/>
                </a:lnTo>
                <a:close/>
                <a:moveTo>
                  <a:pt x="10098" y="8833"/>
                </a:moveTo>
                <a:lnTo>
                  <a:pt x="10658" y="9076"/>
                </a:lnTo>
                <a:lnTo>
                  <a:pt x="10366" y="9247"/>
                </a:lnTo>
                <a:lnTo>
                  <a:pt x="10098" y="9393"/>
                </a:lnTo>
                <a:lnTo>
                  <a:pt x="9758" y="9612"/>
                </a:lnTo>
                <a:lnTo>
                  <a:pt x="9612" y="9758"/>
                </a:lnTo>
                <a:lnTo>
                  <a:pt x="9466" y="9904"/>
                </a:lnTo>
                <a:lnTo>
                  <a:pt x="9125" y="9417"/>
                </a:lnTo>
                <a:lnTo>
                  <a:pt x="9198" y="9393"/>
                </a:lnTo>
                <a:lnTo>
                  <a:pt x="9271" y="9368"/>
                </a:lnTo>
                <a:lnTo>
                  <a:pt x="9417" y="9271"/>
                </a:lnTo>
                <a:lnTo>
                  <a:pt x="9660" y="9101"/>
                </a:lnTo>
                <a:lnTo>
                  <a:pt x="10098" y="8857"/>
                </a:lnTo>
                <a:lnTo>
                  <a:pt x="10098" y="8833"/>
                </a:lnTo>
                <a:close/>
                <a:moveTo>
                  <a:pt x="7324" y="9174"/>
                </a:moveTo>
                <a:lnTo>
                  <a:pt x="7446" y="9222"/>
                </a:lnTo>
                <a:lnTo>
                  <a:pt x="7519" y="9295"/>
                </a:lnTo>
                <a:lnTo>
                  <a:pt x="7738" y="9393"/>
                </a:lnTo>
                <a:lnTo>
                  <a:pt x="7738" y="9855"/>
                </a:lnTo>
                <a:lnTo>
                  <a:pt x="7738" y="10001"/>
                </a:lnTo>
                <a:lnTo>
                  <a:pt x="7495" y="9855"/>
                </a:lnTo>
                <a:lnTo>
                  <a:pt x="7251" y="9733"/>
                </a:lnTo>
                <a:lnTo>
                  <a:pt x="7105" y="9685"/>
                </a:lnTo>
                <a:lnTo>
                  <a:pt x="6984" y="9660"/>
                </a:lnTo>
                <a:lnTo>
                  <a:pt x="7324" y="9174"/>
                </a:lnTo>
                <a:close/>
                <a:moveTo>
                  <a:pt x="6911" y="9758"/>
                </a:moveTo>
                <a:lnTo>
                  <a:pt x="7008" y="9879"/>
                </a:lnTo>
                <a:lnTo>
                  <a:pt x="7130" y="10001"/>
                </a:lnTo>
                <a:lnTo>
                  <a:pt x="7373" y="10196"/>
                </a:lnTo>
                <a:lnTo>
                  <a:pt x="7543" y="10317"/>
                </a:lnTo>
                <a:lnTo>
                  <a:pt x="7762" y="10415"/>
                </a:lnTo>
                <a:lnTo>
                  <a:pt x="7762" y="10926"/>
                </a:lnTo>
                <a:lnTo>
                  <a:pt x="7470" y="10707"/>
                </a:lnTo>
                <a:lnTo>
                  <a:pt x="7203" y="10488"/>
                </a:lnTo>
                <a:lnTo>
                  <a:pt x="7057" y="10415"/>
                </a:lnTo>
                <a:lnTo>
                  <a:pt x="6911" y="10317"/>
                </a:lnTo>
                <a:lnTo>
                  <a:pt x="6741" y="10269"/>
                </a:lnTo>
                <a:lnTo>
                  <a:pt x="6570" y="10244"/>
                </a:lnTo>
                <a:lnTo>
                  <a:pt x="6911" y="9758"/>
                </a:lnTo>
                <a:close/>
                <a:moveTo>
                  <a:pt x="11072" y="9271"/>
                </a:moveTo>
                <a:lnTo>
                  <a:pt x="11291" y="9368"/>
                </a:lnTo>
                <a:lnTo>
                  <a:pt x="11266" y="9490"/>
                </a:lnTo>
                <a:lnTo>
                  <a:pt x="11266" y="9612"/>
                </a:lnTo>
                <a:lnTo>
                  <a:pt x="11096" y="9685"/>
                </a:lnTo>
                <a:lnTo>
                  <a:pt x="10950" y="9782"/>
                </a:lnTo>
                <a:lnTo>
                  <a:pt x="10658" y="9977"/>
                </a:lnTo>
                <a:lnTo>
                  <a:pt x="10293" y="10220"/>
                </a:lnTo>
                <a:lnTo>
                  <a:pt x="10123" y="10366"/>
                </a:lnTo>
                <a:lnTo>
                  <a:pt x="10050" y="10439"/>
                </a:lnTo>
                <a:lnTo>
                  <a:pt x="10001" y="10536"/>
                </a:lnTo>
                <a:lnTo>
                  <a:pt x="10001" y="10585"/>
                </a:lnTo>
                <a:lnTo>
                  <a:pt x="10025" y="10609"/>
                </a:lnTo>
                <a:lnTo>
                  <a:pt x="10123" y="10609"/>
                </a:lnTo>
                <a:lnTo>
                  <a:pt x="10220" y="10585"/>
                </a:lnTo>
                <a:lnTo>
                  <a:pt x="10390" y="10512"/>
                </a:lnTo>
                <a:lnTo>
                  <a:pt x="10561" y="10390"/>
                </a:lnTo>
                <a:lnTo>
                  <a:pt x="10731" y="10269"/>
                </a:lnTo>
                <a:lnTo>
                  <a:pt x="10999" y="10074"/>
                </a:lnTo>
                <a:lnTo>
                  <a:pt x="11291" y="9904"/>
                </a:lnTo>
                <a:lnTo>
                  <a:pt x="11339" y="10171"/>
                </a:lnTo>
                <a:lnTo>
                  <a:pt x="11412" y="10390"/>
                </a:lnTo>
                <a:lnTo>
                  <a:pt x="11145" y="10488"/>
                </a:lnTo>
                <a:lnTo>
                  <a:pt x="10877" y="10634"/>
                </a:lnTo>
                <a:lnTo>
                  <a:pt x="10731" y="10682"/>
                </a:lnTo>
                <a:lnTo>
                  <a:pt x="10561" y="10804"/>
                </a:lnTo>
                <a:lnTo>
                  <a:pt x="10415" y="10926"/>
                </a:lnTo>
                <a:lnTo>
                  <a:pt x="10342" y="10999"/>
                </a:lnTo>
                <a:lnTo>
                  <a:pt x="10317" y="11072"/>
                </a:lnTo>
                <a:lnTo>
                  <a:pt x="9879" y="10463"/>
                </a:lnTo>
                <a:lnTo>
                  <a:pt x="9587" y="10050"/>
                </a:lnTo>
                <a:lnTo>
                  <a:pt x="9733" y="10001"/>
                </a:lnTo>
                <a:lnTo>
                  <a:pt x="9904" y="9928"/>
                </a:lnTo>
                <a:lnTo>
                  <a:pt x="10196" y="9758"/>
                </a:lnTo>
                <a:lnTo>
                  <a:pt x="10634" y="9514"/>
                </a:lnTo>
                <a:lnTo>
                  <a:pt x="11047" y="9295"/>
                </a:lnTo>
                <a:lnTo>
                  <a:pt x="11072" y="9271"/>
                </a:lnTo>
                <a:close/>
                <a:moveTo>
                  <a:pt x="11534" y="10780"/>
                </a:moveTo>
                <a:lnTo>
                  <a:pt x="11656" y="11193"/>
                </a:lnTo>
                <a:lnTo>
                  <a:pt x="11631" y="11193"/>
                </a:lnTo>
                <a:lnTo>
                  <a:pt x="11437" y="11364"/>
                </a:lnTo>
                <a:lnTo>
                  <a:pt x="11218" y="11510"/>
                </a:lnTo>
                <a:lnTo>
                  <a:pt x="11023" y="11631"/>
                </a:lnTo>
                <a:lnTo>
                  <a:pt x="10828" y="11753"/>
                </a:lnTo>
                <a:lnTo>
                  <a:pt x="10804" y="11777"/>
                </a:lnTo>
                <a:lnTo>
                  <a:pt x="10439" y="11242"/>
                </a:lnTo>
                <a:lnTo>
                  <a:pt x="10512" y="11242"/>
                </a:lnTo>
                <a:lnTo>
                  <a:pt x="10585" y="11218"/>
                </a:lnTo>
                <a:lnTo>
                  <a:pt x="10731" y="11145"/>
                </a:lnTo>
                <a:lnTo>
                  <a:pt x="10999" y="10974"/>
                </a:lnTo>
                <a:lnTo>
                  <a:pt x="11534" y="10780"/>
                </a:lnTo>
                <a:close/>
                <a:moveTo>
                  <a:pt x="6522" y="10342"/>
                </a:moveTo>
                <a:lnTo>
                  <a:pt x="6668" y="10439"/>
                </a:lnTo>
                <a:lnTo>
                  <a:pt x="6838" y="10561"/>
                </a:lnTo>
                <a:lnTo>
                  <a:pt x="7105" y="10853"/>
                </a:lnTo>
                <a:lnTo>
                  <a:pt x="7251" y="10999"/>
                </a:lnTo>
                <a:lnTo>
                  <a:pt x="7397" y="11120"/>
                </a:lnTo>
                <a:lnTo>
                  <a:pt x="7568" y="11218"/>
                </a:lnTo>
                <a:lnTo>
                  <a:pt x="7738" y="11291"/>
                </a:lnTo>
                <a:lnTo>
                  <a:pt x="7762" y="11291"/>
                </a:lnTo>
                <a:lnTo>
                  <a:pt x="7762" y="12021"/>
                </a:lnTo>
                <a:lnTo>
                  <a:pt x="7665" y="11948"/>
                </a:lnTo>
                <a:lnTo>
                  <a:pt x="7568" y="11875"/>
                </a:lnTo>
                <a:lnTo>
                  <a:pt x="7397" y="11704"/>
                </a:lnTo>
                <a:lnTo>
                  <a:pt x="7057" y="11364"/>
                </a:lnTo>
                <a:lnTo>
                  <a:pt x="6862" y="11193"/>
                </a:lnTo>
                <a:lnTo>
                  <a:pt x="6619" y="11072"/>
                </a:lnTo>
                <a:lnTo>
                  <a:pt x="6376" y="10999"/>
                </a:lnTo>
                <a:lnTo>
                  <a:pt x="6132" y="10926"/>
                </a:lnTo>
                <a:lnTo>
                  <a:pt x="6522" y="10342"/>
                </a:lnTo>
                <a:close/>
                <a:moveTo>
                  <a:pt x="11753" y="11510"/>
                </a:moveTo>
                <a:lnTo>
                  <a:pt x="11826" y="11802"/>
                </a:lnTo>
                <a:lnTo>
                  <a:pt x="11704" y="11826"/>
                </a:lnTo>
                <a:lnTo>
                  <a:pt x="11607" y="11899"/>
                </a:lnTo>
                <a:lnTo>
                  <a:pt x="11412" y="12021"/>
                </a:lnTo>
                <a:lnTo>
                  <a:pt x="11291" y="12167"/>
                </a:lnTo>
                <a:lnTo>
                  <a:pt x="11218" y="12240"/>
                </a:lnTo>
                <a:lnTo>
                  <a:pt x="11193" y="12313"/>
                </a:lnTo>
                <a:lnTo>
                  <a:pt x="10901" y="11899"/>
                </a:lnTo>
                <a:lnTo>
                  <a:pt x="11120" y="11850"/>
                </a:lnTo>
                <a:lnTo>
                  <a:pt x="11339" y="11777"/>
                </a:lnTo>
                <a:lnTo>
                  <a:pt x="11558" y="11656"/>
                </a:lnTo>
                <a:lnTo>
                  <a:pt x="11753" y="11510"/>
                </a:lnTo>
                <a:close/>
                <a:moveTo>
                  <a:pt x="6059" y="11047"/>
                </a:moveTo>
                <a:lnTo>
                  <a:pt x="6303" y="11218"/>
                </a:lnTo>
                <a:lnTo>
                  <a:pt x="6546" y="11388"/>
                </a:lnTo>
                <a:lnTo>
                  <a:pt x="6789" y="11583"/>
                </a:lnTo>
                <a:lnTo>
                  <a:pt x="6984" y="11802"/>
                </a:lnTo>
                <a:lnTo>
                  <a:pt x="7251" y="12069"/>
                </a:lnTo>
                <a:lnTo>
                  <a:pt x="7397" y="12215"/>
                </a:lnTo>
                <a:lnTo>
                  <a:pt x="7543" y="12313"/>
                </a:lnTo>
                <a:lnTo>
                  <a:pt x="7276" y="12459"/>
                </a:lnTo>
                <a:lnTo>
                  <a:pt x="7154" y="12386"/>
                </a:lnTo>
                <a:lnTo>
                  <a:pt x="7008" y="12337"/>
                </a:lnTo>
                <a:lnTo>
                  <a:pt x="6765" y="12215"/>
                </a:lnTo>
                <a:lnTo>
                  <a:pt x="6522" y="12069"/>
                </a:lnTo>
                <a:lnTo>
                  <a:pt x="6327" y="11948"/>
                </a:lnTo>
                <a:lnTo>
                  <a:pt x="6157" y="11802"/>
                </a:lnTo>
                <a:lnTo>
                  <a:pt x="5962" y="11656"/>
                </a:lnTo>
                <a:lnTo>
                  <a:pt x="5767" y="11534"/>
                </a:lnTo>
                <a:lnTo>
                  <a:pt x="6059" y="11047"/>
                </a:lnTo>
                <a:close/>
                <a:moveTo>
                  <a:pt x="5670" y="11680"/>
                </a:moveTo>
                <a:lnTo>
                  <a:pt x="5719" y="11777"/>
                </a:lnTo>
                <a:lnTo>
                  <a:pt x="5792" y="11850"/>
                </a:lnTo>
                <a:lnTo>
                  <a:pt x="5938" y="12021"/>
                </a:lnTo>
                <a:lnTo>
                  <a:pt x="6108" y="12167"/>
                </a:lnTo>
                <a:lnTo>
                  <a:pt x="6278" y="12288"/>
                </a:lnTo>
                <a:lnTo>
                  <a:pt x="6546" y="12483"/>
                </a:lnTo>
                <a:lnTo>
                  <a:pt x="6716" y="12580"/>
                </a:lnTo>
                <a:lnTo>
                  <a:pt x="6887" y="12678"/>
                </a:lnTo>
                <a:lnTo>
                  <a:pt x="6522" y="12848"/>
                </a:lnTo>
                <a:lnTo>
                  <a:pt x="6230" y="12653"/>
                </a:lnTo>
                <a:lnTo>
                  <a:pt x="5938" y="12434"/>
                </a:lnTo>
                <a:lnTo>
                  <a:pt x="5694" y="12215"/>
                </a:lnTo>
                <a:lnTo>
                  <a:pt x="5475" y="12021"/>
                </a:lnTo>
                <a:lnTo>
                  <a:pt x="5621" y="11777"/>
                </a:lnTo>
                <a:lnTo>
                  <a:pt x="5670" y="11680"/>
                </a:lnTo>
                <a:close/>
                <a:moveTo>
                  <a:pt x="11899" y="12094"/>
                </a:moveTo>
                <a:lnTo>
                  <a:pt x="12021" y="12605"/>
                </a:lnTo>
                <a:lnTo>
                  <a:pt x="11899" y="12726"/>
                </a:lnTo>
                <a:lnTo>
                  <a:pt x="11777" y="12848"/>
                </a:lnTo>
                <a:lnTo>
                  <a:pt x="11729" y="12921"/>
                </a:lnTo>
                <a:lnTo>
                  <a:pt x="11680" y="12994"/>
                </a:lnTo>
                <a:lnTo>
                  <a:pt x="11680" y="13018"/>
                </a:lnTo>
                <a:lnTo>
                  <a:pt x="11266" y="12434"/>
                </a:lnTo>
                <a:lnTo>
                  <a:pt x="11412" y="12386"/>
                </a:lnTo>
                <a:lnTo>
                  <a:pt x="11558" y="12313"/>
                </a:lnTo>
                <a:lnTo>
                  <a:pt x="11729" y="12215"/>
                </a:lnTo>
                <a:lnTo>
                  <a:pt x="11899" y="12094"/>
                </a:lnTo>
                <a:close/>
                <a:moveTo>
                  <a:pt x="5329" y="12240"/>
                </a:moveTo>
                <a:lnTo>
                  <a:pt x="5402" y="12361"/>
                </a:lnTo>
                <a:lnTo>
                  <a:pt x="5500" y="12483"/>
                </a:lnTo>
                <a:lnTo>
                  <a:pt x="5670" y="12678"/>
                </a:lnTo>
                <a:lnTo>
                  <a:pt x="5913" y="12897"/>
                </a:lnTo>
                <a:lnTo>
                  <a:pt x="6157" y="13067"/>
                </a:lnTo>
                <a:lnTo>
                  <a:pt x="5743" y="13335"/>
                </a:lnTo>
                <a:lnTo>
                  <a:pt x="5646" y="13310"/>
                </a:lnTo>
                <a:lnTo>
                  <a:pt x="5475" y="13237"/>
                </a:lnTo>
                <a:lnTo>
                  <a:pt x="5305" y="13164"/>
                </a:lnTo>
                <a:lnTo>
                  <a:pt x="5135" y="13043"/>
                </a:lnTo>
                <a:lnTo>
                  <a:pt x="4940" y="12970"/>
                </a:lnTo>
                <a:lnTo>
                  <a:pt x="4891" y="12945"/>
                </a:lnTo>
                <a:lnTo>
                  <a:pt x="5110" y="12605"/>
                </a:lnTo>
                <a:lnTo>
                  <a:pt x="5329" y="12240"/>
                </a:lnTo>
                <a:close/>
                <a:moveTo>
                  <a:pt x="12094" y="13043"/>
                </a:moveTo>
                <a:lnTo>
                  <a:pt x="12215" y="13748"/>
                </a:lnTo>
                <a:lnTo>
                  <a:pt x="11802" y="13189"/>
                </a:lnTo>
                <a:lnTo>
                  <a:pt x="11850" y="13189"/>
                </a:lnTo>
                <a:lnTo>
                  <a:pt x="11923" y="13164"/>
                </a:lnTo>
                <a:lnTo>
                  <a:pt x="11972" y="13140"/>
                </a:lnTo>
                <a:lnTo>
                  <a:pt x="12094" y="13043"/>
                </a:lnTo>
                <a:close/>
                <a:moveTo>
                  <a:pt x="4745" y="13140"/>
                </a:moveTo>
                <a:lnTo>
                  <a:pt x="4891" y="13310"/>
                </a:lnTo>
                <a:lnTo>
                  <a:pt x="5062" y="13456"/>
                </a:lnTo>
                <a:lnTo>
                  <a:pt x="5305" y="13602"/>
                </a:lnTo>
                <a:lnTo>
                  <a:pt x="4964" y="13846"/>
                </a:lnTo>
                <a:lnTo>
                  <a:pt x="4891" y="13773"/>
                </a:lnTo>
                <a:lnTo>
                  <a:pt x="4818" y="13700"/>
                </a:lnTo>
                <a:lnTo>
                  <a:pt x="4648" y="13627"/>
                </a:lnTo>
                <a:lnTo>
                  <a:pt x="4551" y="13554"/>
                </a:lnTo>
                <a:lnTo>
                  <a:pt x="4405" y="13529"/>
                </a:lnTo>
                <a:lnTo>
                  <a:pt x="4575" y="13335"/>
                </a:lnTo>
                <a:lnTo>
                  <a:pt x="4745" y="13140"/>
                </a:lnTo>
                <a:close/>
                <a:moveTo>
                  <a:pt x="8200" y="8833"/>
                </a:moveTo>
                <a:lnTo>
                  <a:pt x="8371" y="9076"/>
                </a:lnTo>
                <a:lnTo>
                  <a:pt x="8663" y="9514"/>
                </a:lnTo>
                <a:lnTo>
                  <a:pt x="8979" y="9928"/>
                </a:lnTo>
                <a:lnTo>
                  <a:pt x="9587" y="10780"/>
                </a:lnTo>
                <a:lnTo>
                  <a:pt x="10171" y="11583"/>
                </a:lnTo>
                <a:lnTo>
                  <a:pt x="10731" y="12410"/>
                </a:lnTo>
                <a:lnTo>
                  <a:pt x="11291" y="13213"/>
                </a:lnTo>
                <a:lnTo>
                  <a:pt x="11850" y="13992"/>
                </a:lnTo>
                <a:lnTo>
                  <a:pt x="11729" y="13943"/>
                </a:lnTo>
                <a:lnTo>
                  <a:pt x="11072" y="13554"/>
                </a:lnTo>
                <a:lnTo>
                  <a:pt x="10415" y="13189"/>
                </a:lnTo>
                <a:lnTo>
                  <a:pt x="9831" y="12921"/>
                </a:lnTo>
                <a:lnTo>
                  <a:pt x="9539" y="12799"/>
                </a:lnTo>
                <a:lnTo>
                  <a:pt x="9222" y="12678"/>
                </a:lnTo>
                <a:lnTo>
                  <a:pt x="8760" y="12507"/>
                </a:lnTo>
                <a:lnTo>
                  <a:pt x="8517" y="12410"/>
                </a:lnTo>
                <a:lnTo>
                  <a:pt x="8273" y="12337"/>
                </a:lnTo>
                <a:lnTo>
                  <a:pt x="8273" y="12288"/>
                </a:lnTo>
                <a:lnTo>
                  <a:pt x="8322" y="11996"/>
                </a:lnTo>
                <a:lnTo>
                  <a:pt x="8346" y="11680"/>
                </a:lnTo>
                <a:lnTo>
                  <a:pt x="8346" y="11388"/>
                </a:lnTo>
                <a:lnTo>
                  <a:pt x="8322" y="11072"/>
                </a:lnTo>
                <a:lnTo>
                  <a:pt x="8273" y="10463"/>
                </a:lnTo>
                <a:lnTo>
                  <a:pt x="8225" y="9855"/>
                </a:lnTo>
                <a:lnTo>
                  <a:pt x="8200" y="8833"/>
                </a:lnTo>
                <a:close/>
                <a:moveTo>
                  <a:pt x="7324" y="8346"/>
                </a:moveTo>
                <a:lnTo>
                  <a:pt x="6935" y="8906"/>
                </a:lnTo>
                <a:lnTo>
                  <a:pt x="6570" y="9441"/>
                </a:lnTo>
                <a:lnTo>
                  <a:pt x="5962" y="10439"/>
                </a:lnTo>
                <a:lnTo>
                  <a:pt x="5354" y="11437"/>
                </a:lnTo>
                <a:lnTo>
                  <a:pt x="4818" y="12386"/>
                </a:lnTo>
                <a:lnTo>
                  <a:pt x="4502" y="12848"/>
                </a:lnTo>
                <a:lnTo>
                  <a:pt x="4356" y="13067"/>
                </a:lnTo>
                <a:lnTo>
                  <a:pt x="4161" y="13286"/>
                </a:lnTo>
                <a:lnTo>
                  <a:pt x="3967" y="13529"/>
                </a:lnTo>
                <a:lnTo>
                  <a:pt x="3796" y="13773"/>
                </a:lnTo>
                <a:lnTo>
                  <a:pt x="3650" y="14040"/>
                </a:lnTo>
                <a:lnTo>
                  <a:pt x="3504" y="14308"/>
                </a:lnTo>
                <a:lnTo>
                  <a:pt x="3577" y="13578"/>
                </a:lnTo>
                <a:lnTo>
                  <a:pt x="3699" y="12897"/>
                </a:lnTo>
                <a:lnTo>
                  <a:pt x="3821" y="12215"/>
                </a:lnTo>
                <a:lnTo>
                  <a:pt x="3967" y="11558"/>
                </a:lnTo>
                <a:lnTo>
                  <a:pt x="4113" y="10926"/>
                </a:lnTo>
                <a:lnTo>
                  <a:pt x="4234" y="10269"/>
                </a:lnTo>
                <a:lnTo>
                  <a:pt x="4332" y="9612"/>
                </a:lnTo>
                <a:lnTo>
                  <a:pt x="4307" y="9539"/>
                </a:lnTo>
                <a:lnTo>
                  <a:pt x="4453" y="9587"/>
                </a:lnTo>
                <a:lnTo>
                  <a:pt x="4624" y="9563"/>
                </a:lnTo>
                <a:lnTo>
                  <a:pt x="4818" y="9514"/>
                </a:lnTo>
                <a:lnTo>
                  <a:pt x="5013" y="9441"/>
                </a:lnTo>
                <a:lnTo>
                  <a:pt x="5354" y="9271"/>
                </a:lnTo>
                <a:lnTo>
                  <a:pt x="5646" y="9149"/>
                </a:lnTo>
                <a:lnTo>
                  <a:pt x="6497" y="8760"/>
                </a:lnTo>
                <a:lnTo>
                  <a:pt x="7324" y="8346"/>
                </a:lnTo>
                <a:close/>
                <a:moveTo>
                  <a:pt x="4234" y="13700"/>
                </a:moveTo>
                <a:lnTo>
                  <a:pt x="4307" y="13773"/>
                </a:lnTo>
                <a:lnTo>
                  <a:pt x="4380" y="13821"/>
                </a:lnTo>
                <a:lnTo>
                  <a:pt x="4551" y="13943"/>
                </a:lnTo>
                <a:lnTo>
                  <a:pt x="4697" y="14016"/>
                </a:lnTo>
                <a:lnTo>
                  <a:pt x="4307" y="14259"/>
                </a:lnTo>
                <a:lnTo>
                  <a:pt x="4161" y="14332"/>
                </a:lnTo>
                <a:lnTo>
                  <a:pt x="3991" y="14405"/>
                </a:lnTo>
                <a:lnTo>
                  <a:pt x="3650" y="14502"/>
                </a:lnTo>
                <a:lnTo>
                  <a:pt x="3748" y="14429"/>
                </a:lnTo>
                <a:lnTo>
                  <a:pt x="3821" y="14332"/>
                </a:lnTo>
                <a:lnTo>
                  <a:pt x="3967" y="14113"/>
                </a:lnTo>
                <a:lnTo>
                  <a:pt x="4113" y="13894"/>
                </a:lnTo>
                <a:lnTo>
                  <a:pt x="4234" y="13700"/>
                </a:lnTo>
                <a:close/>
                <a:moveTo>
                  <a:pt x="7835" y="0"/>
                </a:moveTo>
                <a:lnTo>
                  <a:pt x="7762" y="25"/>
                </a:lnTo>
                <a:lnTo>
                  <a:pt x="7689" y="73"/>
                </a:lnTo>
                <a:lnTo>
                  <a:pt x="7641" y="73"/>
                </a:lnTo>
                <a:lnTo>
                  <a:pt x="7495" y="146"/>
                </a:lnTo>
                <a:lnTo>
                  <a:pt x="7373" y="244"/>
                </a:lnTo>
                <a:lnTo>
                  <a:pt x="7276" y="341"/>
                </a:lnTo>
                <a:lnTo>
                  <a:pt x="7178" y="463"/>
                </a:lnTo>
                <a:lnTo>
                  <a:pt x="6984" y="730"/>
                </a:lnTo>
                <a:lnTo>
                  <a:pt x="6838" y="1047"/>
                </a:lnTo>
                <a:lnTo>
                  <a:pt x="6716" y="1387"/>
                </a:lnTo>
                <a:lnTo>
                  <a:pt x="6619" y="1704"/>
                </a:lnTo>
                <a:lnTo>
                  <a:pt x="6449" y="2288"/>
                </a:lnTo>
                <a:lnTo>
                  <a:pt x="6230" y="2920"/>
                </a:lnTo>
                <a:lnTo>
                  <a:pt x="6108" y="3237"/>
                </a:lnTo>
                <a:lnTo>
                  <a:pt x="5962" y="3529"/>
                </a:lnTo>
                <a:lnTo>
                  <a:pt x="5767" y="3845"/>
                </a:lnTo>
                <a:lnTo>
                  <a:pt x="5548" y="4161"/>
                </a:lnTo>
                <a:lnTo>
                  <a:pt x="5378" y="4478"/>
                </a:lnTo>
                <a:lnTo>
                  <a:pt x="5281" y="4648"/>
                </a:lnTo>
                <a:lnTo>
                  <a:pt x="5208" y="4818"/>
                </a:lnTo>
                <a:lnTo>
                  <a:pt x="4891" y="4916"/>
                </a:lnTo>
                <a:lnTo>
                  <a:pt x="4575" y="4989"/>
                </a:lnTo>
                <a:lnTo>
                  <a:pt x="3918" y="5110"/>
                </a:lnTo>
                <a:lnTo>
                  <a:pt x="2580" y="5305"/>
                </a:lnTo>
                <a:lnTo>
                  <a:pt x="1801" y="5402"/>
                </a:lnTo>
                <a:lnTo>
                  <a:pt x="998" y="5500"/>
                </a:lnTo>
                <a:lnTo>
                  <a:pt x="755" y="5524"/>
                </a:lnTo>
                <a:lnTo>
                  <a:pt x="511" y="5524"/>
                </a:lnTo>
                <a:lnTo>
                  <a:pt x="244" y="5548"/>
                </a:lnTo>
                <a:lnTo>
                  <a:pt x="146" y="5597"/>
                </a:lnTo>
                <a:lnTo>
                  <a:pt x="49" y="5646"/>
                </a:lnTo>
                <a:lnTo>
                  <a:pt x="0" y="5719"/>
                </a:lnTo>
                <a:lnTo>
                  <a:pt x="0" y="5792"/>
                </a:lnTo>
                <a:lnTo>
                  <a:pt x="0" y="5865"/>
                </a:lnTo>
                <a:lnTo>
                  <a:pt x="0" y="5962"/>
                </a:lnTo>
                <a:lnTo>
                  <a:pt x="49" y="6035"/>
                </a:lnTo>
                <a:lnTo>
                  <a:pt x="146" y="6229"/>
                </a:lnTo>
                <a:lnTo>
                  <a:pt x="292" y="6375"/>
                </a:lnTo>
                <a:lnTo>
                  <a:pt x="438" y="6497"/>
                </a:lnTo>
                <a:lnTo>
                  <a:pt x="682" y="6716"/>
                </a:lnTo>
                <a:lnTo>
                  <a:pt x="925" y="6935"/>
                </a:lnTo>
                <a:lnTo>
                  <a:pt x="1460" y="7349"/>
                </a:lnTo>
                <a:lnTo>
                  <a:pt x="1971" y="7811"/>
                </a:lnTo>
                <a:lnTo>
                  <a:pt x="2507" y="8273"/>
                </a:lnTo>
                <a:lnTo>
                  <a:pt x="2847" y="8565"/>
                </a:lnTo>
                <a:lnTo>
                  <a:pt x="3188" y="8882"/>
                </a:lnTo>
                <a:lnTo>
                  <a:pt x="3504" y="9222"/>
                </a:lnTo>
                <a:lnTo>
                  <a:pt x="3650" y="9417"/>
                </a:lnTo>
                <a:lnTo>
                  <a:pt x="3772" y="9612"/>
                </a:lnTo>
                <a:lnTo>
                  <a:pt x="3821" y="9685"/>
                </a:lnTo>
                <a:lnTo>
                  <a:pt x="3918" y="9709"/>
                </a:lnTo>
                <a:lnTo>
                  <a:pt x="3748" y="10342"/>
                </a:lnTo>
                <a:lnTo>
                  <a:pt x="3602" y="10974"/>
                </a:lnTo>
                <a:lnTo>
                  <a:pt x="3334" y="12264"/>
                </a:lnTo>
                <a:lnTo>
                  <a:pt x="3212" y="12872"/>
                </a:lnTo>
                <a:lnTo>
                  <a:pt x="3091" y="13529"/>
                </a:lnTo>
                <a:lnTo>
                  <a:pt x="3042" y="13870"/>
                </a:lnTo>
                <a:lnTo>
                  <a:pt x="2993" y="14186"/>
                </a:lnTo>
                <a:lnTo>
                  <a:pt x="2993" y="14502"/>
                </a:lnTo>
                <a:lnTo>
                  <a:pt x="3018" y="14819"/>
                </a:lnTo>
                <a:lnTo>
                  <a:pt x="3042" y="14916"/>
                </a:lnTo>
                <a:lnTo>
                  <a:pt x="3091" y="14965"/>
                </a:lnTo>
                <a:lnTo>
                  <a:pt x="3188" y="15013"/>
                </a:lnTo>
                <a:lnTo>
                  <a:pt x="3261" y="15013"/>
                </a:lnTo>
                <a:lnTo>
                  <a:pt x="3383" y="15038"/>
                </a:lnTo>
                <a:lnTo>
                  <a:pt x="3529" y="15062"/>
                </a:lnTo>
                <a:lnTo>
                  <a:pt x="3675" y="15038"/>
                </a:lnTo>
                <a:lnTo>
                  <a:pt x="3796" y="15013"/>
                </a:lnTo>
                <a:lnTo>
                  <a:pt x="4088" y="14940"/>
                </a:lnTo>
                <a:lnTo>
                  <a:pt x="4405" y="14794"/>
                </a:lnTo>
                <a:lnTo>
                  <a:pt x="4672" y="14624"/>
                </a:lnTo>
                <a:lnTo>
                  <a:pt x="4964" y="14454"/>
                </a:lnTo>
                <a:lnTo>
                  <a:pt x="5402" y="14138"/>
                </a:lnTo>
                <a:lnTo>
                  <a:pt x="5719" y="13943"/>
                </a:lnTo>
                <a:lnTo>
                  <a:pt x="6035" y="13748"/>
                </a:lnTo>
                <a:lnTo>
                  <a:pt x="6716" y="13383"/>
                </a:lnTo>
                <a:lnTo>
                  <a:pt x="7373" y="13018"/>
                </a:lnTo>
                <a:lnTo>
                  <a:pt x="7689" y="12824"/>
                </a:lnTo>
                <a:lnTo>
                  <a:pt x="8006" y="12629"/>
                </a:lnTo>
                <a:lnTo>
                  <a:pt x="8127" y="12726"/>
                </a:lnTo>
                <a:lnTo>
                  <a:pt x="8273" y="12799"/>
                </a:lnTo>
                <a:lnTo>
                  <a:pt x="8590" y="12945"/>
                </a:lnTo>
                <a:lnTo>
                  <a:pt x="9320" y="13213"/>
                </a:lnTo>
                <a:lnTo>
                  <a:pt x="9685" y="13383"/>
                </a:lnTo>
                <a:lnTo>
                  <a:pt x="10050" y="13554"/>
                </a:lnTo>
                <a:lnTo>
                  <a:pt x="10707" y="13894"/>
                </a:lnTo>
                <a:lnTo>
                  <a:pt x="11364" y="14283"/>
                </a:lnTo>
                <a:lnTo>
                  <a:pt x="11607" y="14454"/>
                </a:lnTo>
                <a:lnTo>
                  <a:pt x="11875" y="14624"/>
                </a:lnTo>
                <a:lnTo>
                  <a:pt x="12021" y="14697"/>
                </a:lnTo>
                <a:lnTo>
                  <a:pt x="12167" y="14770"/>
                </a:lnTo>
                <a:lnTo>
                  <a:pt x="12313" y="14794"/>
                </a:lnTo>
                <a:lnTo>
                  <a:pt x="12459" y="14770"/>
                </a:lnTo>
                <a:lnTo>
                  <a:pt x="12507" y="14770"/>
                </a:lnTo>
                <a:lnTo>
                  <a:pt x="12532" y="14721"/>
                </a:lnTo>
                <a:lnTo>
                  <a:pt x="12629" y="14697"/>
                </a:lnTo>
                <a:lnTo>
                  <a:pt x="12702" y="14648"/>
                </a:lnTo>
                <a:lnTo>
                  <a:pt x="12751" y="14575"/>
                </a:lnTo>
                <a:lnTo>
                  <a:pt x="12775" y="14478"/>
                </a:lnTo>
                <a:lnTo>
                  <a:pt x="12751" y="14065"/>
                </a:lnTo>
                <a:lnTo>
                  <a:pt x="12702" y="13651"/>
                </a:lnTo>
                <a:lnTo>
                  <a:pt x="12629" y="13262"/>
                </a:lnTo>
                <a:lnTo>
                  <a:pt x="12556" y="12848"/>
                </a:lnTo>
                <a:lnTo>
                  <a:pt x="12337" y="12045"/>
                </a:lnTo>
                <a:lnTo>
                  <a:pt x="12118" y="11242"/>
                </a:lnTo>
                <a:lnTo>
                  <a:pt x="11899" y="10463"/>
                </a:lnTo>
                <a:lnTo>
                  <a:pt x="11875" y="10390"/>
                </a:lnTo>
                <a:lnTo>
                  <a:pt x="11680" y="9685"/>
                </a:lnTo>
                <a:lnTo>
                  <a:pt x="11680" y="9636"/>
                </a:lnTo>
                <a:lnTo>
                  <a:pt x="11656" y="9563"/>
                </a:lnTo>
                <a:lnTo>
                  <a:pt x="11631" y="9514"/>
                </a:lnTo>
                <a:lnTo>
                  <a:pt x="11680" y="9490"/>
                </a:lnTo>
                <a:lnTo>
                  <a:pt x="11729" y="9466"/>
                </a:lnTo>
                <a:lnTo>
                  <a:pt x="11802" y="9393"/>
                </a:lnTo>
                <a:lnTo>
                  <a:pt x="11850" y="9344"/>
                </a:lnTo>
                <a:lnTo>
                  <a:pt x="12094" y="9101"/>
                </a:lnTo>
                <a:lnTo>
                  <a:pt x="12361" y="8882"/>
                </a:lnTo>
                <a:lnTo>
                  <a:pt x="12897" y="8419"/>
                </a:lnTo>
                <a:lnTo>
                  <a:pt x="13432" y="8006"/>
                </a:lnTo>
                <a:lnTo>
                  <a:pt x="13967" y="7568"/>
                </a:lnTo>
                <a:lnTo>
                  <a:pt x="14211" y="7324"/>
                </a:lnTo>
                <a:lnTo>
                  <a:pt x="14454" y="7105"/>
                </a:lnTo>
                <a:lnTo>
                  <a:pt x="14697" y="6838"/>
                </a:lnTo>
                <a:lnTo>
                  <a:pt x="14892" y="6570"/>
                </a:lnTo>
                <a:lnTo>
                  <a:pt x="15232" y="6205"/>
                </a:lnTo>
                <a:lnTo>
                  <a:pt x="15403" y="5986"/>
                </a:lnTo>
                <a:lnTo>
                  <a:pt x="15451" y="5889"/>
                </a:lnTo>
                <a:lnTo>
                  <a:pt x="15500" y="5767"/>
                </a:lnTo>
                <a:lnTo>
                  <a:pt x="15500" y="5743"/>
                </a:lnTo>
                <a:lnTo>
                  <a:pt x="15476" y="5646"/>
                </a:lnTo>
                <a:lnTo>
                  <a:pt x="15427" y="5573"/>
                </a:lnTo>
                <a:lnTo>
                  <a:pt x="15354" y="5475"/>
                </a:lnTo>
                <a:lnTo>
                  <a:pt x="15257" y="5427"/>
                </a:lnTo>
                <a:lnTo>
                  <a:pt x="15135" y="5378"/>
                </a:lnTo>
                <a:lnTo>
                  <a:pt x="15013" y="5354"/>
                </a:lnTo>
                <a:lnTo>
                  <a:pt x="14770" y="5329"/>
                </a:lnTo>
                <a:lnTo>
                  <a:pt x="14527" y="5305"/>
                </a:lnTo>
                <a:lnTo>
                  <a:pt x="13797" y="5256"/>
                </a:lnTo>
                <a:lnTo>
                  <a:pt x="13091" y="5208"/>
                </a:lnTo>
                <a:lnTo>
                  <a:pt x="12410" y="5208"/>
                </a:lnTo>
                <a:lnTo>
                  <a:pt x="11753" y="5159"/>
                </a:lnTo>
                <a:lnTo>
                  <a:pt x="11485" y="5135"/>
                </a:lnTo>
                <a:lnTo>
                  <a:pt x="11218" y="5086"/>
                </a:lnTo>
                <a:lnTo>
                  <a:pt x="10950" y="5013"/>
                </a:lnTo>
                <a:lnTo>
                  <a:pt x="10682" y="4989"/>
                </a:lnTo>
                <a:lnTo>
                  <a:pt x="10658" y="4940"/>
                </a:lnTo>
                <a:lnTo>
                  <a:pt x="10634" y="4867"/>
                </a:lnTo>
                <a:lnTo>
                  <a:pt x="10415" y="4599"/>
                </a:lnTo>
                <a:lnTo>
                  <a:pt x="10220" y="4332"/>
                </a:lnTo>
                <a:lnTo>
                  <a:pt x="10025" y="4040"/>
                </a:lnTo>
                <a:lnTo>
                  <a:pt x="9855" y="3748"/>
                </a:lnTo>
                <a:lnTo>
                  <a:pt x="9514" y="3164"/>
                </a:lnTo>
                <a:lnTo>
                  <a:pt x="9222" y="2531"/>
                </a:lnTo>
                <a:lnTo>
                  <a:pt x="8638" y="1290"/>
                </a:lnTo>
                <a:lnTo>
                  <a:pt x="8322" y="682"/>
                </a:lnTo>
                <a:lnTo>
                  <a:pt x="7981" y="73"/>
                </a:lnTo>
                <a:lnTo>
                  <a:pt x="7908" y="25"/>
                </a:lnTo>
                <a:lnTo>
                  <a:pt x="7835"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0" name="Google Shape;880;p39"/>
          <p:cNvSpPr/>
          <p:nvPr/>
        </p:nvSpPr>
        <p:spPr>
          <a:xfrm>
            <a:off x="4257815" y="821258"/>
            <a:ext cx="322665" cy="316279"/>
          </a:xfrm>
          <a:custGeom>
            <a:avLst/>
            <a:gdLst/>
            <a:ahLst/>
            <a:cxnLst/>
            <a:rect l="l" t="t" r="r" b="b"/>
            <a:pathLst>
              <a:path w="17179" h="16839" extrusionOk="0">
                <a:moveTo>
                  <a:pt x="4064" y="1461"/>
                </a:moveTo>
                <a:lnTo>
                  <a:pt x="4307" y="1801"/>
                </a:lnTo>
                <a:lnTo>
                  <a:pt x="4550" y="2093"/>
                </a:lnTo>
                <a:lnTo>
                  <a:pt x="4794" y="2385"/>
                </a:lnTo>
                <a:lnTo>
                  <a:pt x="5037" y="2677"/>
                </a:lnTo>
                <a:lnTo>
                  <a:pt x="5231" y="2872"/>
                </a:lnTo>
                <a:lnTo>
                  <a:pt x="5329" y="2969"/>
                </a:lnTo>
                <a:lnTo>
                  <a:pt x="5450" y="3018"/>
                </a:lnTo>
                <a:lnTo>
                  <a:pt x="5548" y="2994"/>
                </a:lnTo>
                <a:lnTo>
                  <a:pt x="5815" y="3042"/>
                </a:lnTo>
                <a:lnTo>
                  <a:pt x="6083" y="3042"/>
                </a:lnTo>
                <a:lnTo>
                  <a:pt x="6594" y="3018"/>
                </a:lnTo>
                <a:lnTo>
                  <a:pt x="7129" y="2994"/>
                </a:lnTo>
                <a:lnTo>
                  <a:pt x="7129" y="2994"/>
                </a:lnTo>
                <a:lnTo>
                  <a:pt x="6935" y="3310"/>
                </a:lnTo>
                <a:lnTo>
                  <a:pt x="6740" y="3651"/>
                </a:lnTo>
                <a:lnTo>
                  <a:pt x="6545" y="3991"/>
                </a:lnTo>
                <a:lnTo>
                  <a:pt x="6375" y="4332"/>
                </a:lnTo>
                <a:lnTo>
                  <a:pt x="6351" y="4381"/>
                </a:lnTo>
                <a:lnTo>
                  <a:pt x="6351" y="4429"/>
                </a:lnTo>
                <a:lnTo>
                  <a:pt x="6375" y="4648"/>
                </a:lnTo>
                <a:lnTo>
                  <a:pt x="6424" y="4892"/>
                </a:lnTo>
                <a:lnTo>
                  <a:pt x="6618" y="5305"/>
                </a:lnTo>
                <a:lnTo>
                  <a:pt x="6935" y="6133"/>
                </a:lnTo>
                <a:lnTo>
                  <a:pt x="6424" y="5962"/>
                </a:lnTo>
                <a:lnTo>
                  <a:pt x="5864" y="5768"/>
                </a:lnTo>
                <a:lnTo>
                  <a:pt x="5572" y="5719"/>
                </a:lnTo>
                <a:lnTo>
                  <a:pt x="5450" y="5695"/>
                </a:lnTo>
                <a:lnTo>
                  <a:pt x="5231" y="5695"/>
                </a:lnTo>
                <a:lnTo>
                  <a:pt x="5183" y="5743"/>
                </a:lnTo>
                <a:lnTo>
                  <a:pt x="5158" y="5768"/>
                </a:lnTo>
                <a:lnTo>
                  <a:pt x="5158" y="5841"/>
                </a:lnTo>
                <a:lnTo>
                  <a:pt x="4794" y="6133"/>
                </a:lnTo>
                <a:lnTo>
                  <a:pt x="4453" y="6473"/>
                </a:lnTo>
                <a:lnTo>
                  <a:pt x="4210" y="6692"/>
                </a:lnTo>
                <a:lnTo>
                  <a:pt x="3966" y="6911"/>
                </a:lnTo>
                <a:lnTo>
                  <a:pt x="3699" y="7081"/>
                </a:lnTo>
                <a:lnTo>
                  <a:pt x="3650" y="6644"/>
                </a:lnTo>
                <a:lnTo>
                  <a:pt x="3650" y="6206"/>
                </a:lnTo>
                <a:lnTo>
                  <a:pt x="3650" y="5841"/>
                </a:lnTo>
                <a:lnTo>
                  <a:pt x="3650" y="5646"/>
                </a:lnTo>
                <a:lnTo>
                  <a:pt x="3626" y="5451"/>
                </a:lnTo>
                <a:lnTo>
                  <a:pt x="3650" y="5403"/>
                </a:lnTo>
                <a:lnTo>
                  <a:pt x="3650" y="5330"/>
                </a:lnTo>
                <a:lnTo>
                  <a:pt x="3650" y="5257"/>
                </a:lnTo>
                <a:lnTo>
                  <a:pt x="3601" y="5208"/>
                </a:lnTo>
                <a:lnTo>
                  <a:pt x="3188" y="4892"/>
                </a:lnTo>
                <a:lnTo>
                  <a:pt x="2774" y="4600"/>
                </a:lnTo>
                <a:lnTo>
                  <a:pt x="2312" y="4332"/>
                </a:lnTo>
                <a:lnTo>
                  <a:pt x="1874" y="4089"/>
                </a:lnTo>
                <a:lnTo>
                  <a:pt x="2214" y="3943"/>
                </a:lnTo>
                <a:lnTo>
                  <a:pt x="2555" y="3797"/>
                </a:lnTo>
                <a:lnTo>
                  <a:pt x="2944" y="3699"/>
                </a:lnTo>
                <a:lnTo>
                  <a:pt x="3139" y="3626"/>
                </a:lnTo>
                <a:lnTo>
                  <a:pt x="3334" y="3553"/>
                </a:lnTo>
                <a:lnTo>
                  <a:pt x="3431" y="3578"/>
                </a:lnTo>
                <a:lnTo>
                  <a:pt x="3528" y="3578"/>
                </a:lnTo>
                <a:lnTo>
                  <a:pt x="3626" y="3529"/>
                </a:lnTo>
                <a:lnTo>
                  <a:pt x="3650" y="3480"/>
                </a:lnTo>
                <a:lnTo>
                  <a:pt x="3674" y="3432"/>
                </a:lnTo>
                <a:lnTo>
                  <a:pt x="3820" y="2945"/>
                </a:lnTo>
                <a:lnTo>
                  <a:pt x="3918" y="2458"/>
                </a:lnTo>
                <a:lnTo>
                  <a:pt x="4064" y="1461"/>
                </a:lnTo>
                <a:close/>
                <a:moveTo>
                  <a:pt x="3991" y="755"/>
                </a:moveTo>
                <a:lnTo>
                  <a:pt x="3918" y="779"/>
                </a:lnTo>
                <a:lnTo>
                  <a:pt x="3869" y="804"/>
                </a:lnTo>
                <a:lnTo>
                  <a:pt x="3820" y="877"/>
                </a:lnTo>
                <a:lnTo>
                  <a:pt x="3723" y="1144"/>
                </a:lnTo>
                <a:lnTo>
                  <a:pt x="3650" y="1436"/>
                </a:lnTo>
                <a:lnTo>
                  <a:pt x="3504" y="1996"/>
                </a:lnTo>
                <a:lnTo>
                  <a:pt x="3407" y="2556"/>
                </a:lnTo>
                <a:lnTo>
                  <a:pt x="3285" y="3115"/>
                </a:lnTo>
                <a:lnTo>
                  <a:pt x="3163" y="3140"/>
                </a:lnTo>
                <a:lnTo>
                  <a:pt x="3017" y="3188"/>
                </a:lnTo>
                <a:lnTo>
                  <a:pt x="2774" y="3261"/>
                </a:lnTo>
                <a:lnTo>
                  <a:pt x="2312" y="3480"/>
                </a:lnTo>
                <a:lnTo>
                  <a:pt x="2020" y="3578"/>
                </a:lnTo>
                <a:lnTo>
                  <a:pt x="1752" y="3699"/>
                </a:lnTo>
                <a:lnTo>
                  <a:pt x="1630" y="3772"/>
                </a:lnTo>
                <a:lnTo>
                  <a:pt x="1509" y="3845"/>
                </a:lnTo>
                <a:lnTo>
                  <a:pt x="1387" y="3943"/>
                </a:lnTo>
                <a:lnTo>
                  <a:pt x="1290" y="4040"/>
                </a:lnTo>
                <a:lnTo>
                  <a:pt x="1265" y="4089"/>
                </a:lnTo>
                <a:lnTo>
                  <a:pt x="1290" y="4137"/>
                </a:lnTo>
                <a:lnTo>
                  <a:pt x="1314" y="4162"/>
                </a:lnTo>
                <a:lnTo>
                  <a:pt x="1363" y="4186"/>
                </a:lnTo>
                <a:lnTo>
                  <a:pt x="1436" y="4162"/>
                </a:lnTo>
                <a:lnTo>
                  <a:pt x="1460" y="4210"/>
                </a:lnTo>
                <a:lnTo>
                  <a:pt x="1509" y="4259"/>
                </a:lnTo>
                <a:lnTo>
                  <a:pt x="3285" y="5476"/>
                </a:lnTo>
                <a:lnTo>
                  <a:pt x="3261" y="5646"/>
                </a:lnTo>
                <a:lnTo>
                  <a:pt x="3261" y="5841"/>
                </a:lnTo>
                <a:lnTo>
                  <a:pt x="3261" y="6206"/>
                </a:lnTo>
                <a:lnTo>
                  <a:pt x="3261" y="6546"/>
                </a:lnTo>
                <a:lnTo>
                  <a:pt x="3261" y="6863"/>
                </a:lnTo>
                <a:lnTo>
                  <a:pt x="3309" y="7179"/>
                </a:lnTo>
                <a:lnTo>
                  <a:pt x="3358" y="7495"/>
                </a:lnTo>
                <a:lnTo>
                  <a:pt x="3382" y="7568"/>
                </a:lnTo>
                <a:lnTo>
                  <a:pt x="3431" y="7617"/>
                </a:lnTo>
                <a:lnTo>
                  <a:pt x="3504" y="7641"/>
                </a:lnTo>
                <a:lnTo>
                  <a:pt x="3577" y="7641"/>
                </a:lnTo>
                <a:lnTo>
                  <a:pt x="3626" y="7617"/>
                </a:lnTo>
                <a:lnTo>
                  <a:pt x="3699" y="7568"/>
                </a:lnTo>
                <a:lnTo>
                  <a:pt x="3723" y="7519"/>
                </a:lnTo>
                <a:lnTo>
                  <a:pt x="3747" y="7446"/>
                </a:lnTo>
                <a:lnTo>
                  <a:pt x="3942" y="7349"/>
                </a:lnTo>
                <a:lnTo>
                  <a:pt x="4137" y="7227"/>
                </a:lnTo>
                <a:lnTo>
                  <a:pt x="4477" y="6960"/>
                </a:lnTo>
                <a:lnTo>
                  <a:pt x="4964" y="6522"/>
                </a:lnTo>
                <a:lnTo>
                  <a:pt x="5183" y="6303"/>
                </a:lnTo>
                <a:lnTo>
                  <a:pt x="5450" y="6108"/>
                </a:lnTo>
                <a:lnTo>
                  <a:pt x="5742" y="6206"/>
                </a:lnTo>
                <a:lnTo>
                  <a:pt x="6059" y="6303"/>
                </a:lnTo>
                <a:lnTo>
                  <a:pt x="6643" y="6473"/>
                </a:lnTo>
                <a:lnTo>
                  <a:pt x="6910" y="6595"/>
                </a:lnTo>
                <a:lnTo>
                  <a:pt x="7202" y="6717"/>
                </a:lnTo>
                <a:lnTo>
                  <a:pt x="7275" y="6741"/>
                </a:lnTo>
                <a:lnTo>
                  <a:pt x="7348" y="6717"/>
                </a:lnTo>
                <a:lnTo>
                  <a:pt x="7421" y="6692"/>
                </a:lnTo>
                <a:lnTo>
                  <a:pt x="7470" y="6644"/>
                </a:lnTo>
                <a:lnTo>
                  <a:pt x="7494" y="6571"/>
                </a:lnTo>
                <a:lnTo>
                  <a:pt x="7519" y="6522"/>
                </a:lnTo>
                <a:lnTo>
                  <a:pt x="7519" y="6449"/>
                </a:lnTo>
                <a:lnTo>
                  <a:pt x="7470" y="6376"/>
                </a:lnTo>
                <a:lnTo>
                  <a:pt x="7470" y="6327"/>
                </a:lnTo>
                <a:lnTo>
                  <a:pt x="7300" y="5841"/>
                </a:lnTo>
                <a:lnTo>
                  <a:pt x="7105" y="5354"/>
                </a:lnTo>
                <a:lnTo>
                  <a:pt x="6910" y="4916"/>
                </a:lnTo>
                <a:lnTo>
                  <a:pt x="6813" y="4697"/>
                </a:lnTo>
                <a:lnTo>
                  <a:pt x="6691" y="4478"/>
                </a:lnTo>
                <a:lnTo>
                  <a:pt x="7227" y="3675"/>
                </a:lnTo>
                <a:lnTo>
                  <a:pt x="7470" y="3261"/>
                </a:lnTo>
                <a:lnTo>
                  <a:pt x="7592" y="3042"/>
                </a:lnTo>
                <a:lnTo>
                  <a:pt x="7665" y="2799"/>
                </a:lnTo>
                <a:lnTo>
                  <a:pt x="7713" y="2726"/>
                </a:lnTo>
                <a:lnTo>
                  <a:pt x="7713" y="2653"/>
                </a:lnTo>
                <a:lnTo>
                  <a:pt x="7738" y="2629"/>
                </a:lnTo>
                <a:lnTo>
                  <a:pt x="7738" y="2556"/>
                </a:lnTo>
                <a:lnTo>
                  <a:pt x="7713" y="2507"/>
                </a:lnTo>
                <a:lnTo>
                  <a:pt x="7689" y="2458"/>
                </a:lnTo>
                <a:lnTo>
                  <a:pt x="7640" y="2410"/>
                </a:lnTo>
                <a:lnTo>
                  <a:pt x="7592" y="2385"/>
                </a:lnTo>
                <a:lnTo>
                  <a:pt x="7519" y="2385"/>
                </a:lnTo>
                <a:lnTo>
                  <a:pt x="7446" y="2410"/>
                </a:lnTo>
                <a:lnTo>
                  <a:pt x="7397" y="2458"/>
                </a:lnTo>
                <a:lnTo>
                  <a:pt x="7202" y="2458"/>
                </a:lnTo>
                <a:lnTo>
                  <a:pt x="6983" y="2483"/>
                </a:lnTo>
                <a:lnTo>
                  <a:pt x="6594" y="2531"/>
                </a:lnTo>
                <a:lnTo>
                  <a:pt x="6326" y="2556"/>
                </a:lnTo>
                <a:lnTo>
                  <a:pt x="5815" y="2556"/>
                </a:lnTo>
                <a:lnTo>
                  <a:pt x="5548" y="2580"/>
                </a:lnTo>
                <a:lnTo>
                  <a:pt x="5426" y="2410"/>
                </a:lnTo>
                <a:lnTo>
                  <a:pt x="5280" y="2264"/>
                </a:lnTo>
                <a:lnTo>
                  <a:pt x="5012" y="1996"/>
                </a:lnTo>
                <a:lnTo>
                  <a:pt x="4769" y="1704"/>
                </a:lnTo>
                <a:lnTo>
                  <a:pt x="4575" y="1412"/>
                </a:lnTo>
                <a:lnTo>
                  <a:pt x="4356" y="1120"/>
                </a:lnTo>
                <a:lnTo>
                  <a:pt x="4161" y="804"/>
                </a:lnTo>
                <a:lnTo>
                  <a:pt x="4112" y="779"/>
                </a:lnTo>
                <a:lnTo>
                  <a:pt x="4039" y="779"/>
                </a:lnTo>
                <a:lnTo>
                  <a:pt x="3991" y="755"/>
                </a:lnTo>
                <a:close/>
                <a:moveTo>
                  <a:pt x="11169" y="536"/>
                </a:moveTo>
                <a:lnTo>
                  <a:pt x="11582" y="633"/>
                </a:lnTo>
                <a:lnTo>
                  <a:pt x="11972" y="779"/>
                </a:lnTo>
                <a:lnTo>
                  <a:pt x="12361" y="950"/>
                </a:lnTo>
                <a:lnTo>
                  <a:pt x="12726" y="1144"/>
                </a:lnTo>
                <a:lnTo>
                  <a:pt x="13066" y="1363"/>
                </a:lnTo>
                <a:lnTo>
                  <a:pt x="13431" y="1582"/>
                </a:lnTo>
                <a:lnTo>
                  <a:pt x="13748" y="1850"/>
                </a:lnTo>
                <a:lnTo>
                  <a:pt x="14064" y="2093"/>
                </a:lnTo>
                <a:lnTo>
                  <a:pt x="14332" y="2312"/>
                </a:lnTo>
                <a:lnTo>
                  <a:pt x="14551" y="2531"/>
                </a:lnTo>
                <a:lnTo>
                  <a:pt x="14770" y="2775"/>
                </a:lnTo>
                <a:lnTo>
                  <a:pt x="14964" y="3018"/>
                </a:lnTo>
                <a:lnTo>
                  <a:pt x="15305" y="3529"/>
                </a:lnTo>
                <a:lnTo>
                  <a:pt x="15621" y="4064"/>
                </a:lnTo>
                <a:lnTo>
                  <a:pt x="15548" y="4162"/>
                </a:lnTo>
                <a:lnTo>
                  <a:pt x="15475" y="4235"/>
                </a:lnTo>
                <a:lnTo>
                  <a:pt x="15475" y="4259"/>
                </a:lnTo>
                <a:lnTo>
                  <a:pt x="15475" y="4308"/>
                </a:lnTo>
                <a:lnTo>
                  <a:pt x="15500" y="4332"/>
                </a:lnTo>
                <a:lnTo>
                  <a:pt x="15646" y="4332"/>
                </a:lnTo>
                <a:lnTo>
                  <a:pt x="15743" y="4283"/>
                </a:lnTo>
                <a:lnTo>
                  <a:pt x="15938" y="4648"/>
                </a:lnTo>
                <a:lnTo>
                  <a:pt x="15865" y="4673"/>
                </a:lnTo>
                <a:lnTo>
                  <a:pt x="15767" y="4746"/>
                </a:lnTo>
                <a:lnTo>
                  <a:pt x="15719" y="4794"/>
                </a:lnTo>
                <a:lnTo>
                  <a:pt x="15694" y="4867"/>
                </a:lnTo>
                <a:lnTo>
                  <a:pt x="15694" y="4916"/>
                </a:lnTo>
                <a:lnTo>
                  <a:pt x="15743" y="4940"/>
                </a:lnTo>
                <a:lnTo>
                  <a:pt x="15816" y="4940"/>
                </a:lnTo>
                <a:lnTo>
                  <a:pt x="15889" y="4916"/>
                </a:lnTo>
                <a:lnTo>
                  <a:pt x="15962" y="4892"/>
                </a:lnTo>
                <a:lnTo>
                  <a:pt x="16035" y="4819"/>
                </a:lnTo>
                <a:lnTo>
                  <a:pt x="16205" y="5159"/>
                </a:lnTo>
                <a:lnTo>
                  <a:pt x="16108" y="5208"/>
                </a:lnTo>
                <a:lnTo>
                  <a:pt x="16011" y="5281"/>
                </a:lnTo>
                <a:lnTo>
                  <a:pt x="15938" y="5378"/>
                </a:lnTo>
                <a:lnTo>
                  <a:pt x="15889" y="5451"/>
                </a:lnTo>
                <a:lnTo>
                  <a:pt x="15865" y="5524"/>
                </a:lnTo>
                <a:lnTo>
                  <a:pt x="15889" y="5573"/>
                </a:lnTo>
                <a:lnTo>
                  <a:pt x="15938" y="5622"/>
                </a:lnTo>
                <a:lnTo>
                  <a:pt x="16011" y="5622"/>
                </a:lnTo>
                <a:lnTo>
                  <a:pt x="16108" y="5573"/>
                </a:lnTo>
                <a:lnTo>
                  <a:pt x="16205" y="5524"/>
                </a:lnTo>
                <a:lnTo>
                  <a:pt x="16327" y="5451"/>
                </a:lnTo>
                <a:lnTo>
                  <a:pt x="16424" y="5792"/>
                </a:lnTo>
                <a:lnTo>
                  <a:pt x="16254" y="5841"/>
                </a:lnTo>
                <a:lnTo>
                  <a:pt x="16108" y="5938"/>
                </a:lnTo>
                <a:lnTo>
                  <a:pt x="15986" y="6060"/>
                </a:lnTo>
                <a:lnTo>
                  <a:pt x="15938" y="6181"/>
                </a:lnTo>
                <a:lnTo>
                  <a:pt x="15938" y="6230"/>
                </a:lnTo>
                <a:lnTo>
                  <a:pt x="15962" y="6279"/>
                </a:lnTo>
                <a:lnTo>
                  <a:pt x="16011" y="6303"/>
                </a:lnTo>
                <a:lnTo>
                  <a:pt x="16059" y="6303"/>
                </a:lnTo>
                <a:lnTo>
                  <a:pt x="16132" y="6279"/>
                </a:lnTo>
                <a:lnTo>
                  <a:pt x="16205" y="6230"/>
                </a:lnTo>
                <a:lnTo>
                  <a:pt x="16376" y="6157"/>
                </a:lnTo>
                <a:lnTo>
                  <a:pt x="16497" y="6108"/>
                </a:lnTo>
                <a:lnTo>
                  <a:pt x="16570" y="6571"/>
                </a:lnTo>
                <a:lnTo>
                  <a:pt x="16522" y="6546"/>
                </a:lnTo>
                <a:lnTo>
                  <a:pt x="16473" y="6546"/>
                </a:lnTo>
                <a:lnTo>
                  <a:pt x="16376" y="6571"/>
                </a:lnTo>
                <a:lnTo>
                  <a:pt x="16254" y="6619"/>
                </a:lnTo>
                <a:lnTo>
                  <a:pt x="16181" y="6692"/>
                </a:lnTo>
                <a:lnTo>
                  <a:pt x="16108" y="6765"/>
                </a:lnTo>
                <a:lnTo>
                  <a:pt x="16084" y="6863"/>
                </a:lnTo>
                <a:lnTo>
                  <a:pt x="16084" y="6911"/>
                </a:lnTo>
                <a:lnTo>
                  <a:pt x="16108" y="6936"/>
                </a:lnTo>
                <a:lnTo>
                  <a:pt x="16108" y="6960"/>
                </a:lnTo>
                <a:lnTo>
                  <a:pt x="16205" y="6960"/>
                </a:lnTo>
                <a:lnTo>
                  <a:pt x="16278" y="6936"/>
                </a:lnTo>
                <a:lnTo>
                  <a:pt x="16449" y="6887"/>
                </a:lnTo>
                <a:lnTo>
                  <a:pt x="16546" y="6863"/>
                </a:lnTo>
                <a:lnTo>
                  <a:pt x="16619" y="6814"/>
                </a:lnTo>
                <a:lnTo>
                  <a:pt x="16668" y="7154"/>
                </a:lnTo>
                <a:lnTo>
                  <a:pt x="16351" y="7325"/>
                </a:lnTo>
                <a:lnTo>
                  <a:pt x="16230" y="7446"/>
                </a:lnTo>
                <a:lnTo>
                  <a:pt x="16108" y="7568"/>
                </a:lnTo>
                <a:lnTo>
                  <a:pt x="16084" y="7592"/>
                </a:lnTo>
                <a:lnTo>
                  <a:pt x="16108" y="7641"/>
                </a:lnTo>
                <a:lnTo>
                  <a:pt x="16132" y="7665"/>
                </a:lnTo>
                <a:lnTo>
                  <a:pt x="16278" y="7665"/>
                </a:lnTo>
                <a:lnTo>
                  <a:pt x="16424" y="7641"/>
                </a:lnTo>
                <a:lnTo>
                  <a:pt x="16570" y="7592"/>
                </a:lnTo>
                <a:lnTo>
                  <a:pt x="16716" y="7519"/>
                </a:lnTo>
                <a:lnTo>
                  <a:pt x="16765" y="7982"/>
                </a:lnTo>
                <a:lnTo>
                  <a:pt x="16570" y="8055"/>
                </a:lnTo>
                <a:lnTo>
                  <a:pt x="16376" y="8152"/>
                </a:lnTo>
                <a:lnTo>
                  <a:pt x="16205" y="8249"/>
                </a:lnTo>
                <a:lnTo>
                  <a:pt x="16108" y="8298"/>
                </a:lnTo>
                <a:lnTo>
                  <a:pt x="16035" y="8371"/>
                </a:lnTo>
                <a:lnTo>
                  <a:pt x="16035" y="8395"/>
                </a:lnTo>
                <a:lnTo>
                  <a:pt x="16132" y="8444"/>
                </a:lnTo>
                <a:lnTo>
                  <a:pt x="16254" y="8468"/>
                </a:lnTo>
                <a:lnTo>
                  <a:pt x="16449" y="8444"/>
                </a:lnTo>
                <a:lnTo>
                  <a:pt x="16619" y="8395"/>
                </a:lnTo>
                <a:lnTo>
                  <a:pt x="16789" y="8347"/>
                </a:lnTo>
                <a:lnTo>
                  <a:pt x="16814" y="8639"/>
                </a:lnTo>
                <a:lnTo>
                  <a:pt x="16814" y="8833"/>
                </a:lnTo>
                <a:lnTo>
                  <a:pt x="16497" y="8882"/>
                </a:lnTo>
                <a:lnTo>
                  <a:pt x="16205" y="8979"/>
                </a:lnTo>
                <a:lnTo>
                  <a:pt x="16084" y="9028"/>
                </a:lnTo>
                <a:lnTo>
                  <a:pt x="15962" y="9101"/>
                </a:lnTo>
                <a:lnTo>
                  <a:pt x="15889" y="9198"/>
                </a:lnTo>
                <a:lnTo>
                  <a:pt x="15840" y="9247"/>
                </a:lnTo>
                <a:lnTo>
                  <a:pt x="15840" y="9320"/>
                </a:lnTo>
                <a:lnTo>
                  <a:pt x="15840" y="9369"/>
                </a:lnTo>
                <a:lnTo>
                  <a:pt x="15889" y="9393"/>
                </a:lnTo>
                <a:lnTo>
                  <a:pt x="16011" y="9417"/>
                </a:lnTo>
                <a:lnTo>
                  <a:pt x="16132" y="9393"/>
                </a:lnTo>
                <a:lnTo>
                  <a:pt x="16351" y="9320"/>
                </a:lnTo>
                <a:lnTo>
                  <a:pt x="16716" y="9247"/>
                </a:lnTo>
                <a:lnTo>
                  <a:pt x="16546" y="9807"/>
                </a:lnTo>
                <a:lnTo>
                  <a:pt x="16522" y="9807"/>
                </a:lnTo>
                <a:lnTo>
                  <a:pt x="16132" y="9831"/>
                </a:lnTo>
                <a:lnTo>
                  <a:pt x="15986" y="9831"/>
                </a:lnTo>
                <a:lnTo>
                  <a:pt x="15865" y="9880"/>
                </a:lnTo>
                <a:lnTo>
                  <a:pt x="15743" y="9928"/>
                </a:lnTo>
                <a:lnTo>
                  <a:pt x="15646" y="10026"/>
                </a:lnTo>
                <a:lnTo>
                  <a:pt x="15646" y="10074"/>
                </a:lnTo>
                <a:lnTo>
                  <a:pt x="15646" y="10123"/>
                </a:lnTo>
                <a:lnTo>
                  <a:pt x="15670" y="10147"/>
                </a:lnTo>
                <a:lnTo>
                  <a:pt x="15719" y="10172"/>
                </a:lnTo>
                <a:lnTo>
                  <a:pt x="15986" y="10196"/>
                </a:lnTo>
                <a:lnTo>
                  <a:pt x="16424" y="10196"/>
                </a:lnTo>
                <a:lnTo>
                  <a:pt x="16376" y="10342"/>
                </a:lnTo>
                <a:lnTo>
                  <a:pt x="16230" y="10731"/>
                </a:lnTo>
                <a:lnTo>
                  <a:pt x="15889" y="10731"/>
                </a:lnTo>
                <a:lnTo>
                  <a:pt x="15573" y="10683"/>
                </a:lnTo>
                <a:lnTo>
                  <a:pt x="15402" y="10683"/>
                </a:lnTo>
                <a:lnTo>
                  <a:pt x="15256" y="10707"/>
                </a:lnTo>
                <a:lnTo>
                  <a:pt x="15232" y="10731"/>
                </a:lnTo>
                <a:lnTo>
                  <a:pt x="15232" y="10780"/>
                </a:lnTo>
                <a:lnTo>
                  <a:pt x="15281" y="10853"/>
                </a:lnTo>
                <a:lnTo>
                  <a:pt x="15329" y="10877"/>
                </a:lnTo>
                <a:lnTo>
                  <a:pt x="15475" y="10950"/>
                </a:lnTo>
                <a:lnTo>
                  <a:pt x="15621" y="10999"/>
                </a:lnTo>
                <a:lnTo>
                  <a:pt x="15767" y="11023"/>
                </a:lnTo>
                <a:lnTo>
                  <a:pt x="16108" y="11072"/>
                </a:lnTo>
                <a:lnTo>
                  <a:pt x="15938" y="11486"/>
                </a:lnTo>
                <a:lnTo>
                  <a:pt x="15646" y="11413"/>
                </a:lnTo>
                <a:lnTo>
                  <a:pt x="15378" y="11364"/>
                </a:lnTo>
                <a:lnTo>
                  <a:pt x="15232" y="11340"/>
                </a:lnTo>
                <a:lnTo>
                  <a:pt x="15086" y="11340"/>
                </a:lnTo>
                <a:lnTo>
                  <a:pt x="14940" y="11364"/>
                </a:lnTo>
                <a:lnTo>
                  <a:pt x="14794" y="11437"/>
                </a:lnTo>
                <a:lnTo>
                  <a:pt x="14770" y="11461"/>
                </a:lnTo>
                <a:lnTo>
                  <a:pt x="14794" y="11486"/>
                </a:lnTo>
                <a:lnTo>
                  <a:pt x="14794" y="11510"/>
                </a:lnTo>
                <a:lnTo>
                  <a:pt x="14964" y="11583"/>
                </a:lnTo>
                <a:lnTo>
                  <a:pt x="15110" y="11656"/>
                </a:lnTo>
                <a:lnTo>
                  <a:pt x="15427" y="11753"/>
                </a:lnTo>
                <a:lnTo>
                  <a:pt x="15597" y="11802"/>
                </a:lnTo>
                <a:lnTo>
                  <a:pt x="15767" y="11826"/>
                </a:lnTo>
                <a:lnTo>
                  <a:pt x="15719" y="11948"/>
                </a:lnTo>
                <a:lnTo>
                  <a:pt x="15475" y="12362"/>
                </a:lnTo>
                <a:lnTo>
                  <a:pt x="15427" y="12362"/>
                </a:lnTo>
                <a:lnTo>
                  <a:pt x="15135" y="12289"/>
                </a:lnTo>
                <a:lnTo>
                  <a:pt x="14867" y="12191"/>
                </a:lnTo>
                <a:lnTo>
                  <a:pt x="14624" y="12094"/>
                </a:lnTo>
                <a:lnTo>
                  <a:pt x="14502" y="12070"/>
                </a:lnTo>
                <a:lnTo>
                  <a:pt x="14380" y="12045"/>
                </a:lnTo>
                <a:lnTo>
                  <a:pt x="14332" y="12045"/>
                </a:lnTo>
                <a:lnTo>
                  <a:pt x="14307" y="12070"/>
                </a:lnTo>
                <a:lnTo>
                  <a:pt x="14307" y="12118"/>
                </a:lnTo>
                <a:lnTo>
                  <a:pt x="14307" y="12167"/>
                </a:lnTo>
                <a:lnTo>
                  <a:pt x="14380" y="12264"/>
                </a:lnTo>
                <a:lnTo>
                  <a:pt x="14478" y="12362"/>
                </a:lnTo>
                <a:lnTo>
                  <a:pt x="14599" y="12459"/>
                </a:lnTo>
                <a:lnTo>
                  <a:pt x="14721" y="12508"/>
                </a:lnTo>
                <a:lnTo>
                  <a:pt x="14989" y="12629"/>
                </a:lnTo>
                <a:lnTo>
                  <a:pt x="15281" y="12702"/>
                </a:lnTo>
                <a:lnTo>
                  <a:pt x="14916" y="13189"/>
                </a:lnTo>
                <a:lnTo>
                  <a:pt x="14599" y="13067"/>
                </a:lnTo>
                <a:lnTo>
                  <a:pt x="14283" y="12946"/>
                </a:lnTo>
                <a:lnTo>
                  <a:pt x="13967" y="12824"/>
                </a:lnTo>
                <a:lnTo>
                  <a:pt x="13796" y="12775"/>
                </a:lnTo>
                <a:lnTo>
                  <a:pt x="13723" y="12775"/>
                </a:lnTo>
                <a:lnTo>
                  <a:pt x="13650" y="12800"/>
                </a:lnTo>
                <a:lnTo>
                  <a:pt x="13626" y="12824"/>
                </a:lnTo>
                <a:lnTo>
                  <a:pt x="13626" y="12848"/>
                </a:lnTo>
                <a:lnTo>
                  <a:pt x="13650" y="12897"/>
                </a:lnTo>
                <a:lnTo>
                  <a:pt x="13675" y="12970"/>
                </a:lnTo>
                <a:lnTo>
                  <a:pt x="13772" y="13067"/>
                </a:lnTo>
                <a:lnTo>
                  <a:pt x="13991" y="13213"/>
                </a:lnTo>
                <a:lnTo>
                  <a:pt x="14307" y="13384"/>
                </a:lnTo>
                <a:lnTo>
                  <a:pt x="14648" y="13530"/>
                </a:lnTo>
                <a:lnTo>
                  <a:pt x="14210" y="13992"/>
                </a:lnTo>
                <a:lnTo>
                  <a:pt x="14186" y="13968"/>
                </a:lnTo>
                <a:lnTo>
                  <a:pt x="13772" y="13700"/>
                </a:lnTo>
                <a:lnTo>
                  <a:pt x="13602" y="13578"/>
                </a:lnTo>
                <a:lnTo>
                  <a:pt x="13431" y="13505"/>
                </a:lnTo>
                <a:lnTo>
                  <a:pt x="13261" y="13457"/>
                </a:lnTo>
                <a:lnTo>
                  <a:pt x="13066" y="13432"/>
                </a:lnTo>
                <a:lnTo>
                  <a:pt x="13042" y="13432"/>
                </a:lnTo>
                <a:lnTo>
                  <a:pt x="13066" y="13457"/>
                </a:lnTo>
                <a:lnTo>
                  <a:pt x="13188" y="13603"/>
                </a:lnTo>
                <a:lnTo>
                  <a:pt x="13334" y="13724"/>
                </a:lnTo>
                <a:lnTo>
                  <a:pt x="13650" y="13968"/>
                </a:lnTo>
                <a:lnTo>
                  <a:pt x="13796" y="14089"/>
                </a:lnTo>
                <a:lnTo>
                  <a:pt x="13967" y="14211"/>
                </a:lnTo>
                <a:lnTo>
                  <a:pt x="13699" y="14454"/>
                </a:lnTo>
                <a:lnTo>
                  <a:pt x="13334" y="14260"/>
                </a:lnTo>
                <a:lnTo>
                  <a:pt x="12969" y="14016"/>
                </a:lnTo>
                <a:lnTo>
                  <a:pt x="12774" y="13919"/>
                </a:lnTo>
                <a:lnTo>
                  <a:pt x="12556" y="13822"/>
                </a:lnTo>
                <a:lnTo>
                  <a:pt x="12531" y="13822"/>
                </a:lnTo>
                <a:lnTo>
                  <a:pt x="12531" y="13846"/>
                </a:lnTo>
                <a:lnTo>
                  <a:pt x="12507" y="13870"/>
                </a:lnTo>
                <a:lnTo>
                  <a:pt x="12531" y="13895"/>
                </a:lnTo>
                <a:lnTo>
                  <a:pt x="12653" y="14065"/>
                </a:lnTo>
                <a:lnTo>
                  <a:pt x="12823" y="14235"/>
                </a:lnTo>
                <a:lnTo>
                  <a:pt x="13018" y="14381"/>
                </a:lnTo>
                <a:lnTo>
                  <a:pt x="13188" y="14503"/>
                </a:lnTo>
                <a:lnTo>
                  <a:pt x="13431" y="14673"/>
                </a:lnTo>
                <a:lnTo>
                  <a:pt x="12872" y="15063"/>
                </a:lnTo>
                <a:lnTo>
                  <a:pt x="12799" y="14990"/>
                </a:lnTo>
                <a:lnTo>
                  <a:pt x="12726" y="14917"/>
                </a:lnTo>
                <a:lnTo>
                  <a:pt x="12531" y="14746"/>
                </a:lnTo>
                <a:lnTo>
                  <a:pt x="12361" y="14576"/>
                </a:lnTo>
                <a:lnTo>
                  <a:pt x="12215" y="14430"/>
                </a:lnTo>
                <a:lnTo>
                  <a:pt x="12045" y="14308"/>
                </a:lnTo>
                <a:lnTo>
                  <a:pt x="11972" y="14260"/>
                </a:lnTo>
                <a:lnTo>
                  <a:pt x="11874" y="14235"/>
                </a:lnTo>
                <a:lnTo>
                  <a:pt x="11777" y="14235"/>
                </a:lnTo>
                <a:lnTo>
                  <a:pt x="11704" y="14260"/>
                </a:lnTo>
                <a:lnTo>
                  <a:pt x="11680" y="14284"/>
                </a:lnTo>
                <a:lnTo>
                  <a:pt x="11680" y="14308"/>
                </a:lnTo>
                <a:lnTo>
                  <a:pt x="11704" y="14381"/>
                </a:lnTo>
                <a:lnTo>
                  <a:pt x="11728" y="14430"/>
                </a:lnTo>
                <a:lnTo>
                  <a:pt x="11850" y="14552"/>
                </a:lnTo>
                <a:lnTo>
                  <a:pt x="12020" y="14746"/>
                </a:lnTo>
                <a:lnTo>
                  <a:pt x="12191" y="14917"/>
                </a:lnTo>
                <a:lnTo>
                  <a:pt x="12337" y="15087"/>
                </a:lnTo>
                <a:lnTo>
                  <a:pt x="12434" y="15184"/>
                </a:lnTo>
                <a:lnTo>
                  <a:pt x="12531" y="15257"/>
                </a:lnTo>
                <a:lnTo>
                  <a:pt x="11947" y="15573"/>
                </a:lnTo>
                <a:lnTo>
                  <a:pt x="11680" y="15306"/>
                </a:lnTo>
                <a:lnTo>
                  <a:pt x="11436" y="15038"/>
                </a:lnTo>
                <a:lnTo>
                  <a:pt x="11193" y="14771"/>
                </a:lnTo>
                <a:lnTo>
                  <a:pt x="11071" y="14673"/>
                </a:lnTo>
                <a:lnTo>
                  <a:pt x="10901" y="14576"/>
                </a:lnTo>
                <a:lnTo>
                  <a:pt x="10877" y="14600"/>
                </a:lnTo>
                <a:lnTo>
                  <a:pt x="10877" y="14625"/>
                </a:lnTo>
                <a:lnTo>
                  <a:pt x="10925" y="14819"/>
                </a:lnTo>
                <a:lnTo>
                  <a:pt x="10998" y="14990"/>
                </a:lnTo>
                <a:lnTo>
                  <a:pt x="11096" y="15135"/>
                </a:lnTo>
                <a:lnTo>
                  <a:pt x="11217" y="15281"/>
                </a:lnTo>
                <a:lnTo>
                  <a:pt x="11388" y="15525"/>
                </a:lnTo>
                <a:lnTo>
                  <a:pt x="11582" y="15744"/>
                </a:lnTo>
                <a:lnTo>
                  <a:pt x="11096" y="15914"/>
                </a:lnTo>
                <a:lnTo>
                  <a:pt x="11071" y="15865"/>
                </a:lnTo>
                <a:lnTo>
                  <a:pt x="11023" y="15841"/>
                </a:lnTo>
                <a:lnTo>
                  <a:pt x="10731" y="15598"/>
                </a:lnTo>
                <a:lnTo>
                  <a:pt x="10439" y="15330"/>
                </a:lnTo>
                <a:lnTo>
                  <a:pt x="10293" y="15233"/>
                </a:lnTo>
                <a:lnTo>
                  <a:pt x="10147" y="15111"/>
                </a:lnTo>
                <a:lnTo>
                  <a:pt x="9976" y="15014"/>
                </a:lnTo>
                <a:lnTo>
                  <a:pt x="9806" y="14965"/>
                </a:lnTo>
                <a:lnTo>
                  <a:pt x="9782" y="14965"/>
                </a:lnTo>
                <a:lnTo>
                  <a:pt x="9782" y="14990"/>
                </a:lnTo>
                <a:lnTo>
                  <a:pt x="9976" y="15281"/>
                </a:lnTo>
                <a:lnTo>
                  <a:pt x="10220" y="15549"/>
                </a:lnTo>
                <a:lnTo>
                  <a:pt x="10463" y="15817"/>
                </a:lnTo>
                <a:lnTo>
                  <a:pt x="10585" y="15938"/>
                </a:lnTo>
                <a:lnTo>
                  <a:pt x="10731" y="16036"/>
                </a:lnTo>
                <a:lnTo>
                  <a:pt x="10122" y="16182"/>
                </a:lnTo>
                <a:lnTo>
                  <a:pt x="10074" y="16133"/>
                </a:lnTo>
                <a:lnTo>
                  <a:pt x="10001" y="16109"/>
                </a:lnTo>
                <a:lnTo>
                  <a:pt x="9903" y="16060"/>
                </a:lnTo>
                <a:lnTo>
                  <a:pt x="9830" y="16011"/>
                </a:lnTo>
                <a:lnTo>
                  <a:pt x="9684" y="15890"/>
                </a:lnTo>
                <a:lnTo>
                  <a:pt x="9587" y="15719"/>
                </a:lnTo>
                <a:lnTo>
                  <a:pt x="9465" y="15549"/>
                </a:lnTo>
                <a:lnTo>
                  <a:pt x="9368" y="15379"/>
                </a:lnTo>
                <a:lnTo>
                  <a:pt x="9246" y="15257"/>
                </a:lnTo>
                <a:lnTo>
                  <a:pt x="9125" y="15160"/>
                </a:lnTo>
                <a:lnTo>
                  <a:pt x="8954" y="15063"/>
                </a:lnTo>
                <a:lnTo>
                  <a:pt x="8930" y="15087"/>
                </a:lnTo>
                <a:lnTo>
                  <a:pt x="8979" y="15160"/>
                </a:lnTo>
                <a:lnTo>
                  <a:pt x="9027" y="15257"/>
                </a:lnTo>
                <a:lnTo>
                  <a:pt x="9076" y="15476"/>
                </a:lnTo>
                <a:lnTo>
                  <a:pt x="9173" y="15695"/>
                </a:lnTo>
                <a:lnTo>
                  <a:pt x="9295" y="15914"/>
                </a:lnTo>
                <a:lnTo>
                  <a:pt x="9417" y="16109"/>
                </a:lnTo>
                <a:lnTo>
                  <a:pt x="9587" y="16279"/>
                </a:lnTo>
                <a:lnTo>
                  <a:pt x="9222" y="16328"/>
                </a:lnTo>
                <a:lnTo>
                  <a:pt x="8857" y="16352"/>
                </a:lnTo>
                <a:lnTo>
                  <a:pt x="8857" y="16328"/>
                </a:lnTo>
                <a:lnTo>
                  <a:pt x="8808" y="16255"/>
                </a:lnTo>
                <a:lnTo>
                  <a:pt x="8760" y="16182"/>
                </a:lnTo>
                <a:lnTo>
                  <a:pt x="8638" y="16060"/>
                </a:lnTo>
                <a:lnTo>
                  <a:pt x="8516" y="15865"/>
                </a:lnTo>
                <a:lnTo>
                  <a:pt x="8419" y="15622"/>
                </a:lnTo>
                <a:lnTo>
                  <a:pt x="8346" y="15452"/>
                </a:lnTo>
                <a:lnTo>
                  <a:pt x="8273" y="15281"/>
                </a:lnTo>
                <a:lnTo>
                  <a:pt x="8224" y="15208"/>
                </a:lnTo>
                <a:lnTo>
                  <a:pt x="8151" y="15135"/>
                </a:lnTo>
                <a:lnTo>
                  <a:pt x="8078" y="15087"/>
                </a:lnTo>
                <a:lnTo>
                  <a:pt x="7981" y="15038"/>
                </a:lnTo>
                <a:lnTo>
                  <a:pt x="7957" y="15063"/>
                </a:lnTo>
                <a:lnTo>
                  <a:pt x="7932" y="15160"/>
                </a:lnTo>
                <a:lnTo>
                  <a:pt x="7957" y="15306"/>
                </a:lnTo>
                <a:lnTo>
                  <a:pt x="7981" y="15476"/>
                </a:lnTo>
                <a:lnTo>
                  <a:pt x="8005" y="15671"/>
                </a:lnTo>
                <a:lnTo>
                  <a:pt x="8078" y="15841"/>
                </a:lnTo>
                <a:lnTo>
                  <a:pt x="8151" y="16036"/>
                </a:lnTo>
                <a:lnTo>
                  <a:pt x="8249" y="16206"/>
                </a:lnTo>
                <a:lnTo>
                  <a:pt x="8346" y="16352"/>
                </a:lnTo>
                <a:lnTo>
                  <a:pt x="7835" y="16328"/>
                </a:lnTo>
                <a:lnTo>
                  <a:pt x="7762" y="16230"/>
                </a:lnTo>
                <a:lnTo>
                  <a:pt x="7689" y="16109"/>
                </a:lnTo>
                <a:lnTo>
                  <a:pt x="7640" y="15987"/>
                </a:lnTo>
                <a:lnTo>
                  <a:pt x="7567" y="15719"/>
                </a:lnTo>
                <a:lnTo>
                  <a:pt x="7446" y="15330"/>
                </a:lnTo>
                <a:lnTo>
                  <a:pt x="7373" y="15135"/>
                </a:lnTo>
                <a:lnTo>
                  <a:pt x="7300" y="15063"/>
                </a:lnTo>
                <a:lnTo>
                  <a:pt x="7227" y="14990"/>
                </a:lnTo>
                <a:lnTo>
                  <a:pt x="7178" y="14990"/>
                </a:lnTo>
                <a:lnTo>
                  <a:pt x="7154" y="15038"/>
                </a:lnTo>
                <a:lnTo>
                  <a:pt x="7129" y="15135"/>
                </a:lnTo>
                <a:lnTo>
                  <a:pt x="7129" y="15233"/>
                </a:lnTo>
                <a:lnTo>
                  <a:pt x="7154" y="15452"/>
                </a:lnTo>
                <a:lnTo>
                  <a:pt x="7202" y="15695"/>
                </a:lnTo>
                <a:lnTo>
                  <a:pt x="7275" y="15890"/>
                </a:lnTo>
                <a:lnTo>
                  <a:pt x="7324" y="16084"/>
                </a:lnTo>
                <a:lnTo>
                  <a:pt x="7397" y="16279"/>
                </a:lnTo>
                <a:lnTo>
                  <a:pt x="6740" y="16157"/>
                </a:lnTo>
                <a:lnTo>
                  <a:pt x="6691" y="15963"/>
                </a:lnTo>
                <a:lnTo>
                  <a:pt x="6618" y="15792"/>
                </a:lnTo>
                <a:lnTo>
                  <a:pt x="6521" y="15598"/>
                </a:lnTo>
                <a:lnTo>
                  <a:pt x="6472" y="15427"/>
                </a:lnTo>
                <a:lnTo>
                  <a:pt x="6399" y="15135"/>
                </a:lnTo>
                <a:lnTo>
                  <a:pt x="6351" y="14990"/>
                </a:lnTo>
                <a:lnTo>
                  <a:pt x="6278" y="14892"/>
                </a:lnTo>
                <a:lnTo>
                  <a:pt x="6253" y="14868"/>
                </a:lnTo>
                <a:lnTo>
                  <a:pt x="6205" y="14917"/>
                </a:lnTo>
                <a:lnTo>
                  <a:pt x="6156" y="14941"/>
                </a:lnTo>
                <a:lnTo>
                  <a:pt x="6107" y="15063"/>
                </a:lnTo>
                <a:lnTo>
                  <a:pt x="6083" y="15208"/>
                </a:lnTo>
                <a:lnTo>
                  <a:pt x="6107" y="15354"/>
                </a:lnTo>
                <a:lnTo>
                  <a:pt x="6156" y="15549"/>
                </a:lnTo>
                <a:lnTo>
                  <a:pt x="6205" y="15719"/>
                </a:lnTo>
                <a:lnTo>
                  <a:pt x="6326" y="16060"/>
                </a:lnTo>
                <a:lnTo>
                  <a:pt x="6326" y="16060"/>
                </a:lnTo>
                <a:lnTo>
                  <a:pt x="5742" y="15865"/>
                </a:lnTo>
                <a:lnTo>
                  <a:pt x="5742" y="15792"/>
                </a:lnTo>
                <a:lnTo>
                  <a:pt x="5694" y="15719"/>
                </a:lnTo>
                <a:lnTo>
                  <a:pt x="5621" y="15622"/>
                </a:lnTo>
                <a:lnTo>
                  <a:pt x="5572" y="15549"/>
                </a:lnTo>
                <a:lnTo>
                  <a:pt x="5523" y="15379"/>
                </a:lnTo>
                <a:lnTo>
                  <a:pt x="5450" y="15014"/>
                </a:lnTo>
                <a:lnTo>
                  <a:pt x="5377" y="14819"/>
                </a:lnTo>
                <a:lnTo>
                  <a:pt x="5329" y="14698"/>
                </a:lnTo>
                <a:lnTo>
                  <a:pt x="5280" y="14673"/>
                </a:lnTo>
                <a:lnTo>
                  <a:pt x="5231" y="14698"/>
                </a:lnTo>
                <a:lnTo>
                  <a:pt x="5183" y="14746"/>
                </a:lnTo>
                <a:lnTo>
                  <a:pt x="5158" y="14795"/>
                </a:lnTo>
                <a:lnTo>
                  <a:pt x="5110" y="14941"/>
                </a:lnTo>
                <a:lnTo>
                  <a:pt x="5110" y="15111"/>
                </a:lnTo>
                <a:lnTo>
                  <a:pt x="5110" y="15257"/>
                </a:lnTo>
                <a:lnTo>
                  <a:pt x="5134" y="15452"/>
                </a:lnTo>
                <a:lnTo>
                  <a:pt x="5207" y="15646"/>
                </a:lnTo>
                <a:lnTo>
                  <a:pt x="5207" y="15646"/>
                </a:lnTo>
                <a:lnTo>
                  <a:pt x="4769" y="15452"/>
                </a:lnTo>
                <a:lnTo>
                  <a:pt x="4721" y="15233"/>
                </a:lnTo>
                <a:lnTo>
                  <a:pt x="4672" y="15014"/>
                </a:lnTo>
                <a:lnTo>
                  <a:pt x="4623" y="14771"/>
                </a:lnTo>
                <a:lnTo>
                  <a:pt x="4599" y="14503"/>
                </a:lnTo>
                <a:lnTo>
                  <a:pt x="4575" y="14479"/>
                </a:lnTo>
                <a:lnTo>
                  <a:pt x="4502" y="14479"/>
                </a:lnTo>
                <a:lnTo>
                  <a:pt x="4453" y="14552"/>
                </a:lnTo>
                <a:lnTo>
                  <a:pt x="4404" y="14649"/>
                </a:lnTo>
                <a:lnTo>
                  <a:pt x="4380" y="14819"/>
                </a:lnTo>
                <a:lnTo>
                  <a:pt x="4356" y="15038"/>
                </a:lnTo>
                <a:lnTo>
                  <a:pt x="4380" y="15257"/>
                </a:lnTo>
                <a:lnTo>
                  <a:pt x="4112" y="15111"/>
                </a:lnTo>
                <a:lnTo>
                  <a:pt x="4112" y="15063"/>
                </a:lnTo>
                <a:lnTo>
                  <a:pt x="4088" y="14990"/>
                </a:lnTo>
                <a:lnTo>
                  <a:pt x="4064" y="14892"/>
                </a:lnTo>
                <a:lnTo>
                  <a:pt x="4039" y="14795"/>
                </a:lnTo>
                <a:lnTo>
                  <a:pt x="4039" y="14552"/>
                </a:lnTo>
                <a:lnTo>
                  <a:pt x="4039" y="14333"/>
                </a:lnTo>
                <a:lnTo>
                  <a:pt x="4015" y="14235"/>
                </a:lnTo>
                <a:lnTo>
                  <a:pt x="3966" y="14138"/>
                </a:lnTo>
                <a:lnTo>
                  <a:pt x="3942" y="14114"/>
                </a:lnTo>
                <a:lnTo>
                  <a:pt x="3893" y="14114"/>
                </a:lnTo>
                <a:lnTo>
                  <a:pt x="3796" y="14235"/>
                </a:lnTo>
                <a:lnTo>
                  <a:pt x="3747" y="14381"/>
                </a:lnTo>
                <a:lnTo>
                  <a:pt x="3723" y="14527"/>
                </a:lnTo>
                <a:lnTo>
                  <a:pt x="3723" y="14649"/>
                </a:lnTo>
                <a:lnTo>
                  <a:pt x="3723" y="14868"/>
                </a:lnTo>
                <a:lnTo>
                  <a:pt x="3382" y="14649"/>
                </a:lnTo>
                <a:lnTo>
                  <a:pt x="3407" y="14600"/>
                </a:lnTo>
                <a:lnTo>
                  <a:pt x="3407" y="14503"/>
                </a:lnTo>
                <a:lnTo>
                  <a:pt x="3407" y="14406"/>
                </a:lnTo>
                <a:lnTo>
                  <a:pt x="3382" y="14211"/>
                </a:lnTo>
                <a:lnTo>
                  <a:pt x="3382" y="14065"/>
                </a:lnTo>
                <a:lnTo>
                  <a:pt x="3358" y="13968"/>
                </a:lnTo>
                <a:lnTo>
                  <a:pt x="3334" y="13919"/>
                </a:lnTo>
                <a:lnTo>
                  <a:pt x="3309" y="13870"/>
                </a:lnTo>
                <a:lnTo>
                  <a:pt x="3261" y="13870"/>
                </a:lnTo>
                <a:lnTo>
                  <a:pt x="3188" y="13919"/>
                </a:lnTo>
                <a:lnTo>
                  <a:pt x="3139" y="13992"/>
                </a:lnTo>
                <a:lnTo>
                  <a:pt x="3115" y="14089"/>
                </a:lnTo>
                <a:lnTo>
                  <a:pt x="3090" y="14187"/>
                </a:lnTo>
                <a:lnTo>
                  <a:pt x="3066" y="14406"/>
                </a:lnTo>
                <a:lnTo>
                  <a:pt x="2725" y="14114"/>
                </a:lnTo>
                <a:lnTo>
                  <a:pt x="2750" y="14041"/>
                </a:lnTo>
                <a:lnTo>
                  <a:pt x="2725" y="13919"/>
                </a:lnTo>
                <a:lnTo>
                  <a:pt x="2701" y="13797"/>
                </a:lnTo>
                <a:lnTo>
                  <a:pt x="2725" y="13627"/>
                </a:lnTo>
                <a:lnTo>
                  <a:pt x="2725" y="13481"/>
                </a:lnTo>
                <a:lnTo>
                  <a:pt x="2701" y="13408"/>
                </a:lnTo>
                <a:lnTo>
                  <a:pt x="2652" y="13384"/>
                </a:lnTo>
                <a:lnTo>
                  <a:pt x="2579" y="13384"/>
                </a:lnTo>
                <a:lnTo>
                  <a:pt x="2506" y="13432"/>
                </a:lnTo>
                <a:lnTo>
                  <a:pt x="2433" y="13578"/>
                </a:lnTo>
                <a:lnTo>
                  <a:pt x="2385" y="13773"/>
                </a:lnTo>
                <a:lnTo>
                  <a:pt x="2117" y="13505"/>
                </a:lnTo>
                <a:lnTo>
                  <a:pt x="2117" y="13481"/>
                </a:lnTo>
                <a:lnTo>
                  <a:pt x="2166" y="13432"/>
                </a:lnTo>
                <a:lnTo>
                  <a:pt x="2190" y="13359"/>
                </a:lnTo>
                <a:lnTo>
                  <a:pt x="2214" y="13213"/>
                </a:lnTo>
                <a:lnTo>
                  <a:pt x="2214" y="13116"/>
                </a:lnTo>
                <a:lnTo>
                  <a:pt x="2190" y="13019"/>
                </a:lnTo>
                <a:lnTo>
                  <a:pt x="2166" y="12970"/>
                </a:lnTo>
                <a:lnTo>
                  <a:pt x="2093" y="12921"/>
                </a:lnTo>
                <a:lnTo>
                  <a:pt x="2020" y="12946"/>
                </a:lnTo>
                <a:lnTo>
                  <a:pt x="1971" y="12994"/>
                </a:lnTo>
                <a:lnTo>
                  <a:pt x="1922" y="13067"/>
                </a:lnTo>
                <a:lnTo>
                  <a:pt x="1898" y="13165"/>
                </a:lnTo>
                <a:lnTo>
                  <a:pt x="1874" y="13213"/>
                </a:lnTo>
                <a:lnTo>
                  <a:pt x="1533" y="12751"/>
                </a:lnTo>
                <a:lnTo>
                  <a:pt x="1217" y="12264"/>
                </a:lnTo>
                <a:lnTo>
                  <a:pt x="925" y="11753"/>
                </a:lnTo>
                <a:lnTo>
                  <a:pt x="657" y="11218"/>
                </a:lnTo>
                <a:lnTo>
                  <a:pt x="827" y="11340"/>
                </a:lnTo>
                <a:lnTo>
                  <a:pt x="998" y="11461"/>
                </a:lnTo>
                <a:lnTo>
                  <a:pt x="1363" y="11680"/>
                </a:lnTo>
                <a:lnTo>
                  <a:pt x="1728" y="11875"/>
                </a:lnTo>
                <a:lnTo>
                  <a:pt x="2044" y="12021"/>
                </a:lnTo>
                <a:lnTo>
                  <a:pt x="2409" y="12167"/>
                </a:lnTo>
                <a:lnTo>
                  <a:pt x="2798" y="12289"/>
                </a:lnTo>
                <a:lnTo>
                  <a:pt x="3188" y="12410"/>
                </a:lnTo>
                <a:lnTo>
                  <a:pt x="3577" y="12483"/>
                </a:lnTo>
                <a:lnTo>
                  <a:pt x="3966" y="12556"/>
                </a:lnTo>
                <a:lnTo>
                  <a:pt x="4380" y="12581"/>
                </a:lnTo>
                <a:lnTo>
                  <a:pt x="4769" y="12605"/>
                </a:lnTo>
                <a:lnTo>
                  <a:pt x="5183" y="12629"/>
                </a:lnTo>
                <a:lnTo>
                  <a:pt x="5572" y="12605"/>
                </a:lnTo>
                <a:lnTo>
                  <a:pt x="5961" y="12581"/>
                </a:lnTo>
                <a:lnTo>
                  <a:pt x="6351" y="12508"/>
                </a:lnTo>
                <a:lnTo>
                  <a:pt x="6716" y="12435"/>
                </a:lnTo>
                <a:lnTo>
                  <a:pt x="7105" y="12337"/>
                </a:lnTo>
                <a:lnTo>
                  <a:pt x="7494" y="12216"/>
                </a:lnTo>
                <a:lnTo>
                  <a:pt x="7859" y="12094"/>
                </a:lnTo>
                <a:lnTo>
                  <a:pt x="8224" y="11924"/>
                </a:lnTo>
                <a:lnTo>
                  <a:pt x="8565" y="11753"/>
                </a:lnTo>
                <a:lnTo>
                  <a:pt x="8930" y="11559"/>
                </a:lnTo>
                <a:lnTo>
                  <a:pt x="9271" y="11364"/>
                </a:lnTo>
                <a:lnTo>
                  <a:pt x="9587" y="11145"/>
                </a:lnTo>
                <a:lnTo>
                  <a:pt x="9903" y="10902"/>
                </a:lnTo>
                <a:lnTo>
                  <a:pt x="10195" y="10658"/>
                </a:lnTo>
                <a:lnTo>
                  <a:pt x="10487" y="10391"/>
                </a:lnTo>
                <a:lnTo>
                  <a:pt x="10755" y="10123"/>
                </a:lnTo>
                <a:lnTo>
                  <a:pt x="11023" y="9831"/>
                </a:lnTo>
                <a:lnTo>
                  <a:pt x="11242" y="9539"/>
                </a:lnTo>
                <a:lnTo>
                  <a:pt x="11461" y="9247"/>
                </a:lnTo>
                <a:lnTo>
                  <a:pt x="11655" y="8931"/>
                </a:lnTo>
                <a:lnTo>
                  <a:pt x="11850" y="8590"/>
                </a:lnTo>
                <a:lnTo>
                  <a:pt x="11996" y="8249"/>
                </a:lnTo>
                <a:lnTo>
                  <a:pt x="12142" y="7884"/>
                </a:lnTo>
                <a:lnTo>
                  <a:pt x="12288" y="7519"/>
                </a:lnTo>
                <a:lnTo>
                  <a:pt x="12385" y="7154"/>
                </a:lnTo>
                <a:lnTo>
                  <a:pt x="12483" y="6790"/>
                </a:lnTo>
                <a:lnTo>
                  <a:pt x="12556" y="6425"/>
                </a:lnTo>
                <a:lnTo>
                  <a:pt x="12629" y="6035"/>
                </a:lnTo>
                <a:lnTo>
                  <a:pt x="12653" y="5670"/>
                </a:lnTo>
                <a:lnTo>
                  <a:pt x="12677" y="5281"/>
                </a:lnTo>
                <a:lnTo>
                  <a:pt x="12677" y="4916"/>
                </a:lnTo>
                <a:lnTo>
                  <a:pt x="12677" y="4551"/>
                </a:lnTo>
                <a:lnTo>
                  <a:pt x="12629" y="4210"/>
                </a:lnTo>
                <a:lnTo>
                  <a:pt x="12580" y="3870"/>
                </a:lnTo>
                <a:lnTo>
                  <a:pt x="12483" y="3529"/>
                </a:lnTo>
                <a:lnTo>
                  <a:pt x="12385" y="3213"/>
                </a:lnTo>
                <a:lnTo>
                  <a:pt x="12142" y="2580"/>
                </a:lnTo>
                <a:lnTo>
                  <a:pt x="11874" y="1947"/>
                </a:lnTo>
                <a:lnTo>
                  <a:pt x="11558" y="1242"/>
                </a:lnTo>
                <a:lnTo>
                  <a:pt x="11388" y="877"/>
                </a:lnTo>
                <a:lnTo>
                  <a:pt x="11169" y="536"/>
                </a:lnTo>
                <a:close/>
                <a:moveTo>
                  <a:pt x="10706" y="1"/>
                </a:moveTo>
                <a:lnTo>
                  <a:pt x="10609" y="25"/>
                </a:lnTo>
                <a:lnTo>
                  <a:pt x="10560" y="49"/>
                </a:lnTo>
                <a:lnTo>
                  <a:pt x="10512" y="98"/>
                </a:lnTo>
                <a:lnTo>
                  <a:pt x="10487" y="171"/>
                </a:lnTo>
                <a:lnTo>
                  <a:pt x="10463" y="195"/>
                </a:lnTo>
                <a:lnTo>
                  <a:pt x="10414" y="268"/>
                </a:lnTo>
                <a:lnTo>
                  <a:pt x="10414" y="317"/>
                </a:lnTo>
                <a:lnTo>
                  <a:pt x="10414" y="390"/>
                </a:lnTo>
                <a:lnTo>
                  <a:pt x="10439" y="439"/>
                </a:lnTo>
                <a:lnTo>
                  <a:pt x="10487" y="487"/>
                </a:lnTo>
                <a:lnTo>
                  <a:pt x="10536" y="512"/>
                </a:lnTo>
                <a:lnTo>
                  <a:pt x="10585" y="536"/>
                </a:lnTo>
                <a:lnTo>
                  <a:pt x="10658" y="536"/>
                </a:lnTo>
                <a:lnTo>
                  <a:pt x="10779" y="682"/>
                </a:lnTo>
                <a:lnTo>
                  <a:pt x="10925" y="852"/>
                </a:lnTo>
                <a:lnTo>
                  <a:pt x="11023" y="1047"/>
                </a:lnTo>
                <a:lnTo>
                  <a:pt x="11144" y="1266"/>
                </a:lnTo>
                <a:lnTo>
                  <a:pt x="11315" y="1680"/>
                </a:lnTo>
                <a:lnTo>
                  <a:pt x="11485" y="2045"/>
                </a:lnTo>
                <a:lnTo>
                  <a:pt x="11728" y="2604"/>
                </a:lnTo>
                <a:lnTo>
                  <a:pt x="11947" y="3188"/>
                </a:lnTo>
                <a:lnTo>
                  <a:pt x="12045" y="3480"/>
                </a:lnTo>
                <a:lnTo>
                  <a:pt x="12142" y="3772"/>
                </a:lnTo>
                <a:lnTo>
                  <a:pt x="12215" y="4064"/>
                </a:lnTo>
                <a:lnTo>
                  <a:pt x="12264" y="4381"/>
                </a:lnTo>
                <a:lnTo>
                  <a:pt x="12288" y="4721"/>
                </a:lnTo>
                <a:lnTo>
                  <a:pt x="12288" y="5062"/>
                </a:lnTo>
                <a:lnTo>
                  <a:pt x="12288" y="5403"/>
                </a:lnTo>
                <a:lnTo>
                  <a:pt x="12264" y="5768"/>
                </a:lnTo>
                <a:lnTo>
                  <a:pt x="12215" y="6108"/>
                </a:lnTo>
                <a:lnTo>
                  <a:pt x="12166" y="6473"/>
                </a:lnTo>
                <a:lnTo>
                  <a:pt x="12069" y="6814"/>
                </a:lnTo>
                <a:lnTo>
                  <a:pt x="11996" y="7154"/>
                </a:lnTo>
                <a:lnTo>
                  <a:pt x="11874" y="7495"/>
                </a:lnTo>
                <a:lnTo>
                  <a:pt x="11753" y="7836"/>
                </a:lnTo>
                <a:lnTo>
                  <a:pt x="11607" y="8152"/>
                </a:lnTo>
                <a:lnTo>
                  <a:pt x="11461" y="8493"/>
                </a:lnTo>
                <a:lnTo>
                  <a:pt x="11290" y="8785"/>
                </a:lnTo>
                <a:lnTo>
                  <a:pt x="11096" y="9077"/>
                </a:lnTo>
                <a:lnTo>
                  <a:pt x="10901" y="9369"/>
                </a:lnTo>
                <a:lnTo>
                  <a:pt x="10682" y="9636"/>
                </a:lnTo>
                <a:lnTo>
                  <a:pt x="10463" y="9880"/>
                </a:lnTo>
                <a:lnTo>
                  <a:pt x="10220" y="10123"/>
                </a:lnTo>
                <a:lnTo>
                  <a:pt x="9952" y="10342"/>
                </a:lnTo>
                <a:lnTo>
                  <a:pt x="9684" y="10537"/>
                </a:lnTo>
                <a:lnTo>
                  <a:pt x="9125" y="10902"/>
                </a:lnTo>
                <a:lnTo>
                  <a:pt x="8516" y="11218"/>
                </a:lnTo>
                <a:lnTo>
                  <a:pt x="7884" y="11534"/>
                </a:lnTo>
                <a:lnTo>
                  <a:pt x="7543" y="11680"/>
                </a:lnTo>
                <a:lnTo>
                  <a:pt x="7202" y="11802"/>
                </a:lnTo>
                <a:lnTo>
                  <a:pt x="6862" y="11899"/>
                </a:lnTo>
                <a:lnTo>
                  <a:pt x="6521" y="11997"/>
                </a:lnTo>
                <a:lnTo>
                  <a:pt x="6156" y="12045"/>
                </a:lnTo>
                <a:lnTo>
                  <a:pt x="5791" y="12118"/>
                </a:lnTo>
                <a:lnTo>
                  <a:pt x="5426" y="12143"/>
                </a:lnTo>
                <a:lnTo>
                  <a:pt x="4696" y="12143"/>
                </a:lnTo>
                <a:lnTo>
                  <a:pt x="4331" y="12094"/>
                </a:lnTo>
                <a:lnTo>
                  <a:pt x="3966" y="12045"/>
                </a:lnTo>
                <a:lnTo>
                  <a:pt x="3601" y="11997"/>
                </a:lnTo>
                <a:lnTo>
                  <a:pt x="2896" y="11826"/>
                </a:lnTo>
                <a:lnTo>
                  <a:pt x="2555" y="11729"/>
                </a:lnTo>
                <a:lnTo>
                  <a:pt x="2239" y="11607"/>
                </a:lnTo>
                <a:lnTo>
                  <a:pt x="1922" y="11461"/>
                </a:lnTo>
                <a:lnTo>
                  <a:pt x="1630" y="11291"/>
                </a:lnTo>
                <a:lnTo>
                  <a:pt x="1338" y="11145"/>
                </a:lnTo>
                <a:lnTo>
                  <a:pt x="998" y="10950"/>
                </a:lnTo>
                <a:lnTo>
                  <a:pt x="852" y="10829"/>
                </a:lnTo>
                <a:lnTo>
                  <a:pt x="730" y="10707"/>
                </a:lnTo>
                <a:lnTo>
                  <a:pt x="633" y="10585"/>
                </a:lnTo>
                <a:lnTo>
                  <a:pt x="584" y="10415"/>
                </a:lnTo>
                <a:lnTo>
                  <a:pt x="560" y="10366"/>
                </a:lnTo>
                <a:lnTo>
                  <a:pt x="535" y="10342"/>
                </a:lnTo>
                <a:lnTo>
                  <a:pt x="462" y="10318"/>
                </a:lnTo>
                <a:lnTo>
                  <a:pt x="365" y="10342"/>
                </a:lnTo>
                <a:lnTo>
                  <a:pt x="316" y="10391"/>
                </a:lnTo>
                <a:lnTo>
                  <a:pt x="243" y="10366"/>
                </a:lnTo>
                <a:lnTo>
                  <a:pt x="146" y="10391"/>
                </a:lnTo>
                <a:lnTo>
                  <a:pt x="73" y="10439"/>
                </a:lnTo>
                <a:lnTo>
                  <a:pt x="0" y="10512"/>
                </a:lnTo>
                <a:lnTo>
                  <a:pt x="0" y="10561"/>
                </a:lnTo>
                <a:lnTo>
                  <a:pt x="0" y="10610"/>
                </a:lnTo>
                <a:lnTo>
                  <a:pt x="146" y="11048"/>
                </a:lnTo>
                <a:lnTo>
                  <a:pt x="316" y="11461"/>
                </a:lnTo>
                <a:lnTo>
                  <a:pt x="487" y="11875"/>
                </a:lnTo>
                <a:lnTo>
                  <a:pt x="681" y="12264"/>
                </a:lnTo>
                <a:lnTo>
                  <a:pt x="900" y="12629"/>
                </a:lnTo>
                <a:lnTo>
                  <a:pt x="1144" y="12994"/>
                </a:lnTo>
                <a:lnTo>
                  <a:pt x="1411" y="13359"/>
                </a:lnTo>
                <a:lnTo>
                  <a:pt x="1679" y="13676"/>
                </a:lnTo>
                <a:lnTo>
                  <a:pt x="1971" y="13992"/>
                </a:lnTo>
                <a:lnTo>
                  <a:pt x="2263" y="14308"/>
                </a:lnTo>
                <a:lnTo>
                  <a:pt x="2604" y="14600"/>
                </a:lnTo>
                <a:lnTo>
                  <a:pt x="2920" y="14868"/>
                </a:lnTo>
                <a:lnTo>
                  <a:pt x="3285" y="15135"/>
                </a:lnTo>
                <a:lnTo>
                  <a:pt x="3650" y="15379"/>
                </a:lnTo>
                <a:lnTo>
                  <a:pt x="4039" y="15598"/>
                </a:lnTo>
                <a:lnTo>
                  <a:pt x="4429" y="15817"/>
                </a:lnTo>
                <a:lnTo>
                  <a:pt x="4866" y="16036"/>
                </a:lnTo>
                <a:lnTo>
                  <a:pt x="5280" y="16230"/>
                </a:lnTo>
                <a:lnTo>
                  <a:pt x="5718" y="16376"/>
                </a:lnTo>
                <a:lnTo>
                  <a:pt x="6156" y="16522"/>
                </a:lnTo>
                <a:lnTo>
                  <a:pt x="6618" y="16644"/>
                </a:lnTo>
                <a:lnTo>
                  <a:pt x="7056" y="16717"/>
                </a:lnTo>
                <a:lnTo>
                  <a:pt x="7494" y="16790"/>
                </a:lnTo>
                <a:lnTo>
                  <a:pt x="7957" y="16839"/>
                </a:lnTo>
                <a:lnTo>
                  <a:pt x="8857" y="16839"/>
                </a:lnTo>
                <a:lnTo>
                  <a:pt x="9319" y="16814"/>
                </a:lnTo>
                <a:lnTo>
                  <a:pt x="9757" y="16741"/>
                </a:lnTo>
                <a:lnTo>
                  <a:pt x="10220" y="16668"/>
                </a:lnTo>
                <a:lnTo>
                  <a:pt x="10658" y="16571"/>
                </a:lnTo>
                <a:lnTo>
                  <a:pt x="11120" y="16425"/>
                </a:lnTo>
                <a:lnTo>
                  <a:pt x="11558" y="16279"/>
                </a:lnTo>
                <a:lnTo>
                  <a:pt x="11923" y="16133"/>
                </a:lnTo>
                <a:lnTo>
                  <a:pt x="12264" y="15987"/>
                </a:lnTo>
                <a:lnTo>
                  <a:pt x="12604" y="15817"/>
                </a:lnTo>
                <a:lnTo>
                  <a:pt x="12920" y="15622"/>
                </a:lnTo>
                <a:lnTo>
                  <a:pt x="13237" y="15427"/>
                </a:lnTo>
                <a:lnTo>
                  <a:pt x="13553" y="15208"/>
                </a:lnTo>
                <a:lnTo>
                  <a:pt x="13845" y="14990"/>
                </a:lnTo>
                <a:lnTo>
                  <a:pt x="14137" y="14746"/>
                </a:lnTo>
                <a:lnTo>
                  <a:pt x="14405" y="14479"/>
                </a:lnTo>
                <a:lnTo>
                  <a:pt x="14672" y="14211"/>
                </a:lnTo>
                <a:lnTo>
                  <a:pt x="14940" y="13943"/>
                </a:lnTo>
                <a:lnTo>
                  <a:pt x="15183" y="13651"/>
                </a:lnTo>
                <a:lnTo>
                  <a:pt x="15402" y="13359"/>
                </a:lnTo>
                <a:lnTo>
                  <a:pt x="15621" y="13043"/>
                </a:lnTo>
                <a:lnTo>
                  <a:pt x="15840" y="12727"/>
                </a:lnTo>
                <a:lnTo>
                  <a:pt x="16035" y="12410"/>
                </a:lnTo>
                <a:lnTo>
                  <a:pt x="16205" y="12070"/>
                </a:lnTo>
                <a:lnTo>
                  <a:pt x="16376" y="11705"/>
                </a:lnTo>
                <a:lnTo>
                  <a:pt x="16546" y="11340"/>
                </a:lnTo>
                <a:lnTo>
                  <a:pt x="16668" y="10975"/>
                </a:lnTo>
                <a:lnTo>
                  <a:pt x="16911" y="10220"/>
                </a:lnTo>
                <a:lnTo>
                  <a:pt x="17106" y="9466"/>
                </a:lnTo>
                <a:lnTo>
                  <a:pt x="17154" y="9101"/>
                </a:lnTo>
                <a:lnTo>
                  <a:pt x="17179" y="8663"/>
                </a:lnTo>
                <a:lnTo>
                  <a:pt x="17179" y="8176"/>
                </a:lnTo>
                <a:lnTo>
                  <a:pt x="17179" y="7665"/>
                </a:lnTo>
                <a:lnTo>
                  <a:pt x="17106" y="6717"/>
                </a:lnTo>
                <a:lnTo>
                  <a:pt x="17057" y="6352"/>
                </a:lnTo>
                <a:lnTo>
                  <a:pt x="17008" y="6108"/>
                </a:lnTo>
                <a:lnTo>
                  <a:pt x="16814" y="5524"/>
                </a:lnTo>
                <a:lnTo>
                  <a:pt x="16619" y="4965"/>
                </a:lnTo>
                <a:lnTo>
                  <a:pt x="16376" y="4429"/>
                </a:lnTo>
                <a:lnTo>
                  <a:pt x="16108" y="3918"/>
                </a:lnTo>
                <a:lnTo>
                  <a:pt x="15816" y="3432"/>
                </a:lnTo>
                <a:lnTo>
                  <a:pt x="15475" y="2969"/>
                </a:lnTo>
                <a:lnTo>
                  <a:pt x="15110" y="2507"/>
                </a:lnTo>
                <a:lnTo>
                  <a:pt x="14697" y="2093"/>
                </a:lnTo>
                <a:lnTo>
                  <a:pt x="14283" y="1704"/>
                </a:lnTo>
                <a:lnTo>
                  <a:pt x="13845" y="1363"/>
                </a:lnTo>
                <a:lnTo>
                  <a:pt x="13358" y="1023"/>
                </a:lnTo>
                <a:lnTo>
                  <a:pt x="12872" y="706"/>
                </a:lnTo>
                <a:lnTo>
                  <a:pt x="12361" y="439"/>
                </a:lnTo>
                <a:lnTo>
                  <a:pt x="12093" y="341"/>
                </a:lnTo>
                <a:lnTo>
                  <a:pt x="11826" y="244"/>
                </a:lnTo>
                <a:lnTo>
                  <a:pt x="11558" y="147"/>
                </a:lnTo>
                <a:lnTo>
                  <a:pt x="11266" y="98"/>
                </a:lnTo>
                <a:lnTo>
                  <a:pt x="10998" y="49"/>
                </a:lnTo>
                <a:lnTo>
                  <a:pt x="10706"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1" name="Google Shape;881;p39"/>
          <p:cNvSpPr/>
          <p:nvPr/>
        </p:nvSpPr>
        <p:spPr>
          <a:xfrm>
            <a:off x="4729875" y="786533"/>
            <a:ext cx="393963" cy="388028"/>
          </a:xfrm>
          <a:custGeom>
            <a:avLst/>
            <a:gdLst/>
            <a:ahLst/>
            <a:cxnLst/>
            <a:rect l="l" t="t" r="r" b="b"/>
            <a:pathLst>
              <a:path w="20975" h="20659" extrusionOk="0">
                <a:moveTo>
                  <a:pt x="10317" y="1704"/>
                </a:moveTo>
                <a:lnTo>
                  <a:pt x="10269" y="1728"/>
                </a:lnTo>
                <a:lnTo>
                  <a:pt x="10171" y="1825"/>
                </a:lnTo>
                <a:lnTo>
                  <a:pt x="10123" y="1947"/>
                </a:lnTo>
                <a:lnTo>
                  <a:pt x="10098" y="2069"/>
                </a:lnTo>
                <a:lnTo>
                  <a:pt x="10074" y="2190"/>
                </a:lnTo>
                <a:lnTo>
                  <a:pt x="10050" y="2336"/>
                </a:lnTo>
                <a:lnTo>
                  <a:pt x="10050" y="2482"/>
                </a:lnTo>
                <a:lnTo>
                  <a:pt x="10098" y="2653"/>
                </a:lnTo>
                <a:lnTo>
                  <a:pt x="10123" y="2701"/>
                </a:lnTo>
                <a:lnTo>
                  <a:pt x="10147" y="2774"/>
                </a:lnTo>
                <a:lnTo>
                  <a:pt x="10196" y="2799"/>
                </a:lnTo>
                <a:lnTo>
                  <a:pt x="10244" y="2823"/>
                </a:lnTo>
                <a:lnTo>
                  <a:pt x="10342" y="2823"/>
                </a:lnTo>
                <a:lnTo>
                  <a:pt x="10439" y="2774"/>
                </a:lnTo>
                <a:lnTo>
                  <a:pt x="10463" y="2726"/>
                </a:lnTo>
                <a:lnTo>
                  <a:pt x="10488" y="2677"/>
                </a:lnTo>
                <a:lnTo>
                  <a:pt x="10488" y="2580"/>
                </a:lnTo>
                <a:lnTo>
                  <a:pt x="10488" y="2482"/>
                </a:lnTo>
                <a:lnTo>
                  <a:pt x="10463" y="2263"/>
                </a:lnTo>
                <a:lnTo>
                  <a:pt x="10463" y="1850"/>
                </a:lnTo>
                <a:lnTo>
                  <a:pt x="10439" y="1777"/>
                </a:lnTo>
                <a:lnTo>
                  <a:pt x="10390" y="1728"/>
                </a:lnTo>
                <a:lnTo>
                  <a:pt x="10317" y="1704"/>
                </a:lnTo>
                <a:close/>
                <a:moveTo>
                  <a:pt x="8054" y="1"/>
                </a:moveTo>
                <a:lnTo>
                  <a:pt x="7981" y="25"/>
                </a:lnTo>
                <a:lnTo>
                  <a:pt x="7933" y="122"/>
                </a:lnTo>
                <a:lnTo>
                  <a:pt x="7908" y="220"/>
                </a:lnTo>
                <a:lnTo>
                  <a:pt x="7884" y="439"/>
                </a:lnTo>
                <a:lnTo>
                  <a:pt x="7908" y="852"/>
                </a:lnTo>
                <a:lnTo>
                  <a:pt x="7933" y="1071"/>
                </a:lnTo>
                <a:lnTo>
                  <a:pt x="7957" y="1290"/>
                </a:lnTo>
                <a:lnTo>
                  <a:pt x="8054" y="1704"/>
                </a:lnTo>
                <a:lnTo>
                  <a:pt x="8103" y="2044"/>
                </a:lnTo>
                <a:lnTo>
                  <a:pt x="8200" y="2458"/>
                </a:lnTo>
                <a:lnTo>
                  <a:pt x="8273" y="2653"/>
                </a:lnTo>
                <a:lnTo>
                  <a:pt x="8371" y="2823"/>
                </a:lnTo>
                <a:lnTo>
                  <a:pt x="8468" y="2969"/>
                </a:lnTo>
                <a:lnTo>
                  <a:pt x="8541" y="2993"/>
                </a:lnTo>
                <a:lnTo>
                  <a:pt x="8614" y="3042"/>
                </a:lnTo>
                <a:lnTo>
                  <a:pt x="8711" y="3042"/>
                </a:lnTo>
                <a:lnTo>
                  <a:pt x="8784" y="2993"/>
                </a:lnTo>
                <a:lnTo>
                  <a:pt x="8857" y="2920"/>
                </a:lnTo>
                <a:lnTo>
                  <a:pt x="8857" y="2847"/>
                </a:lnTo>
                <a:lnTo>
                  <a:pt x="8857" y="2726"/>
                </a:lnTo>
                <a:lnTo>
                  <a:pt x="8809" y="2604"/>
                </a:lnTo>
                <a:lnTo>
                  <a:pt x="8711" y="2385"/>
                </a:lnTo>
                <a:lnTo>
                  <a:pt x="8614" y="2044"/>
                </a:lnTo>
                <a:lnTo>
                  <a:pt x="8517" y="1704"/>
                </a:lnTo>
                <a:lnTo>
                  <a:pt x="8444" y="1290"/>
                </a:lnTo>
                <a:lnTo>
                  <a:pt x="8395" y="876"/>
                </a:lnTo>
                <a:lnTo>
                  <a:pt x="8322" y="487"/>
                </a:lnTo>
                <a:lnTo>
                  <a:pt x="8273" y="293"/>
                </a:lnTo>
                <a:lnTo>
                  <a:pt x="8225" y="98"/>
                </a:lnTo>
                <a:lnTo>
                  <a:pt x="8176" y="25"/>
                </a:lnTo>
                <a:lnTo>
                  <a:pt x="8103" y="1"/>
                </a:lnTo>
                <a:close/>
                <a:moveTo>
                  <a:pt x="12483" y="1"/>
                </a:moveTo>
                <a:lnTo>
                  <a:pt x="12337" y="122"/>
                </a:lnTo>
                <a:lnTo>
                  <a:pt x="12239" y="244"/>
                </a:lnTo>
                <a:lnTo>
                  <a:pt x="12142" y="414"/>
                </a:lnTo>
                <a:lnTo>
                  <a:pt x="12093" y="585"/>
                </a:lnTo>
                <a:lnTo>
                  <a:pt x="11996" y="949"/>
                </a:lnTo>
                <a:lnTo>
                  <a:pt x="11923" y="1290"/>
                </a:lnTo>
                <a:lnTo>
                  <a:pt x="11753" y="2166"/>
                </a:lnTo>
                <a:lnTo>
                  <a:pt x="11631" y="2531"/>
                </a:lnTo>
                <a:lnTo>
                  <a:pt x="11607" y="2701"/>
                </a:lnTo>
                <a:lnTo>
                  <a:pt x="11607" y="2799"/>
                </a:lnTo>
                <a:lnTo>
                  <a:pt x="11607" y="2872"/>
                </a:lnTo>
                <a:lnTo>
                  <a:pt x="11655" y="2969"/>
                </a:lnTo>
                <a:lnTo>
                  <a:pt x="11753" y="3018"/>
                </a:lnTo>
                <a:lnTo>
                  <a:pt x="11850" y="3042"/>
                </a:lnTo>
                <a:lnTo>
                  <a:pt x="11947" y="3018"/>
                </a:lnTo>
                <a:lnTo>
                  <a:pt x="12069" y="2920"/>
                </a:lnTo>
                <a:lnTo>
                  <a:pt x="12142" y="2774"/>
                </a:lnTo>
                <a:lnTo>
                  <a:pt x="12191" y="2604"/>
                </a:lnTo>
                <a:lnTo>
                  <a:pt x="12239" y="2434"/>
                </a:lnTo>
                <a:lnTo>
                  <a:pt x="12288" y="2069"/>
                </a:lnTo>
                <a:lnTo>
                  <a:pt x="12337" y="1752"/>
                </a:lnTo>
                <a:lnTo>
                  <a:pt x="12458" y="974"/>
                </a:lnTo>
                <a:lnTo>
                  <a:pt x="12556" y="585"/>
                </a:lnTo>
                <a:lnTo>
                  <a:pt x="12604" y="390"/>
                </a:lnTo>
                <a:lnTo>
                  <a:pt x="12677" y="220"/>
                </a:lnTo>
                <a:lnTo>
                  <a:pt x="12702" y="171"/>
                </a:lnTo>
                <a:lnTo>
                  <a:pt x="12702" y="122"/>
                </a:lnTo>
                <a:lnTo>
                  <a:pt x="12653" y="25"/>
                </a:lnTo>
                <a:lnTo>
                  <a:pt x="12629" y="1"/>
                </a:lnTo>
                <a:close/>
                <a:moveTo>
                  <a:pt x="14089" y="2507"/>
                </a:moveTo>
                <a:lnTo>
                  <a:pt x="13991" y="2555"/>
                </a:lnTo>
                <a:lnTo>
                  <a:pt x="13918" y="2628"/>
                </a:lnTo>
                <a:lnTo>
                  <a:pt x="13845" y="2726"/>
                </a:lnTo>
                <a:lnTo>
                  <a:pt x="13797" y="2847"/>
                </a:lnTo>
                <a:lnTo>
                  <a:pt x="13699" y="3066"/>
                </a:lnTo>
                <a:lnTo>
                  <a:pt x="13651" y="3212"/>
                </a:lnTo>
                <a:lnTo>
                  <a:pt x="13651" y="3334"/>
                </a:lnTo>
                <a:lnTo>
                  <a:pt x="13651" y="3383"/>
                </a:lnTo>
                <a:lnTo>
                  <a:pt x="13675" y="3431"/>
                </a:lnTo>
                <a:lnTo>
                  <a:pt x="13724" y="3456"/>
                </a:lnTo>
                <a:lnTo>
                  <a:pt x="13772" y="3480"/>
                </a:lnTo>
                <a:lnTo>
                  <a:pt x="13821" y="3504"/>
                </a:lnTo>
                <a:lnTo>
                  <a:pt x="13894" y="3480"/>
                </a:lnTo>
                <a:lnTo>
                  <a:pt x="13918" y="3456"/>
                </a:lnTo>
                <a:lnTo>
                  <a:pt x="13967" y="3407"/>
                </a:lnTo>
                <a:lnTo>
                  <a:pt x="14040" y="3212"/>
                </a:lnTo>
                <a:lnTo>
                  <a:pt x="14089" y="3018"/>
                </a:lnTo>
                <a:lnTo>
                  <a:pt x="14162" y="2799"/>
                </a:lnTo>
                <a:lnTo>
                  <a:pt x="14210" y="2701"/>
                </a:lnTo>
                <a:lnTo>
                  <a:pt x="14235" y="2604"/>
                </a:lnTo>
                <a:lnTo>
                  <a:pt x="14210" y="2555"/>
                </a:lnTo>
                <a:lnTo>
                  <a:pt x="14186" y="2531"/>
                </a:lnTo>
                <a:lnTo>
                  <a:pt x="14137" y="2507"/>
                </a:lnTo>
                <a:close/>
                <a:moveTo>
                  <a:pt x="6692" y="2385"/>
                </a:moveTo>
                <a:lnTo>
                  <a:pt x="6667" y="2409"/>
                </a:lnTo>
                <a:lnTo>
                  <a:pt x="6594" y="2507"/>
                </a:lnTo>
                <a:lnTo>
                  <a:pt x="6570" y="2628"/>
                </a:lnTo>
                <a:lnTo>
                  <a:pt x="6594" y="2774"/>
                </a:lnTo>
                <a:lnTo>
                  <a:pt x="6619" y="2920"/>
                </a:lnTo>
                <a:lnTo>
                  <a:pt x="6740" y="3188"/>
                </a:lnTo>
                <a:lnTo>
                  <a:pt x="6838" y="3431"/>
                </a:lnTo>
                <a:lnTo>
                  <a:pt x="6886" y="3504"/>
                </a:lnTo>
                <a:lnTo>
                  <a:pt x="6935" y="3553"/>
                </a:lnTo>
                <a:lnTo>
                  <a:pt x="7008" y="3553"/>
                </a:lnTo>
                <a:lnTo>
                  <a:pt x="7081" y="3529"/>
                </a:lnTo>
                <a:lnTo>
                  <a:pt x="7130" y="3504"/>
                </a:lnTo>
                <a:lnTo>
                  <a:pt x="7154" y="3456"/>
                </a:lnTo>
                <a:lnTo>
                  <a:pt x="7178" y="3383"/>
                </a:lnTo>
                <a:lnTo>
                  <a:pt x="7154" y="3310"/>
                </a:lnTo>
                <a:lnTo>
                  <a:pt x="6935" y="2823"/>
                </a:lnTo>
                <a:lnTo>
                  <a:pt x="6862" y="2604"/>
                </a:lnTo>
                <a:lnTo>
                  <a:pt x="6813" y="2507"/>
                </a:lnTo>
                <a:lnTo>
                  <a:pt x="6740" y="2409"/>
                </a:lnTo>
                <a:lnTo>
                  <a:pt x="6692" y="2385"/>
                </a:lnTo>
                <a:close/>
                <a:moveTo>
                  <a:pt x="16668" y="2020"/>
                </a:moveTo>
                <a:lnTo>
                  <a:pt x="16595" y="2044"/>
                </a:lnTo>
                <a:lnTo>
                  <a:pt x="16546" y="2093"/>
                </a:lnTo>
                <a:lnTo>
                  <a:pt x="16303" y="2409"/>
                </a:lnTo>
                <a:lnTo>
                  <a:pt x="16084" y="2726"/>
                </a:lnTo>
                <a:lnTo>
                  <a:pt x="15889" y="3042"/>
                </a:lnTo>
                <a:lnTo>
                  <a:pt x="15719" y="3383"/>
                </a:lnTo>
                <a:lnTo>
                  <a:pt x="15573" y="3626"/>
                </a:lnTo>
                <a:lnTo>
                  <a:pt x="15427" y="3894"/>
                </a:lnTo>
                <a:lnTo>
                  <a:pt x="15281" y="4137"/>
                </a:lnTo>
                <a:lnTo>
                  <a:pt x="15184" y="4380"/>
                </a:lnTo>
                <a:lnTo>
                  <a:pt x="15159" y="4453"/>
                </a:lnTo>
                <a:lnTo>
                  <a:pt x="15184" y="4502"/>
                </a:lnTo>
                <a:lnTo>
                  <a:pt x="15232" y="4575"/>
                </a:lnTo>
                <a:lnTo>
                  <a:pt x="15330" y="4624"/>
                </a:lnTo>
                <a:lnTo>
                  <a:pt x="15427" y="4624"/>
                </a:lnTo>
                <a:lnTo>
                  <a:pt x="15549" y="4575"/>
                </a:lnTo>
                <a:lnTo>
                  <a:pt x="15646" y="4502"/>
                </a:lnTo>
                <a:lnTo>
                  <a:pt x="15743" y="4380"/>
                </a:lnTo>
                <a:lnTo>
                  <a:pt x="15816" y="4259"/>
                </a:lnTo>
                <a:lnTo>
                  <a:pt x="15962" y="3991"/>
                </a:lnTo>
                <a:lnTo>
                  <a:pt x="16060" y="3723"/>
                </a:lnTo>
                <a:lnTo>
                  <a:pt x="16352" y="3091"/>
                </a:lnTo>
                <a:lnTo>
                  <a:pt x="16498" y="2872"/>
                </a:lnTo>
                <a:lnTo>
                  <a:pt x="16619" y="2677"/>
                </a:lnTo>
                <a:lnTo>
                  <a:pt x="16765" y="2458"/>
                </a:lnTo>
                <a:lnTo>
                  <a:pt x="16887" y="2239"/>
                </a:lnTo>
                <a:lnTo>
                  <a:pt x="16911" y="2166"/>
                </a:lnTo>
                <a:lnTo>
                  <a:pt x="16887" y="2117"/>
                </a:lnTo>
                <a:lnTo>
                  <a:pt x="16838" y="2069"/>
                </a:lnTo>
                <a:lnTo>
                  <a:pt x="16790" y="2044"/>
                </a:lnTo>
                <a:lnTo>
                  <a:pt x="16741" y="2020"/>
                </a:lnTo>
                <a:close/>
                <a:moveTo>
                  <a:pt x="3869" y="2020"/>
                </a:moveTo>
                <a:lnTo>
                  <a:pt x="3820" y="2044"/>
                </a:lnTo>
                <a:lnTo>
                  <a:pt x="3796" y="2044"/>
                </a:lnTo>
                <a:lnTo>
                  <a:pt x="3747" y="2093"/>
                </a:lnTo>
                <a:lnTo>
                  <a:pt x="3723" y="2190"/>
                </a:lnTo>
                <a:lnTo>
                  <a:pt x="3747" y="2263"/>
                </a:lnTo>
                <a:lnTo>
                  <a:pt x="3796" y="2312"/>
                </a:lnTo>
                <a:lnTo>
                  <a:pt x="3820" y="2385"/>
                </a:lnTo>
                <a:lnTo>
                  <a:pt x="3869" y="2531"/>
                </a:lnTo>
                <a:lnTo>
                  <a:pt x="3991" y="2799"/>
                </a:lnTo>
                <a:lnTo>
                  <a:pt x="4185" y="3188"/>
                </a:lnTo>
                <a:lnTo>
                  <a:pt x="4404" y="3577"/>
                </a:lnTo>
                <a:lnTo>
                  <a:pt x="4599" y="3869"/>
                </a:lnTo>
                <a:lnTo>
                  <a:pt x="4818" y="4161"/>
                </a:lnTo>
                <a:lnTo>
                  <a:pt x="5086" y="4405"/>
                </a:lnTo>
                <a:lnTo>
                  <a:pt x="5207" y="4526"/>
                </a:lnTo>
                <a:lnTo>
                  <a:pt x="5378" y="4624"/>
                </a:lnTo>
                <a:lnTo>
                  <a:pt x="5475" y="4648"/>
                </a:lnTo>
                <a:lnTo>
                  <a:pt x="5572" y="4648"/>
                </a:lnTo>
                <a:lnTo>
                  <a:pt x="5645" y="4599"/>
                </a:lnTo>
                <a:lnTo>
                  <a:pt x="5694" y="4526"/>
                </a:lnTo>
                <a:lnTo>
                  <a:pt x="5718" y="4453"/>
                </a:lnTo>
                <a:lnTo>
                  <a:pt x="5718" y="4356"/>
                </a:lnTo>
                <a:lnTo>
                  <a:pt x="5694" y="4283"/>
                </a:lnTo>
                <a:lnTo>
                  <a:pt x="5621" y="4210"/>
                </a:lnTo>
                <a:lnTo>
                  <a:pt x="5451" y="4088"/>
                </a:lnTo>
                <a:lnTo>
                  <a:pt x="5329" y="3991"/>
                </a:lnTo>
                <a:lnTo>
                  <a:pt x="5086" y="3723"/>
                </a:lnTo>
                <a:lnTo>
                  <a:pt x="4867" y="3431"/>
                </a:lnTo>
                <a:lnTo>
                  <a:pt x="4672" y="3139"/>
                </a:lnTo>
                <a:lnTo>
                  <a:pt x="4526" y="2847"/>
                </a:lnTo>
                <a:lnTo>
                  <a:pt x="4380" y="2580"/>
                </a:lnTo>
                <a:lnTo>
                  <a:pt x="4210" y="2288"/>
                </a:lnTo>
                <a:lnTo>
                  <a:pt x="4112" y="2166"/>
                </a:lnTo>
                <a:lnTo>
                  <a:pt x="4015" y="2069"/>
                </a:lnTo>
                <a:lnTo>
                  <a:pt x="3966" y="2044"/>
                </a:lnTo>
                <a:lnTo>
                  <a:pt x="3918" y="2020"/>
                </a:lnTo>
                <a:close/>
                <a:moveTo>
                  <a:pt x="3601" y="4843"/>
                </a:moveTo>
                <a:lnTo>
                  <a:pt x="3577" y="4891"/>
                </a:lnTo>
                <a:lnTo>
                  <a:pt x="3577" y="4916"/>
                </a:lnTo>
                <a:lnTo>
                  <a:pt x="3577" y="4964"/>
                </a:lnTo>
                <a:lnTo>
                  <a:pt x="3601" y="5062"/>
                </a:lnTo>
                <a:lnTo>
                  <a:pt x="3674" y="5135"/>
                </a:lnTo>
                <a:lnTo>
                  <a:pt x="3747" y="5183"/>
                </a:lnTo>
                <a:lnTo>
                  <a:pt x="3845" y="5281"/>
                </a:lnTo>
                <a:lnTo>
                  <a:pt x="3966" y="5354"/>
                </a:lnTo>
                <a:lnTo>
                  <a:pt x="4234" y="5500"/>
                </a:lnTo>
                <a:lnTo>
                  <a:pt x="4404" y="5500"/>
                </a:lnTo>
                <a:lnTo>
                  <a:pt x="4477" y="5451"/>
                </a:lnTo>
                <a:lnTo>
                  <a:pt x="4502" y="5402"/>
                </a:lnTo>
                <a:lnTo>
                  <a:pt x="4526" y="5329"/>
                </a:lnTo>
                <a:lnTo>
                  <a:pt x="4502" y="5256"/>
                </a:lnTo>
                <a:lnTo>
                  <a:pt x="4477" y="5183"/>
                </a:lnTo>
                <a:lnTo>
                  <a:pt x="4380" y="5135"/>
                </a:lnTo>
                <a:lnTo>
                  <a:pt x="4137" y="5013"/>
                </a:lnTo>
                <a:lnTo>
                  <a:pt x="3918" y="4891"/>
                </a:lnTo>
                <a:lnTo>
                  <a:pt x="3820" y="4867"/>
                </a:lnTo>
                <a:lnTo>
                  <a:pt x="3747" y="4843"/>
                </a:lnTo>
                <a:close/>
                <a:moveTo>
                  <a:pt x="17106" y="4891"/>
                </a:moveTo>
                <a:lnTo>
                  <a:pt x="16960" y="4940"/>
                </a:lnTo>
                <a:lnTo>
                  <a:pt x="16814" y="5037"/>
                </a:lnTo>
                <a:lnTo>
                  <a:pt x="16668" y="5159"/>
                </a:lnTo>
                <a:lnTo>
                  <a:pt x="16498" y="5305"/>
                </a:lnTo>
                <a:lnTo>
                  <a:pt x="16473" y="5354"/>
                </a:lnTo>
                <a:lnTo>
                  <a:pt x="16473" y="5402"/>
                </a:lnTo>
                <a:lnTo>
                  <a:pt x="16473" y="5451"/>
                </a:lnTo>
                <a:lnTo>
                  <a:pt x="16498" y="5500"/>
                </a:lnTo>
                <a:lnTo>
                  <a:pt x="16546" y="5524"/>
                </a:lnTo>
                <a:lnTo>
                  <a:pt x="16571" y="5548"/>
                </a:lnTo>
                <a:lnTo>
                  <a:pt x="16644" y="5548"/>
                </a:lnTo>
                <a:lnTo>
                  <a:pt x="16692" y="5524"/>
                </a:lnTo>
                <a:lnTo>
                  <a:pt x="16838" y="5402"/>
                </a:lnTo>
                <a:lnTo>
                  <a:pt x="17009" y="5256"/>
                </a:lnTo>
                <a:lnTo>
                  <a:pt x="17106" y="5135"/>
                </a:lnTo>
                <a:lnTo>
                  <a:pt x="17179" y="4964"/>
                </a:lnTo>
                <a:lnTo>
                  <a:pt x="17179" y="4940"/>
                </a:lnTo>
                <a:lnTo>
                  <a:pt x="17155" y="4916"/>
                </a:lnTo>
                <a:lnTo>
                  <a:pt x="17130" y="4891"/>
                </a:lnTo>
                <a:close/>
                <a:moveTo>
                  <a:pt x="19539" y="5500"/>
                </a:moveTo>
                <a:lnTo>
                  <a:pt x="19442" y="5524"/>
                </a:lnTo>
                <a:lnTo>
                  <a:pt x="19320" y="5548"/>
                </a:lnTo>
                <a:lnTo>
                  <a:pt x="19101" y="5646"/>
                </a:lnTo>
                <a:lnTo>
                  <a:pt x="18688" y="5865"/>
                </a:lnTo>
                <a:lnTo>
                  <a:pt x="18006" y="6157"/>
                </a:lnTo>
                <a:lnTo>
                  <a:pt x="17349" y="6497"/>
                </a:lnTo>
                <a:lnTo>
                  <a:pt x="17276" y="6546"/>
                </a:lnTo>
                <a:lnTo>
                  <a:pt x="17252" y="6619"/>
                </a:lnTo>
                <a:lnTo>
                  <a:pt x="17252" y="6692"/>
                </a:lnTo>
                <a:lnTo>
                  <a:pt x="17276" y="6765"/>
                </a:lnTo>
                <a:lnTo>
                  <a:pt x="17301" y="6814"/>
                </a:lnTo>
                <a:lnTo>
                  <a:pt x="17374" y="6862"/>
                </a:lnTo>
                <a:lnTo>
                  <a:pt x="17422" y="6887"/>
                </a:lnTo>
                <a:lnTo>
                  <a:pt x="17520" y="6887"/>
                </a:lnTo>
                <a:lnTo>
                  <a:pt x="18201" y="6595"/>
                </a:lnTo>
                <a:lnTo>
                  <a:pt x="18858" y="6303"/>
                </a:lnTo>
                <a:lnTo>
                  <a:pt x="19345" y="6132"/>
                </a:lnTo>
                <a:lnTo>
                  <a:pt x="19466" y="6084"/>
                </a:lnTo>
                <a:lnTo>
                  <a:pt x="19588" y="6011"/>
                </a:lnTo>
                <a:lnTo>
                  <a:pt x="19685" y="5938"/>
                </a:lnTo>
                <a:lnTo>
                  <a:pt x="19734" y="5865"/>
                </a:lnTo>
                <a:lnTo>
                  <a:pt x="19758" y="5792"/>
                </a:lnTo>
                <a:lnTo>
                  <a:pt x="19782" y="5743"/>
                </a:lnTo>
                <a:lnTo>
                  <a:pt x="19734" y="5621"/>
                </a:lnTo>
                <a:lnTo>
                  <a:pt x="19709" y="5573"/>
                </a:lnTo>
                <a:lnTo>
                  <a:pt x="19661" y="5548"/>
                </a:lnTo>
                <a:lnTo>
                  <a:pt x="19612" y="5524"/>
                </a:lnTo>
                <a:lnTo>
                  <a:pt x="19539" y="5500"/>
                </a:lnTo>
                <a:close/>
                <a:moveTo>
                  <a:pt x="998" y="5694"/>
                </a:moveTo>
                <a:lnTo>
                  <a:pt x="949" y="5719"/>
                </a:lnTo>
                <a:lnTo>
                  <a:pt x="925" y="5767"/>
                </a:lnTo>
                <a:lnTo>
                  <a:pt x="901" y="5865"/>
                </a:lnTo>
                <a:lnTo>
                  <a:pt x="925" y="5938"/>
                </a:lnTo>
                <a:lnTo>
                  <a:pt x="949" y="6011"/>
                </a:lnTo>
                <a:lnTo>
                  <a:pt x="1022" y="6084"/>
                </a:lnTo>
                <a:lnTo>
                  <a:pt x="1193" y="6230"/>
                </a:lnTo>
                <a:lnTo>
                  <a:pt x="1412" y="6327"/>
                </a:lnTo>
                <a:lnTo>
                  <a:pt x="1874" y="6522"/>
                </a:lnTo>
                <a:lnTo>
                  <a:pt x="2093" y="6595"/>
                </a:lnTo>
                <a:lnTo>
                  <a:pt x="2239" y="6643"/>
                </a:lnTo>
                <a:lnTo>
                  <a:pt x="2677" y="6887"/>
                </a:lnTo>
                <a:lnTo>
                  <a:pt x="3139" y="7130"/>
                </a:lnTo>
                <a:lnTo>
                  <a:pt x="3383" y="7276"/>
                </a:lnTo>
                <a:lnTo>
                  <a:pt x="3504" y="7325"/>
                </a:lnTo>
                <a:lnTo>
                  <a:pt x="3577" y="7325"/>
                </a:lnTo>
                <a:lnTo>
                  <a:pt x="3650" y="7300"/>
                </a:lnTo>
                <a:lnTo>
                  <a:pt x="3699" y="7252"/>
                </a:lnTo>
                <a:lnTo>
                  <a:pt x="3723" y="7203"/>
                </a:lnTo>
                <a:lnTo>
                  <a:pt x="3747" y="7130"/>
                </a:lnTo>
                <a:lnTo>
                  <a:pt x="3723" y="7057"/>
                </a:lnTo>
                <a:lnTo>
                  <a:pt x="3650" y="6935"/>
                </a:lnTo>
                <a:lnTo>
                  <a:pt x="3529" y="6814"/>
                </a:lnTo>
                <a:lnTo>
                  <a:pt x="3383" y="6692"/>
                </a:lnTo>
                <a:lnTo>
                  <a:pt x="3212" y="6595"/>
                </a:lnTo>
                <a:lnTo>
                  <a:pt x="2847" y="6424"/>
                </a:lnTo>
                <a:lnTo>
                  <a:pt x="2531" y="6278"/>
                </a:lnTo>
                <a:lnTo>
                  <a:pt x="2166" y="6108"/>
                </a:lnTo>
                <a:lnTo>
                  <a:pt x="1777" y="5962"/>
                </a:lnTo>
                <a:lnTo>
                  <a:pt x="1022" y="5694"/>
                </a:lnTo>
                <a:close/>
                <a:moveTo>
                  <a:pt x="18396" y="8274"/>
                </a:moveTo>
                <a:lnTo>
                  <a:pt x="18128" y="8298"/>
                </a:lnTo>
                <a:lnTo>
                  <a:pt x="17982" y="8322"/>
                </a:lnTo>
                <a:lnTo>
                  <a:pt x="17885" y="8371"/>
                </a:lnTo>
                <a:lnTo>
                  <a:pt x="17812" y="8420"/>
                </a:lnTo>
                <a:lnTo>
                  <a:pt x="17787" y="8468"/>
                </a:lnTo>
                <a:lnTo>
                  <a:pt x="17787" y="8541"/>
                </a:lnTo>
                <a:lnTo>
                  <a:pt x="17787" y="8590"/>
                </a:lnTo>
                <a:lnTo>
                  <a:pt x="17812" y="8663"/>
                </a:lnTo>
                <a:lnTo>
                  <a:pt x="17860" y="8712"/>
                </a:lnTo>
                <a:lnTo>
                  <a:pt x="17909" y="8736"/>
                </a:lnTo>
                <a:lnTo>
                  <a:pt x="17982" y="8736"/>
                </a:lnTo>
                <a:lnTo>
                  <a:pt x="18201" y="8712"/>
                </a:lnTo>
                <a:lnTo>
                  <a:pt x="18517" y="8663"/>
                </a:lnTo>
                <a:lnTo>
                  <a:pt x="18663" y="8590"/>
                </a:lnTo>
                <a:lnTo>
                  <a:pt x="18785" y="8541"/>
                </a:lnTo>
                <a:lnTo>
                  <a:pt x="18858" y="8468"/>
                </a:lnTo>
                <a:lnTo>
                  <a:pt x="18858" y="8420"/>
                </a:lnTo>
                <a:lnTo>
                  <a:pt x="18858" y="8395"/>
                </a:lnTo>
                <a:lnTo>
                  <a:pt x="18809" y="8347"/>
                </a:lnTo>
                <a:lnTo>
                  <a:pt x="18761" y="8322"/>
                </a:lnTo>
                <a:lnTo>
                  <a:pt x="18639" y="8274"/>
                </a:lnTo>
                <a:close/>
                <a:moveTo>
                  <a:pt x="2020" y="8201"/>
                </a:moveTo>
                <a:lnTo>
                  <a:pt x="1947" y="8225"/>
                </a:lnTo>
                <a:lnTo>
                  <a:pt x="1898" y="8249"/>
                </a:lnTo>
                <a:lnTo>
                  <a:pt x="1874" y="8274"/>
                </a:lnTo>
                <a:lnTo>
                  <a:pt x="1850" y="8322"/>
                </a:lnTo>
                <a:lnTo>
                  <a:pt x="1850" y="8395"/>
                </a:lnTo>
                <a:lnTo>
                  <a:pt x="1850" y="8444"/>
                </a:lnTo>
                <a:lnTo>
                  <a:pt x="1874" y="8493"/>
                </a:lnTo>
                <a:lnTo>
                  <a:pt x="1923" y="8517"/>
                </a:lnTo>
                <a:lnTo>
                  <a:pt x="2093" y="8614"/>
                </a:lnTo>
                <a:lnTo>
                  <a:pt x="2288" y="8687"/>
                </a:lnTo>
                <a:lnTo>
                  <a:pt x="2482" y="8736"/>
                </a:lnTo>
                <a:lnTo>
                  <a:pt x="2701" y="8760"/>
                </a:lnTo>
                <a:lnTo>
                  <a:pt x="2774" y="8760"/>
                </a:lnTo>
                <a:lnTo>
                  <a:pt x="2823" y="8712"/>
                </a:lnTo>
                <a:lnTo>
                  <a:pt x="2872" y="8663"/>
                </a:lnTo>
                <a:lnTo>
                  <a:pt x="2896" y="8590"/>
                </a:lnTo>
                <a:lnTo>
                  <a:pt x="2896" y="8517"/>
                </a:lnTo>
                <a:lnTo>
                  <a:pt x="2872" y="8444"/>
                </a:lnTo>
                <a:lnTo>
                  <a:pt x="2823" y="8395"/>
                </a:lnTo>
                <a:lnTo>
                  <a:pt x="2750" y="8347"/>
                </a:lnTo>
                <a:lnTo>
                  <a:pt x="2385" y="8274"/>
                </a:lnTo>
                <a:lnTo>
                  <a:pt x="2190" y="8225"/>
                </a:lnTo>
                <a:lnTo>
                  <a:pt x="2020" y="8201"/>
                </a:lnTo>
                <a:close/>
                <a:moveTo>
                  <a:pt x="18517" y="9904"/>
                </a:moveTo>
                <a:lnTo>
                  <a:pt x="18323" y="9928"/>
                </a:lnTo>
                <a:lnTo>
                  <a:pt x="18177" y="9952"/>
                </a:lnTo>
                <a:lnTo>
                  <a:pt x="18031" y="10050"/>
                </a:lnTo>
                <a:lnTo>
                  <a:pt x="18006" y="10074"/>
                </a:lnTo>
                <a:lnTo>
                  <a:pt x="18006" y="10123"/>
                </a:lnTo>
                <a:lnTo>
                  <a:pt x="18128" y="10220"/>
                </a:lnTo>
                <a:lnTo>
                  <a:pt x="18274" y="10293"/>
                </a:lnTo>
                <a:lnTo>
                  <a:pt x="18420" y="10317"/>
                </a:lnTo>
                <a:lnTo>
                  <a:pt x="18590" y="10342"/>
                </a:lnTo>
                <a:lnTo>
                  <a:pt x="18931" y="10366"/>
                </a:lnTo>
                <a:lnTo>
                  <a:pt x="19247" y="10366"/>
                </a:lnTo>
                <a:lnTo>
                  <a:pt x="19661" y="10390"/>
                </a:lnTo>
                <a:lnTo>
                  <a:pt x="20074" y="10415"/>
                </a:lnTo>
                <a:lnTo>
                  <a:pt x="20293" y="10415"/>
                </a:lnTo>
                <a:lnTo>
                  <a:pt x="20512" y="10390"/>
                </a:lnTo>
                <a:lnTo>
                  <a:pt x="20707" y="10366"/>
                </a:lnTo>
                <a:lnTo>
                  <a:pt x="20902" y="10293"/>
                </a:lnTo>
                <a:lnTo>
                  <a:pt x="20950" y="10269"/>
                </a:lnTo>
                <a:lnTo>
                  <a:pt x="20975" y="10220"/>
                </a:lnTo>
                <a:lnTo>
                  <a:pt x="20975" y="10123"/>
                </a:lnTo>
                <a:lnTo>
                  <a:pt x="20926" y="10050"/>
                </a:lnTo>
                <a:lnTo>
                  <a:pt x="20853" y="10001"/>
                </a:lnTo>
                <a:lnTo>
                  <a:pt x="20707" y="9952"/>
                </a:lnTo>
                <a:lnTo>
                  <a:pt x="20512" y="9904"/>
                </a:lnTo>
                <a:lnTo>
                  <a:pt x="20147" y="9904"/>
                </a:lnTo>
                <a:lnTo>
                  <a:pt x="19782" y="9928"/>
                </a:lnTo>
                <a:lnTo>
                  <a:pt x="19418" y="9952"/>
                </a:lnTo>
                <a:lnTo>
                  <a:pt x="19077" y="9928"/>
                </a:lnTo>
                <a:lnTo>
                  <a:pt x="18688" y="9904"/>
                </a:lnTo>
                <a:close/>
                <a:moveTo>
                  <a:pt x="365" y="10123"/>
                </a:moveTo>
                <a:lnTo>
                  <a:pt x="219" y="10147"/>
                </a:lnTo>
                <a:lnTo>
                  <a:pt x="98" y="10171"/>
                </a:lnTo>
                <a:lnTo>
                  <a:pt x="25" y="10220"/>
                </a:lnTo>
                <a:lnTo>
                  <a:pt x="0" y="10269"/>
                </a:lnTo>
                <a:lnTo>
                  <a:pt x="0" y="10317"/>
                </a:lnTo>
                <a:lnTo>
                  <a:pt x="25" y="10366"/>
                </a:lnTo>
                <a:lnTo>
                  <a:pt x="49" y="10415"/>
                </a:lnTo>
                <a:lnTo>
                  <a:pt x="146" y="10512"/>
                </a:lnTo>
                <a:lnTo>
                  <a:pt x="268" y="10561"/>
                </a:lnTo>
                <a:lnTo>
                  <a:pt x="414" y="10585"/>
                </a:lnTo>
                <a:lnTo>
                  <a:pt x="730" y="10609"/>
                </a:lnTo>
                <a:lnTo>
                  <a:pt x="974" y="10609"/>
                </a:lnTo>
                <a:lnTo>
                  <a:pt x="1923" y="10634"/>
                </a:lnTo>
                <a:lnTo>
                  <a:pt x="2847" y="10634"/>
                </a:lnTo>
                <a:lnTo>
                  <a:pt x="2945" y="10609"/>
                </a:lnTo>
                <a:lnTo>
                  <a:pt x="3018" y="10561"/>
                </a:lnTo>
                <a:lnTo>
                  <a:pt x="3066" y="10488"/>
                </a:lnTo>
                <a:lnTo>
                  <a:pt x="3066" y="10390"/>
                </a:lnTo>
                <a:lnTo>
                  <a:pt x="3066" y="10317"/>
                </a:lnTo>
                <a:lnTo>
                  <a:pt x="3018" y="10244"/>
                </a:lnTo>
                <a:lnTo>
                  <a:pt x="2945" y="10196"/>
                </a:lnTo>
                <a:lnTo>
                  <a:pt x="2847" y="10171"/>
                </a:lnTo>
                <a:lnTo>
                  <a:pt x="1850" y="10171"/>
                </a:lnTo>
                <a:lnTo>
                  <a:pt x="852" y="10147"/>
                </a:lnTo>
                <a:lnTo>
                  <a:pt x="657" y="10123"/>
                </a:lnTo>
                <a:close/>
                <a:moveTo>
                  <a:pt x="2677" y="11777"/>
                </a:moveTo>
                <a:lnTo>
                  <a:pt x="2409" y="11826"/>
                </a:lnTo>
                <a:lnTo>
                  <a:pt x="2288" y="11875"/>
                </a:lnTo>
                <a:lnTo>
                  <a:pt x="2166" y="11923"/>
                </a:lnTo>
                <a:lnTo>
                  <a:pt x="2069" y="11996"/>
                </a:lnTo>
                <a:lnTo>
                  <a:pt x="2020" y="12094"/>
                </a:lnTo>
                <a:lnTo>
                  <a:pt x="2020" y="12167"/>
                </a:lnTo>
                <a:lnTo>
                  <a:pt x="2069" y="12215"/>
                </a:lnTo>
                <a:lnTo>
                  <a:pt x="2190" y="12240"/>
                </a:lnTo>
                <a:lnTo>
                  <a:pt x="2312" y="12240"/>
                </a:lnTo>
                <a:lnTo>
                  <a:pt x="2580" y="12191"/>
                </a:lnTo>
                <a:lnTo>
                  <a:pt x="2872" y="12191"/>
                </a:lnTo>
                <a:lnTo>
                  <a:pt x="2993" y="12167"/>
                </a:lnTo>
                <a:lnTo>
                  <a:pt x="3066" y="12142"/>
                </a:lnTo>
                <a:lnTo>
                  <a:pt x="3115" y="12069"/>
                </a:lnTo>
                <a:lnTo>
                  <a:pt x="3139" y="12045"/>
                </a:lnTo>
                <a:lnTo>
                  <a:pt x="3139" y="11996"/>
                </a:lnTo>
                <a:lnTo>
                  <a:pt x="3115" y="11923"/>
                </a:lnTo>
                <a:lnTo>
                  <a:pt x="3091" y="11875"/>
                </a:lnTo>
                <a:lnTo>
                  <a:pt x="3066" y="11850"/>
                </a:lnTo>
                <a:lnTo>
                  <a:pt x="3018" y="11802"/>
                </a:lnTo>
                <a:lnTo>
                  <a:pt x="2920" y="11777"/>
                </a:lnTo>
                <a:close/>
                <a:moveTo>
                  <a:pt x="18006" y="11923"/>
                </a:moveTo>
                <a:lnTo>
                  <a:pt x="17860" y="11948"/>
                </a:lnTo>
                <a:lnTo>
                  <a:pt x="17812" y="11972"/>
                </a:lnTo>
                <a:lnTo>
                  <a:pt x="17763" y="11996"/>
                </a:lnTo>
                <a:lnTo>
                  <a:pt x="17763" y="12045"/>
                </a:lnTo>
                <a:lnTo>
                  <a:pt x="17763" y="12094"/>
                </a:lnTo>
                <a:lnTo>
                  <a:pt x="17787" y="12118"/>
                </a:lnTo>
                <a:lnTo>
                  <a:pt x="17860" y="12167"/>
                </a:lnTo>
                <a:lnTo>
                  <a:pt x="17933" y="12215"/>
                </a:lnTo>
                <a:lnTo>
                  <a:pt x="18006" y="12240"/>
                </a:lnTo>
                <a:lnTo>
                  <a:pt x="18152" y="12264"/>
                </a:lnTo>
                <a:lnTo>
                  <a:pt x="18444" y="12337"/>
                </a:lnTo>
                <a:lnTo>
                  <a:pt x="18761" y="12386"/>
                </a:lnTo>
                <a:lnTo>
                  <a:pt x="18834" y="12386"/>
                </a:lnTo>
                <a:lnTo>
                  <a:pt x="18882" y="12337"/>
                </a:lnTo>
                <a:lnTo>
                  <a:pt x="18931" y="12288"/>
                </a:lnTo>
                <a:lnTo>
                  <a:pt x="18955" y="12215"/>
                </a:lnTo>
                <a:lnTo>
                  <a:pt x="18931" y="12142"/>
                </a:lnTo>
                <a:lnTo>
                  <a:pt x="18931" y="12069"/>
                </a:lnTo>
                <a:lnTo>
                  <a:pt x="18882" y="12021"/>
                </a:lnTo>
                <a:lnTo>
                  <a:pt x="18809" y="11996"/>
                </a:lnTo>
                <a:lnTo>
                  <a:pt x="18566" y="11948"/>
                </a:lnTo>
                <a:lnTo>
                  <a:pt x="18201" y="11923"/>
                </a:lnTo>
                <a:close/>
                <a:moveTo>
                  <a:pt x="3358" y="13359"/>
                </a:moveTo>
                <a:lnTo>
                  <a:pt x="3261" y="13383"/>
                </a:lnTo>
                <a:lnTo>
                  <a:pt x="2434" y="13870"/>
                </a:lnTo>
                <a:lnTo>
                  <a:pt x="1582" y="14357"/>
                </a:lnTo>
                <a:lnTo>
                  <a:pt x="1241" y="14503"/>
                </a:lnTo>
                <a:lnTo>
                  <a:pt x="1095" y="14576"/>
                </a:lnTo>
                <a:lnTo>
                  <a:pt x="949" y="14697"/>
                </a:lnTo>
                <a:lnTo>
                  <a:pt x="925" y="14770"/>
                </a:lnTo>
                <a:lnTo>
                  <a:pt x="925" y="14843"/>
                </a:lnTo>
                <a:lnTo>
                  <a:pt x="949" y="14892"/>
                </a:lnTo>
                <a:lnTo>
                  <a:pt x="1022" y="14941"/>
                </a:lnTo>
                <a:lnTo>
                  <a:pt x="1120" y="14965"/>
                </a:lnTo>
                <a:lnTo>
                  <a:pt x="1217" y="14965"/>
                </a:lnTo>
                <a:lnTo>
                  <a:pt x="1412" y="14916"/>
                </a:lnTo>
                <a:lnTo>
                  <a:pt x="1606" y="14843"/>
                </a:lnTo>
                <a:lnTo>
                  <a:pt x="1801" y="14746"/>
                </a:lnTo>
                <a:lnTo>
                  <a:pt x="2239" y="14551"/>
                </a:lnTo>
                <a:lnTo>
                  <a:pt x="2677" y="14308"/>
                </a:lnTo>
                <a:lnTo>
                  <a:pt x="3504" y="13797"/>
                </a:lnTo>
                <a:lnTo>
                  <a:pt x="3577" y="13724"/>
                </a:lnTo>
                <a:lnTo>
                  <a:pt x="3626" y="13651"/>
                </a:lnTo>
                <a:lnTo>
                  <a:pt x="3626" y="13554"/>
                </a:lnTo>
                <a:lnTo>
                  <a:pt x="3577" y="13481"/>
                </a:lnTo>
                <a:lnTo>
                  <a:pt x="3529" y="13408"/>
                </a:lnTo>
                <a:lnTo>
                  <a:pt x="3456" y="13359"/>
                </a:lnTo>
                <a:close/>
                <a:moveTo>
                  <a:pt x="17325" y="13383"/>
                </a:moveTo>
                <a:lnTo>
                  <a:pt x="17179" y="13408"/>
                </a:lnTo>
                <a:lnTo>
                  <a:pt x="17130" y="13408"/>
                </a:lnTo>
                <a:lnTo>
                  <a:pt x="17130" y="13432"/>
                </a:lnTo>
                <a:lnTo>
                  <a:pt x="17130" y="13505"/>
                </a:lnTo>
                <a:lnTo>
                  <a:pt x="17252" y="13627"/>
                </a:lnTo>
                <a:lnTo>
                  <a:pt x="17398" y="13748"/>
                </a:lnTo>
                <a:lnTo>
                  <a:pt x="17690" y="13943"/>
                </a:lnTo>
                <a:lnTo>
                  <a:pt x="18006" y="14113"/>
                </a:lnTo>
                <a:lnTo>
                  <a:pt x="18323" y="14284"/>
                </a:lnTo>
                <a:lnTo>
                  <a:pt x="18907" y="14649"/>
                </a:lnTo>
                <a:lnTo>
                  <a:pt x="19199" y="14819"/>
                </a:lnTo>
                <a:lnTo>
                  <a:pt x="19515" y="14941"/>
                </a:lnTo>
                <a:lnTo>
                  <a:pt x="19612" y="14965"/>
                </a:lnTo>
                <a:lnTo>
                  <a:pt x="19709" y="14941"/>
                </a:lnTo>
                <a:lnTo>
                  <a:pt x="19758" y="14868"/>
                </a:lnTo>
                <a:lnTo>
                  <a:pt x="19807" y="14795"/>
                </a:lnTo>
                <a:lnTo>
                  <a:pt x="19807" y="14697"/>
                </a:lnTo>
                <a:lnTo>
                  <a:pt x="19782" y="14600"/>
                </a:lnTo>
                <a:lnTo>
                  <a:pt x="19734" y="14527"/>
                </a:lnTo>
                <a:lnTo>
                  <a:pt x="19636" y="14454"/>
                </a:lnTo>
                <a:lnTo>
                  <a:pt x="19272" y="14308"/>
                </a:lnTo>
                <a:lnTo>
                  <a:pt x="18931" y="14113"/>
                </a:lnTo>
                <a:lnTo>
                  <a:pt x="18590" y="13919"/>
                </a:lnTo>
                <a:lnTo>
                  <a:pt x="18250" y="13724"/>
                </a:lnTo>
                <a:lnTo>
                  <a:pt x="17982" y="13602"/>
                </a:lnTo>
                <a:lnTo>
                  <a:pt x="17739" y="13481"/>
                </a:lnTo>
                <a:lnTo>
                  <a:pt x="17593" y="13432"/>
                </a:lnTo>
                <a:lnTo>
                  <a:pt x="17447" y="13408"/>
                </a:lnTo>
                <a:lnTo>
                  <a:pt x="17325" y="13383"/>
                </a:lnTo>
                <a:close/>
                <a:moveTo>
                  <a:pt x="4234" y="14892"/>
                </a:moveTo>
                <a:lnTo>
                  <a:pt x="4161" y="14916"/>
                </a:lnTo>
                <a:lnTo>
                  <a:pt x="4088" y="14941"/>
                </a:lnTo>
                <a:lnTo>
                  <a:pt x="3942" y="15087"/>
                </a:lnTo>
                <a:lnTo>
                  <a:pt x="3820" y="15257"/>
                </a:lnTo>
                <a:lnTo>
                  <a:pt x="3723" y="15330"/>
                </a:lnTo>
                <a:lnTo>
                  <a:pt x="3650" y="15379"/>
                </a:lnTo>
                <a:lnTo>
                  <a:pt x="3650" y="15403"/>
                </a:lnTo>
                <a:lnTo>
                  <a:pt x="3601" y="15427"/>
                </a:lnTo>
                <a:lnTo>
                  <a:pt x="3577" y="15476"/>
                </a:lnTo>
                <a:lnTo>
                  <a:pt x="3553" y="15525"/>
                </a:lnTo>
                <a:lnTo>
                  <a:pt x="3553" y="15573"/>
                </a:lnTo>
                <a:lnTo>
                  <a:pt x="3577" y="15646"/>
                </a:lnTo>
                <a:lnTo>
                  <a:pt x="3626" y="15695"/>
                </a:lnTo>
                <a:lnTo>
                  <a:pt x="3699" y="15744"/>
                </a:lnTo>
                <a:lnTo>
                  <a:pt x="3772" y="15744"/>
                </a:lnTo>
                <a:lnTo>
                  <a:pt x="3845" y="15719"/>
                </a:lnTo>
                <a:lnTo>
                  <a:pt x="3991" y="15646"/>
                </a:lnTo>
                <a:lnTo>
                  <a:pt x="4088" y="15549"/>
                </a:lnTo>
                <a:lnTo>
                  <a:pt x="4258" y="15403"/>
                </a:lnTo>
                <a:lnTo>
                  <a:pt x="4429" y="15208"/>
                </a:lnTo>
                <a:lnTo>
                  <a:pt x="4453" y="15135"/>
                </a:lnTo>
                <a:lnTo>
                  <a:pt x="4453" y="15087"/>
                </a:lnTo>
                <a:lnTo>
                  <a:pt x="4429" y="15014"/>
                </a:lnTo>
                <a:lnTo>
                  <a:pt x="4380" y="14941"/>
                </a:lnTo>
                <a:lnTo>
                  <a:pt x="4307" y="14892"/>
                </a:lnTo>
                <a:close/>
                <a:moveTo>
                  <a:pt x="16376" y="14843"/>
                </a:moveTo>
                <a:lnTo>
                  <a:pt x="16303" y="14892"/>
                </a:lnTo>
                <a:lnTo>
                  <a:pt x="16279" y="14965"/>
                </a:lnTo>
                <a:lnTo>
                  <a:pt x="16303" y="15038"/>
                </a:lnTo>
                <a:lnTo>
                  <a:pt x="16400" y="15233"/>
                </a:lnTo>
                <a:lnTo>
                  <a:pt x="16522" y="15403"/>
                </a:lnTo>
                <a:lnTo>
                  <a:pt x="16668" y="15598"/>
                </a:lnTo>
                <a:lnTo>
                  <a:pt x="16765" y="15671"/>
                </a:lnTo>
                <a:lnTo>
                  <a:pt x="16863" y="15744"/>
                </a:lnTo>
                <a:lnTo>
                  <a:pt x="16936" y="15768"/>
                </a:lnTo>
                <a:lnTo>
                  <a:pt x="17009" y="15768"/>
                </a:lnTo>
                <a:lnTo>
                  <a:pt x="17082" y="15719"/>
                </a:lnTo>
                <a:lnTo>
                  <a:pt x="17130" y="15671"/>
                </a:lnTo>
                <a:lnTo>
                  <a:pt x="17155" y="15598"/>
                </a:lnTo>
                <a:lnTo>
                  <a:pt x="17155" y="15525"/>
                </a:lnTo>
                <a:lnTo>
                  <a:pt x="17130" y="15476"/>
                </a:lnTo>
                <a:lnTo>
                  <a:pt x="17057" y="15403"/>
                </a:lnTo>
                <a:lnTo>
                  <a:pt x="16911" y="15281"/>
                </a:lnTo>
                <a:lnTo>
                  <a:pt x="16790" y="15135"/>
                </a:lnTo>
                <a:lnTo>
                  <a:pt x="16644" y="14965"/>
                </a:lnTo>
                <a:lnTo>
                  <a:pt x="16546" y="14892"/>
                </a:lnTo>
                <a:lnTo>
                  <a:pt x="16449" y="14843"/>
                </a:lnTo>
                <a:close/>
                <a:moveTo>
                  <a:pt x="11169" y="3577"/>
                </a:moveTo>
                <a:lnTo>
                  <a:pt x="11582" y="3650"/>
                </a:lnTo>
                <a:lnTo>
                  <a:pt x="11996" y="3748"/>
                </a:lnTo>
                <a:lnTo>
                  <a:pt x="12410" y="3894"/>
                </a:lnTo>
                <a:lnTo>
                  <a:pt x="12799" y="4064"/>
                </a:lnTo>
                <a:lnTo>
                  <a:pt x="13188" y="4259"/>
                </a:lnTo>
                <a:lnTo>
                  <a:pt x="13578" y="4453"/>
                </a:lnTo>
                <a:lnTo>
                  <a:pt x="13943" y="4672"/>
                </a:lnTo>
                <a:lnTo>
                  <a:pt x="14235" y="4891"/>
                </a:lnTo>
                <a:lnTo>
                  <a:pt x="14502" y="5110"/>
                </a:lnTo>
                <a:lnTo>
                  <a:pt x="14770" y="5329"/>
                </a:lnTo>
                <a:lnTo>
                  <a:pt x="15038" y="5573"/>
                </a:lnTo>
                <a:lnTo>
                  <a:pt x="14989" y="5621"/>
                </a:lnTo>
                <a:lnTo>
                  <a:pt x="14916" y="5694"/>
                </a:lnTo>
                <a:lnTo>
                  <a:pt x="14916" y="5767"/>
                </a:lnTo>
                <a:lnTo>
                  <a:pt x="14892" y="5792"/>
                </a:lnTo>
                <a:lnTo>
                  <a:pt x="14892" y="5840"/>
                </a:lnTo>
                <a:lnTo>
                  <a:pt x="14940" y="5840"/>
                </a:lnTo>
                <a:lnTo>
                  <a:pt x="14989" y="5865"/>
                </a:lnTo>
                <a:lnTo>
                  <a:pt x="15086" y="5865"/>
                </a:lnTo>
                <a:lnTo>
                  <a:pt x="15159" y="5816"/>
                </a:lnTo>
                <a:lnTo>
                  <a:pt x="15232" y="5767"/>
                </a:lnTo>
                <a:lnTo>
                  <a:pt x="15354" y="5913"/>
                </a:lnTo>
                <a:lnTo>
                  <a:pt x="15257" y="5986"/>
                </a:lnTo>
                <a:lnTo>
                  <a:pt x="15208" y="6059"/>
                </a:lnTo>
                <a:lnTo>
                  <a:pt x="15159" y="6132"/>
                </a:lnTo>
                <a:lnTo>
                  <a:pt x="15184" y="6205"/>
                </a:lnTo>
                <a:lnTo>
                  <a:pt x="15208" y="6254"/>
                </a:lnTo>
                <a:lnTo>
                  <a:pt x="15330" y="6254"/>
                </a:lnTo>
                <a:lnTo>
                  <a:pt x="15427" y="6181"/>
                </a:lnTo>
                <a:lnTo>
                  <a:pt x="15524" y="6132"/>
                </a:lnTo>
                <a:lnTo>
                  <a:pt x="15719" y="6376"/>
                </a:lnTo>
                <a:lnTo>
                  <a:pt x="15695" y="6424"/>
                </a:lnTo>
                <a:lnTo>
                  <a:pt x="15573" y="6546"/>
                </a:lnTo>
                <a:lnTo>
                  <a:pt x="15549" y="6619"/>
                </a:lnTo>
                <a:lnTo>
                  <a:pt x="15524" y="6716"/>
                </a:lnTo>
                <a:lnTo>
                  <a:pt x="15549" y="6765"/>
                </a:lnTo>
                <a:lnTo>
                  <a:pt x="15597" y="6789"/>
                </a:lnTo>
                <a:lnTo>
                  <a:pt x="15768" y="6789"/>
                </a:lnTo>
                <a:lnTo>
                  <a:pt x="15865" y="6741"/>
                </a:lnTo>
                <a:lnTo>
                  <a:pt x="15914" y="6692"/>
                </a:lnTo>
                <a:lnTo>
                  <a:pt x="16060" y="6911"/>
                </a:lnTo>
                <a:lnTo>
                  <a:pt x="15962" y="7008"/>
                </a:lnTo>
                <a:lnTo>
                  <a:pt x="15889" y="7081"/>
                </a:lnTo>
                <a:lnTo>
                  <a:pt x="15841" y="7130"/>
                </a:lnTo>
                <a:lnTo>
                  <a:pt x="15841" y="7203"/>
                </a:lnTo>
                <a:lnTo>
                  <a:pt x="15865" y="7300"/>
                </a:lnTo>
                <a:lnTo>
                  <a:pt x="15914" y="7325"/>
                </a:lnTo>
                <a:lnTo>
                  <a:pt x="15962" y="7349"/>
                </a:lnTo>
                <a:lnTo>
                  <a:pt x="16060" y="7325"/>
                </a:lnTo>
                <a:lnTo>
                  <a:pt x="16157" y="7300"/>
                </a:lnTo>
                <a:lnTo>
                  <a:pt x="16254" y="7227"/>
                </a:lnTo>
                <a:lnTo>
                  <a:pt x="16400" y="7495"/>
                </a:lnTo>
                <a:lnTo>
                  <a:pt x="16327" y="7519"/>
                </a:lnTo>
                <a:lnTo>
                  <a:pt x="16254" y="7544"/>
                </a:lnTo>
                <a:lnTo>
                  <a:pt x="16157" y="7617"/>
                </a:lnTo>
                <a:lnTo>
                  <a:pt x="16060" y="7714"/>
                </a:lnTo>
                <a:lnTo>
                  <a:pt x="15987" y="7811"/>
                </a:lnTo>
                <a:lnTo>
                  <a:pt x="15938" y="7909"/>
                </a:lnTo>
                <a:lnTo>
                  <a:pt x="15938" y="7982"/>
                </a:lnTo>
                <a:lnTo>
                  <a:pt x="15962" y="8030"/>
                </a:lnTo>
                <a:lnTo>
                  <a:pt x="15987" y="8079"/>
                </a:lnTo>
                <a:lnTo>
                  <a:pt x="16060" y="8103"/>
                </a:lnTo>
                <a:lnTo>
                  <a:pt x="16108" y="8079"/>
                </a:lnTo>
                <a:lnTo>
                  <a:pt x="16181" y="8030"/>
                </a:lnTo>
                <a:lnTo>
                  <a:pt x="16303" y="7933"/>
                </a:lnTo>
                <a:lnTo>
                  <a:pt x="16449" y="7836"/>
                </a:lnTo>
                <a:lnTo>
                  <a:pt x="16522" y="7763"/>
                </a:lnTo>
                <a:lnTo>
                  <a:pt x="16692" y="8176"/>
                </a:lnTo>
                <a:lnTo>
                  <a:pt x="16619" y="8201"/>
                </a:lnTo>
                <a:lnTo>
                  <a:pt x="16571" y="8225"/>
                </a:lnTo>
                <a:lnTo>
                  <a:pt x="16473" y="8347"/>
                </a:lnTo>
                <a:lnTo>
                  <a:pt x="16254" y="8541"/>
                </a:lnTo>
                <a:lnTo>
                  <a:pt x="16181" y="8614"/>
                </a:lnTo>
                <a:lnTo>
                  <a:pt x="16108" y="8712"/>
                </a:lnTo>
                <a:lnTo>
                  <a:pt x="16084" y="8760"/>
                </a:lnTo>
                <a:lnTo>
                  <a:pt x="16060" y="8809"/>
                </a:lnTo>
                <a:lnTo>
                  <a:pt x="16060" y="8858"/>
                </a:lnTo>
                <a:lnTo>
                  <a:pt x="16108" y="8906"/>
                </a:lnTo>
                <a:lnTo>
                  <a:pt x="16157" y="8930"/>
                </a:lnTo>
                <a:lnTo>
                  <a:pt x="16206" y="8930"/>
                </a:lnTo>
                <a:lnTo>
                  <a:pt x="16327" y="8882"/>
                </a:lnTo>
                <a:lnTo>
                  <a:pt x="16425" y="8809"/>
                </a:lnTo>
                <a:lnTo>
                  <a:pt x="16522" y="8736"/>
                </a:lnTo>
                <a:lnTo>
                  <a:pt x="16668" y="8614"/>
                </a:lnTo>
                <a:lnTo>
                  <a:pt x="16790" y="8468"/>
                </a:lnTo>
                <a:lnTo>
                  <a:pt x="16887" y="8882"/>
                </a:lnTo>
                <a:lnTo>
                  <a:pt x="16790" y="8930"/>
                </a:lnTo>
                <a:lnTo>
                  <a:pt x="16692" y="8979"/>
                </a:lnTo>
                <a:lnTo>
                  <a:pt x="16498" y="9125"/>
                </a:lnTo>
                <a:lnTo>
                  <a:pt x="16230" y="9271"/>
                </a:lnTo>
                <a:lnTo>
                  <a:pt x="16108" y="9368"/>
                </a:lnTo>
                <a:lnTo>
                  <a:pt x="16011" y="9441"/>
                </a:lnTo>
                <a:lnTo>
                  <a:pt x="16011" y="9490"/>
                </a:lnTo>
                <a:lnTo>
                  <a:pt x="16035" y="9514"/>
                </a:lnTo>
                <a:lnTo>
                  <a:pt x="16181" y="9539"/>
                </a:lnTo>
                <a:lnTo>
                  <a:pt x="16327" y="9514"/>
                </a:lnTo>
                <a:lnTo>
                  <a:pt x="16619" y="9441"/>
                </a:lnTo>
                <a:lnTo>
                  <a:pt x="16790" y="9368"/>
                </a:lnTo>
                <a:lnTo>
                  <a:pt x="16960" y="9271"/>
                </a:lnTo>
                <a:lnTo>
                  <a:pt x="17009" y="9660"/>
                </a:lnTo>
                <a:lnTo>
                  <a:pt x="16522" y="9855"/>
                </a:lnTo>
                <a:lnTo>
                  <a:pt x="16254" y="9977"/>
                </a:lnTo>
                <a:lnTo>
                  <a:pt x="16108" y="10050"/>
                </a:lnTo>
                <a:lnTo>
                  <a:pt x="15987" y="10123"/>
                </a:lnTo>
                <a:lnTo>
                  <a:pt x="15962" y="10171"/>
                </a:lnTo>
                <a:lnTo>
                  <a:pt x="15962" y="10196"/>
                </a:lnTo>
                <a:lnTo>
                  <a:pt x="15987" y="10220"/>
                </a:lnTo>
                <a:lnTo>
                  <a:pt x="16011" y="10244"/>
                </a:lnTo>
                <a:lnTo>
                  <a:pt x="16279" y="10269"/>
                </a:lnTo>
                <a:lnTo>
                  <a:pt x="16522" y="10220"/>
                </a:lnTo>
                <a:lnTo>
                  <a:pt x="16765" y="10147"/>
                </a:lnTo>
                <a:lnTo>
                  <a:pt x="17033" y="10074"/>
                </a:lnTo>
                <a:lnTo>
                  <a:pt x="17009" y="10585"/>
                </a:lnTo>
                <a:lnTo>
                  <a:pt x="16765" y="10585"/>
                </a:lnTo>
                <a:lnTo>
                  <a:pt x="16546" y="10634"/>
                </a:lnTo>
                <a:lnTo>
                  <a:pt x="16108" y="10707"/>
                </a:lnTo>
                <a:lnTo>
                  <a:pt x="15914" y="10780"/>
                </a:lnTo>
                <a:lnTo>
                  <a:pt x="15719" y="10853"/>
                </a:lnTo>
                <a:lnTo>
                  <a:pt x="15695" y="10877"/>
                </a:lnTo>
                <a:lnTo>
                  <a:pt x="15719" y="10901"/>
                </a:lnTo>
                <a:lnTo>
                  <a:pt x="15889" y="10950"/>
                </a:lnTo>
                <a:lnTo>
                  <a:pt x="16060" y="10974"/>
                </a:lnTo>
                <a:lnTo>
                  <a:pt x="16425" y="10950"/>
                </a:lnTo>
                <a:lnTo>
                  <a:pt x="16814" y="10926"/>
                </a:lnTo>
                <a:lnTo>
                  <a:pt x="16984" y="10926"/>
                </a:lnTo>
                <a:lnTo>
                  <a:pt x="16887" y="11412"/>
                </a:lnTo>
                <a:lnTo>
                  <a:pt x="16765" y="11412"/>
                </a:lnTo>
                <a:lnTo>
                  <a:pt x="16619" y="11437"/>
                </a:lnTo>
                <a:lnTo>
                  <a:pt x="16352" y="11485"/>
                </a:lnTo>
                <a:lnTo>
                  <a:pt x="16035" y="11558"/>
                </a:lnTo>
                <a:lnTo>
                  <a:pt x="15889" y="11583"/>
                </a:lnTo>
                <a:lnTo>
                  <a:pt x="15719" y="11607"/>
                </a:lnTo>
                <a:lnTo>
                  <a:pt x="15695" y="11607"/>
                </a:lnTo>
                <a:lnTo>
                  <a:pt x="15670" y="11631"/>
                </a:lnTo>
                <a:lnTo>
                  <a:pt x="15670" y="11656"/>
                </a:lnTo>
                <a:lnTo>
                  <a:pt x="15695" y="11680"/>
                </a:lnTo>
                <a:lnTo>
                  <a:pt x="15962" y="11777"/>
                </a:lnTo>
                <a:lnTo>
                  <a:pt x="16108" y="11826"/>
                </a:lnTo>
                <a:lnTo>
                  <a:pt x="16254" y="11850"/>
                </a:lnTo>
                <a:lnTo>
                  <a:pt x="16522" y="11826"/>
                </a:lnTo>
                <a:lnTo>
                  <a:pt x="16814" y="11802"/>
                </a:lnTo>
                <a:lnTo>
                  <a:pt x="16668" y="12264"/>
                </a:lnTo>
                <a:lnTo>
                  <a:pt x="16498" y="12215"/>
                </a:lnTo>
                <a:lnTo>
                  <a:pt x="16303" y="12191"/>
                </a:lnTo>
                <a:lnTo>
                  <a:pt x="16108" y="12142"/>
                </a:lnTo>
                <a:lnTo>
                  <a:pt x="15914" y="12094"/>
                </a:lnTo>
                <a:lnTo>
                  <a:pt x="15695" y="12094"/>
                </a:lnTo>
                <a:lnTo>
                  <a:pt x="15476" y="12118"/>
                </a:lnTo>
                <a:lnTo>
                  <a:pt x="15451" y="12142"/>
                </a:lnTo>
                <a:lnTo>
                  <a:pt x="15451" y="12167"/>
                </a:lnTo>
                <a:lnTo>
                  <a:pt x="15476" y="12191"/>
                </a:lnTo>
                <a:lnTo>
                  <a:pt x="15646" y="12288"/>
                </a:lnTo>
                <a:lnTo>
                  <a:pt x="15816" y="12386"/>
                </a:lnTo>
                <a:lnTo>
                  <a:pt x="16230" y="12532"/>
                </a:lnTo>
                <a:lnTo>
                  <a:pt x="16546" y="12629"/>
                </a:lnTo>
                <a:lnTo>
                  <a:pt x="16376" y="13018"/>
                </a:lnTo>
                <a:lnTo>
                  <a:pt x="16060" y="12970"/>
                </a:lnTo>
                <a:lnTo>
                  <a:pt x="15743" y="12872"/>
                </a:lnTo>
                <a:lnTo>
                  <a:pt x="15573" y="12824"/>
                </a:lnTo>
                <a:lnTo>
                  <a:pt x="15476" y="12824"/>
                </a:lnTo>
                <a:lnTo>
                  <a:pt x="15451" y="12848"/>
                </a:lnTo>
                <a:lnTo>
                  <a:pt x="15427" y="12897"/>
                </a:lnTo>
                <a:lnTo>
                  <a:pt x="15427" y="12945"/>
                </a:lnTo>
                <a:lnTo>
                  <a:pt x="15451" y="12994"/>
                </a:lnTo>
                <a:lnTo>
                  <a:pt x="15524" y="13091"/>
                </a:lnTo>
                <a:lnTo>
                  <a:pt x="15743" y="13237"/>
                </a:lnTo>
                <a:lnTo>
                  <a:pt x="15938" y="13335"/>
                </a:lnTo>
                <a:lnTo>
                  <a:pt x="16181" y="13408"/>
                </a:lnTo>
                <a:lnTo>
                  <a:pt x="15914" y="13821"/>
                </a:lnTo>
                <a:lnTo>
                  <a:pt x="15865" y="13894"/>
                </a:lnTo>
                <a:lnTo>
                  <a:pt x="15841" y="13870"/>
                </a:lnTo>
                <a:lnTo>
                  <a:pt x="15719" y="13797"/>
                </a:lnTo>
                <a:lnTo>
                  <a:pt x="15597" y="13700"/>
                </a:lnTo>
                <a:lnTo>
                  <a:pt x="15330" y="13578"/>
                </a:lnTo>
                <a:lnTo>
                  <a:pt x="15013" y="13505"/>
                </a:lnTo>
                <a:lnTo>
                  <a:pt x="14721" y="13505"/>
                </a:lnTo>
                <a:lnTo>
                  <a:pt x="14697" y="13529"/>
                </a:lnTo>
                <a:lnTo>
                  <a:pt x="14673" y="13578"/>
                </a:lnTo>
                <a:lnTo>
                  <a:pt x="14697" y="13602"/>
                </a:lnTo>
                <a:lnTo>
                  <a:pt x="14794" y="13651"/>
                </a:lnTo>
                <a:lnTo>
                  <a:pt x="14892" y="13724"/>
                </a:lnTo>
                <a:lnTo>
                  <a:pt x="15111" y="13821"/>
                </a:lnTo>
                <a:lnTo>
                  <a:pt x="15378" y="13967"/>
                </a:lnTo>
                <a:lnTo>
                  <a:pt x="15622" y="14138"/>
                </a:lnTo>
                <a:lnTo>
                  <a:pt x="15670" y="14162"/>
                </a:lnTo>
                <a:lnTo>
                  <a:pt x="15451" y="14405"/>
                </a:lnTo>
                <a:lnTo>
                  <a:pt x="15330" y="14357"/>
                </a:lnTo>
                <a:lnTo>
                  <a:pt x="15208" y="14332"/>
                </a:lnTo>
                <a:lnTo>
                  <a:pt x="15086" y="14332"/>
                </a:lnTo>
                <a:lnTo>
                  <a:pt x="14989" y="14308"/>
                </a:lnTo>
                <a:lnTo>
                  <a:pt x="14794" y="14259"/>
                </a:lnTo>
                <a:lnTo>
                  <a:pt x="14624" y="14186"/>
                </a:lnTo>
                <a:lnTo>
                  <a:pt x="14454" y="14089"/>
                </a:lnTo>
                <a:lnTo>
                  <a:pt x="14308" y="14016"/>
                </a:lnTo>
                <a:lnTo>
                  <a:pt x="14137" y="14016"/>
                </a:lnTo>
                <a:lnTo>
                  <a:pt x="14089" y="14040"/>
                </a:lnTo>
                <a:lnTo>
                  <a:pt x="14064" y="14089"/>
                </a:lnTo>
                <a:lnTo>
                  <a:pt x="14089" y="14162"/>
                </a:lnTo>
                <a:lnTo>
                  <a:pt x="14162" y="14259"/>
                </a:lnTo>
                <a:lnTo>
                  <a:pt x="14308" y="14405"/>
                </a:lnTo>
                <a:lnTo>
                  <a:pt x="14478" y="14527"/>
                </a:lnTo>
                <a:lnTo>
                  <a:pt x="14648" y="14600"/>
                </a:lnTo>
                <a:lnTo>
                  <a:pt x="14843" y="14697"/>
                </a:lnTo>
                <a:lnTo>
                  <a:pt x="14965" y="14746"/>
                </a:lnTo>
                <a:lnTo>
                  <a:pt x="15086" y="14770"/>
                </a:lnTo>
                <a:lnTo>
                  <a:pt x="14819" y="14989"/>
                </a:lnTo>
                <a:lnTo>
                  <a:pt x="14527" y="15208"/>
                </a:lnTo>
                <a:lnTo>
                  <a:pt x="14454" y="15208"/>
                </a:lnTo>
                <a:lnTo>
                  <a:pt x="14332" y="15184"/>
                </a:lnTo>
                <a:lnTo>
                  <a:pt x="14235" y="15111"/>
                </a:lnTo>
                <a:lnTo>
                  <a:pt x="14064" y="14965"/>
                </a:lnTo>
                <a:lnTo>
                  <a:pt x="13918" y="14843"/>
                </a:lnTo>
                <a:lnTo>
                  <a:pt x="13748" y="14722"/>
                </a:lnTo>
                <a:lnTo>
                  <a:pt x="13651" y="14673"/>
                </a:lnTo>
                <a:lnTo>
                  <a:pt x="13578" y="14624"/>
                </a:lnTo>
                <a:lnTo>
                  <a:pt x="13383" y="14624"/>
                </a:lnTo>
                <a:lnTo>
                  <a:pt x="13359" y="14649"/>
                </a:lnTo>
                <a:lnTo>
                  <a:pt x="13359" y="14697"/>
                </a:lnTo>
                <a:lnTo>
                  <a:pt x="13456" y="14868"/>
                </a:lnTo>
                <a:lnTo>
                  <a:pt x="13602" y="15014"/>
                </a:lnTo>
                <a:lnTo>
                  <a:pt x="13894" y="15306"/>
                </a:lnTo>
                <a:lnTo>
                  <a:pt x="13991" y="15403"/>
                </a:lnTo>
                <a:lnTo>
                  <a:pt x="14113" y="15476"/>
                </a:lnTo>
                <a:lnTo>
                  <a:pt x="13748" y="15671"/>
                </a:lnTo>
                <a:lnTo>
                  <a:pt x="13553" y="15598"/>
                </a:lnTo>
                <a:lnTo>
                  <a:pt x="13456" y="15549"/>
                </a:lnTo>
                <a:lnTo>
                  <a:pt x="13359" y="15476"/>
                </a:lnTo>
                <a:lnTo>
                  <a:pt x="13164" y="15306"/>
                </a:lnTo>
                <a:lnTo>
                  <a:pt x="12872" y="15062"/>
                </a:lnTo>
                <a:lnTo>
                  <a:pt x="12726" y="14941"/>
                </a:lnTo>
                <a:lnTo>
                  <a:pt x="12556" y="14843"/>
                </a:lnTo>
                <a:lnTo>
                  <a:pt x="12507" y="14868"/>
                </a:lnTo>
                <a:lnTo>
                  <a:pt x="12483" y="14916"/>
                </a:lnTo>
                <a:lnTo>
                  <a:pt x="12580" y="15135"/>
                </a:lnTo>
                <a:lnTo>
                  <a:pt x="12726" y="15330"/>
                </a:lnTo>
                <a:lnTo>
                  <a:pt x="12896" y="15525"/>
                </a:lnTo>
                <a:lnTo>
                  <a:pt x="13067" y="15695"/>
                </a:lnTo>
                <a:lnTo>
                  <a:pt x="13310" y="15865"/>
                </a:lnTo>
                <a:lnTo>
                  <a:pt x="12702" y="16084"/>
                </a:lnTo>
                <a:lnTo>
                  <a:pt x="12239" y="15719"/>
                </a:lnTo>
                <a:lnTo>
                  <a:pt x="11972" y="15476"/>
                </a:lnTo>
                <a:lnTo>
                  <a:pt x="11826" y="15354"/>
                </a:lnTo>
                <a:lnTo>
                  <a:pt x="11655" y="15257"/>
                </a:lnTo>
                <a:lnTo>
                  <a:pt x="11631" y="15257"/>
                </a:lnTo>
                <a:lnTo>
                  <a:pt x="11607" y="15281"/>
                </a:lnTo>
                <a:lnTo>
                  <a:pt x="11607" y="15354"/>
                </a:lnTo>
                <a:lnTo>
                  <a:pt x="11631" y="15427"/>
                </a:lnTo>
                <a:lnTo>
                  <a:pt x="11704" y="15573"/>
                </a:lnTo>
                <a:lnTo>
                  <a:pt x="11801" y="15719"/>
                </a:lnTo>
                <a:lnTo>
                  <a:pt x="11899" y="15841"/>
                </a:lnTo>
                <a:lnTo>
                  <a:pt x="12093" y="16036"/>
                </a:lnTo>
                <a:lnTo>
                  <a:pt x="12312" y="16206"/>
                </a:lnTo>
                <a:lnTo>
                  <a:pt x="11826" y="16303"/>
                </a:lnTo>
                <a:lnTo>
                  <a:pt x="11801" y="16303"/>
                </a:lnTo>
                <a:lnTo>
                  <a:pt x="11558" y="16036"/>
                </a:lnTo>
                <a:lnTo>
                  <a:pt x="11291" y="15768"/>
                </a:lnTo>
                <a:lnTo>
                  <a:pt x="11169" y="15671"/>
                </a:lnTo>
                <a:lnTo>
                  <a:pt x="11047" y="15573"/>
                </a:lnTo>
                <a:lnTo>
                  <a:pt x="10901" y="15500"/>
                </a:lnTo>
                <a:lnTo>
                  <a:pt x="10828" y="15476"/>
                </a:lnTo>
                <a:lnTo>
                  <a:pt x="10731" y="15476"/>
                </a:lnTo>
                <a:lnTo>
                  <a:pt x="10731" y="15500"/>
                </a:lnTo>
                <a:lnTo>
                  <a:pt x="10780" y="15646"/>
                </a:lnTo>
                <a:lnTo>
                  <a:pt x="10853" y="15768"/>
                </a:lnTo>
                <a:lnTo>
                  <a:pt x="11072" y="15987"/>
                </a:lnTo>
                <a:lnTo>
                  <a:pt x="11437" y="16376"/>
                </a:lnTo>
                <a:lnTo>
                  <a:pt x="11072" y="16425"/>
                </a:lnTo>
                <a:lnTo>
                  <a:pt x="10682" y="16474"/>
                </a:lnTo>
                <a:lnTo>
                  <a:pt x="10682" y="16401"/>
                </a:lnTo>
                <a:lnTo>
                  <a:pt x="10634" y="16328"/>
                </a:lnTo>
                <a:lnTo>
                  <a:pt x="10463" y="16133"/>
                </a:lnTo>
                <a:lnTo>
                  <a:pt x="10269" y="15938"/>
                </a:lnTo>
                <a:lnTo>
                  <a:pt x="10050" y="15768"/>
                </a:lnTo>
                <a:lnTo>
                  <a:pt x="9831" y="15598"/>
                </a:lnTo>
                <a:lnTo>
                  <a:pt x="9806" y="15598"/>
                </a:lnTo>
                <a:lnTo>
                  <a:pt x="9782" y="15622"/>
                </a:lnTo>
                <a:lnTo>
                  <a:pt x="9806" y="15744"/>
                </a:lnTo>
                <a:lnTo>
                  <a:pt x="9855" y="15865"/>
                </a:lnTo>
                <a:lnTo>
                  <a:pt x="9904" y="15987"/>
                </a:lnTo>
                <a:lnTo>
                  <a:pt x="9977" y="16084"/>
                </a:lnTo>
                <a:lnTo>
                  <a:pt x="10123" y="16303"/>
                </a:lnTo>
                <a:lnTo>
                  <a:pt x="10317" y="16474"/>
                </a:lnTo>
                <a:lnTo>
                  <a:pt x="9685" y="16474"/>
                </a:lnTo>
                <a:lnTo>
                  <a:pt x="9612" y="16352"/>
                </a:lnTo>
                <a:lnTo>
                  <a:pt x="9563" y="16255"/>
                </a:lnTo>
                <a:lnTo>
                  <a:pt x="9393" y="16060"/>
                </a:lnTo>
                <a:lnTo>
                  <a:pt x="9222" y="15817"/>
                </a:lnTo>
                <a:lnTo>
                  <a:pt x="9125" y="15695"/>
                </a:lnTo>
                <a:lnTo>
                  <a:pt x="9028" y="15598"/>
                </a:lnTo>
                <a:lnTo>
                  <a:pt x="8979" y="15598"/>
                </a:lnTo>
                <a:lnTo>
                  <a:pt x="8955" y="15622"/>
                </a:lnTo>
                <a:lnTo>
                  <a:pt x="8955" y="15744"/>
                </a:lnTo>
                <a:lnTo>
                  <a:pt x="8979" y="15865"/>
                </a:lnTo>
                <a:lnTo>
                  <a:pt x="9003" y="15987"/>
                </a:lnTo>
                <a:lnTo>
                  <a:pt x="9052" y="16109"/>
                </a:lnTo>
                <a:lnTo>
                  <a:pt x="9247" y="16449"/>
                </a:lnTo>
                <a:lnTo>
                  <a:pt x="9247" y="16449"/>
                </a:lnTo>
                <a:lnTo>
                  <a:pt x="8687" y="16376"/>
                </a:lnTo>
                <a:lnTo>
                  <a:pt x="8614" y="16376"/>
                </a:lnTo>
                <a:lnTo>
                  <a:pt x="8590" y="16328"/>
                </a:lnTo>
                <a:lnTo>
                  <a:pt x="8492" y="16230"/>
                </a:lnTo>
                <a:lnTo>
                  <a:pt x="8419" y="16109"/>
                </a:lnTo>
                <a:lnTo>
                  <a:pt x="8346" y="15841"/>
                </a:lnTo>
                <a:lnTo>
                  <a:pt x="8273" y="15646"/>
                </a:lnTo>
                <a:lnTo>
                  <a:pt x="8200" y="15573"/>
                </a:lnTo>
                <a:lnTo>
                  <a:pt x="8152" y="15549"/>
                </a:lnTo>
                <a:lnTo>
                  <a:pt x="8103" y="15549"/>
                </a:lnTo>
                <a:lnTo>
                  <a:pt x="8079" y="15598"/>
                </a:lnTo>
                <a:lnTo>
                  <a:pt x="8054" y="15646"/>
                </a:lnTo>
                <a:lnTo>
                  <a:pt x="8054" y="15792"/>
                </a:lnTo>
                <a:lnTo>
                  <a:pt x="8079" y="15938"/>
                </a:lnTo>
                <a:lnTo>
                  <a:pt x="8103" y="16060"/>
                </a:lnTo>
                <a:lnTo>
                  <a:pt x="8176" y="16279"/>
                </a:lnTo>
                <a:lnTo>
                  <a:pt x="7762" y="16157"/>
                </a:lnTo>
                <a:lnTo>
                  <a:pt x="7714" y="16084"/>
                </a:lnTo>
                <a:lnTo>
                  <a:pt x="7665" y="15963"/>
                </a:lnTo>
                <a:lnTo>
                  <a:pt x="7592" y="15817"/>
                </a:lnTo>
                <a:lnTo>
                  <a:pt x="7543" y="15695"/>
                </a:lnTo>
                <a:lnTo>
                  <a:pt x="7519" y="15549"/>
                </a:lnTo>
                <a:lnTo>
                  <a:pt x="7495" y="15549"/>
                </a:lnTo>
                <a:lnTo>
                  <a:pt x="7470" y="15671"/>
                </a:lnTo>
                <a:lnTo>
                  <a:pt x="7446" y="15792"/>
                </a:lnTo>
                <a:lnTo>
                  <a:pt x="7446" y="15938"/>
                </a:lnTo>
                <a:lnTo>
                  <a:pt x="7470" y="16060"/>
                </a:lnTo>
                <a:lnTo>
                  <a:pt x="6984" y="15841"/>
                </a:lnTo>
                <a:lnTo>
                  <a:pt x="6984" y="15792"/>
                </a:lnTo>
                <a:lnTo>
                  <a:pt x="6911" y="15646"/>
                </a:lnTo>
                <a:lnTo>
                  <a:pt x="6813" y="15549"/>
                </a:lnTo>
                <a:lnTo>
                  <a:pt x="6789" y="15549"/>
                </a:lnTo>
                <a:lnTo>
                  <a:pt x="6740" y="15622"/>
                </a:lnTo>
                <a:lnTo>
                  <a:pt x="6716" y="15695"/>
                </a:lnTo>
                <a:lnTo>
                  <a:pt x="6375" y="15476"/>
                </a:lnTo>
                <a:lnTo>
                  <a:pt x="6035" y="15233"/>
                </a:lnTo>
                <a:lnTo>
                  <a:pt x="5718" y="14965"/>
                </a:lnTo>
                <a:lnTo>
                  <a:pt x="5451" y="14649"/>
                </a:lnTo>
                <a:lnTo>
                  <a:pt x="5159" y="14284"/>
                </a:lnTo>
                <a:lnTo>
                  <a:pt x="4915" y="13894"/>
                </a:lnTo>
                <a:lnTo>
                  <a:pt x="4696" y="13505"/>
                </a:lnTo>
                <a:lnTo>
                  <a:pt x="4502" y="13091"/>
                </a:lnTo>
                <a:lnTo>
                  <a:pt x="4356" y="12653"/>
                </a:lnTo>
                <a:lnTo>
                  <a:pt x="4234" y="12215"/>
                </a:lnTo>
                <a:lnTo>
                  <a:pt x="4112" y="11777"/>
                </a:lnTo>
                <a:lnTo>
                  <a:pt x="4064" y="11315"/>
                </a:lnTo>
                <a:lnTo>
                  <a:pt x="4015" y="10926"/>
                </a:lnTo>
                <a:lnTo>
                  <a:pt x="3991" y="10561"/>
                </a:lnTo>
                <a:lnTo>
                  <a:pt x="4015" y="10171"/>
                </a:lnTo>
                <a:lnTo>
                  <a:pt x="4039" y="9782"/>
                </a:lnTo>
                <a:lnTo>
                  <a:pt x="4088" y="9393"/>
                </a:lnTo>
                <a:lnTo>
                  <a:pt x="4137" y="9028"/>
                </a:lnTo>
                <a:lnTo>
                  <a:pt x="4234" y="8663"/>
                </a:lnTo>
                <a:lnTo>
                  <a:pt x="4331" y="8274"/>
                </a:lnTo>
                <a:lnTo>
                  <a:pt x="4453" y="7909"/>
                </a:lnTo>
                <a:lnTo>
                  <a:pt x="4599" y="7568"/>
                </a:lnTo>
                <a:lnTo>
                  <a:pt x="4769" y="7227"/>
                </a:lnTo>
                <a:lnTo>
                  <a:pt x="4940" y="6887"/>
                </a:lnTo>
                <a:lnTo>
                  <a:pt x="5134" y="6546"/>
                </a:lnTo>
                <a:lnTo>
                  <a:pt x="5353" y="6230"/>
                </a:lnTo>
                <a:lnTo>
                  <a:pt x="5597" y="5913"/>
                </a:lnTo>
                <a:lnTo>
                  <a:pt x="5840" y="5621"/>
                </a:lnTo>
                <a:lnTo>
                  <a:pt x="6083" y="5354"/>
                </a:lnTo>
                <a:lnTo>
                  <a:pt x="6351" y="5110"/>
                </a:lnTo>
                <a:lnTo>
                  <a:pt x="6643" y="4891"/>
                </a:lnTo>
                <a:lnTo>
                  <a:pt x="6935" y="4721"/>
                </a:lnTo>
                <a:lnTo>
                  <a:pt x="7227" y="4526"/>
                </a:lnTo>
                <a:lnTo>
                  <a:pt x="7543" y="4380"/>
                </a:lnTo>
                <a:lnTo>
                  <a:pt x="8225" y="4088"/>
                </a:lnTo>
                <a:lnTo>
                  <a:pt x="8784" y="3845"/>
                </a:lnTo>
                <a:lnTo>
                  <a:pt x="9368" y="3675"/>
                </a:lnTo>
                <a:lnTo>
                  <a:pt x="9636" y="3602"/>
                </a:lnTo>
                <a:lnTo>
                  <a:pt x="9660" y="3650"/>
                </a:lnTo>
                <a:lnTo>
                  <a:pt x="9685" y="3699"/>
                </a:lnTo>
                <a:lnTo>
                  <a:pt x="9733" y="3723"/>
                </a:lnTo>
                <a:lnTo>
                  <a:pt x="9806" y="3723"/>
                </a:lnTo>
                <a:lnTo>
                  <a:pt x="10171" y="3626"/>
                </a:lnTo>
                <a:lnTo>
                  <a:pt x="10536" y="3577"/>
                </a:lnTo>
                <a:lnTo>
                  <a:pt x="10585" y="3626"/>
                </a:lnTo>
                <a:lnTo>
                  <a:pt x="10634" y="3650"/>
                </a:lnTo>
                <a:lnTo>
                  <a:pt x="10682" y="3626"/>
                </a:lnTo>
                <a:lnTo>
                  <a:pt x="10707" y="3602"/>
                </a:lnTo>
                <a:lnTo>
                  <a:pt x="10731" y="3577"/>
                </a:lnTo>
                <a:close/>
                <a:moveTo>
                  <a:pt x="9977" y="3237"/>
                </a:moveTo>
                <a:lnTo>
                  <a:pt x="9733" y="3261"/>
                </a:lnTo>
                <a:lnTo>
                  <a:pt x="9490" y="3310"/>
                </a:lnTo>
                <a:lnTo>
                  <a:pt x="9028" y="3431"/>
                </a:lnTo>
                <a:lnTo>
                  <a:pt x="8638" y="3577"/>
                </a:lnTo>
                <a:lnTo>
                  <a:pt x="7957" y="3821"/>
                </a:lnTo>
                <a:lnTo>
                  <a:pt x="7324" y="4113"/>
                </a:lnTo>
                <a:lnTo>
                  <a:pt x="7008" y="4283"/>
                </a:lnTo>
                <a:lnTo>
                  <a:pt x="6692" y="4453"/>
                </a:lnTo>
                <a:lnTo>
                  <a:pt x="6400" y="4648"/>
                </a:lnTo>
                <a:lnTo>
                  <a:pt x="6108" y="4867"/>
                </a:lnTo>
                <a:lnTo>
                  <a:pt x="5791" y="5159"/>
                </a:lnTo>
                <a:lnTo>
                  <a:pt x="5499" y="5451"/>
                </a:lnTo>
                <a:lnTo>
                  <a:pt x="5232" y="5767"/>
                </a:lnTo>
                <a:lnTo>
                  <a:pt x="4988" y="6108"/>
                </a:lnTo>
                <a:lnTo>
                  <a:pt x="4745" y="6473"/>
                </a:lnTo>
                <a:lnTo>
                  <a:pt x="4526" y="6838"/>
                </a:lnTo>
                <a:lnTo>
                  <a:pt x="4356" y="7203"/>
                </a:lnTo>
                <a:lnTo>
                  <a:pt x="4185" y="7592"/>
                </a:lnTo>
                <a:lnTo>
                  <a:pt x="4039" y="8006"/>
                </a:lnTo>
                <a:lnTo>
                  <a:pt x="3918" y="8420"/>
                </a:lnTo>
                <a:lnTo>
                  <a:pt x="3796" y="8833"/>
                </a:lnTo>
                <a:lnTo>
                  <a:pt x="3723" y="9247"/>
                </a:lnTo>
                <a:lnTo>
                  <a:pt x="3674" y="9660"/>
                </a:lnTo>
                <a:lnTo>
                  <a:pt x="3626" y="10074"/>
                </a:lnTo>
                <a:lnTo>
                  <a:pt x="3626" y="10488"/>
                </a:lnTo>
                <a:lnTo>
                  <a:pt x="3626" y="10901"/>
                </a:lnTo>
                <a:lnTo>
                  <a:pt x="3650" y="11315"/>
                </a:lnTo>
                <a:lnTo>
                  <a:pt x="3699" y="11704"/>
                </a:lnTo>
                <a:lnTo>
                  <a:pt x="3772" y="12094"/>
                </a:lnTo>
                <a:lnTo>
                  <a:pt x="3869" y="12483"/>
                </a:lnTo>
                <a:lnTo>
                  <a:pt x="3991" y="12872"/>
                </a:lnTo>
                <a:lnTo>
                  <a:pt x="4137" y="13262"/>
                </a:lnTo>
                <a:lnTo>
                  <a:pt x="4307" y="13627"/>
                </a:lnTo>
                <a:lnTo>
                  <a:pt x="4477" y="13967"/>
                </a:lnTo>
                <a:lnTo>
                  <a:pt x="4696" y="14332"/>
                </a:lnTo>
                <a:lnTo>
                  <a:pt x="4915" y="14649"/>
                </a:lnTo>
                <a:lnTo>
                  <a:pt x="5183" y="14965"/>
                </a:lnTo>
                <a:lnTo>
                  <a:pt x="5451" y="15257"/>
                </a:lnTo>
                <a:lnTo>
                  <a:pt x="5743" y="15525"/>
                </a:lnTo>
                <a:lnTo>
                  <a:pt x="6035" y="15768"/>
                </a:lnTo>
                <a:lnTo>
                  <a:pt x="6375" y="15987"/>
                </a:lnTo>
                <a:lnTo>
                  <a:pt x="6716" y="16182"/>
                </a:lnTo>
                <a:lnTo>
                  <a:pt x="6765" y="16230"/>
                </a:lnTo>
                <a:lnTo>
                  <a:pt x="6838" y="16230"/>
                </a:lnTo>
                <a:lnTo>
                  <a:pt x="6862" y="16255"/>
                </a:lnTo>
                <a:lnTo>
                  <a:pt x="7276" y="16425"/>
                </a:lnTo>
                <a:lnTo>
                  <a:pt x="7738" y="16595"/>
                </a:lnTo>
                <a:lnTo>
                  <a:pt x="8176" y="16717"/>
                </a:lnTo>
                <a:lnTo>
                  <a:pt x="8638" y="16814"/>
                </a:lnTo>
                <a:lnTo>
                  <a:pt x="9101" y="16887"/>
                </a:lnTo>
                <a:lnTo>
                  <a:pt x="9563" y="16936"/>
                </a:lnTo>
                <a:lnTo>
                  <a:pt x="10025" y="16960"/>
                </a:lnTo>
                <a:lnTo>
                  <a:pt x="10488" y="16936"/>
                </a:lnTo>
                <a:lnTo>
                  <a:pt x="10974" y="16912"/>
                </a:lnTo>
                <a:lnTo>
                  <a:pt x="11437" y="16839"/>
                </a:lnTo>
                <a:lnTo>
                  <a:pt x="11899" y="16766"/>
                </a:lnTo>
                <a:lnTo>
                  <a:pt x="12337" y="16644"/>
                </a:lnTo>
                <a:lnTo>
                  <a:pt x="12799" y="16522"/>
                </a:lnTo>
                <a:lnTo>
                  <a:pt x="13237" y="16352"/>
                </a:lnTo>
                <a:lnTo>
                  <a:pt x="13675" y="16182"/>
                </a:lnTo>
                <a:lnTo>
                  <a:pt x="14089" y="15963"/>
                </a:lnTo>
                <a:lnTo>
                  <a:pt x="14575" y="15671"/>
                </a:lnTo>
                <a:lnTo>
                  <a:pt x="15038" y="15354"/>
                </a:lnTo>
                <a:lnTo>
                  <a:pt x="15451" y="15014"/>
                </a:lnTo>
                <a:lnTo>
                  <a:pt x="15816" y="14624"/>
                </a:lnTo>
                <a:lnTo>
                  <a:pt x="16157" y="14186"/>
                </a:lnTo>
                <a:lnTo>
                  <a:pt x="16473" y="13748"/>
                </a:lnTo>
                <a:lnTo>
                  <a:pt x="16741" y="13286"/>
                </a:lnTo>
                <a:lnTo>
                  <a:pt x="16960" y="12799"/>
                </a:lnTo>
                <a:lnTo>
                  <a:pt x="17155" y="12288"/>
                </a:lnTo>
                <a:lnTo>
                  <a:pt x="17301" y="11777"/>
                </a:lnTo>
                <a:lnTo>
                  <a:pt x="17398" y="11242"/>
                </a:lnTo>
                <a:lnTo>
                  <a:pt x="17447" y="10707"/>
                </a:lnTo>
                <a:lnTo>
                  <a:pt x="17471" y="10147"/>
                </a:lnTo>
                <a:lnTo>
                  <a:pt x="17447" y="9587"/>
                </a:lnTo>
                <a:lnTo>
                  <a:pt x="17374" y="9052"/>
                </a:lnTo>
                <a:lnTo>
                  <a:pt x="17276" y="8493"/>
                </a:lnTo>
                <a:lnTo>
                  <a:pt x="17106" y="7957"/>
                </a:lnTo>
                <a:lnTo>
                  <a:pt x="16887" y="7422"/>
                </a:lnTo>
                <a:lnTo>
                  <a:pt x="16619" y="6911"/>
                </a:lnTo>
                <a:lnTo>
                  <a:pt x="16327" y="6400"/>
                </a:lnTo>
                <a:lnTo>
                  <a:pt x="15987" y="5938"/>
                </a:lnTo>
                <a:lnTo>
                  <a:pt x="15597" y="5500"/>
                </a:lnTo>
                <a:lnTo>
                  <a:pt x="15184" y="5110"/>
                </a:lnTo>
                <a:lnTo>
                  <a:pt x="14746" y="4745"/>
                </a:lnTo>
                <a:lnTo>
                  <a:pt x="14502" y="4551"/>
                </a:lnTo>
                <a:lnTo>
                  <a:pt x="14235" y="4380"/>
                </a:lnTo>
                <a:lnTo>
                  <a:pt x="13651" y="4088"/>
                </a:lnTo>
                <a:lnTo>
                  <a:pt x="13067" y="3796"/>
                </a:lnTo>
                <a:lnTo>
                  <a:pt x="12483" y="3577"/>
                </a:lnTo>
                <a:lnTo>
                  <a:pt x="11996" y="3431"/>
                </a:lnTo>
                <a:lnTo>
                  <a:pt x="11461" y="3334"/>
                </a:lnTo>
                <a:lnTo>
                  <a:pt x="11218" y="3285"/>
                </a:lnTo>
                <a:lnTo>
                  <a:pt x="10415" y="3285"/>
                </a:lnTo>
                <a:lnTo>
                  <a:pt x="10196" y="3237"/>
                </a:lnTo>
                <a:close/>
                <a:moveTo>
                  <a:pt x="13675" y="16912"/>
                </a:moveTo>
                <a:lnTo>
                  <a:pt x="13626" y="16936"/>
                </a:lnTo>
                <a:lnTo>
                  <a:pt x="13578" y="16984"/>
                </a:lnTo>
                <a:lnTo>
                  <a:pt x="13553" y="17057"/>
                </a:lnTo>
                <a:lnTo>
                  <a:pt x="13553" y="17106"/>
                </a:lnTo>
                <a:lnTo>
                  <a:pt x="13578" y="17252"/>
                </a:lnTo>
                <a:lnTo>
                  <a:pt x="13724" y="17495"/>
                </a:lnTo>
                <a:lnTo>
                  <a:pt x="13772" y="17666"/>
                </a:lnTo>
                <a:lnTo>
                  <a:pt x="13870" y="17812"/>
                </a:lnTo>
                <a:lnTo>
                  <a:pt x="13943" y="17885"/>
                </a:lnTo>
                <a:lnTo>
                  <a:pt x="13991" y="17958"/>
                </a:lnTo>
                <a:lnTo>
                  <a:pt x="14089" y="17982"/>
                </a:lnTo>
                <a:lnTo>
                  <a:pt x="14162" y="18006"/>
                </a:lnTo>
                <a:lnTo>
                  <a:pt x="14210" y="17982"/>
                </a:lnTo>
                <a:lnTo>
                  <a:pt x="14259" y="17958"/>
                </a:lnTo>
                <a:lnTo>
                  <a:pt x="14332" y="17885"/>
                </a:lnTo>
                <a:lnTo>
                  <a:pt x="14356" y="17787"/>
                </a:lnTo>
                <a:lnTo>
                  <a:pt x="14356" y="17739"/>
                </a:lnTo>
                <a:lnTo>
                  <a:pt x="14332" y="17690"/>
                </a:lnTo>
                <a:lnTo>
                  <a:pt x="14259" y="17593"/>
                </a:lnTo>
                <a:lnTo>
                  <a:pt x="14162" y="17495"/>
                </a:lnTo>
                <a:lnTo>
                  <a:pt x="13991" y="17228"/>
                </a:lnTo>
                <a:lnTo>
                  <a:pt x="13918" y="17082"/>
                </a:lnTo>
                <a:lnTo>
                  <a:pt x="13870" y="17033"/>
                </a:lnTo>
                <a:lnTo>
                  <a:pt x="13821" y="16960"/>
                </a:lnTo>
                <a:lnTo>
                  <a:pt x="13748" y="16936"/>
                </a:lnTo>
                <a:lnTo>
                  <a:pt x="13675" y="16912"/>
                </a:lnTo>
                <a:close/>
                <a:moveTo>
                  <a:pt x="7008" y="17009"/>
                </a:moveTo>
                <a:lnTo>
                  <a:pt x="6911" y="17057"/>
                </a:lnTo>
                <a:lnTo>
                  <a:pt x="6813" y="17155"/>
                </a:lnTo>
                <a:lnTo>
                  <a:pt x="6716" y="17374"/>
                </a:lnTo>
                <a:lnTo>
                  <a:pt x="6570" y="17666"/>
                </a:lnTo>
                <a:lnTo>
                  <a:pt x="6521" y="17812"/>
                </a:lnTo>
                <a:lnTo>
                  <a:pt x="6497" y="17885"/>
                </a:lnTo>
                <a:lnTo>
                  <a:pt x="6521" y="17958"/>
                </a:lnTo>
                <a:lnTo>
                  <a:pt x="6546" y="18006"/>
                </a:lnTo>
                <a:lnTo>
                  <a:pt x="6594" y="18055"/>
                </a:lnTo>
                <a:lnTo>
                  <a:pt x="6667" y="18079"/>
                </a:lnTo>
                <a:lnTo>
                  <a:pt x="6740" y="18079"/>
                </a:lnTo>
                <a:lnTo>
                  <a:pt x="6789" y="18055"/>
                </a:lnTo>
                <a:lnTo>
                  <a:pt x="6862" y="18006"/>
                </a:lnTo>
                <a:lnTo>
                  <a:pt x="6935" y="17885"/>
                </a:lnTo>
                <a:lnTo>
                  <a:pt x="7008" y="17739"/>
                </a:lnTo>
                <a:lnTo>
                  <a:pt x="7057" y="17593"/>
                </a:lnTo>
                <a:lnTo>
                  <a:pt x="7154" y="17349"/>
                </a:lnTo>
                <a:lnTo>
                  <a:pt x="7178" y="17228"/>
                </a:lnTo>
                <a:lnTo>
                  <a:pt x="7178" y="17106"/>
                </a:lnTo>
                <a:lnTo>
                  <a:pt x="7154" y="17057"/>
                </a:lnTo>
                <a:lnTo>
                  <a:pt x="7105" y="17033"/>
                </a:lnTo>
                <a:lnTo>
                  <a:pt x="7057" y="17009"/>
                </a:lnTo>
                <a:close/>
                <a:moveTo>
                  <a:pt x="5694" y="16328"/>
                </a:moveTo>
                <a:lnTo>
                  <a:pt x="5597" y="16352"/>
                </a:lnTo>
                <a:lnTo>
                  <a:pt x="5524" y="16425"/>
                </a:lnTo>
                <a:lnTo>
                  <a:pt x="5159" y="16887"/>
                </a:lnTo>
                <a:lnTo>
                  <a:pt x="4745" y="17349"/>
                </a:lnTo>
                <a:lnTo>
                  <a:pt x="4307" y="17787"/>
                </a:lnTo>
                <a:lnTo>
                  <a:pt x="3869" y="18225"/>
                </a:lnTo>
                <a:lnTo>
                  <a:pt x="3820" y="18250"/>
                </a:lnTo>
                <a:lnTo>
                  <a:pt x="3820" y="18298"/>
                </a:lnTo>
                <a:lnTo>
                  <a:pt x="3820" y="18347"/>
                </a:lnTo>
                <a:lnTo>
                  <a:pt x="3845" y="18396"/>
                </a:lnTo>
                <a:lnTo>
                  <a:pt x="3893" y="18444"/>
                </a:lnTo>
                <a:lnTo>
                  <a:pt x="3942" y="18469"/>
                </a:lnTo>
                <a:lnTo>
                  <a:pt x="3991" y="18469"/>
                </a:lnTo>
                <a:lnTo>
                  <a:pt x="4161" y="18420"/>
                </a:lnTo>
                <a:lnTo>
                  <a:pt x="4283" y="18347"/>
                </a:lnTo>
                <a:lnTo>
                  <a:pt x="4429" y="18250"/>
                </a:lnTo>
                <a:lnTo>
                  <a:pt x="4550" y="18152"/>
                </a:lnTo>
                <a:lnTo>
                  <a:pt x="4794" y="17909"/>
                </a:lnTo>
                <a:lnTo>
                  <a:pt x="5013" y="17690"/>
                </a:lnTo>
                <a:lnTo>
                  <a:pt x="5499" y="17203"/>
                </a:lnTo>
                <a:lnTo>
                  <a:pt x="5718" y="16936"/>
                </a:lnTo>
                <a:lnTo>
                  <a:pt x="5937" y="16668"/>
                </a:lnTo>
                <a:lnTo>
                  <a:pt x="5986" y="16571"/>
                </a:lnTo>
                <a:lnTo>
                  <a:pt x="5962" y="16498"/>
                </a:lnTo>
                <a:lnTo>
                  <a:pt x="5937" y="16425"/>
                </a:lnTo>
                <a:lnTo>
                  <a:pt x="5864" y="16376"/>
                </a:lnTo>
                <a:lnTo>
                  <a:pt x="5791" y="16328"/>
                </a:lnTo>
                <a:close/>
                <a:moveTo>
                  <a:pt x="15013" y="15987"/>
                </a:moveTo>
                <a:lnTo>
                  <a:pt x="14965" y="16011"/>
                </a:lnTo>
                <a:lnTo>
                  <a:pt x="14940" y="16084"/>
                </a:lnTo>
                <a:lnTo>
                  <a:pt x="14940" y="16133"/>
                </a:lnTo>
                <a:lnTo>
                  <a:pt x="14989" y="16303"/>
                </a:lnTo>
                <a:lnTo>
                  <a:pt x="15038" y="16449"/>
                </a:lnTo>
                <a:lnTo>
                  <a:pt x="15208" y="16717"/>
                </a:lnTo>
                <a:lnTo>
                  <a:pt x="15427" y="17082"/>
                </a:lnTo>
                <a:lnTo>
                  <a:pt x="15524" y="17252"/>
                </a:lnTo>
                <a:lnTo>
                  <a:pt x="15646" y="17422"/>
                </a:lnTo>
                <a:lnTo>
                  <a:pt x="16108" y="17933"/>
                </a:lnTo>
                <a:lnTo>
                  <a:pt x="16327" y="18225"/>
                </a:lnTo>
                <a:lnTo>
                  <a:pt x="16400" y="18371"/>
                </a:lnTo>
                <a:lnTo>
                  <a:pt x="16473" y="18517"/>
                </a:lnTo>
                <a:lnTo>
                  <a:pt x="16522" y="18590"/>
                </a:lnTo>
                <a:lnTo>
                  <a:pt x="16595" y="18639"/>
                </a:lnTo>
                <a:lnTo>
                  <a:pt x="16668" y="18688"/>
                </a:lnTo>
                <a:lnTo>
                  <a:pt x="16765" y="18688"/>
                </a:lnTo>
                <a:lnTo>
                  <a:pt x="16838" y="18663"/>
                </a:lnTo>
                <a:lnTo>
                  <a:pt x="16887" y="18615"/>
                </a:lnTo>
                <a:lnTo>
                  <a:pt x="16936" y="18566"/>
                </a:lnTo>
                <a:lnTo>
                  <a:pt x="16936" y="18469"/>
                </a:lnTo>
                <a:lnTo>
                  <a:pt x="16911" y="18298"/>
                </a:lnTo>
                <a:lnTo>
                  <a:pt x="16838" y="18128"/>
                </a:lnTo>
                <a:lnTo>
                  <a:pt x="16765" y="17982"/>
                </a:lnTo>
                <a:lnTo>
                  <a:pt x="16668" y="17836"/>
                </a:lnTo>
                <a:lnTo>
                  <a:pt x="16449" y="17568"/>
                </a:lnTo>
                <a:lnTo>
                  <a:pt x="16206" y="17325"/>
                </a:lnTo>
                <a:lnTo>
                  <a:pt x="16060" y="17155"/>
                </a:lnTo>
                <a:lnTo>
                  <a:pt x="15938" y="16984"/>
                </a:lnTo>
                <a:lnTo>
                  <a:pt x="15695" y="16595"/>
                </a:lnTo>
                <a:lnTo>
                  <a:pt x="15573" y="16401"/>
                </a:lnTo>
                <a:lnTo>
                  <a:pt x="15427" y="16230"/>
                </a:lnTo>
                <a:lnTo>
                  <a:pt x="15281" y="16109"/>
                </a:lnTo>
                <a:lnTo>
                  <a:pt x="15086" y="15987"/>
                </a:lnTo>
                <a:close/>
                <a:moveTo>
                  <a:pt x="10439" y="17666"/>
                </a:moveTo>
                <a:lnTo>
                  <a:pt x="10342" y="17787"/>
                </a:lnTo>
                <a:lnTo>
                  <a:pt x="10293" y="17909"/>
                </a:lnTo>
                <a:lnTo>
                  <a:pt x="10244" y="18055"/>
                </a:lnTo>
                <a:lnTo>
                  <a:pt x="10244" y="18201"/>
                </a:lnTo>
                <a:lnTo>
                  <a:pt x="10196" y="18517"/>
                </a:lnTo>
                <a:lnTo>
                  <a:pt x="10196" y="18688"/>
                </a:lnTo>
                <a:lnTo>
                  <a:pt x="10244" y="18834"/>
                </a:lnTo>
                <a:lnTo>
                  <a:pt x="10293" y="18882"/>
                </a:lnTo>
                <a:lnTo>
                  <a:pt x="10342" y="18907"/>
                </a:lnTo>
                <a:lnTo>
                  <a:pt x="10415" y="18882"/>
                </a:lnTo>
                <a:lnTo>
                  <a:pt x="10463" y="18858"/>
                </a:lnTo>
                <a:lnTo>
                  <a:pt x="10512" y="18809"/>
                </a:lnTo>
                <a:lnTo>
                  <a:pt x="10561" y="18736"/>
                </a:lnTo>
                <a:lnTo>
                  <a:pt x="10585" y="18615"/>
                </a:lnTo>
                <a:lnTo>
                  <a:pt x="10585" y="18323"/>
                </a:lnTo>
                <a:lnTo>
                  <a:pt x="10609" y="18031"/>
                </a:lnTo>
                <a:lnTo>
                  <a:pt x="10609" y="17885"/>
                </a:lnTo>
                <a:lnTo>
                  <a:pt x="10585" y="17739"/>
                </a:lnTo>
                <a:lnTo>
                  <a:pt x="10561" y="17690"/>
                </a:lnTo>
                <a:lnTo>
                  <a:pt x="10536" y="17666"/>
                </a:lnTo>
                <a:close/>
                <a:moveTo>
                  <a:pt x="8638" y="17349"/>
                </a:moveTo>
                <a:lnTo>
                  <a:pt x="8492" y="17471"/>
                </a:lnTo>
                <a:lnTo>
                  <a:pt x="8395" y="17593"/>
                </a:lnTo>
                <a:lnTo>
                  <a:pt x="8322" y="17739"/>
                </a:lnTo>
                <a:lnTo>
                  <a:pt x="8249" y="17909"/>
                </a:lnTo>
                <a:lnTo>
                  <a:pt x="8176" y="18250"/>
                </a:lnTo>
                <a:lnTo>
                  <a:pt x="8103" y="18590"/>
                </a:lnTo>
                <a:lnTo>
                  <a:pt x="7908" y="19369"/>
                </a:lnTo>
                <a:lnTo>
                  <a:pt x="7860" y="19758"/>
                </a:lnTo>
                <a:lnTo>
                  <a:pt x="7835" y="19953"/>
                </a:lnTo>
                <a:lnTo>
                  <a:pt x="7835" y="20148"/>
                </a:lnTo>
                <a:lnTo>
                  <a:pt x="7860" y="20221"/>
                </a:lnTo>
                <a:lnTo>
                  <a:pt x="7908" y="20269"/>
                </a:lnTo>
                <a:lnTo>
                  <a:pt x="7933" y="20318"/>
                </a:lnTo>
                <a:lnTo>
                  <a:pt x="8006" y="20342"/>
                </a:lnTo>
                <a:lnTo>
                  <a:pt x="8103" y="20342"/>
                </a:lnTo>
                <a:lnTo>
                  <a:pt x="8176" y="20318"/>
                </a:lnTo>
                <a:lnTo>
                  <a:pt x="8200" y="20245"/>
                </a:lnTo>
                <a:lnTo>
                  <a:pt x="8273" y="20099"/>
                </a:lnTo>
                <a:lnTo>
                  <a:pt x="8346" y="19929"/>
                </a:lnTo>
                <a:lnTo>
                  <a:pt x="8419" y="19588"/>
                </a:lnTo>
                <a:lnTo>
                  <a:pt x="8517" y="18882"/>
                </a:lnTo>
                <a:lnTo>
                  <a:pt x="8614" y="18517"/>
                </a:lnTo>
                <a:lnTo>
                  <a:pt x="8711" y="18152"/>
                </a:lnTo>
                <a:lnTo>
                  <a:pt x="8760" y="17958"/>
                </a:lnTo>
                <a:lnTo>
                  <a:pt x="8784" y="17763"/>
                </a:lnTo>
                <a:lnTo>
                  <a:pt x="8784" y="17593"/>
                </a:lnTo>
                <a:lnTo>
                  <a:pt x="8784" y="17422"/>
                </a:lnTo>
                <a:lnTo>
                  <a:pt x="8760" y="17374"/>
                </a:lnTo>
                <a:lnTo>
                  <a:pt x="8711" y="17349"/>
                </a:lnTo>
                <a:close/>
                <a:moveTo>
                  <a:pt x="12093" y="17374"/>
                </a:moveTo>
                <a:lnTo>
                  <a:pt x="12045" y="17398"/>
                </a:lnTo>
                <a:lnTo>
                  <a:pt x="11996" y="17398"/>
                </a:lnTo>
                <a:lnTo>
                  <a:pt x="11947" y="17447"/>
                </a:lnTo>
                <a:lnTo>
                  <a:pt x="11923" y="17495"/>
                </a:lnTo>
                <a:lnTo>
                  <a:pt x="11923" y="17544"/>
                </a:lnTo>
                <a:lnTo>
                  <a:pt x="11947" y="17836"/>
                </a:lnTo>
                <a:lnTo>
                  <a:pt x="11972" y="18152"/>
                </a:lnTo>
                <a:lnTo>
                  <a:pt x="12093" y="18761"/>
                </a:lnTo>
                <a:lnTo>
                  <a:pt x="12166" y="19199"/>
                </a:lnTo>
                <a:lnTo>
                  <a:pt x="12215" y="19661"/>
                </a:lnTo>
                <a:lnTo>
                  <a:pt x="12239" y="19904"/>
                </a:lnTo>
                <a:lnTo>
                  <a:pt x="12288" y="20123"/>
                </a:lnTo>
                <a:lnTo>
                  <a:pt x="12337" y="20342"/>
                </a:lnTo>
                <a:lnTo>
                  <a:pt x="12434" y="20561"/>
                </a:lnTo>
                <a:lnTo>
                  <a:pt x="12483" y="20610"/>
                </a:lnTo>
                <a:lnTo>
                  <a:pt x="12556" y="20659"/>
                </a:lnTo>
                <a:lnTo>
                  <a:pt x="12629" y="20659"/>
                </a:lnTo>
                <a:lnTo>
                  <a:pt x="12702" y="20634"/>
                </a:lnTo>
                <a:lnTo>
                  <a:pt x="12775" y="20610"/>
                </a:lnTo>
                <a:lnTo>
                  <a:pt x="12823" y="20537"/>
                </a:lnTo>
                <a:lnTo>
                  <a:pt x="12848" y="20464"/>
                </a:lnTo>
                <a:lnTo>
                  <a:pt x="12848" y="20391"/>
                </a:lnTo>
                <a:lnTo>
                  <a:pt x="12750" y="19953"/>
                </a:lnTo>
                <a:lnTo>
                  <a:pt x="12702" y="19491"/>
                </a:lnTo>
                <a:lnTo>
                  <a:pt x="12629" y="19053"/>
                </a:lnTo>
                <a:lnTo>
                  <a:pt x="12556" y="18639"/>
                </a:lnTo>
                <a:lnTo>
                  <a:pt x="12483" y="18323"/>
                </a:lnTo>
                <a:lnTo>
                  <a:pt x="12434" y="18031"/>
                </a:lnTo>
                <a:lnTo>
                  <a:pt x="12361" y="17739"/>
                </a:lnTo>
                <a:lnTo>
                  <a:pt x="12288" y="17593"/>
                </a:lnTo>
                <a:lnTo>
                  <a:pt x="12239" y="17471"/>
                </a:lnTo>
                <a:lnTo>
                  <a:pt x="12191" y="17422"/>
                </a:lnTo>
                <a:lnTo>
                  <a:pt x="12142" y="17398"/>
                </a:lnTo>
                <a:lnTo>
                  <a:pt x="12093" y="17374"/>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2" name="Google Shape;882;p39"/>
          <p:cNvSpPr/>
          <p:nvPr/>
        </p:nvSpPr>
        <p:spPr>
          <a:xfrm>
            <a:off x="5244437" y="800243"/>
            <a:ext cx="369283" cy="352848"/>
          </a:xfrm>
          <a:custGeom>
            <a:avLst/>
            <a:gdLst/>
            <a:ahLst/>
            <a:cxnLst/>
            <a:rect l="l" t="t" r="r" b="b"/>
            <a:pathLst>
              <a:path w="19661" h="18786" extrusionOk="0">
                <a:moveTo>
                  <a:pt x="10269" y="1460"/>
                </a:moveTo>
                <a:lnTo>
                  <a:pt x="10755" y="1485"/>
                </a:lnTo>
                <a:lnTo>
                  <a:pt x="11266" y="1533"/>
                </a:lnTo>
                <a:lnTo>
                  <a:pt x="11753" y="1631"/>
                </a:lnTo>
                <a:lnTo>
                  <a:pt x="11680" y="1728"/>
                </a:lnTo>
                <a:lnTo>
                  <a:pt x="11631" y="1850"/>
                </a:lnTo>
                <a:lnTo>
                  <a:pt x="11631" y="1874"/>
                </a:lnTo>
                <a:lnTo>
                  <a:pt x="11656" y="1874"/>
                </a:lnTo>
                <a:lnTo>
                  <a:pt x="11753" y="1850"/>
                </a:lnTo>
                <a:lnTo>
                  <a:pt x="11826" y="1825"/>
                </a:lnTo>
                <a:lnTo>
                  <a:pt x="12021" y="1752"/>
                </a:lnTo>
                <a:lnTo>
                  <a:pt x="12069" y="1728"/>
                </a:lnTo>
                <a:lnTo>
                  <a:pt x="12386" y="1825"/>
                </a:lnTo>
                <a:lnTo>
                  <a:pt x="12361" y="1850"/>
                </a:lnTo>
                <a:lnTo>
                  <a:pt x="12264" y="1923"/>
                </a:lnTo>
                <a:lnTo>
                  <a:pt x="12167" y="2020"/>
                </a:lnTo>
                <a:lnTo>
                  <a:pt x="12021" y="2239"/>
                </a:lnTo>
                <a:lnTo>
                  <a:pt x="12021" y="2263"/>
                </a:lnTo>
                <a:lnTo>
                  <a:pt x="12045" y="2263"/>
                </a:lnTo>
                <a:lnTo>
                  <a:pt x="12264" y="2166"/>
                </a:lnTo>
                <a:lnTo>
                  <a:pt x="12483" y="2069"/>
                </a:lnTo>
                <a:lnTo>
                  <a:pt x="12605" y="2020"/>
                </a:lnTo>
                <a:lnTo>
                  <a:pt x="12751" y="1971"/>
                </a:lnTo>
                <a:lnTo>
                  <a:pt x="13091" y="2142"/>
                </a:lnTo>
                <a:lnTo>
                  <a:pt x="13164" y="2166"/>
                </a:lnTo>
                <a:lnTo>
                  <a:pt x="12970" y="2239"/>
                </a:lnTo>
                <a:lnTo>
                  <a:pt x="12799" y="2336"/>
                </a:lnTo>
                <a:lnTo>
                  <a:pt x="12629" y="2434"/>
                </a:lnTo>
                <a:lnTo>
                  <a:pt x="12483" y="2580"/>
                </a:lnTo>
                <a:lnTo>
                  <a:pt x="12459" y="2628"/>
                </a:lnTo>
                <a:lnTo>
                  <a:pt x="12459" y="2677"/>
                </a:lnTo>
                <a:lnTo>
                  <a:pt x="12507" y="2701"/>
                </a:lnTo>
                <a:lnTo>
                  <a:pt x="12556" y="2701"/>
                </a:lnTo>
                <a:lnTo>
                  <a:pt x="12726" y="2653"/>
                </a:lnTo>
                <a:lnTo>
                  <a:pt x="12897" y="2604"/>
                </a:lnTo>
                <a:lnTo>
                  <a:pt x="13237" y="2458"/>
                </a:lnTo>
                <a:lnTo>
                  <a:pt x="13408" y="2409"/>
                </a:lnTo>
                <a:lnTo>
                  <a:pt x="13578" y="2385"/>
                </a:lnTo>
                <a:lnTo>
                  <a:pt x="14162" y="2701"/>
                </a:lnTo>
                <a:lnTo>
                  <a:pt x="13967" y="2750"/>
                </a:lnTo>
                <a:lnTo>
                  <a:pt x="13578" y="2847"/>
                </a:lnTo>
                <a:lnTo>
                  <a:pt x="13383" y="2945"/>
                </a:lnTo>
                <a:lnTo>
                  <a:pt x="13310" y="2993"/>
                </a:lnTo>
                <a:lnTo>
                  <a:pt x="13262" y="3066"/>
                </a:lnTo>
                <a:lnTo>
                  <a:pt x="13310" y="3115"/>
                </a:lnTo>
                <a:lnTo>
                  <a:pt x="13383" y="3139"/>
                </a:lnTo>
                <a:lnTo>
                  <a:pt x="13554" y="3139"/>
                </a:lnTo>
                <a:lnTo>
                  <a:pt x="13846" y="3042"/>
                </a:lnTo>
                <a:lnTo>
                  <a:pt x="14186" y="2993"/>
                </a:lnTo>
                <a:lnTo>
                  <a:pt x="14551" y="2920"/>
                </a:lnTo>
                <a:lnTo>
                  <a:pt x="14916" y="3139"/>
                </a:lnTo>
                <a:lnTo>
                  <a:pt x="14527" y="3261"/>
                </a:lnTo>
                <a:lnTo>
                  <a:pt x="14162" y="3407"/>
                </a:lnTo>
                <a:lnTo>
                  <a:pt x="13870" y="3553"/>
                </a:lnTo>
                <a:lnTo>
                  <a:pt x="13651" y="3675"/>
                </a:lnTo>
                <a:lnTo>
                  <a:pt x="13627" y="3723"/>
                </a:lnTo>
                <a:lnTo>
                  <a:pt x="13602" y="3772"/>
                </a:lnTo>
                <a:lnTo>
                  <a:pt x="13651" y="3821"/>
                </a:lnTo>
                <a:lnTo>
                  <a:pt x="13700" y="3845"/>
                </a:lnTo>
                <a:lnTo>
                  <a:pt x="13846" y="3845"/>
                </a:lnTo>
                <a:lnTo>
                  <a:pt x="13967" y="3821"/>
                </a:lnTo>
                <a:lnTo>
                  <a:pt x="14235" y="3748"/>
                </a:lnTo>
                <a:lnTo>
                  <a:pt x="14770" y="3553"/>
                </a:lnTo>
                <a:lnTo>
                  <a:pt x="15087" y="3480"/>
                </a:lnTo>
                <a:lnTo>
                  <a:pt x="15379" y="3431"/>
                </a:lnTo>
                <a:lnTo>
                  <a:pt x="15865" y="3772"/>
                </a:lnTo>
                <a:lnTo>
                  <a:pt x="16036" y="3894"/>
                </a:lnTo>
                <a:lnTo>
                  <a:pt x="15792" y="3918"/>
                </a:lnTo>
                <a:lnTo>
                  <a:pt x="15525" y="3942"/>
                </a:lnTo>
                <a:lnTo>
                  <a:pt x="15038" y="4064"/>
                </a:lnTo>
                <a:lnTo>
                  <a:pt x="14551" y="4210"/>
                </a:lnTo>
                <a:lnTo>
                  <a:pt x="14138" y="4356"/>
                </a:lnTo>
                <a:lnTo>
                  <a:pt x="14113" y="4380"/>
                </a:lnTo>
                <a:lnTo>
                  <a:pt x="14138" y="4405"/>
                </a:lnTo>
                <a:lnTo>
                  <a:pt x="14284" y="4405"/>
                </a:lnTo>
                <a:lnTo>
                  <a:pt x="14600" y="4380"/>
                </a:lnTo>
                <a:lnTo>
                  <a:pt x="15257" y="4283"/>
                </a:lnTo>
                <a:lnTo>
                  <a:pt x="15841" y="4210"/>
                </a:lnTo>
                <a:lnTo>
                  <a:pt x="16400" y="4186"/>
                </a:lnTo>
                <a:lnTo>
                  <a:pt x="16644" y="4405"/>
                </a:lnTo>
                <a:lnTo>
                  <a:pt x="16863" y="4648"/>
                </a:lnTo>
                <a:lnTo>
                  <a:pt x="16741" y="4599"/>
                </a:lnTo>
                <a:lnTo>
                  <a:pt x="16619" y="4575"/>
                </a:lnTo>
                <a:lnTo>
                  <a:pt x="16376" y="4575"/>
                </a:lnTo>
                <a:lnTo>
                  <a:pt x="16133" y="4599"/>
                </a:lnTo>
                <a:lnTo>
                  <a:pt x="15914" y="4648"/>
                </a:lnTo>
                <a:lnTo>
                  <a:pt x="15306" y="4770"/>
                </a:lnTo>
                <a:lnTo>
                  <a:pt x="15160" y="4794"/>
                </a:lnTo>
                <a:lnTo>
                  <a:pt x="15014" y="4867"/>
                </a:lnTo>
                <a:lnTo>
                  <a:pt x="14868" y="4916"/>
                </a:lnTo>
                <a:lnTo>
                  <a:pt x="14722" y="4964"/>
                </a:lnTo>
                <a:lnTo>
                  <a:pt x="14941" y="4989"/>
                </a:lnTo>
                <a:lnTo>
                  <a:pt x="15184" y="5037"/>
                </a:lnTo>
                <a:lnTo>
                  <a:pt x="15427" y="5013"/>
                </a:lnTo>
                <a:lnTo>
                  <a:pt x="15671" y="4964"/>
                </a:lnTo>
                <a:lnTo>
                  <a:pt x="15987" y="4916"/>
                </a:lnTo>
                <a:lnTo>
                  <a:pt x="16279" y="4891"/>
                </a:lnTo>
                <a:lnTo>
                  <a:pt x="16595" y="4867"/>
                </a:lnTo>
                <a:lnTo>
                  <a:pt x="16887" y="4794"/>
                </a:lnTo>
                <a:lnTo>
                  <a:pt x="16911" y="4770"/>
                </a:lnTo>
                <a:lnTo>
                  <a:pt x="16936" y="4721"/>
                </a:lnTo>
                <a:lnTo>
                  <a:pt x="17276" y="5135"/>
                </a:lnTo>
                <a:lnTo>
                  <a:pt x="17568" y="5597"/>
                </a:lnTo>
                <a:lnTo>
                  <a:pt x="17447" y="5524"/>
                </a:lnTo>
                <a:lnTo>
                  <a:pt x="17301" y="5475"/>
                </a:lnTo>
                <a:lnTo>
                  <a:pt x="17009" y="5402"/>
                </a:lnTo>
                <a:lnTo>
                  <a:pt x="16717" y="5402"/>
                </a:lnTo>
                <a:lnTo>
                  <a:pt x="16425" y="5427"/>
                </a:lnTo>
                <a:lnTo>
                  <a:pt x="16230" y="5451"/>
                </a:lnTo>
                <a:lnTo>
                  <a:pt x="16036" y="5500"/>
                </a:lnTo>
                <a:lnTo>
                  <a:pt x="15646" y="5621"/>
                </a:lnTo>
                <a:lnTo>
                  <a:pt x="15281" y="5767"/>
                </a:lnTo>
                <a:lnTo>
                  <a:pt x="14916" y="5889"/>
                </a:lnTo>
                <a:lnTo>
                  <a:pt x="14916" y="5889"/>
                </a:lnTo>
                <a:lnTo>
                  <a:pt x="15549" y="5840"/>
                </a:lnTo>
                <a:lnTo>
                  <a:pt x="16181" y="5743"/>
                </a:lnTo>
                <a:lnTo>
                  <a:pt x="16546" y="5719"/>
                </a:lnTo>
                <a:lnTo>
                  <a:pt x="16911" y="5719"/>
                </a:lnTo>
                <a:lnTo>
                  <a:pt x="17252" y="5792"/>
                </a:lnTo>
                <a:lnTo>
                  <a:pt x="17617" y="5913"/>
                </a:lnTo>
                <a:lnTo>
                  <a:pt x="17690" y="5913"/>
                </a:lnTo>
                <a:lnTo>
                  <a:pt x="17739" y="5865"/>
                </a:lnTo>
                <a:lnTo>
                  <a:pt x="17982" y="6376"/>
                </a:lnTo>
                <a:lnTo>
                  <a:pt x="17885" y="6278"/>
                </a:lnTo>
                <a:lnTo>
                  <a:pt x="17763" y="6230"/>
                </a:lnTo>
                <a:lnTo>
                  <a:pt x="17617" y="6181"/>
                </a:lnTo>
                <a:lnTo>
                  <a:pt x="17471" y="6157"/>
                </a:lnTo>
                <a:lnTo>
                  <a:pt x="17130" y="6132"/>
                </a:lnTo>
                <a:lnTo>
                  <a:pt x="16765" y="6157"/>
                </a:lnTo>
                <a:lnTo>
                  <a:pt x="16425" y="6230"/>
                </a:lnTo>
                <a:lnTo>
                  <a:pt x="16084" y="6303"/>
                </a:lnTo>
                <a:lnTo>
                  <a:pt x="15549" y="6449"/>
                </a:lnTo>
                <a:lnTo>
                  <a:pt x="15525" y="6473"/>
                </a:lnTo>
                <a:lnTo>
                  <a:pt x="15549" y="6497"/>
                </a:lnTo>
                <a:lnTo>
                  <a:pt x="15817" y="6522"/>
                </a:lnTo>
                <a:lnTo>
                  <a:pt x="16108" y="6522"/>
                </a:lnTo>
                <a:lnTo>
                  <a:pt x="16400" y="6497"/>
                </a:lnTo>
                <a:lnTo>
                  <a:pt x="16668" y="6473"/>
                </a:lnTo>
                <a:lnTo>
                  <a:pt x="17082" y="6449"/>
                </a:lnTo>
                <a:lnTo>
                  <a:pt x="17301" y="6449"/>
                </a:lnTo>
                <a:lnTo>
                  <a:pt x="17495" y="6473"/>
                </a:lnTo>
                <a:lnTo>
                  <a:pt x="17641" y="6522"/>
                </a:lnTo>
                <a:lnTo>
                  <a:pt x="17763" y="6570"/>
                </a:lnTo>
                <a:lnTo>
                  <a:pt x="17885" y="6619"/>
                </a:lnTo>
                <a:lnTo>
                  <a:pt x="18031" y="6643"/>
                </a:lnTo>
                <a:lnTo>
                  <a:pt x="18055" y="6643"/>
                </a:lnTo>
                <a:lnTo>
                  <a:pt x="18079" y="6619"/>
                </a:lnTo>
                <a:lnTo>
                  <a:pt x="18225" y="6984"/>
                </a:lnTo>
                <a:lnTo>
                  <a:pt x="17958" y="6911"/>
                </a:lnTo>
                <a:lnTo>
                  <a:pt x="17641" y="6862"/>
                </a:lnTo>
                <a:lnTo>
                  <a:pt x="17301" y="6862"/>
                </a:lnTo>
                <a:lnTo>
                  <a:pt x="16984" y="6911"/>
                </a:lnTo>
                <a:lnTo>
                  <a:pt x="16644" y="6984"/>
                </a:lnTo>
                <a:lnTo>
                  <a:pt x="16327" y="7081"/>
                </a:lnTo>
                <a:lnTo>
                  <a:pt x="16036" y="7203"/>
                </a:lnTo>
                <a:lnTo>
                  <a:pt x="15768" y="7325"/>
                </a:lnTo>
                <a:lnTo>
                  <a:pt x="15768" y="7349"/>
                </a:lnTo>
                <a:lnTo>
                  <a:pt x="15792" y="7373"/>
                </a:lnTo>
                <a:lnTo>
                  <a:pt x="16108" y="7349"/>
                </a:lnTo>
                <a:lnTo>
                  <a:pt x="16400" y="7325"/>
                </a:lnTo>
                <a:lnTo>
                  <a:pt x="17009" y="7252"/>
                </a:lnTo>
                <a:lnTo>
                  <a:pt x="17325" y="7227"/>
                </a:lnTo>
                <a:lnTo>
                  <a:pt x="17641" y="7203"/>
                </a:lnTo>
                <a:lnTo>
                  <a:pt x="17933" y="7179"/>
                </a:lnTo>
                <a:lnTo>
                  <a:pt x="18250" y="7130"/>
                </a:lnTo>
                <a:lnTo>
                  <a:pt x="18274" y="7106"/>
                </a:lnTo>
                <a:lnTo>
                  <a:pt x="18542" y="7909"/>
                </a:lnTo>
                <a:lnTo>
                  <a:pt x="18298" y="7860"/>
                </a:lnTo>
                <a:lnTo>
                  <a:pt x="18055" y="7860"/>
                </a:lnTo>
                <a:lnTo>
                  <a:pt x="17568" y="7836"/>
                </a:lnTo>
                <a:lnTo>
                  <a:pt x="17179" y="7811"/>
                </a:lnTo>
                <a:lnTo>
                  <a:pt x="16765" y="7836"/>
                </a:lnTo>
                <a:lnTo>
                  <a:pt x="16571" y="7860"/>
                </a:lnTo>
                <a:lnTo>
                  <a:pt x="16376" y="7909"/>
                </a:lnTo>
                <a:lnTo>
                  <a:pt x="16206" y="7957"/>
                </a:lnTo>
                <a:lnTo>
                  <a:pt x="16011" y="8055"/>
                </a:lnTo>
                <a:lnTo>
                  <a:pt x="15987" y="8055"/>
                </a:lnTo>
                <a:lnTo>
                  <a:pt x="15987" y="8079"/>
                </a:lnTo>
                <a:lnTo>
                  <a:pt x="16011" y="8103"/>
                </a:lnTo>
                <a:lnTo>
                  <a:pt x="16036" y="8128"/>
                </a:lnTo>
                <a:lnTo>
                  <a:pt x="16425" y="8152"/>
                </a:lnTo>
                <a:lnTo>
                  <a:pt x="16790" y="8128"/>
                </a:lnTo>
                <a:lnTo>
                  <a:pt x="17568" y="8128"/>
                </a:lnTo>
                <a:lnTo>
                  <a:pt x="17836" y="8152"/>
                </a:lnTo>
                <a:lnTo>
                  <a:pt x="18104" y="8200"/>
                </a:lnTo>
                <a:lnTo>
                  <a:pt x="18371" y="8225"/>
                </a:lnTo>
                <a:lnTo>
                  <a:pt x="18639" y="8249"/>
                </a:lnTo>
                <a:lnTo>
                  <a:pt x="18858" y="9076"/>
                </a:lnTo>
                <a:lnTo>
                  <a:pt x="18566" y="8882"/>
                </a:lnTo>
                <a:lnTo>
                  <a:pt x="18225" y="8711"/>
                </a:lnTo>
                <a:lnTo>
                  <a:pt x="17885" y="8565"/>
                </a:lnTo>
                <a:lnTo>
                  <a:pt x="17568" y="8444"/>
                </a:lnTo>
                <a:lnTo>
                  <a:pt x="17276" y="8371"/>
                </a:lnTo>
                <a:lnTo>
                  <a:pt x="17082" y="8322"/>
                </a:lnTo>
                <a:lnTo>
                  <a:pt x="16887" y="8298"/>
                </a:lnTo>
                <a:lnTo>
                  <a:pt x="16717" y="8298"/>
                </a:lnTo>
                <a:lnTo>
                  <a:pt x="16546" y="8322"/>
                </a:lnTo>
                <a:lnTo>
                  <a:pt x="16473" y="8346"/>
                </a:lnTo>
                <a:lnTo>
                  <a:pt x="16400" y="8395"/>
                </a:lnTo>
                <a:lnTo>
                  <a:pt x="16352" y="8444"/>
                </a:lnTo>
                <a:lnTo>
                  <a:pt x="16303" y="8517"/>
                </a:lnTo>
                <a:lnTo>
                  <a:pt x="16327" y="8541"/>
                </a:lnTo>
                <a:lnTo>
                  <a:pt x="16449" y="8590"/>
                </a:lnTo>
                <a:lnTo>
                  <a:pt x="16595" y="8614"/>
                </a:lnTo>
                <a:lnTo>
                  <a:pt x="16887" y="8687"/>
                </a:lnTo>
                <a:lnTo>
                  <a:pt x="17179" y="8711"/>
                </a:lnTo>
                <a:lnTo>
                  <a:pt x="17471" y="8784"/>
                </a:lnTo>
                <a:lnTo>
                  <a:pt x="17812" y="8930"/>
                </a:lnTo>
                <a:lnTo>
                  <a:pt x="18128" y="9076"/>
                </a:lnTo>
                <a:lnTo>
                  <a:pt x="18420" y="9271"/>
                </a:lnTo>
                <a:lnTo>
                  <a:pt x="18712" y="9466"/>
                </a:lnTo>
                <a:lnTo>
                  <a:pt x="18420" y="9295"/>
                </a:lnTo>
                <a:lnTo>
                  <a:pt x="18250" y="9198"/>
                </a:lnTo>
                <a:lnTo>
                  <a:pt x="18055" y="9101"/>
                </a:lnTo>
                <a:lnTo>
                  <a:pt x="17690" y="9003"/>
                </a:lnTo>
                <a:lnTo>
                  <a:pt x="17276" y="8930"/>
                </a:lnTo>
                <a:lnTo>
                  <a:pt x="16887" y="8906"/>
                </a:lnTo>
                <a:lnTo>
                  <a:pt x="16473" y="8930"/>
                </a:lnTo>
                <a:lnTo>
                  <a:pt x="16084" y="8979"/>
                </a:lnTo>
                <a:lnTo>
                  <a:pt x="15695" y="9101"/>
                </a:lnTo>
                <a:lnTo>
                  <a:pt x="15330" y="9247"/>
                </a:lnTo>
                <a:lnTo>
                  <a:pt x="15160" y="9344"/>
                </a:lnTo>
                <a:lnTo>
                  <a:pt x="14941" y="9441"/>
                </a:lnTo>
                <a:lnTo>
                  <a:pt x="14746" y="9587"/>
                </a:lnTo>
                <a:lnTo>
                  <a:pt x="14551" y="9758"/>
                </a:lnTo>
                <a:lnTo>
                  <a:pt x="14478" y="9198"/>
                </a:lnTo>
                <a:lnTo>
                  <a:pt x="14381" y="8638"/>
                </a:lnTo>
                <a:lnTo>
                  <a:pt x="14259" y="8103"/>
                </a:lnTo>
                <a:lnTo>
                  <a:pt x="14113" y="7568"/>
                </a:lnTo>
                <a:lnTo>
                  <a:pt x="13943" y="7033"/>
                </a:lnTo>
                <a:lnTo>
                  <a:pt x="13748" y="6497"/>
                </a:lnTo>
                <a:lnTo>
                  <a:pt x="13529" y="5986"/>
                </a:lnTo>
                <a:lnTo>
                  <a:pt x="13286" y="5500"/>
                </a:lnTo>
                <a:lnTo>
                  <a:pt x="12799" y="4526"/>
                </a:lnTo>
                <a:lnTo>
                  <a:pt x="12532" y="4040"/>
                </a:lnTo>
                <a:lnTo>
                  <a:pt x="12264" y="3577"/>
                </a:lnTo>
                <a:lnTo>
                  <a:pt x="12045" y="3237"/>
                </a:lnTo>
                <a:lnTo>
                  <a:pt x="11802" y="2896"/>
                </a:lnTo>
                <a:lnTo>
                  <a:pt x="11656" y="2726"/>
                </a:lnTo>
                <a:lnTo>
                  <a:pt x="11485" y="2580"/>
                </a:lnTo>
                <a:lnTo>
                  <a:pt x="11339" y="2482"/>
                </a:lnTo>
                <a:lnTo>
                  <a:pt x="11145" y="2385"/>
                </a:lnTo>
                <a:lnTo>
                  <a:pt x="11072" y="2385"/>
                </a:lnTo>
                <a:lnTo>
                  <a:pt x="11047" y="2434"/>
                </a:lnTo>
                <a:lnTo>
                  <a:pt x="11023" y="2482"/>
                </a:lnTo>
                <a:lnTo>
                  <a:pt x="11047" y="2555"/>
                </a:lnTo>
                <a:lnTo>
                  <a:pt x="11339" y="2896"/>
                </a:lnTo>
                <a:lnTo>
                  <a:pt x="11631" y="3285"/>
                </a:lnTo>
                <a:lnTo>
                  <a:pt x="11875" y="3650"/>
                </a:lnTo>
                <a:lnTo>
                  <a:pt x="12118" y="4040"/>
                </a:lnTo>
                <a:lnTo>
                  <a:pt x="12556" y="4843"/>
                </a:lnTo>
                <a:lnTo>
                  <a:pt x="12970" y="5670"/>
                </a:lnTo>
                <a:lnTo>
                  <a:pt x="13189" y="6157"/>
                </a:lnTo>
                <a:lnTo>
                  <a:pt x="13383" y="6643"/>
                </a:lnTo>
                <a:lnTo>
                  <a:pt x="13578" y="7154"/>
                </a:lnTo>
                <a:lnTo>
                  <a:pt x="13724" y="7665"/>
                </a:lnTo>
                <a:lnTo>
                  <a:pt x="13870" y="8176"/>
                </a:lnTo>
                <a:lnTo>
                  <a:pt x="13992" y="8687"/>
                </a:lnTo>
                <a:lnTo>
                  <a:pt x="14089" y="9222"/>
                </a:lnTo>
                <a:lnTo>
                  <a:pt x="14138" y="9733"/>
                </a:lnTo>
                <a:lnTo>
                  <a:pt x="13967" y="9563"/>
                </a:lnTo>
                <a:lnTo>
                  <a:pt x="13773" y="9393"/>
                </a:lnTo>
                <a:lnTo>
                  <a:pt x="13578" y="9222"/>
                </a:lnTo>
                <a:lnTo>
                  <a:pt x="13383" y="9101"/>
                </a:lnTo>
                <a:lnTo>
                  <a:pt x="13213" y="9003"/>
                </a:lnTo>
                <a:lnTo>
                  <a:pt x="13043" y="8930"/>
                </a:lnTo>
                <a:lnTo>
                  <a:pt x="12702" y="8833"/>
                </a:lnTo>
                <a:lnTo>
                  <a:pt x="12337" y="8784"/>
                </a:lnTo>
                <a:lnTo>
                  <a:pt x="11972" y="8760"/>
                </a:lnTo>
                <a:lnTo>
                  <a:pt x="11631" y="8760"/>
                </a:lnTo>
                <a:lnTo>
                  <a:pt x="11315" y="8833"/>
                </a:lnTo>
                <a:lnTo>
                  <a:pt x="10999" y="8930"/>
                </a:lnTo>
                <a:lnTo>
                  <a:pt x="10682" y="9052"/>
                </a:lnTo>
                <a:lnTo>
                  <a:pt x="10390" y="9222"/>
                </a:lnTo>
                <a:lnTo>
                  <a:pt x="10220" y="9295"/>
                </a:lnTo>
                <a:lnTo>
                  <a:pt x="10074" y="9417"/>
                </a:lnTo>
                <a:lnTo>
                  <a:pt x="10123" y="9271"/>
                </a:lnTo>
                <a:lnTo>
                  <a:pt x="10171" y="9125"/>
                </a:lnTo>
                <a:lnTo>
                  <a:pt x="10220" y="8833"/>
                </a:lnTo>
                <a:lnTo>
                  <a:pt x="10244" y="8225"/>
                </a:lnTo>
                <a:lnTo>
                  <a:pt x="10269" y="7738"/>
                </a:lnTo>
                <a:lnTo>
                  <a:pt x="10269" y="7227"/>
                </a:lnTo>
                <a:lnTo>
                  <a:pt x="10244" y="6230"/>
                </a:lnTo>
                <a:lnTo>
                  <a:pt x="10171" y="4186"/>
                </a:lnTo>
                <a:lnTo>
                  <a:pt x="10171" y="3772"/>
                </a:lnTo>
                <a:lnTo>
                  <a:pt x="10171" y="3310"/>
                </a:lnTo>
                <a:lnTo>
                  <a:pt x="10147" y="2872"/>
                </a:lnTo>
                <a:lnTo>
                  <a:pt x="10123" y="2653"/>
                </a:lnTo>
                <a:lnTo>
                  <a:pt x="10074" y="2458"/>
                </a:lnTo>
                <a:lnTo>
                  <a:pt x="10050" y="2409"/>
                </a:lnTo>
                <a:lnTo>
                  <a:pt x="10025" y="2385"/>
                </a:lnTo>
                <a:lnTo>
                  <a:pt x="9952" y="2361"/>
                </a:lnTo>
                <a:lnTo>
                  <a:pt x="9879" y="2385"/>
                </a:lnTo>
                <a:lnTo>
                  <a:pt x="9831" y="2458"/>
                </a:lnTo>
                <a:lnTo>
                  <a:pt x="9782" y="2628"/>
                </a:lnTo>
                <a:lnTo>
                  <a:pt x="9733" y="2823"/>
                </a:lnTo>
                <a:lnTo>
                  <a:pt x="9709" y="3042"/>
                </a:lnTo>
                <a:lnTo>
                  <a:pt x="9685" y="3237"/>
                </a:lnTo>
                <a:lnTo>
                  <a:pt x="9685" y="3650"/>
                </a:lnTo>
                <a:lnTo>
                  <a:pt x="9685" y="4040"/>
                </a:lnTo>
                <a:lnTo>
                  <a:pt x="9709" y="4989"/>
                </a:lnTo>
                <a:lnTo>
                  <a:pt x="9758" y="5913"/>
                </a:lnTo>
                <a:lnTo>
                  <a:pt x="9782" y="6862"/>
                </a:lnTo>
                <a:lnTo>
                  <a:pt x="9782" y="7787"/>
                </a:lnTo>
                <a:lnTo>
                  <a:pt x="9733" y="8638"/>
                </a:lnTo>
                <a:lnTo>
                  <a:pt x="9685" y="8930"/>
                </a:lnTo>
                <a:lnTo>
                  <a:pt x="9660" y="9198"/>
                </a:lnTo>
                <a:lnTo>
                  <a:pt x="9441" y="9052"/>
                </a:lnTo>
                <a:lnTo>
                  <a:pt x="9222" y="8930"/>
                </a:lnTo>
                <a:lnTo>
                  <a:pt x="8979" y="8833"/>
                </a:lnTo>
                <a:lnTo>
                  <a:pt x="8711" y="8760"/>
                </a:lnTo>
                <a:lnTo>
                  <a:pt x="8444" y="8711"/>
                </a:lnTo>
                <a:lnTo>
                  <a:pt x="7690" y="8711"/>
                </a:lnTo>
                <a:lnTo>
                  <a:pt x="7325" y="8784"/>
                </a:lnTo>
                <a:lnTo>
                  <a:pt x="6960" y="8882"/>
                </a:lnTo>
                <a:lnTo>
                  <a:pt x="6619" y="8979"/>
                </a:lnTo>
                <a:lnTo>
                  <a:pt x="6278" y="9125"/>
                </a:lnTo>
                <a:lnTo>
                  <a:pt x="5913" y="9295"/>
                </a:lnTo>
                <a:lnTo>
                  <a:pt x="5548" y="9514"/>
                </a:lnTo>
                <a:lnTo>
                  <a:pt x="5548" y="9393"/>
                </a:lnTo>
                <a:lnTo>
                  <a:pt x="5548" y="9295"/>
                </a:lnTo>
                <a:lnTo>
                  <a:pt x="5646" y="8760"/>
                </a:lnTo>
                <a:lnTo>
                  <a:pt x="5792" y="8249"/>
                </a:lnTo>
                <a:lnTo>
                  <a:pt x="5938" y="7763"/>
                </a:lnTo>
                <a:lnTo>
                  <a:pt x="6132" y="7252"/>
                </a:lnTo>
                <a:lnTo>
                  <a:pt x="6400" y="6473"/>
                </a:lnTo>
                <a:lnTo>
                  <a:pt x="6570" y="6084"/>
                </a:lnTo>
                <a:lnTo>
                  <a:pt x="6741" y="5719"/>
                </a:lnTo>
                <a:lnTo>
                  <a:pt x="7227" y="4867"/>
                </a:lnTo>
                <a:lnTo>
                  <a:pt x="7738" y="4015"/>
                </a:lnTo>
                <a:lnTo>
                  <a:pt x="8249" y="3212"/>
                </a:lnTo>
                <a:lnTo>
                  <a:pt x="8492" y="2799"/>
                </a:lnTo>
                <a:lnTo>
                  <a:pt x="8590" y="2580"/>
                </a:lnTo>
                <a:lnTo>
                  <a:pt x="8687" y="2361"/>
                </a:lnTo>
                <a:lnTo>
                  <a:pt x="8663" y="2312"/>
                </a:lnTo>
                <a:lnTo>
                  <a:pt x="8638" y="2263"/>
                </a:lnTo>
                <a:lnTo>
                  <a:pt x="8590" y="2239"/>
                </a:lnTo>
                <a:lnTo>
                  <a:pt x="8517" y="2263"/>
                </a:lnTo>
                <a:lnTo>
                  <a:pt x="8371" y="2434"/>
                </a:lnTo>
                <a:lnTo>
                  <a:pt x="8225" y="2580"/>
                </a:lnTo>
                <a:lnTo>
                  <a:pt x="7933" y="2920"/>
                </a:lnTo>
                <a:lnTo>
                  <a:pt x="7690" y="3285"/>
                </a:lnTo>
                <a:lnTo>
                  <a:pt x="7422" y="3650"/>
                </a:lnTo>
                <a:lnTo>
                  <a:pt x="7154" y="4064"/>
                </a:lnTo>
                <a:lnTo>
                  <a:pt x="6911" y="4478"/>
                </a:lnTo>
                <a:lnTo>
                  <a:pt x="6424" y="5329"/>
                </a:lnTo>
                <a:lnTo>
                  <a:pt x="6230" y="5694"/>
                </a:lnTo>
                <a:lnTo>
                  <a:pt x="6059" y="6084"/>
                </a:lnTo>
                <a:lnTo>
                  <a:pt x="5767" y="6838"/>
                </a:lnTo>
                <a:lnTo>
                  <a:pt x="5621" y="7227"/>
                </a:lnTo>
                <a:lnTo>
                  <a:pt x="5402" y="7933"/>
                </a:lnTo>
                <a:lnTo>
                  <a:pt x="5281" y="8346"/>
                </a:lnTo>
                <a:lnTo>
                  <a:pt x="5159" y="8784"/>
                </a:lnTo>
                <a:lnTo>
                  <a:pt x="5086" y="9174"/>
                </a:lnTo>
                <a:lnTo>
                  <a:pt x="5062" y="9514"/>
                </a:lnTo>
                <a:lnTo>
                  <a:pt x="4916" y="9393"/>
                </a:lnTo>
                <a:lnTo>
                  <a:pt x="4770" y="9295"/>
                </a:lnTo>
                <a:lnTo>
                  <a:pt x="4478" y="9101"/>
                </a:lnTo>
                <a:lnTo>
                  <a:pt x="4283" y="9003"/>
                </a:lnTo>
                <a:lnTo>
                  <a:pt x="4088" y="8930"/>
                </a:lnTo>
                <a:lnTo>
                  <a:pt x="3869" y="8857"/>
                </a:lnTo>
                <a:lnTo>
                  <a:pt x="3650" y="8809"/>
                </a:lnTo>
                <a:lnTo>
                  <a:pt x="3212" y="8760"/>
                </a:lnTo>
                <a:lnTo>
                  <a:pt x="2774" y="8736"/>
                </a:lnTo>
                <a:lnTo>
                  <a:pt x="2507" y="8760"/>
                </a:lnTo>
                <a:lnTo>
                  <a:pt x="2215" y="8784"/>
                </a:lnTo>
                <a:lnTo>
                  <a:pt x="1874" y="8857"/>
                </a:lnTo>
                <a:lnTo>
                  <a:pt x="1558" y="8930"/>
                </a:lnTo>
                <a:lnTo>
                  <a:pt x="1241" y="9052"/>
                </a:lnTo>
                <a:lnTo>
                  <a:pt x="949" y="9198"/>
                </a:lnTo>
                <a:lnTo>
                  <a:pt x="682" y="9393"/>
                </a:lnTo>
                <a:lnTo>
                  <a:pt x="463" y="9612"/>
                </a:lnTo>
                <a:lnTo>
                  <a:pt x="584" y="9198"/>
                </a:lnTo>
                <a:lnTo>
                  <a:pt x="682" y="8809"/>
                </a:lnTo>
                <a:lnTo>
                  <a:pt x="803" y="8322"/>
                </a:lnTo>
                <a:lnTo>
                  <a:pt x="925" y="7836"/>
                </a:lnTo>
                <a:lnTo>
                  <a:pt x="1095" y="7373"/>
                </a:lnTo>
                <a:lnTo>
                  <a:pt x="1266" y="6911"/>
                </a:lnTo>
                <a:lnTo>
                  <a:pt x="1460" y="6497"/>
                </a:lnTo>
                <a:lnTo>
                  <a:pt x="1679" y="6108"/>
                </a:lnTo>
                <a:lnTo>
                  <a:pt x="1923" y="5719"/>
                </a:lnTo>
                <a:lnTo>
                  <a:pt x="2166" y="5329"/>
                </a:lnTo>
                <a:lnTo>
                  <a:pt x="2458" y="4964"/>
                </a:lnTo>
                <a:lnTo>
                  <a:pt x="2726" y="4624"/>
                </a:lnTo>
                <a:lnTo>
                  <a:pt x="3042" y="4283"/>
                </a:lnTo>
                <a:lnTo>
                  <a:pt x="3334" y="3942"/>
                </a:lnTo>
                <a:lnTo>
                  <a:pt x="3675" y="3626"/>
                </a:lnTo>
                <a:lnTo>
                  <a:pt x="4015" y="3358"/>
                </a:lnTo>
                <a:lnTo>
                  <a:pt x="4356" y="3091"/>
                </a:lnTo>
                <a:lnTo>
                  <a:pt x="4721" y="2847"/>
                </a:lnTo>
                <a:lnTo>
                  <a:pt x="5110" y="2604"/>
                </a:lnTo>
                <a:lnTo>
                  <a:pt x="5500" y="2409"/>
                </a:lnTo>
                <a:lnTo>
                  <a:pt x="5889" y="2239"/>
                </a:lnTo>
                <a:lnTo>
                  <a:pt x="6303" y="2069"/>
                </a:lnTo>
                <a:lnTo>
                  <a:pt x="6716" y="1947"/>
                </a:lnTo>
                <a:lnTo>
                  <a:pt x="7130" y="1825"/>
                </a:lnTo>
                <a:lnTo>
                  <a:pt x="7568" y="1704"/>
                </a:lnTo>
                <a:lnTo>
                  <a:pt x="8006" y="1631"/>
                </a:lnTo>
                <a:lnTo>
                  <a:pt x="8444" y="1558"/>
                </a:lnTo>
                <a:lnTo>
                  <a:pt x="8882" y="1509"/>
                </a:lnTo>
                <a:lnTo>
                  <a:pt x="9320" y="1485"/>
                </a:lnTo>
                <a:lnTo>
                  <a:pt x="9782" y="1460"/>
                </a:lnTo>
                <a:close/>
                <a:moveTo>
                  <a:pt x="9855" y="1"/>
                </a:moveTo>
                <a:lnTo>
                  <a:pt x="9782" y="49"/>
                </a:lnTo>
                <a:lnTo>
                  <a:pt x="9709" y="146"/>
                </a:lnTo>
                <a:lnTo>
                  <a:pt x="9660" y="292"/>
                </a:lnTo>
                <a:lnTo>
                  <a:pt x="9612" y="438"/>
                </a:lnTo>
                <a:lnTo>
                  <a:pt x="9612" y="560"/>
                </a:lnTo>
                <a:lnTo>
                  <a:pt x="9587" y="779"/>
                </a:lnTo>
                <a:lnTo>
                  <a:pt x="9612" y="998"/>
                </a:lnTo>
                <a:lnTo>
                  <a:pt x="9174" y="1022"/>
                </a:lnTo>
                <a:lnTo>
                  <a:pt x="8760" y="1047"/>
                </a:lnTo>
                <a:lnTo>
                  <a:pt x="8346" y="1095"/>
                </a:lnTo>
                <a:lnTo>
                  <a:pt x="7933" y="1168"/>
                </a:lnTo>
                <a:lnTo>
                  <a:pt x="7519" y="1241"/>
                </a:lnTo>
                <a:lnTo>
                  <a:pt x="7130" y="1339"/>
                </a:lnTo>
                <a:lnTo>
                  <a:pt x="6716" y="1460"/>
                </a:lnTo>
                <a:lnTo>
                  <a:pt x="6327" y="1582"/>
                </a:lnTo>
                <a:lnTo>
                  <a:pt x="5938" y="1728"/>
                </a:lnTo>
                <a:lnTo>
                  <a:pt x="5548" y="1898"/>
                </a:lnTo>
                <a:lnTo>
                  <a:pt x="5183" y="2069"/>
                </a:lnTo>
                <a:lnTo>
                  <a:pt x="4818" y="2263"/>
                </a:lnTo>
                <a:lnTo>
                  <a:pt x="4453" y="2482"/>
                </a:lnTo>
                <a:lnTo>
                  <a:pt x="4113" y="2726"/>
                </a:lnTo>
                <a:lnTo>
                  <a:pt x="3772" y="2969"/>
                </a:lnTo>
                <a:lnTo>
                  <a:pt x="3456" y="3237"/>
                </a:lnTo>
                <a:lnTo>
                  <a:pt x="3115" y="3553"/>
                </a:lnTo>
                <a:lnTo>
                  <a:pt x="2799" y="3869"/>
                </a:lnTo>
                <a:lnTo>
                  <a:pt x="2507" y="4210"/>
                </a:lnTo>
                <a:lnTo>
                  <a:pt x="2215" y="4551"/>
                </a:lnTo>
                <a:lnTo>
                  <a:pt x="1947" y="4916"/>
                </a:lnTo>
                <a:lnTo>
                  <a:pt x="1704" y="5305"/>
                </a:lnTo>
                <a:lnTo>
                  <a:pt x="1217" y="6084"/>
                </a:lnTo>
                <a:lnTo>
                  <a:pt x="998" y="6497"/>
                </a:lnTo>
                <a:lnTo>
                  <a:pt x="803" y="6960"/>
                </a:lnTo>
                <a:lnTo>
                  <a:pt x="633" y="7398"/>
                </a:lnTo>
                <a:lnTo>
                  <a:pt x="487" y="7860"/>
                </a:lnTo>
                <a:lnTo>
                  <a:pt x="244" y="8857"/>
                </a:lnTo>
                <a:lnTo>
                  <a:pt x="122" y="9344"/>
                </a:lnTo>
                <a:lnTo>
                  <a:pt x="25" y="9831"/>
                </a:lnTo>
                <a:lnTo>
                  <a:pt x="1" y="10001"/>
                </a:lnTo>
                <a:lnTo>
                  <a:pt x="25" y="10171"/>
                </a:lnTo>
                <a:lnTo>
                  <a:pt x="49" y="10317"/>
                </a:lnTo>
                <a:lnTo>
                  <a:pt x="122" y="10463"/>
                </a:lnTo>
                <a:lnTo>
                  <a:pt x="171" y="10512"/>
                </a:lnTo>
                <a:lnTo>
                  <a:pt x="219" y="10536"/>
                </a:lnTo>
                <a:lnTo>
                  <a:pt x="268" y="10512"/>
                </a:lnTo>
                <a:lnTo>
                  <a:pt x="317" y="10463"/>
                </a:lnTo>
                <a:lnTo>
                  <a:pt x="365" y="10463"/>
                </a:lnTo>
                <a:lnTo>
                  <a:pt x="390" y="10439"/>
                </a:lnTo>
                <a:lnTo>
                  <a:pt x="609" y="10196"/>
                </a:lnTo>
                <a:lnTo>
                  <a:pt x="803" y="9952"/>
                </a:lnTo>
                <a:lnTo>
                  <a:pt x="1047" y="9758"/>
                </a:lnTo>
                <a:lnTo>
                  <a:pt x="1168" y="9660"/>
                </a:lnTo>
                <a:lnTo>
                  <a:pt x="1314" y="9587"/>
                </a:lnTo>
                <a:lnTo>
                  <a:pt x="1655" y="9417"/>
                </a:lnTo>
                <a:lnTo>
                  <a:pt x="2020" y="9320"/>
                </a:lnTo>
                <a:lnTo>
                  <a:pt x="2409" y="9271"/>
                </a:lnTo>
                <a:lnTo>
                  <a:pt x="2774" y="9247"/>
                </a:lnTo>
                <a:lnTo>
                  <a:pt x="3139" y="9247"/>
                </a:lnTo>
                <a:lnTo>
                  <a:pt x="3480" y="9295"/>
                </a:lnTo>
                <a:lnTo>
                  <a:pt x="3821" y="9393"/>
                </a:lnTo>
                <a:lnTo>
                  <a:pt x="4137" y="9514"/>
                </a:lnTo>
                <a:lnTo>
                  <a:pt x="4405" y="9660"/>
                </a:lnTo>
                <a:lnTo>
                  <a:pt x="4648" y="9855"/>
                </a:lnTo>
                <a:lnTo>
                  <a:pt x="4745" y="9952"/>
                </a:lnTo>
                <a:lnTo>
                  <a:pt x="4818" y="10074"/>
                </a:lnTo>
                <a:lnTo>
                  <a:pt x="4916" y="10196"/>
                </a:lnTo>
                <a:lnTo>
                  <a:pt x="5037" y="10293"/>
                </a:lnTo>
                <a:lnTo>
                  <a:pt x="5110" y="10317"/>
                </a:lnTo>
                <a:lnTo>
                  <a:pt x="5208" y="10293"/>
                </a:lnTo>
                <a:lnTo>
                  <a:pt x="5281" y="10244"/>
                </a:lnTo>
                <a:lnTo>
                  <a:pt x="5329" y="10171"/>
                </a:lnTo>
                <a:lnTo>
                  <a:pt x="5329" y="10147"/>
                </a:lnTo>
                <a:lnTo>
                  <a:pt x="5548" y="10050"/>
                </a:lnTo>
                <a:lnTo>
                  <a:pt x="5767" y="9904"/>
                </a:lnTo>
                <a:lnTo>
                  <a:pt x="5962" y="9782"/>
                </a:lnTo>
                <a:lnTo>
                  <a:pt x="6181" y="9660"/>
                </a:lnTo>
                <a:lnTo>
                  <a:pt x="6473" y="9514"/>
                </a:lnTo>
                <a:lnTo>
                  <a:pt x="6789" y="9393"/>
                </a:lnTo>
                <a:lnTo>
                  <a:pt x="7106" y="9295"/>
                </a:lnTo>
                <a:lnTo>
                  <a:pt x="7422" y="9222"/>
                </a:lnTo>
                <a:lnTo>
                  <a:pt x="7738" y="9149"/>
                </a:lnTo>
                <a:lnTo>
                  <a:pt x="8371" y="9149"/>
                </a:lnTo>
                <a:lnTo>
                  <a:pt x="8687" y="9222"/>
                </a:lnTo>
                <a:lnTo>
                  <a:pt x="8833" y="9271"/>
                </a:lnTo>
                <a:lnTo>
                  <a:pt x="8979" y="9320"/>
                </a:lnTo>
                <a:lnTo>
                  <a:pt x="9101" y="9393"/>
                </a:lnTo>
                <a:lnTo>
                  <a:pt x="9198" y="9490"/>
                </a:lnTo>
                <a:lnTo>
                  <a:pt x="9417" y="9685"/>
                </a:lnTo>
                <a:lnTo>
                  <a:pt x="9587" y="9904"/>
                </a:lnTo>
                <a:lnTo>
                  <a:pt x="9587" y="10317"/>
                </a:lnTo>
                <a:lnTo>
                  <a:pt x="9612" y="10780"/>
                </a:lnTo>
                <a:lnTo>
                  <a:pt x="9636" y="11218"/>
                </a:lnTo>
                <a:lnTo>
                  <a:pt x="9636" y="11631"/>
                </a:lnTo>
                <a:lnTo>
                  <a:pt x="9612" y="12726"/>
                </a:lnTo>
                <a:lnTo>
                  <a:pt x="9587" y="13797"/>
                </a:lnTo>
                <a:lnTo>
                  <a:pt x="9587" y="14649"/>
                </a:lnTo>
                <a:lnTo>
                  <a:pt x="9587" y="15062"/>
                </a:lnTo>
                <a:lnTo>
                  <a:pt x="9587" y="15500"/>
                </a:lnTo>
                <a:lnTo>
                  <a:pt x="9563" y="16352"/>
                </a:lnTo>
                <a:lnTo>
                  <a:pt x="9563" y="16790"/>
                </a:lnTo>
                <a:lnTo>
                  <a:pt x="9612" y="17203"/>
                </a:lnTo>
                <a:lnTo>
                  <a:pt x="9660" y="17495"/>
                </a:lnTo>
                <a:lnTo>
                  <a:pt x="9758" y="17787"/>
                </a:lnTo>
                <a:lnTo>
                  <a:pt x="9879" y="18031"/>
                </a:lnTo>
                <a:lnTo>
                  <a:pt x="10025" y="18250"/>
                </a:lnTo>
                <a:lnTo>
                  <a:pt x="10220" y="18444"/>
                </a:lnTo>
                <a:lnTo>
                  <a:pt x="10439" y="18590"/>
                </a:lnTo>
                <a:lnTo>
                  <a:pt x="10707" y="18712"/>
                </a:lnTo>
                <a:lnTo>
                  <a:pt x="10853" y="18761"/>
                </a:lnTo>
                <a:lnTo>
                  <a:pt x="10999" y="18785"/>
                </a:lnTo>
                <a:lnTo>
                  <a:pt x="11291" y="18785"/>
                </a:lnTo>
                <a:lnTo>
                  <a:pt x="11412" y="18761"/>
                </a:lnTo>
                <a:lnTo>
                  <a:pt x="11534" y="18712"/>
                </a:lnTo>
                <a:lnTo>
                  <a:pt x="11631" y="18663"/>
                </a:lnTo>
                <a:lnTo>
                  <a:pt x="11753" y="18590"/>
                </a:lnTo>
                <a:lnTo>
                  <a:pt x="11948" y="18420"/>
                </a:lnTo>
                <a:lnTo>
                  <a:pt x="12094" y="18225"/>
                </a:lnTo>
                <a:lnTo>
                  <a:pt x="12215" y="18006"/>
                </a:lnTo>
                <a:lnTo>
                  <a:pt x="12313" y="17763"/>
                </a:lnTo>
                <a:lnTo>
                  <a:pt x="12386" y="17495"/>
                </a:lnTo>
                <a:lnTo>
                  <a:pt x="12386" y="17398"/>
                </a:lnTo>
                <a:lnTo>
                  <a:pt x="12361" y="17301"/>
                </a:lnTo>
                <a:lnTo>
                  <a:pt x="12313" y="17228"/>
                </a:lnTo>
                <a:lnTo>
                  <a:pt x="12215" y="17179"/>
                </a:lnTo>
                <a:lnTo>
                  <a:pt x="12142" y="17155"/>
                </a:lnTo>
                <a:lnTo>
                  <a:pt x="12045" y="17155"/>
                </a:lnTo>
                <a:lnTo>
                  <a:pt x="11972" y="17203"/>
                </a:lnTo>
                <a:lnTo>
                  <a:pt x="11899" y="17301"/>
                </a:lnTo>
                <a:lnTo>
                  <a:pt x="11802" y="17520"/>
                </a:lnTo>
                <a:lnTo>
                  <a:pt x="11729" y="17714"/>
                </a:lnTo>
                <a:lnTo>
                  <a:pt x="11704" y="17836"/>
                </a:lnTo>
                <a:lnTo>
                  <a:pt x="11631" y="17933"/>
                </a:lnTo>
                <a:lnTo>
                  <a:pt x="11558" y="18006"/>
                </a:lnTo>
                <a:lnTo>
                  <a:pt x="11461" y="18104"/>
                </a:lnTo>
                <a:lnTo>
                  <a:pt x="11364" y="18152"/>
                </a:lnTo>
                <a:lnTo>
                  <a:pt x="11266" y="18201"/>
                </a:lnTo>
                <a:lnTo>
                  <a:pt x="11145" y="18225"/>
                </a:lnTo>
                <a:lnTo>
                  <a:pt x="11023" y="18225"/>
                </a:lnTo>
                <a:lnTo>
                  <a:pt x="10926" y="18201"/>
                </a:lnTo>
                <a:lnTo>
                  <a:pt x="10804" y="18177"/>
                </a:lnTo>
                <a:lnTo>
                  <a:pt x="10609" y="18079"/>
                </a:lnTo>
                <a:lnTo>
                  <a:pt x="10488" y="17982"/>
                </a:lnTo>
                <a:lnTo>
                  <a:pt x="10366" y="17860"/>
                </a:lnTo>
                <a:lnTo>
                  <a:pt x="10293" y="17739"/>
                </a:lnTo>
                <a:lnTo>
                  <a:pt x="10220" y="17593"/>
                </a:lnTo>
                <a:lnTo>
                  <a:pt x="10171" y="17447"/>
                </a:lnTo>
                <a:lnTo>
                  <a:pt x="10123" y="17301"/>
                </a:lnTo>
                <a:lnTo>
                  <a:pt x="10074" y="16960"/>
                </a:lnTo>
                <a:lnTo>
                  <a:pt x="10074" y="16595"/>
                </a:lnTo>
                <a:lnTo>
                  <a:pt x="10074" y="16254"/>
                </a:lnTo>
                <a:lnTo>
                  <a:pt x="10098" y="15646"/>
                </a:lnTo>
                <a:lnTo>
                  <a:pt x="10123" y="14916"/>
                </a:lnTo>
                <a:lnTo>
                  <a:pt x="10123" y="14186"/>
                </a:lnTo>
                <a:lnTo>
                  <a:pt x="10098" y="13456"/>
                </a:lnTo>
                <a:lnTo>
                  <a:pt x="10123" y="12726"/>
                </a:lnTo>
                <a:lnTo>
                  <a:pt x="10147" y="12069"/>
                </a:lnTo>
                <a:lnTo>
                  <a:pt x="10171" y="11364"/>
                </a:lnTo>
                <a:lnTo>
                  <a:pt x="10171" y="10999"/>
                </a:lnTo>
                <a:lnTo>
                  <a:pt x="10147" y="10658"/>
                </a:lnTo>
                <a:lnTo>
                  <a:pt x="10098" y="10317"/>
                </a:lnTo>
                <a:lnTo>
                  <a:pt x="10001" y="10001"/>
                </a:lnTo>
                <a:lnTo>
                  <a:pt x="10050" y="9928"/>
                </a:lnTo>
                <a:lnTo>
                  <a:pt x="10244" y="9831"/>
                </a:lnTo>
                <a:lnTo>
                  <a:pt x="10415" y="9709"/>
                </a:lnTo>
                <a:lnTo>
                  <a:pt x="10585" y="9587"/>
                </a:lnTo>
                <a:lnTo>
                  <a:pt x="10780" y="9490"/>
                </a:lnTo>
                <a:lnTo>
                  <a:pt x="11096" y="9368"/>
                </a:lnTo>
                <a:lnTo>
                  <a:pt x="11437" y="9271"/>
                </a:lnTo>
                <a:lnTo>
                  <a:pt x="11777" y="9247"/>
                </a:lnTo>
                <a:lnTo>
                  <a:pt x="12142" y="9222"/>
                </a:lnTo>
                <a:lnTo>
                  <a:pt x="12313" y="9247"/>
                </a:lnTo>
                <a:lnTo>
                  <a:pt x="12507" y="9271"/>
                </a:lnTo>
                <a:lnTo>
                  <a:pt x="12702" y="9320"/>
                </a:lnTo>
                <a:lnTo>
                  <a:pt x="12872" y="9393"/>
                </a:lnTo>
                <a:lnTo>
                  <a:pt x="13043" y="9466"/>
                </a:lnTo>
                <a:lnTo>
                  <a:pt x="13213" y="9563"/>
                </a:lnTo>
                <a:lnTo>
                  <a:pt x="13383" y="9660"/>
                </a:lnTo>
                <a:lnTo>
                  <a:pt x="13529" y="9782"/>
                </a:lnTo>
                <a:lnTo>
                  <a:pt x="13919" y="10147"/>
                </a:lnTo>
                <a:lnTo>
                  <a:pt x="14113" y="10293"/>
                </a:lnTo>
                <a:lnTo>
                  <a:pt x="14235" y="10342"/>
                </a:lnTo>
                <a:lnTo>
                  <a:pt x="14357" y="10390"/>
                </a:lnTo>
                <a:lnTo>
                  <a:pt x="14478" y="10415"/>
                </a:lnTo>
                <a:lnTo>
                  <a:pt x="14576" y="10366"/>
                </a:lnTo>
                <a:lnTo>
                  <a:pt x="14624" y="10293"/>
                </a:lnTo>
                <a:lnTo>
                  <a:pt x="14649" y="10196"/>
                </a:lnTo>
                <a:lnTo>
                  <a:pt x="14892" y="10001"/>
                </a:lnTo>
                <a:lnTo>
                  <a:pt x="15038" y="9904"/>
                </a:lnTo>
                <a:lnTo>
                  <a:pt x="15184" y="9806"/>
                </a:lnTo>
                <a:lnTo>
                  <a:pt x="15500" y="9660"/>
                </a:lnTo>
                <a:lnTo>
                  <a:pt x="15841" y="9539"/>
                </a:lnTo>
                <a:lnTo>
                  <a:pt x="16181" y="9466"/>
                </a:lnTo>
                <a:lnTo>
                  <a:pt x="16522" y="9417"/>
                </a:lnTo>
                <a:lnTo>
                  <a:pt x="16887" y="9393"/>
                </a:lnTo>
                <a:lnTo>
                  <a:pt x="17252" y="9417"/>
                </a:lnTo>
                <a:lnTo>
                  <a:pt x="17617" y="9490"/>
                </a:lnTo>
                <a:lnTo>
                  <a:pt x="17958" y="9612"/>
                </a:lnTo>
                <a:lnTo>
                  <a:pt x="18298" y="9782"/>
                </a:lnTo>
                <a:lnTo>
                  <a:pt x="18493" y="9928"/>
                </a:lnTo>
                <a:lnTo>
                  <a:pt x="18688" y="10098"/>
                </a:lnTo>
                <a:lnTo>
                  <a:pt x="18907" y="10293"/>
                </a:lnTo>
                <a:lnTo>
                  <a:pt x="19004" y="10366"/>
                </a:lnTo>
                <a:lnTo>
                  <a:pt x="19126" y="10415"/>
                </a:lnTo>
                <a:lnTo>
                  <a:pt x="19150" y="10536"/>
                </a:lnTo>
                <a:lnTo>
                  <a:pt x="19174" y="10634"/>
                </a:lnTo>
                <a:lnTo>
                  <a:pt x="19247" y="10682"/>
                </a:lnTo>
                <a:lnTo>
                  <a:pt x="19320" y="10707"/>
                </a:lnTo>
                <a:lnTo>
                  <a:pt x="19418" y="10707"/>
                </a:lnTo>
                <a:lnTo>
                  <a:pt x="19515" y="10682"/>
                </a:lnTo>
                <a:lnTo>
                  <a:pt x="19588" y="10634"/>
                </a:lnTo>
                <a:lnTo>
                  <a:pt x="19637" y="10561"/>
                </a:lnTo>
                <a:lnTo>
                  <a:pt x="19661" y="10463"/>
                </a:lnTo>
                <a:lnTo>
                  <a:pt x="19588" y="9977"/>
                </a:lnTo>
                <a:lnTo>
                  <a:pt x="19515" y="9490"/>
                </a:lnTo>
                <a:lnTo>
                  <a:pt x="19418" y="9028"/>
                </a:lnTo>
                <a:lnTo>
                  <a:pt x="19320" y="8541"/>
                </a:lnTo>
                <a:lnTo>
                  <a:pt x="19199" y="8055"/>
                </a:lnTo>
                <a:lnTo>
                  <a:pt x="19053" y="7592"/>
                </a:lnTo>
                <a:lnTo>
                  <a:pt x="18882" y="7106"/>
                </a:lnTo>
                <a:lnTo>
                  <a:pt x="18712" y="6668"/>
                </a:lnTo>
                <a:lnTo>
                  <a:pt x="18493" y="6205"/>
                </a:lnTo>
                <a:lnTo>
                  <a:pt x="18274" y="5767"/>
                </a:lnTo>
                <a:lnTo>
                  <a:pt x="18031" y="5354"/>
                </a:lnTo>
                <a:lnTo>
                  <a:pt x="17763" y="4940"/>
                </a:lnTo>
                <a:lnTo>
                  <a:pt x="17447" y="4575"/>
                </a:lnTo>
                <a:lnTo>
                  <a:pt x="17130" y="4210"/>
                </a:lnTo>
                <a:lnTo>
                  <a:pt x="16790" y="3869"/>
                </a:lnTo>
                <a:lnTo>
                  <a:pt x="16400" y="3529"/>
                </a:lnTo>
                <a:lnTo>
                  <a:pt x="15987" y="3212"/>
                </a:lnTo>
                <a:lnTo>
                  <a:pt x="15865" y="3139"/>
                </a:lnTo>
                <a:lnTo>
                  <a:pt x="15281" y="2774"/>
                </a:lnTo>
                <a:lnTo>
                  <a:pt x="14673" y="2409"/>
                </a:lnTo>
                <a:lnTo>
                  <a:pt x="14065" y="2093"/>
                </a:lnTo>
                <a:lnTo>
                  <a:pt x="13456" y="1777"/>
                </a:lnTo>
                <a:lnTo>
                  <a:pt x="13043" y="1582"/>
                </a:lnTo>
                <a:lnTo>
                  <a:pt x="12629" y="1436"/>
                </a:lnTo>
                <a:lnTo>
                  <a:pt x="12580" y="1387"/>
                </a:lnTo>
                <a:lnTo>
                  <a:pt x="12532" y="1363"/>
                </a:lnTo>
                <a:lnTo>
                  <a:pt x="12483" y="1363"/>
                </a:lnTo>
                <a:lnTo>
                  <a:pt x="11899" y="1217"/>
                </a:lnTo>
                <a:lnTo>
                  <a:pt x="11315" y="1095"/>
                </a:lnTo>
                <a:lnTo>
                  <a:pt x="10707" y="1022"/>
                </a:lnTo>
                <a:lnTo>
                  <a:pt x="10074" y="998"/>
                </a:lnTo>
                <a:lnTo>
                  <a:pt x="10025" y="657"/>
                </a:lnTo>
                <a:lnTo>
                  <a:pt x="10050" y="438"/>
                </a:lnTo>
                <a:lnTo>
                  <a:pt x="10098" y="219"/>
                </a:lnTo>
                <a:lnTo>
                  <a:pt x="10098" y="146"/>
                </a:lnTo>
                <a:lnTo>
                  <a:pt x="10074" y="98"/>
                </a:lnTo>
                <a:lnTo>
                  <a:pt x="10050" y="49"/>
                </a:lnTo>
                <a:lnTo>
                  <a:pt x="10001" y="25"/>
                </a:lnTo>
                <a:lnTo>
                  <a:pt x="9952"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3" name="Google Shape;883;p39"/>
          <p:cNvSpPr/>
          <p:nvPr/>
        </p:nvSpPr>
        <p:spPr>
          <a:xfrm>
            <a:off x="707025" y="1360045"/>
            <a:ext cx="361995" cy="256869"/>
          </a:xfrm>
          <a:custGeom>
            <a:avLst/>
            <a:gdLst/>
            <a:ahLst/>
            <a:cxnLst/>
            <a:rect l="l" t="t" r="r" b="b"/>
            <a:pathLst>
              <a:path w="19273" h="13676" extrusionOk="0">
                <a:moveTo>
                  <a:pt x="5354" y="536"/>
                </a:moveTo>
                <a:lnTo>
                  <a:pt x="6717" y="560"/>
                </a:lnTo>
                <a:lnTo>
                  <a:pt x="8079" y="633"/>
                </a:lnTo>
                <a:lnTo>
                  <a:pt x="10805" y="779"/>
                </a:lnTo>
                <a:lnTo>
                  <a:pt x="12143" y="804"/>
                </a:lnTo>
                <a:lnTo>
                  <a:pt x="13481" y="804"/>
                </a:lnTo>
                <a:lnTo>
                  <a:pt x="14795" y="779"/>
                </a:lnTo>
                <a:lnTo>
                  <a:pt x="16133" y="706"/>
                </a:lnTo>
                <a:lnTo>
                  <a:pt x="16571" y="706"/>
                </a:lnTo>
                <a:lnTo>
                  <a:pt x="16985" y="731"/>
                </a:lnTo>
                <a:lnTo>
                  <a:pt x="17861" y="804"/>
                </a:lnTo>
                <a:lnTo>
                  <a:pt x="18275" y="828"/>
                </a:lnTo>
                <a:lnTo>
                  <a:pt x="18494" y="852"/>
                </a:lnTo>
                <a:lnTo>
                  <a:pt x="18713" y="828"/>
                </a:lnTo>
                <a:lnTo>
                  <a:pt x="18713" y="828"/>
                </a:lnTo>
                <a:lnTo>
                  <a:pt x="18664" y="1096"/>
                </a:lnTo>
                <a:lnTo>
                  <a:pt x="18640" y="1363"/>
                </a:lnTo>
                <a:lnTo>
                  <a:pt x="18615" y="1534"/>
                </a:lnTo>
                <a:lnTo>
                  <a:pt x="18421" y="1461"/>
                </a:lnTo>
                <a:lnTo>
                  <a:pt x="18226" y="1363"/>
                </a:lnTo>
                <a:lnTo>
                  <a:pt x="17788" y="1144"/>
                </a:lnTo>
                <a:lnTo>
                  <a:pt x="17545" y="1047"/>
                </a:lnTo>
                <a:lnTo>
                  <a:pt x="17447" y="1023"/>
                </a:lnTo>
                <a:lnTo>
                  <a:pt x="17326" y="998"/>
                </a:lnTo>
                <a:lnTo>
                  <a:pt x="17277" y="1023"/>
                </a:lnTo>
                <a:lnTo>
                  <a:pt x="17253" y="1047"/>
                </a:lnTo>
                <a:lnTo>
                  <a:pt x="17228" y="1096"/>
                </a:lnTo>
                <a:lnTo>
                  <a:pt x="17253" y="1144"/>
                </a:lnTo>
                <a:lnTo>
                  <a:pt x="17326" y="1242"/>
                </a:lnTo>
                <a:lnTo>
                  <a:pt x="17399" y="1339"/>
                </a:lnTo>
                <a:lnTo>
                  <a:pt x="17642" y="1509"/>
                </a:lnTo>
                <a:lnTo>
                  <a:pt x="17885" y="1655"/>
                </a:lnTo>
                <a:lnTo>
                  <a:pt x="18104" y="1777"/>
                </a:lnTo>
                <a:lnTo>
                  <a:pt x="18445" y="1947"/>
                </a:lnTo>
                <a:lnTo>
                  <a:pt x="18153" y="2191"/>
                </a:lnTo>
                <a:lnTo>
                  <a:pt x="17788" y="2045"/>
                </a:lnTo>
                <a:lnTo>
                  <a:pt x="17423" y="1874"/>
                </a:lnTo>
                <a:lnTo>
                  <a:pt x="17107" y="1728"/>
                </a:lnTo>
                <a:lnTo>
                  <a:pt x="16912" y="1680"/>
                </a:lnTo>
                <a:lnTo>
                  <a:pt x="16742" y="1655"/>
                </a:lnTo>
                <a:lnTo>
                  <a:pt x="16669" y="1704"/>
                </a:lnTo>
                <a:lnTo>
                  <a:pt x="16620" y="1753"/>
                </a:lnTo>
                <a:lnTo>
                  <a:pt x="16620" y="1826"/>
                </a:lnTo>
                <a:lnTo>
                  <a:pt x="16693" y="1899"/>
                </a:lnTo>
                <a:lnTo>
                  <a:pt x="16985" y="2093"/>
                </a:lnTo>
                <a:lnTo>
                  <a:pt x="17301" y="2264"/>
                </a:lnTo>
                <a:lnTo>
                  <a:pt x="17520" y="2361"/>
                </a:lnTo>
                <a:lnTo>
                  <a:pt x="17739" y="2458"/>
                </a:lnTo>
                <a:lnTo>
                  <a:pt x="17618" y="2531"/>
                </a:lnTo>
                <a:lnTo>
                  <a:pt x="17545" y="2580"/>
                </a:lnTo>
                <a:lnTo>
                  <a:pt x="17253" y="2507"/>
                </a:lnTo>
                <a:lnTo>
                  <a:pt x="16961" y="2434"/>
                </a:lnTo>
                <a:lnTo>
                  <a:pt x="16450" y="2288"/>
                </a:lnTo>
                <a:lnTo>
                  <a:pt x="16182" y="2215"/>
                </a:lnTo>
                <a:lnTo>
                  <a:pt x="15890" y="2215"/>
                </a:lnTo>
                <a:lnTo>
                  <a:pt x="15866" y="2239"/>
                </a:lnTo>
                <a:lnTo>
                  <a:pt x="15866" y="2264"/>
                </a:lnTo>
                <a:lnTo>
                  <a:pt x="15866" y="2312"/>
                </a:lnTo>
                <a:lnTo>
                  <a:pt x="16060" y="2458"/>
                </a:lnTo>
                <a:lnTo>
                  <a:pt x="16279" y="2556"/>
                </a:lnTo>
                <a:lnTo>
                  <a:pt x="16498" y="2653"/>
                </a:lnTo>
                <a:lnTo>
                  <a:pt x="16742" y="2750"/>
                </a:lnTo>
                <a:lnTo>
                  <a:pt x="17034" y="2847"/>
                </a:lnTo>
                <a:lnTo>
                  <a:pt x="16717" y="3042"/>
                </a:lnTo>
                <a:lnTo>
                  <a:pt x="16425" y="3212"/>
                </a:lnTo>
                <a:lnTo>
                  <a:pt x="16109" y="3139"/>
                </a:lnTo>
                <a:lnTo>
                  <a:pt x="15793" y="3042"/>
                </a:lnTo>
                <a:lnTo>
                  <a:pt x="15647" y="2969"/>
                </a:lnTo>
                <a:lnTo>
                  <a:pt x="15501" y="2896"/>
                </a:lnTo>
                <a:lnTo>
                  <a:pt x="15330" y="2823"/>
                </a:lnTo>
                <a:lnTo>
                  <a:pt x="15184" y="2799"/>
                </a:lnTo>
                <a:lnTo>
                  <a:pt x="15136" y="2823"/>
                </a:lnTo>
                <a:lnTo>
                  <a:pt x="15136" y="2872"/>
                </a:lnTo>
                <a:lnTo>
                  <a:pt x="15160" y="2945"/>
                </a:lnTo>
                <a:lnTo>
                  <a:pt x="15209" y="2993"/>
                </a:lnTo>
                <a:lnTo>
                  <a:pt x="15306" y="3115"/>
                </a:lnTo>
                <a:lnTo>
                  <a:pt x="15452" y="3212"/>
                </a:lnTo>
                <a:lnTo>
                  <a:pt x="15598" y="3310"/>
                </a:lnTo>
                <a:lnTo>
                  <a:pt x="15793" y="3407"/>
                </a:lnTo>
                <a:lnTo>
                  <a:pt x="16012" y="3480"/>
                </a:lnTo>
                <a:lnTo>
                  <a:pt x="15720" y="3699"/>
                </a:lnTo>
                <a:lnTo>
                  <a:pt x="15379" y="3504"/>
                </a:lnTo>
                <a:lnTo>
                  <a:pt x="15014" y="3334"/>
                </a:lnTo>
                <a:lnTo>
                  <a:pt x="14819" y="3237"/>
                </a:lnTo>
                <a:lnTo>
                  <a:pt x="14625" y="3188"/>
                </a:lnTo>
                <a:lnTo>
                  <a:pt x="14552" y="3188"/>
                </a:lnTo>
                <a:lnTo>
                  <a:pt x="14479" y="3212"/>
                </a:lnTo>
                <a:lnTo>
                  <a:pt x="14357" y="3261"/>
                </a:lnTo>
                <a:lnTo>
                  <a:pt x="14333" y="3285"/>
                </a:lnTo>
                <a:lnTo>
                  <a:pt x="14333" y="3310"/>
                </a:lnTo>
                <a:lnTo>
                  <a:pt x="14454" y="3383"/>
                </a:lnTo>
                <a:lnTo>
                  <a:pt x="14552" y="3456"/>
                </a:lnTo>
                <a:lnTo>
                  <a:pt x="14990" y="3723"/>
                </a:lnTo>
                <a:lnTo>
                  <a:pt x="15379" y="3942"/>
                </a:lnTo>
                <a:lnTo>
                  <a:pt x="15038" y="4234"/>
                </a:lnTo>
                <a:lnTo>
                  <a:pt x="14698" y="4137"/>
                </a:lnTo>
                <a:lnTo>
                  <a:pt x="14357" y="3991"/>
                </a:lnTo>
                <a:lnTo>
                  <a:pt x="14138" y="3894"/>
                </a:lnTo>
                <a:lnTo>
                  <a:pt x="13943" y="3748"/>
                </a:lnTo>
                <a:lnTo>
                  <a:pt x="13554" y="3456"/>
                </a:lnTo>
                <a:lnTo>
                  <a:pt x="13530" y="3456"/>
                </a:lnTo>
                <a:lnTo>
                  <a:pt x="13505" y="3480"/>
                </a:lnTo>
                <a:lnTo>
                  <a:pt x="13530" y="3602"/>
                </a:lnTo>
                <a:lnTo>
                  <a:pt x="13554" y="3723"/>
                </a:lnTo>
                <a:lnTo>
                  <a:pt x="13627" y="3821"/>
                </a:lnTo>
                <a:lnTo>
                  <a:pt x="13724" y="3918"/>
                </a:lnTo>
                <a:lnTo>
                  <a:pt x="13919" y="4088"/>
                </a:lnTo>
                <a:lnTo>
                  <a:pt x="14114" y="4210"/>
                </a:lnTo>
                <a:lnTo>
                  <a:pt x="14381" y="4356"/>
                </a:lnTo>
                <a:lnTo>
                  <a:pt x="14698" y="4502"/>
                </a:lnTo>
                <a:lnTo>
                  <a:pt x="14479" y="4672"/>
                </a:lnTo>
                <a:lnTo>
                  <a:pt x="14357" y="4624"/>
                </a:lnTo>
                <a:lnTo>
                  <a:pt x="14041" y="4526"/>
                </a:lnTo>
                <a:lnTo>
                  <a:pt x="13749" y="4380"/>
                </a:lnTo>
                <a:lnTo>
                  <a:pt x="13505" y="4259"/>
                </a:lnTo>
                <a:lnTo>
                  <a:pt x="13262" y="4161"/>
                </a:lnTo>
                <a:lnTo>
                  <a:pt x="13019" y="4088"/>
                </a:lnTo>
                <a:lnTo>
                  <a:pt x="12897" y="4064"/>
                </a:lnTo>
                <a:lnTo>
                  <a:pt x="12751" y="4064"/>
                </a:lnTo>
                <a:lnTo>
                  <a:pt x="12727" y="4088"/>
                </a:lnTo>
                <a:lnTo>
                  <a:pt x="12702" y="4113"/>
                </a:lnTo>
                <a:lnTo>
                  <a:pt x="12702" y="4137"/>
                </a:lnTo>
                <a:lnTo>
                  <a:pt x="12727" y="4161"/>
                </a:lnTo>
                <a:lnTo>
                  <a:pt x="13213" y="4478"/>
                </a:lnTo>
                <a:lnTo>
                  <a:pt x="13724" y="4794"/>
                </a:lnTo>
                <a:lnTo>
                  <a:pt x="13919" y="4891"/>
                </a:lnTo>
                <a:lnTo>
                  <a:pt x="14138" y="4964"/>
                </a:lnTo>
                <a:lnTo>
                  <a:pt x="13797" y="5256"/>
                </a:lnTo>
                <a:lnTo>
                  <a:pt x="13554" y="5451"/>
                </a:lnTo>
                <a:lnTo>
                  <a:pt x="13530" y="5402"/>
                </a:lnTo>
                <a:lnTo>
                  <a:pt x="13481" y="5354"/>
                </a:lnTo>
                <a:lnTo>
                  <a:pt x="13067" y="5135"/>
                </a:lnTo>
                <a:lnTo>
                  <a:pt x="12678" y="4891"/>
                </a:lnTo>
                <a:lnTo>
                  <a:pt x="12508" y="4794"/>
                </a:lnTo>
                <a:lnTo>
                  <a:pt x="12337" y="4697"/>
                </a:lnTo>
                <a:lnTo>
                  <a:pt x="12167" y="4624"/>
                </a:lnTo>
                <a:lnTo>
                  <a:pt x="11972" y="4575"/>
                </a:lnTo>
                <a:lnTo>
                  <a:pt x="11948" y="4599"/>
                </a:lnTo>
                <a:lnTo>
                  <a:pt x="11924" y="4624"/>
                </a:lnTo>
                <a:lnTo>
                  <a:pt x="11899" y="4648"/>
                </a:lnTo>
                <a:lnTo>
                  <a:pt x="11924" y="4672"/>
                </a:lnTo>
                <a:lnTo>
                  <a:pt x="12045" y="4843"/>
                </a:lnTo>
                <a:lnTo>
                  <a:pt x="12191" y="4989"/>
                </a:lnTo>
                <a:lnTo>
                  <a:pt x="12532" y="5256"/>
                </a:lnTo>
                <a:lnTo>
                  <a:pt x="12897" y="5500"/>
                </a:lnTo>
                <a:lnTo>
                  <a:pt x="13262" y="5670"/>
                </a:lnTo>
                <a:lnTo>
                  <a:pt x="12921" y="5962"/>
                </a:lnTo>
                <a:lnTo>
                  <a:pt x="12824" y="5840"/>
                </a:lnTo>
                <a:lnTo>
                  <a:pt x="12678" y="5743"/>
                </a:lnTo>
                <a:lnTo>
                  <a:pt x="12362" y="5573"/>
                </a:lnTo>
                <a:lnTo>
                  <a:pt x="11948" y="5329"/>
                </a:lnTo>
                <a:lnTo>
                  <a:pt x="11705" y="5232"/>
                </a:lnTo>
                <a:lnTo>
                  <a:pt x="11486" y="5135"/>
                </a:lnTo>
                <a:lnTo>
                  <a:pt x="11388" y="5135"/>
                </a:lnTo>
                <a:lnTo>
                  <a:pt x="11340" y="5183"/>
                </a:lnTo>
                <a:lnTo>
                  <a:pt x="11291" y="5281"/>
                </a:lnTo>
                <a:lnTo>
                  <a:pt x="11291" y="5305"/>
                </a:lnTo>
                <a:lnTo>
                  <a:pt x="11315" y="5354"/>
                </a:lnTo>
                <a:lnTo>
                  <a:pt x="11388" y="5451"/>
                </a:lnTo>
                <a:lnTo>
                  <a:pt x="11461" y="5524"/>
                </a:lnTo>
                <a:lnTo>
                  <a:pt x="11632" y="5646"/>
                </a:lnTo>
                <a:lnTo>
                  <a:pt x="11997" y="5865"/>
                </a:lnTo>
                <a:lnTo>
                  <a:pt x="12459" y="6132"/>
                </a:lnTo>
                <a:lnTo>
                  <a:pt x="12605" y="6230"/>
                </a:lnTo>
                <a:lnTo>
                  <a:pt x="12313" y="6473"/>
                </a:lnTo>
                <a:lnTo>
                  <a:pt x="12289" y="6400"/>
                </a:lnTo>
                <a:lnTo>
                  <a:pt x="12264" y="6351"/>
                </a:lnTo>
                <a:lnTo>
                  <a:pt x="12216" y="6327"/>
                </a:lnTo>
                <a:lnTo>
                  <a:pt x="11997" y="6230"/>
                </a:lnTo>
                <a:lnTo>
                  <a:pt x="11802" y="6157"/>
                </a:lnTo>
                <a:lnTo>
                  <a:pt x="11364" y="6011"/>
                </a:lnTo>
                <a:lnTo>
                  <a:pt x="10853" y="5840"/>
                </a:lnTo>
                <a:lnTo>
                  <a:pt x="10659" y="5792"/>
                </a:lnTo>
                <a:lnTo>
                  <a:pt x="10561" y="5767"/>
                </a:lnTo>
                <a:lnTo>
                  <a:pt x="10488" y="5743"/>
                </a:lnTo>
                <a:lnTo>
                  <a:pt x="10440" y="5743"/>
                </a:lnTo>
                <a:lnTo>
                  <a:pt x="10440" y="5767"/>
                </a:lnTo>
                <a:lnTo>
                  <a:pt x="10440" y="5792"/>
                </a:lnTo>
                <a:lnTo>
                  <a:pt x="10537" y="5962"/>
                </a:lnTo>
                <a:lnTo>
                  <a:pt x="10659" y="6084"/>
                </a:lnTo>
                <a:lnTo>
                  <a:pt x="10805" y="6205"/>
                </a:lnTo>
                <a:lnTo>
                  <a:pt x="10999" y="6278"/>
                </a:lnTo>
                <a:lnTo>
                  <a:pt x="11510" y="6473"/>
                </a:lnTo>
                <a:lnTo>
                  <a:pt x="12021" y="6668"/>
                </a:lnTo>
                <a:lnTo>
                  <a:pt x="12070" y="6692"/>
                </a:lnTo>
                <a:lnTo>
                  <a:pt x="11510" y="7130"/>
                </a:lnTo>
                <a:lnTo>
                  <a:pt x="11461" y="7106"/>
                </a:lnTo>
                <a:lnTo>
                  <a:pt x="11291" y="6984"/>
                </a:lnTo>
                <a:lnTo>
                  <a:pt x="11072" y="6911"/>
                </a:lnTo>
                <a:lnTo>
                  <a:pt x="10853" y="6814"/>
                </a:lnTo>
                <a:lnTo>
                  <a:pt x="10659" y="6741"/>
                </a:lnTo>
                <a:lnTo>
                  <a:pt x="10221" y="6497"/>
                </a:lnTo>
                <a:lnTo>
                  <a:pt x="10002" y="6376"/>
                </a:lnTo>
                <a:lnTo>
                  <a:pt x="9783" y="6278"/>
                </a:lnTo>
                <a:lnTo>
                  <a:pt x="9710" y="6278"/>
                </a:lnTo>
                <a:lnTo>
                  <a:pt x="9637" y="6327"/>
                </a:lnTo>
                <a:lnTo>
                  <a:pt x="9612" y="6400"/>
                </a:lnTo>
                <a:lnTo>
                  <a:pt x="9637" y="6473"/>
                </a:lnTo>
                <a:lnTo>
                  <a:pt x="9710" y="6570"/>
                </a:lnTo>
                <a:lnTo>
                  <a:pt x="9783" y="6668"/>
                </a:lnTo>
                <a:lnTo>
                  <a:pt x="9977" y="6838"/>
                </a:lnTo>
                <a:lnTo>
                  <a:pt x="10221" y="6984"/>
                </a:lnTo>
                <a:lnTo>
                  <a:pt x="10440" y="7106"/>
                </a:lnTo>
                <a:lnTo>
                  <a:pt x="10756" y="7276"/>
                </a:lnTo>
                <a:lnTo>
                  <a:pt x="10950" y="7373"/>
                </a:lnTo>
                <a:lnTo>
                  <a:pt x="11121" y="7422"/>
                </a:lnTo>
                <a:lnTo>
                  <a:pt x="10780" y="7665"/>
                </a:lnTo>
                <a:lnTo>
                  <a:pt x="10561" y="7544"/>
                </a:lnTo>
                <a:lnTo>
                  <a:pt x="10342" y="7422"/>
                </a:lnTo>
                <a:lnTo>
                  <a:pt x="10099" y="7325"/>
                </a:lnTo>
                <a:lnTo>
                  <a:pt x="9880" y="7227"/>
                </a:lnTo>
                <a:lnTo>
                  <a:pt x="9369" y="6911"/>
                </a:lnTo>
                <a:lnTo>
                  <a:pt x="9296" y="6887"/>
                </a:lnTo>
                <a:lnTo>
                  <a:pt x="9199" y="6862"/>
                </a:lnTo>
                <a:lnTo>
                  <a:pt x="9077" y="6814"/>
                </a:lnTo>
                <a:lnTo>
                  <a:pt x="9028" y="6814"/>
                </a:lnTo>
                <a:lnTo>
                  <a:pt x="9028" y="6838"/>
                </a:lnTo>
                <a:lnTo>
                  <a:pt x="9028" y="6960"/>
                </a:lnTo>
                <a:lnTo>
                  <a:pt x="9053" y="7057"/>
                </a:lnTo>
                <a:lnTo>
                  <a:pt x="9101" y="7154"/>
                </a:lnTo>
                <a:lnTo>
                  <a:pt x="9174" y="7227"/>
                </a:lnTo>
                <a:lnTo>
                  <a:pt x="9345" y="7373"/>
                </a:lnTo>
                <a:lnTo>
                  <a:pt x="9539" y="7495"/>
                </a:lnTo>
                <a:lnTo>
                  <a:pt x="9904" y="7714"/>
                </a:lnTo>
                <a:lnTo>
                  <a:pt x="10123" y="7836"/>
                </a:lnTo>
                <a:lnTo>
                  <a:pt x="10342" y="7933"/>
                </a:lnTo>
                <a:lnTo>
                  <a:pt x="10050" y="8103"/>
                </a:lnTo>
                <a:lnTo>
                  <a:pt x="10002" y="8030"/>
                </a:lnTo>
                <a:lnTo>
                  <a:pt x="9904" y="7982"/>
                </a:lnTo>
                <a:lnTo>
                  <a:pt x="9564" y="7884"/>
                </a:lnTo>
                <a:lnTo>
                  <a:pt x="9223" y="7763"/>
                </a:lnTo>
                <a:lnTo>
                  <a:pt x="8882" y="7617"/>
                </a:lnTo>
                <a:lnTo>
                  <a:pt x="8566" y="7471"/>
                </a:lnTo>
                <a:lnTo>
                  <a:pt x="8250" y="7300"/>
                </a:lnTo>
                <a:lnTo>
                  <a:pt x="7933" y="7130"/>
                </a:lnTo>
                <a:lnTo>
                  <a:pt x="7349" y="6716"/>
                </a:lnTo>
                <a:lnTo>
                  <a:pt x="6765" y="6303"/>
                </a:lnTo>
                <a:lnTo>
                  <a:pt x="6206" y="5865"/>
                </a:lnTo>
                <a:lnTo>
                  <a:pt x="5086" y="4940"/>
                </a:lnTo>
                <a:lnTo>
                  <a:pt x="4527" y="4502"/>
                </a:lnTo>
                <a:lnTo>
                  <a:pt x="3943" y="4064"/>
                </a:lnTo>
                <a:lnTo>
                  <a:pt x="3359" y="3650"/>
                </a:lnTo>
                <a:lnTo>
                  <a:pt x="2751" y="3237"/>
                </a:lnTo>
                <a:lnTo>
                  <a:pt x="1510" y="2458"/>
                </a:lnTo>
                <a:lnTo>
                  <a:pt x="1072" y="2142"/>
                </a:lnTo>
                <a:lnTo>
                  <a:pt x="853" y="1996"/>
                </a:lnTo>
                <a:lnTo>
                  <a:pt x="609" y="1850"/>
                </a:lnTo>
                <a:lnTo>
                  <a:pt x="609" y="1412"/>
                </a:lnTo>
                <a:lnTo>
                  <a:pt x="585" y="998"/>
                </a:lnTo>
                <a:lnTo>
                  <a:pt x="561" y="779"/>
                </a:lnTo>
                <a:lnTo>
                  <a:pt x="585" y="585"/>
                </a:lnTo>
                <a:lnTo>
                  <a:pt x="780" y="560"/>
                </a:lnTo>
                <a:lnTo>
                  <a:pt x="974" y="536"/>
                </a:lnTo>
                <a:lnTo>
                  <a:pt x="1364" y="560"/>
                </a:lnTo>
                <a:lnTo>
                  <a:pt x="2580" y="560"/>
                </a:lnTo>
                <a:lnTo>
                  <a:pt x="3967" y="536"/>
                </a:lnTo>
                <a:close/>
                <a:moveTo>
                  <a:pt x="609" y="2312"/>
                </a:moveTo>
                <a:lnTo>
                  <a:pt x="804" y="2507"/>
                </a:lnTo>
                <a:lnTo>
                  <a:pt x="1023" y="2677"/>
                </a:lnTo>
                <a:lnTo>
                  <a:pt x="1461" y="2993"/>
                </a:lnTo>
                <a:lnTo>
                  <a:pt x="2361" y="3577"/>
                </a:lnTo>
                <a:lnTo>
                  <a:pt x="3042" y="4040"/>
                </a:lnTo>
                <a:lnTo>
                  <a:pt x="3699" y="4526"/>
                </a:lnTo>
                <a:lnTo>
                  <a:pt x="4332" y="5013"/>
                </a:lnTo>
                <a:lnTo>
                  <a:pt x="4965" y="5524"/>
                </a:lnTo>
                <a:lnTo>
                  <a:pt x="6011" y="6376"/>
                </a:lnTo>
                <a:lnTo>
                  <a:pt x="6546" y="6814"/>
                </a:lnTo>
                <a:lnTo>
                  <a:pt x="7106" y="7203"/>
                </a:lnTo>
                <a:lnTo>
                  <a:pt x="7690" y="7592"/>
                </a:lnTo>
                <a:lnTo>
                  <a:pt x="8274" y="7933"/>
                </a:lnTo>
                <a:lnTo>
                  <a:pt x="8590" y="8079"/>
                </a:lnTo>
                <a:lnTo>
                  <a:pt x="8907" y="8225"/>
                </a:lnTo>
                <a:lnTo>
                  <a:pt x="9223" y="8347"/>
                </a:lnTo>
                <a:lnTo>
                  <a:pt x="9539" y="8444"/>
                </a:lnTo>
                <a:lnTo>
                  <a:pt x="9515" y="8493"/>
                </a:lnTo>
                <a:lnTo>
                  <a:pt x="9491" y="8541"/>
                </a:lnTo>
                <a:lnTo>
                  <a:pt x="9515" y="8639"/>
                </a:lnTo>
                <a:lnTo>
                  <a:pt x="9539" y="8663"/>
                </a:lnTo>
                <a:lnTo>
                  <a:pt x="9564" y="8687"/>
                </a:lnTo>
                <a:lnTo>
                  <a:pt x="9612" y="8712"/>
                </a:lnTo>
                <a:lnTo>
                  <a:pt x="9661" y="8712"/>
                </a:lnTo>
                <a:lnTo>
                  <a:pt x="9880" y="8639"/>
                </a:lnTo>
                <a:lnTo>
                  <a:pt x="10099" y="8541"/>
                </a:lnTo>
                <a:lnTo>
                  <a:pt x="10537" y="8322"/>
                </a:lnTo>
                <a:lnTo>
                  <a:pt x="10950" y="8079"/>
                </a:lnTo>
                <a:lnTo>
                  <a:pt x="11340" y="7836"/>
                </a:lnTo>
                <a:lnTo>
                  <a:pt x="11656" y="7617"/>
                </a:lnTo>
                <a:lnTo>
                  <a:pt x="11972" y="7373"/>
                </a:lnTo>
                <a:lnTo>
                  <a:pt x="12605" y="6862"/>
                </a:lnTo>
                <a:lnTo>
                  <a:pt x="13213" y="6327"/>
                </a:lnTo>
                <a:lnTo>
                  <a:pt x="13846" y="5816"/>
                </a:lnTo>
                <a:lnTo>
                  <a:pt x="15257" y="4672"/>
                </a:lnTo>
                <a:lnTo>
                  <a:pt x="15987" y="4113"/>
                </a:lnTo>
                <a:lnTo>
                  <a:pt x="16352" y="3845"/>
                </a:lnTo>
                <a:lnTo>
                  <a:pt x="16742" y="3602"/>
                </a:lnTo>
                <a:lnTo>
                  <a:pt x="17180" y="3358"/>
                </a:lnTo>
                <a:lnTo>
                  <a:pt x="17666" y="3115"/>
                </a:lnTo>
                <a:lnTo>
                  <a:pt x="18153" y="2847"/>
                </a:lnTo>
                <a:lnTo>
                  <a:pt x="18372" y="2701"/>
                </a:lnTo>
                <a:lnTo>
                  <a:pt x="18591" y="2556"/>
                </a:lnTo>
                <a:lnTo>
                  <a:pt x="18591" y="3018"/>
                </a:lnTo>
                <a:lnTo>
                  <a:pt x="18664" y="4721"/>
                </a:lnTo>
                <a:lnTo>
                  <a:pt x="18688" y="5573"/>
                </a:lnTo>
                <a:lnTo>
                  <a:pt x="18713" y="6424"/>
                </a:lnTo>
                <a:lnTo>
                  <a:pt x="18688" y="8347"/>
                </a:lnTo>
                <a:lnTo>
                  <a:pt x="18640" y="10269"/>
                </a:lnTo>
                <a:lnTo>
                  <a:pt x="18591" y="12191"/>
                </a:lnTo>
                <a:lnTo>
                  <a:pt x="18567" y="12532"/>
                </a:lnTo>
                <a:lnTo>
                  <a:pt x="18469" y="12386"/>
                </a:lnTo>
                <a:lnTo>
                  <a:pt x="18348" y="12240"/>
                </a:lnTo>
                <a:lnTo>
                  <a:pt x="18104" y="11996"/>
                </a:lnTo>
                <a:lnTo>
                  <a:pt x="17812" y="11704"/>
                </a:lnTo>
                <a:lnTo>
                  <a:pt x="17496" y="11412"/>
                </a:lnTo>
                <a:lnTo>
                  <a:pt x="16863" y="10853"/>
                </a:lnTo>
                <a:lnTo>
                  <a:pt x="16206" y="10366"/>
                </a:lnTo>
                <a:lnTo>
                  <a:pt x="15549" y="9904"/>
                </a:lnTo>
                <a:lnTo>
                  <a:pt x="15136" y="9612"/>
                </a:lnTo>
                <a:lnTo>
                  <a:pt x="14722" y="9320"/>
                </a:lnTo>
                <a:lnTo>
                  <a:pt x="14503" y="9198"/>
                </a:lnTo>
                <a:lnTo>
                  <a:pt x="14260" y="9077"/>
                </a:lnTo>
                <a:lnTo>
                  <a:pt x="14041" y="8955"/>
                </a:lnTo>
                <a:lnTo>
                  <a:pt x="13797" y="8882"/>
                </a:lnTo>
                <a:lnTo>
                  <a:pt x="13724" y="8882"/>
                </a:lnTo>
                <a:lnTo>
                  <a:pt x="13676" y="8931"/>
                </a:lnTo>
                <a:lnTo>
                  <a:pt x="13676" y="8979"/>
                </a:lnTo>
                <a:lnTo>
                  <a:pt x="13700" y="9052"/>
                </a:lnTo>
                <a:lnTo>
                  <a:pt x="13846" y="9223"/>
                </a:lnTo>
                <a:lnTo>
                  <a:pt x="13992" y="9369"/>
                </a:lnTo>
                <a:lnTo>
                  <a:pt x="14333" y="9612"/>
                </a:lnTo>
                <a:lnTo>
                  <a:pt x="15038" y="10099"/>
                </a:lnTo>
                <a:lnTo>
                  <a:pt x="15720" y="10610"/>
                </a:lnTo>
                <a:lnTo>
                  <a:pt x="16401" y="11120"/>
                </a:lnTo>
                <a:lnTo>
                  <a:pt x="16985" y="11631"/>
                </a:lnTo>
                <a:lnTo>
                  <a:pt x="17545" y="12167"/>
                </a:lnTo>
                <a:lnTo>
                  <a:pt x="17837" y="12459"/>
                </a:lnTo>
                <a:lnTo>
                  <a:pt x="18104" y="12775"/>
                </a:lnTo>
                <a:lnTo>
                  <a:pt x="18202" y="12945"/>
                </a:lnTo>
                <a:lnTo>
                  <a:pt x="17934" y="12970"/>
                </a:lnTo>
                <a:lnTo>
                  <a:pt x="17642" y="12994"/>
                </a:lnTo>
                <a:lnTo>
                  <a:pt x="17082" y="12970"/>
                </a:lnTo>
                <a:lnTo>
                  <a:pt x="16182" y="12945"/>
                </a:lnTo>
                <a:lnTo>
                  <a:pt x="15282" y="12945"/>
                </a:lnTo>
                <a:lnTo>
                  <a:pt x="13968" y="12970"/>
                </a:lnTo>
                <a:lnTo>
                  <a:pt x="12654" y="13018"/>
                </a:lnTo>
                <a:lnTo>
                  <a:pt x="10026" y="13116"/>
                </a:lnTo>
                <a:lnTo>
                  <a:pt x="8761" y="13140"/>
                </a:lnTo>
                <a:lnTo>
                  <a:pt x="7520" y="13116"/>
                </a:lnTo>
                <a:lnTo>
                  <a:pt x="6254" y="13091"/>
                </a:lnTo>
                <a:lnTo>
                  <a:pt x="5013" y="13018"/>
                </a:lnTo>
                <a:lnTo>
                  <a:pt x="3772" y="12970"/>
                </a:lnTo>
                <a:lnTo>
                  <a:pt x="2556" y="12945"/>
                </a:lnTo>
                <a:lnTo>
                  <a:pt x="2118" y="12945"/>
                </a:lnTo>
                <a:lnTo>
                  <a:pt x="1680" y="12970"/>
                </a:lnTo>
                <a:lnTo>
                  <a:pt x="1242" y="13018"/>
                </a:lnTo>
                <a:lnTo>
                  <a:pt x="1023" y="13043"/>
                </a:lnTo>
                <a:lnTo>
                  <a:pt x="804" y="13091"/>
                </a:lnTo>
                <a:lnTo>
                  <a:pt x="804" y="13067"/>
                </a:lnTo>
                <a:lnTo>
                  <a:pt x="999" y="12921"/>
                </a:lnTo>
                <a:lnTo>
                  <a:pt x="1193" y="12775"/>
                </a:lnTo>
                <a:lnTo>
                  <a:pt x="1558" y="12410"/>
                </a:lnTo>
                <a:lnTo>
                  <a:pt x="2167" y="11826"/>
                </a:lnTo>
                <a:lnTo>
                  <a:pt x="2799" y="11291"/>
                </a:lnTo>
                <a:lnTo>
                  <a:pt x="3432" y="10755"/>
                </a:lnTo>
                <a:lnTo>
                  <a:pt x="4064" y="10245"/>
                </a:lnTo>
                <a:lnTo>
                  <a:pt x="4721" y="9734"/>
                </a:lnTo>
                <a:lnTo>
                  <a:pt x="5354" y="9223"/>
                </a:lnTo>
                <a:lnTo>
                  <a:pt x="5403" y="9125"/>
                </a:lnTo>
                <a:lnTo>
                  <a:pt x="5427" y="9028"/>
                </a:lnTo>
                <a:lnTo>
                  <a:pt x="5403" y="8955"/>
                </a:lnTo>
                <a:lnTo>
                  <a:pt x="5354" y="8858"/>
                </a:lnTo>
                <a:lnTo>
                  <a:pt x="5281" y="8809"/>
                </a:lnTo>
                <a:lnTo>
                  <a:pt x="5184" y="8785"/>
                </a:lnTo>
                <a:lnTo>
                  <a:pt x="5086" y="8785"/>
                </a:lnTo>
                <a:lnTo>
                  <a:pt x="4965" y="8833"/>
                </a:lnTo>
                <a:lnTo>
                  <a:pt x="3772" y="9807"/>
                </a:lnTo>
                <a:lnTo>
                  <a:pt x="2580" y="10804"/>
                </a:lnTo>
                <a:lnTo>
                  <a:pt x="1948" y="11388"/>
                </a:lnTo>
                <a:lnTo>
                  <a:pt x="1339" y="11972"/>
                </a:lnTo>
                <a:lnTo>
                  <a:pt x="1047" y="12264"/>
                </a:lnTo>
                <a:lnTo>
                  <a:pt x="901" y="12434"/>
                </a:lnTo>
                <a:lnTo>
                  <a:pt x="780" y="12580"/>
                </a:lnTo>
                <a:lnTo>
                  <a:pt x="780" y="12045"/>
                </a:lnTo>
                <a:lnTo>
                  <a:pt x="804" y="11510"/>
                </a:lnTo>
                <a:lnTo>
                  <a:pt x="804" y="11072"/>
                </a:lnTo>
                <a:lnTo>
                  <a:pt x="780" y="10634"/>
                </a:lnTo>
                <a:lnTo>
                  <a:pt x="731" y="9782"/>
                </a:lnTo>
                <a:lnTo>
                  <a:pt x="634" y="7933"/>
                </a:lnTo>
                <a:lnTo>
                  <a:pt x="536" y="6108"/>
                </a:lnTo>
                <a:lnTo>
                  <a:pt x="512" y="5232"/>
                </a:lnTo>
                <a:lnTo>
                  <a:pt x="512" y="4332"/>
                </a:lnTo>
                <a:lnTo>
                  <a:pt x="561" y="3456"/>
                </a:lnTo>
                <a:lnTo>
                  <a:pt x="585" y="2580"/>
                </a:lnTo>
                <a:lnTo>
                  <a:pt x="609" y="2312"/>
                </a:lnTo>
                <a:close/>
                <a:moveTo>
                  <a:pt x="3042" y="1"/>
                </a:moveTo>
                <a:lnTo>
                  <a:pt x="1656" y="49"/>
                </a:lnTo>
                <a:lnTo>
                  <a:pt x="1364" y="49"/>
                </a:lnTo>
                <a:lnTo>
                  <a:pt x="1047" y="74"/>
                </a:lnTo>
                <a:lnTo>
                  <a:pt x="877" y="74"/>
                </a:lnTo>
                <a:lnTo>
                  <a:pt x="731" y="122"/>
                </a:lnTo>
                <a:lnTo>
                  <a:pt x="585" y="171"/>
                </a:lnTo>
                <a:lnTo>
                  <a:pt x="463" y="220"/>
                </a:lnTo>
                <a:lnTo>
                  <a:pt x="390" y="244"/>
                </a:lnTo>
                <a:lnTo>
                  <a:pt x="317" y="293"/>
                </a:lnTo>
                <a:lnTo>
                  <a:pt x="244" y="366"/>
                </a:lnTo>
                <a:lnTo>
                  <a:pt x="196" y="463"/>
                </a:lnTo>
                <a:lnTo>
                  <a:pt x="147" y="658"/>
                </a:lnTo>
                <a:lnTo>
                  <a:pt x="123" y="901"/>
                </a:lnTo>
                <a:lnTo>
                  <a:pt x="123" y="1144"/>
                </a:lnTo>
                <a:lnTo>
                  <a:pt x="147" y="1631"/>
                </a:lnTo>
                <a:lnTo>
                  <a:pt x="147" y="1850"/>
                </a:lnTo>
                <a:lnTo>
                  <a:pt x="147" y="2045"/>
                </a:lnTo>
                <a:lnTo>
                  <a:pt x="25" y="3894"/>
                </a:lnTo>
                <a:lnTo>
                  <a:pt x="1" y="4794"/>
                </a:lnTo>
                <a:lnTo>
                  <a:pt x="1" y="5719"/>
                </a:lnTo>
                <a:lnTo>
                  <a:pt x="25" y="6668"/>
                </a:lnTo>
                <a:lnTo>
                  <a:pt x="74" y="7641"/>
                </a:lnTo>
                <a:lnTo>
                  <a:pt x="171" y="9588"/>
                </a:lnTo>
                <a:lnTo>
                  <a:pt x="220" y="10537"/>
                </a:lnTo>
                <a:lnTo>
                  <a:pt x="269" y="11510"/>
                </a:lnTo>
                <a:lnTo>
                  <a:pt x="244" y="11948"/>
                </a:lnTo>
                <a:lnTo>
                  <a:pt x="244" y="12361"/>
                </a:lnTo>
                <a:lnTo>
                  <a:pt x="220" y="12775"/>
                </a:lnTo>
                <a:lnTo>
                  <a:pt x="269" y="13213"/>
                </a:lnTo>
                <a:lnTo>
                  <a:pt x="269" y="13310"/>
                </a:lnTo>
                <a:lnTo>
                  <a:pt x="317" y="13359"/>
                </a:lnTo>
                <a:lnTo>
                  <a:pt x="366" y="13432"/>
                </a:lnTo>
                <a:lnTo>
                  <a:pt x="415" y="13456"/>
                </a:lnTo>
                <a:lnTo>
                  <a:pt x="463" y="13505"/>
                </a:lnTo>
                <a:lnTo>
                  <a:pt x="536" y="13529"/>
                </a:lnTo>
                <a:lnTo>
                  <a:pt x="828" y="13554"/>
                </a:lnTo>
                <a:lnTo>
                  <a:pt x="1120" y="13554"/>
                </a:lnTo>
                <a:lnTo>
                  <a:pt x="1704" y="13529"/>
                </a:lnTo>
                <a:lnTo>
                  <a:pt x="2313" y="13481"/>
                </a:lnTo>
                <a:lnTo>
                  <a:pt x="2897" y="13481"/>
                </a:lnTo>
                <a:lnTo>
                  <a:pt x="4137" y="13505"/>
                </a:lnTo>
                <a:lnTo>
                  <a:pt x="5354" y="13578"/>
                </a:lnTo>
                <a:lnTo>
                  <a:pt x="6619" y="13651"/>
                </a:lnTo>
                <a:lnTo>
                  <a:pt x="7885" y="13675"/>
                </a:lnTo>
                <a:lnTo>
                  <a:pt x="9150" y="13675"/>
                </a:lnTo>
                <a:lnTo>
                  <a:pt x="10391" y="13651"/>
                </a:lnTo>
                <a:lnTo>
                  <a:pt x="15574" y="13481"/>
                </a:lnTo>
                <a:lnTo>
                  <a:pt x="15963" y="13481"/>
                </a:lnTo>
                <a:lnTo>
                  <a:pt x="16352" y="13505"/>
                </a:lnTo>
                <a:lnTo>
                  <a:pt x="17155" y="13578"/>
                </a:lnTo>
                <a:lnTo>
                  <a:pt x="17569" y="13578"/>
                </a:lnTo>
                <a:lnTo>
                  <a:pt x="17958" y="13554"/>
                </a:lnTo>
                <a:lnTo>
                  <a:pt x="18348" y="13505"/>
                </a:lnTo>
                <a:lnTo>
                  <a:pt x="18542" y="13456"/>
                </a:lnTo>
                <a:lnTo>
                  <a:pt x="18713" y="13383"/>
                </a:lnTo>
                <a:lnTo>
                  <a:pt x="18786" y="13408"/>
                </a:lnTo>
                <a:lnTo>
                  <a:pt x="18883" y="13408"/>
                </a:lnTo>
                <a:lnTo>
                  <a:pt x="18956" y="13359"/>
                </a:lnTo>
                <a:lnTo>
                  <a:pt x="19029" y="13262"/>
                </a:lnTo>
                <a:lnTo>
                  <a:pt x="19102" y="13164"/>
                </a:lnTo>
                <a:lnTo>
                  <a:pt x="19126" y="13043"/>
                </a:lnTo>
                <a:lnTo>
                  <a:pt x="19175" y="12872"/>
                </a:lnTo>
                <a:lnTo>
                  <a:pt x="19199" y="12532"/>
                </a:lnTo>
                <a:lnTo>
                  <a:pt x="19223" y="12191"/>
                </a:lnTo>
                <a:lnTo>
                  <a:pt x="19199" y="11850"/>
                </a:lnTo>
                <a:lnTo>
                  <a:pt x="19199" y="11412"/>
                </a:lnTo>
                <a:lnTo>
                  <a:pt x="19248" y="9417"/>
                </a:lnTo>
                <a:lnTo>
                  <a:pt x="19272" y="7398"/>
                </a:lnTo>
                <a:lnTo>
                  <a:pt x="19272" y="5548"/>
                </a:lnTo>
                <a:lnTo>
                  <a:pt x="19199" y="3699"/>
                </a:lnTo>
                <a:lnTo>
                  <a:pt x="19150" y="2872"/>
                </a:lnTo>
                <a:lnTo>
                  <a:pt x="19150" y="2020"/>
                </a:lnTo>
                <a:lnTo>
                  <a:pt x="19199" y="1972"/>
                </a:lnTo>
                <a:lnTo>
                  <a:pt x="19223" y="1874"/>
                </a:lnTo>
                <a:lnTo>
                  <a:pt x="19223" y="1777"/>
                </a:lnTo>
                <a:lnTo>
                  <a:pt x="19199" y="1753"/>
                </a:lnTo>
                <a:lnTo>
                  <a:pt x="19150" y="1728"/>
                </a:lnTo>
                <a:lnTo>
                  <a:pt x="19199" y="1193"/>
                </a:lnTo>
                <a:lnTo>
                  <a:pt x="19199" y="925"/>
                </a:lnTo>
                <a:lnTo>
                  <a:pt x="19199" y="658"/>
                </a:lnTo>
                <a:lnTo>
                  <a:pt x="19248" y="560"/>
                </a:lnTo>
                <a:lnTo>
                  <a:pt x="19272" y="487"/>
                </a:lnTo>
                <a:lnTo>
                  <a:pt x="19248" y="390"/>
                </a:lnTo>
                <a:lnTo>
                  <a:pt x="19199" y="317"/>
                </a:lnTo>
                <a:lnTo>
                  <a:pt x="19126" y="244"/>
                </a:lnTo>
                <a:lnTo>
                  <a:pt x="19053" y="195"/>
                </a:lnTo>
                <a:lnTo>
                  <a:pt x="18956" y="195"/>
                </a:lnTo>
                <a:lnTo>
                  <a:pt x="18834" y="220"/>
                </a:lnTo>
                <a:lnTo>
                  <a:pt x="18688" y="268"/>
                </a:lnTo>
                <a:lnTo>
                  <a:pt x="18542" y="293"/>
                </a:lnTo>
                <a:lnTo>
                  <a:pt x="18348" y="293"/>
                </a:lnTo>
                <a:lnTo>
                  <a:pt x="18177" y="268"/>
                </a:lnTo>
                <a:lnTo>
                  <a:pt x="17496" y="195"/>
                </a:lnTo>
                <a:lnTo>
                  <a:pt x="17009" y="171"/>
                </a:lnTo>
                <a:lnTo>
                  <a:pt x="16547" y="147"/>
                </a:lnTo>
                <a:lnTo>
                  <a:pt x="16085" y="171"/>
                </a:lnTo>
                <a:lnTo>
                  <a:pt x="15598" y="171"/>
                </a:lnTo>
                <a:lnTo>
                  <a:pt x="14211" y="244"/>
                </a:lnTo>
                <a:lnTo>
                  <a:pt x="12824" y="268"/>
                </a:lnTo>
                <a:lnTo>
                  <a:pt x="11437" y="244"/>
                </a:lnTo>
                <a:lnTo>
                  <a:pt x="10050" y="171"/>
                </a:lnTo>
                <a:lnTo>
                  <a:pt x="7252" y="49"/>
                </a:lnTo>
                <a:lnTo>
                  <a:pt x="5841"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4" name="Google Shape;884;p39"/>
          <p:cNvSpPr/>
          <p:nvPr/>
        </p:nvSpPr>
        <p:spPr>
          <a:xfrm>
            <a:off x="1213830" y="1311609"/>
            <a:ext cx="359234" cy="347814"/>
          </a:xfrm>
          <a:custGeom>
            <a:avLst/>
            <a:gdLst/>
            <a:ahLst/>
            <a:cxnLst/>
            <a:rect l="l" t="t" r="r" b="b"/>
            <a:pathLst>
              <a:path w="19126" h="18518" extrusionOk="0">
                <a:moveTo>
                  <a:pt x="10098" y="2409"/>
                </a:moveTo>
                <a:lnTo>
                  <a:pt x="10512" y="2701"/>
                </a:lnTo>
                <a:lnTo>
                  <a:pt x="10074" y="2969"/>
                </a:lnTo>
                <a:lnTo>
                  <a:pt x="9636" y="3285"/>
                </a:lnTo>
                <a:lnTo>
                  <a:pt x="9198" y="3602"/>
                </a:lnTo>
                <a:lnTo>
                  <a:pt x="8760" y="3918"/>
                </a:lnTo>
                <a:lnTo>
                  <a:pt x="8517" y="4040"/>
                </a:lnTo>
                <a:lnTo>
                  <a:pt x="8249" y="4234"/>
                </a:lnTo>
                <a:lnTo>
                  <a:pt x="7981" y="4429"/>
                </a:lnTo>
                <a:lnTo>
                  <a:pt x="7884" y="4551"/>
                </a:lnTo>
                <a:lnTo>
                  <a:pt x="7811" y="4672"/>
                </a:lnTo>
                <a:lnTo>
                  <a:pt x="7349" y="4672"/>
                </a:lnTo>
                <a:lnTo>
                  <a:pt x="6814" y="4697"/>
                </a:lnTo>
                <a:lnTo>
                  <a:pt x="7081" y="4526"/>
                </a:lnTo>
                <a:lnTo>
                  <a:pt x="7641" y="4161"/>
                </a:lnTo>
                <a:lnTo>
                  <a:pt x="8200" y="3796"/>
                </a:lnTo>
                <a:lnTo>
                  <a:pt x="8784" y="3480"/>
                </a:lnTo>
                <a:lnTo>
                  <a:pt x="9320" y="3115"/>
                </a:lnTo>
                <a:lnTo>
                  <a:pt x="9539" y="2969"/>
                </a:lnTo>
                <a:lnTo>
                  <a:pt x="9758" y="2823"/>
                </a:lnTo>
                <a:lnTo>
                  <a:pt x="9952" y="2628"/>
                </a:lnTo>
                <a:lnTo>
                  <a:pt x="10025" y="2531"/>
                </a:lnTo>
                <a:lnTo>
                  <a:pt x="10074" y="2409"/>
                </a:lnTo>
                <a:close/>
                <a:moveTo>
                  <a:pt x="10804" y="2847"/>
                </a:moveTo>
                <a:lnTo>
                  <a:pt x="11193" y="3115"/>
                </a:lnTo>
                <a:lnTo>
                  <a:pt x="10974" y="3237"/>
                </a:lnTo>
                <a:lnTo>
                  <a:pt x="10755" y="3407"/>
                </a:lnTo>
                <a:lnTo>
                  <a:pt x="10561" y="3577"/>
                </a:lnTo>
                <a:lnTo>
                  <a:pt x="10366" y="3723"/>
                </a:lnTo>
                <a:lnTo>
                  <a:pt x="9709" y="4161"/>
                </a:lnTo>
                <a:lnTo>
                  <a:pt x="9368" y="4429"/>
                </a:lnTo>
                <a:lnTo>
                  <a:pt x="9222" y="4551"/>
                </a:lnTo>
                <a:lnTo>
                  <a:pt x="9101" y="4721"/>
                </a:lnTo>
                <a:lnTo>
                  <a:pt x="8176" y="4672"/>
                </a:lnTo>
                <a:lnTo>
                  <a:pt x="8322" y="4551"/>
                </a:lnTo>
                <a:lnTo>
                  <a:pt x="8663" y="4332"/>
                </a:lnTo>
                <a:lnTo>
                  <a:pt x="9028" y="4113"/>
                </a:lnTo>
                <a:lnTo>
                  <a:pt x="9466" y="3821"/>
                </a:lnTo>
                <a:lnTo>
                  <a:pt x="9879" y="3529"/>
                </a:lnTo>
                <a:lnTo>
                  <a:pt x="10317" y="3212"/>
                </a:lnTo>
                <a:lnTo>
                  <a:pt x="10731" y="2920"/>
                </a:lnTo>
                <a:lnTo>
                  <a:pt x="10804" y="2847"/>
                </a:lnTo>
                <a:close/>
                <a:moveTo>
                  <a:pt x="9490" y="1850"/>
                </a:moveTo>
                <a:lnTo>
                  <a:pt x="9685" y="2069"/>
                </a:lnTo>
                <a:lnTo>
                  <a:pt x="9904" y="2263"/>
                </a:lnTo>
                <a:lnTo>
                  <a:pt x="9709" y="2385"/>
                </a:lnTo>
                <a:lnTo>
                  <a:pt x="9514" y="2507"/>
                </a:lnTo>
                <a:lnTo>
                  <a:pt x="9149" y="2799"/>
                </a:lnTo>
                <a:lnTo>
                  <a:pt x="8590" y="3164"/>
                </a:lnTo>
                <a:lnTo>
                  <a:pt x="8006" y="3480"/>
                </a:lnTo>
                <a:lnTo>
                  <a:pt x="7519" y="3796"/>
                </a:lnTo>
                <a:lnTo>
                  <a:pt x="7033" y="4113"/>
                </a:lnTo>
                <a:lnTo>
                  <a:pt x="6595" y="4405"/>
                </a:lnTo>
                <a:lnTo>
                  <a:pt x="6400" y="4551"/>
                </a:lnTo>
                <a:lnTo>
                  <a:pt x="6205" y="4745"/>
                </a:lnTo>
                <a:lnTo>
                  <a:pt x="5792" y="4770"/>
                </a:lnTo>
                <a:lnTo>
                  <a:pt x="6059" y="4551"/>
                </a:lnTo>
                <a:lnTo>
                  <a:pt x="6327" y="4307"/>
                </a:lnTo>
                <a:lnTo>
                  <a:pt x="6838" y="3845"/>
                </a:lnTo>
                <a:lnTo>
                  <a:pt x="7495" y="3334"/>
                </a:lnTo>
                <a:lnTo>
                  <a:pt x="7811" y="3091"/>
                </a:lnTo>
                <a:lnTo>
                  <a:pt x="8152" y="2847"/>
                </a:lnTo>
                <a:lnTo>
                  <a:pt x="8492" y="2604"/>
                </a:lnTo>
                <a:lnTo>
                  <a:pt x="8809" y="2336"/>
                </a:lnTo>
                <a:lnTo>
                  <a:pt x="9149" y="2069"/>
                </a:lnTo>
                <a:lnTo>
                  <a:pt x="9490" y="1850"/>
                </a:lnTo>
                <a:close/>
                <a:moveTo>
                  <a:pt x="12775" y="4307"/>
                </a:moveTo>
                <a:lnTo>
                  <a:pt x="13359" y="4697"/>
                </a:lnTo>
                <a:lnTo>
                  <a:pt x="13116" y="4697"/>
                </a:lnTo>
                <a:lnTo>
                  <a:pt x="12045" y="4794"/>
                </a:lnTo>
                <a:lnTo>
                  <a:pt x="12410" y="4551"/>
                </a:lnTo>
                <a:lnTo>
                  <a:pt x="12580" y="4429"/>
                </a:lnTo>
                <a:lnTo>
                  <a:pt x="12775" y="4307"/>
                </a:lnTo>
                <a:close/>
                <a:moveTo>
                  <a:pt x="11510" y="3358"/>
                </a:moveTo>
                <a:lnTo>
                  <a:pt x="11923" y="3699"/>
                </a:lnTo>
                <a:lnTo>
                  <a:pt x="11826" y="3699"/>
                </a:lnTo>
                <a:lnTo>
                  <a:pt x="11729" y="3723"/>
                </a:lnTo>
                <a:lnTo>
                  <a:pt x="11558" y="3845"/>
                </a:lnTo>
                <a:lnTo>
                  <a:pt x="11388" y="3967"/>
                </a:lnTo>
                <a:lnTo>
                  <a:pt x="11242" y="4113"/>
                </a:lnTo>
                <a:lnTo>
                  <a:pt x="10877" y="4453"/>
                </a:lnTo>
                <a:lnTo>
                  <a:pt x="10682" y="4624"/>
                </a:lnTo>
                <a:lnTo>
                  <a:pt x="10536" y="4818"/>
                </a:lnTo>
                <a:lnTo>
                  <a:pt x="9587" y="4745"/>
                </a:lnTo>
                <a:lnTo>
                  <a:pt x="9831" y="4575"/>
                </a:lnTo>
                <a:lnTo>
                  <a:pt x="10074" y="4380"/>
                </a:lnTo>
                <a:lnTo>
                  <a:pt x="10317" y="4210"/>
                </a:lnTo>
                <a:lnTo>
                  <a:pt x="10561" y="4040"/>
                </a:lnTo>
                <a:lnTo>
                  <a:pt x="11047" y="3723"/>
                </a:lnTo>
                <a:lnTo>
                  <a:pt x="11510" y="3358"/>
                </a:lnTo>
                <a:close/>
                <a:moveTo>
                  <a:pt x="12021" y="3772"/>
                </a:moveTo>
                <a:lnTo>
                  <a:pt x="12532" y="4137"/>
                </a:lnTo>
                <a:lnTo>
                  <a:pt x="12313" y="4307"/>
                </a:lnTo>
                <a:lnTo>
                  <a:pt x="12021" y="4551"/>
                </a:lnTo>
                <a:lnTo>
                  <a:pt x="11899" y="4672"/>
                </a:lnTo>
                <a:lnTo>
                  <a:pt x="11777" y="4818"/>
                </a:lnTo>
                <a:lnTo>
                  <a:pt x="11412" y="4843"/>
                </a:lnTo>
                <a:lnTo>
                  <a:pt x="11072" y="4843"/>
                </a:lnTo>
                <a:lnTo>
                  <a:pt x="10828" y="4818"/>
                </a:lnTo>
                <a:lnTo>
                  <a:pt x="11072" y="4648"/>
                </a:lnTo>
                <a:lnTo>
                  <a:pt x="11315" y="4453"/>
                </a:lnTo>
                <a:lnTo>
                  <a:pt x="11534" y="4259"/>
                </a:lnTo>
                <a:lnTo>
                  <a:pt x="11777" y="4064"/>
                </a:lnTo>
                <a:lnTo>
                  <a:pt x="11923" y="3967"/>
                </a:lnTo>
                <a:lnTo>
                  <a:pt x="11996" y="3894"/>
                </a:lnTo>
                <a:lnTo>
                  <a:pt x="12021" y="3821"/>
                </a:lnTo>
                <a:lnTo>
                  <a:pt x="12021" y="3772"/>
                </a:lnTo>
                <a:close/>
                <a:moveTo>
                  <a:pt x="15038" y="6156"/>
                </a:moveTo>
                <a:lnTo>
                  <a:pt x="15281" y="6327"/>
                </a:lnTo>
                <a:lnTo>
                  <a:pt x="15525" y="6473"/>
                </a:lnTo>
                <a:lnTo>
                  <a:pt x="15354" y="6594"/>
                </a:lnTo>
                <a:lnTo>
                  <a:pt x="15184" y="6740"/>
                </a:lnTo>
                <a:lnTo>
                  <a:pt x="15062" y="6862"/>
                </a:lnTo>
                <a:lnTo>
                  <a:pt x="15038" y="6156"/>
                </a:lnTo>
                <a:close/>
                <a:moveTo>
                  <a:pt x="9782" y="511"/>
                </a:moveTo>
                <a:lnTo>
                  <a:pt x="10244" y="925"/>
                </a:lnTo>
                <a:lnTo>
                  <a:pt x="10512" y="1144"/>
                </a:lnTo>
                <a:lnTo>
                  <a:pt x="10804" y="1363"/>
                </a:lnTo>
                <a:lnTo>
                  <a:pt x="11364" y="1777"/>
                </a:lnTo>
                <a:lnTo>
                  <a:pt x="12021" y="2239"/>
                </a:lnTo>
                <a:lnTo>
                  <a:pt x="12629" y="2726"/>
                </a:lnTo>
                <a:lnTo>
                  <a:pt x="13237" y="3237"/>
                </a:lnTo>
                <a:lnTo>
                  <a:pt x="13846" y="3723"/>
                </a:lnTo>
                <a:lnTo>
                  <a:pt x="15111" y="4672"/>
                </a:lnTo>
                <a:lnTo>
                  <a:pt x="15744" y="5135"/>
                </a:lnTo>
                <a:lnTo>
                  <a:pt x="16352" y="5621"/>
                </a:lnTo>
                <a:lnTo>
                  <a:pt x="16838" y="5986"/>
                </a:lnTo>
                <a:lnTo>
                  <a:pt x="17325" y="6302"/>
                </a:lnTo>
                <a:lnTo>
                  <a:pt x="17836" y="6619"/>
                </a:lnTo>
                <a:lnTo>
                  <a:pt x="18347" y="6886"/>
                </a:lnTo>
                <a:lnTo>
                  <a:pt x="18274" y="6959"/>
                </a:lnTo>
                <a:lnTo>
                  <a:pt x="18104" y="7105"/>
                </a:lnTo>
                <a:lnTo>
                  <a:pt x="17909" y="7203"/>
                </a:lnTo>
                <a:lnTo>
                  <a:pt x="17617" y="7373"/>
                </a:lnTo>
                <a:lnTo>
                  <a:pt x="17568" y="7300"/>
                </a:lnTo>
                <a:lnTo>
                  <a:pt x="17520" y="7276"/>
                </a:lnTo>
                <a:lnTo>
                  <a:pt x="17471" y="7251"/>
                </a:lnTo>
                <a:lnTo>
                  <a:pt x="17276" y="7178"/>
                </a:lnTo>
                <a:lnTo>
                  <a:pt x="17106" y="7081"/>
                </a:lnTo>
                <a:lnTo>
                  <a:pt x="16936" y="6959"/>
                </a:lnTo>
                <a:lnTo>
                  <a:pt x="16790" y="6838"/>
                </a:lnTo>
                <a:lnTo>
                  <a:pt x="16473" y="6570"/>
                </a:lnTo>
                <a:lnTo>
                  <a:pt x="16303" y="6473"/>
                </a:lnTo>
                <a:lnTo>
                  <a:pt x="16133" y="6375"/>
                </a:lnTo>
                <a:lnTo>
                  <a:pt x="15865" y="6229"/>
                </a:lnTo>
                <a:lnTo>
                  <a:pt x="15598" y="6059"/>
                </a:lnTo>
                <a:lnTo>
                  <a:pt x="15306" y="5889"/>
                </a:lnTo>
                <a:lnTo>
                  <a:pt x="15160" y="5816"/>
                </a:lnTo>
                <a:lnTo>
                  <a:pt x="15038" y="5767"/>
                </a:lnTo>
                <a:lnTo>
                  <a:pt x="15014" y="5426"/>
                </a:lnTo>
                <a:lnTo>
                  <a:pt x="14989" y="5256"/>
                </a:lnTo>
                <a:lnTo>
                  <a:pt x="14916" y="5110"/>
                </a:lnTo>
                <a:lnTo>
                  <a:pt x="14916" y="5037"/>
                </a:lnTo>
                <a:lnTo>
                  <a:pt x="14892" y="4964"/>
                </a:lnTo>
                <a:lnTo>
                  <a:pt x="14868" y="4916"/>
                </a:lnTo>
                <a:lnTo>
                  <a:pt x="14795" y="4867"/>
                </a:lnTo>
                <a:lnTo>
                  <a:pt x="14624" y="4770"/>
                </a:lnTo>
                <a:lnTo>
                  <a:pt x="14430" y="4721"/>
                </a:lnTo>
                <a:lnTo>
                  <a:pt x="14235" y="4697"/>
                </a:lnTo>
                <a:lnTo>
                  <a:pt x="14040" y="4672"/>
                </a:lnTo>
                <a:lnTo>
                  <a:pt x="12751" y="3796"/>
                </a:lnTo>
                <a:lnTo>
                  <a:pt x="12118" y="3334"/>
                </a:lnTo>
                <a:lnTo>
                  <a:pt x="11485" y="2872"/>
                </a:lnTo>
                <a:lnTo>
                  <a:pt x="11242" y="2701"/>
                </a:lnTo>
                <a:lnTo>
                  <a:pt x="10974" y="2531"/>
                </a:lnTo>
                <a:lnTo>
                  <a:pt x="10463" y="2239"/>
                </a:lnTo>
                <a:lnTo>
                  <a:pt x="10269" y="2093"/>
                </a:lnTo>
                <a:lnTo>
                  <a:pt x="10098" y="1947"/>
                </a:lnTo>
                <a:lnTo>
                  <a:pt x="9928" y="1801"/>
                </a:lnTo>
                <a:lnTo>
                  <a:pt x="9758" y="1655"/>
                </a:lnTo>
                <a:lnTo>
                  <a:pt x="9733" y="1558"/>
                </a:lnTo>
                <a:lnTo>
                  <a:pt x="9685" y="1485"/>
                </a:lnTo>
                <a:lnTo>
                  <a:pt x="9587" y="1436"/>
                </a:lnTo>
                <a:lnTo>
                  <a:pt x="9539" y="1436"/>
                </a:lnTo>
                <a:lnTo>
                  <a:pt x="9466" y="1460"/>
                </a:lnTo>
                <a:lnTo>
                  <a:pt x="9271" y="1558"/>
                </a:lnTo>
                <a:lnTo>
                  <a:pt x="9101" y="1655"/>
                </a:lnTo>
                <a:lnTo>
                  <a:pt x="8784" y="1923"/>
                </a:lnTo>
                <a:lnTo>
                  <a:pt x="8444" y="2190"/>
                </a:lnTo>
                <a:lnTo>
                  <a:pt x="8127" y="2434"/>
                </a:lnTo>
                <a:lnTo>
                  <a:pt x="7738" y="2677"/>
                </a:lnTo>
                <a:lnTo>
                  <a:pt x="7373" y="2969"/>
                </a:lnTo>
                <a:lnTo>
                  <a:pt x="6668" y="3529"/>
                </a:lnTo>
                <a:lnTo>
                  <a:pt x="5913" y="4137"/>
                </a:lnTo>
                <a:lnTo>
                  <a:pt x="5524" y="4453"/>
                </a:lnTo>
                <a:lnTo>
                  <a:pt x="5183" y="4794"/>
                </a:lnTo>
                <a:lnTo>
                  <a:pt x="5183" y="4818"/>
                </a:lnTo>
                <a:lnTo>
                  <a:pt x="4624" y="4867"/>
                </a:lnTo>
                <a:lnTo>
                  <a:pt x="4234" y="4891"/>
                </a:lnTo>
                <a:lnTo>
                  <a:pt x="4015" y="4940"/>
                </a:lnTo>
                <a:lnTo>
                  <a:pt x="3942" y="4989"/>
                </a:lnTo>
                <a:lnTo>
                  <a:pt x="3869" y="5062"/>
                </a:lnTo>
                <a:lnTo>
                  <a:pt x="3796" y="5037"/>
                </a:lnTo>
                <a:lnTo>
                  <a:pt x="3723" y="5062"/>
                </a:lnTo>
                <a:lnTo>
                  <a:pt x="3675" y="5110"/>
                </a:lnTo>
                <a:lnTo>
                  <a:pt x="3650" y="5183"/>
                </a:lnTo>
                <a:lnTo>
                  <a:pt x="3602" y="5402"/>
                </a:lnTo>
                <a:lnTo>
                  <a:pt x="3602" y="5621"/>
                </a:lnTo>
                <a:lnTo>
                  <a:pt x="3480" y="5645"/>
                </a:lnTo>
                <a:lnTo>
                  <a:pt x="3358" y="5694"/>
                </a:lnTo>
                <a:lnTo>
                  <a:pt x="3237" y="5767"/>
                </a:lnTo>
                <a:lnTo>
                  <a:pt x="3115" y="5864"/>
                </a:lnTo>
                <a:lnTo>
                  <a:pt x="2920" y="6035"/>
                </a:lnTo>
                <a:lnTo>
                  <a:pt x="2726" y="6229"/>
                </a:lnTo>
                <a:lnTo>
                  <a:pt x="2166" y="6765"/>
                </a:lnTo>
                <a:lnTo>
                  <a:pt x="1874" y="7008"/>
                </a:lnTo>
                <a:lnTo>
                  <a:pt x="1582" y="7227"/>
                </a:lnTo>
                <a:lnTo>
                  <a:pt x="1509" y="7300"/>
                </a:lnTo>
                <a:lnTo>
                  <a:pt x="1241" y="7203"/>
                </a:lnTo>
                <a:lnTo>
                  <a:pt x="998" y="7130"/>
                </a:lnTo>
                <a:lnTo>
                  <a:pt x="779" y="7008"/>
                </a:lnTo>
                <a:lnTo>
                  <a:pt x="584" y="6838"/>
                </a:lnTo>
                <a:lnTo>
                  <a:pt x="901" y="6667"/>
                </a:lnTo>
                <a:lnTo>
                  <a:pt x="1217" y="6473"/>
                </a:lnTo>
                <a:lnTo>
                  <a:pt x="1825" y="6035"/>
                </a:lnTo>
                <a:lnTo>
                  <a:pt x="3018" y="5135"/>
                </a:lnTo>
                <a:lnTo>
                  <a:pt x="4307" y="4161"/>
                </a:lnTo>
                <a:lnTo>
                  <a:pt x="5646" y="3164"/>
                </a:lnTo>
                <a:lnTo>
                  <a:pt x="6814" y="2361"/>
                </a:lnTo>
                <a:lnTo>
                  <a:pt x="7981" y="1558"/>
                </a:lnTo>
                <a:lnTo>
                  <a:pt x="8395" y="1266"/>
                </a:lnTo>
                <a:lnTo>
                  <a:pt x="8833" y="949"/>
                </a:lnTo>
                <a:lnTo>
                  <a:pt x="9076" y="828"/>
                </a:lnTo>
                <a:lnTo>
                  <a:pt x="9295" y="706"/>
                </a:lnTo>
                <a:lnTo>
                  <a:pt x="9539" y="584"/>
                </a:lnTo>
                <a:lnTo>
                  <a:pt x="9782" y="511"/>
                </a:lnTo>
                <a:close/>
                <a:moveTo>
                  <a:pt x="3577" y="6132"/>
                </a:moveTo>
                <a:lnTo>
                  <a:pt x="3577" y="6497"/>
                </a:lnTo>
                <a:lnTo>
                  <a:pt x="3383" y="6643"/>
                </a:lnTo>
                <a:lnTo>
                  <a:pt x="3188" y="6813"/>
                </a:lnTo>
                <a:lnTo>
                  <a:pt x="2847" y="7130"/>
                </a:lnTo>
                <a:lnTo>
                  <a:pt x="2531" y="7397"/>
                </a:lnTo>
                <a:lnTo>
                  <a:pt x="2385" y="7543"/>
                </a:lnTo>
                <a:lnTo>
                  <a:pt x="2263" y="7714"/>
                </a:lnTo>
                <a:lnTo>
                  <a:pt x="1971" y="7519"/>
                </a:lnTo>
                <a:lnTo>
                  <a:pt x="2190" y="7373"/>
                </a:lnTo>
                <a:lnTo>
                  <a:pt x="2409" y="7178"/>
                </a:lnTo>
                <a:lnTo>
                  <a:pt x="2823" y="6813"/>
                </a:lnTo>
                <a:lnTo>
                  <a:pt x="3334" y="6327"/>
                </a:lnTo>
                <a:lnTo>
                  <a:pt x="3456" y="6229"/>
                </a:lnTo>
                <a:lnTo>
                  <a:pt x="3577" y="6132"/>
                </a:lnTo>
                <a:close/>
                <a:moveTo>
                  <a:pt x="7738" y="7008"/>
                </a:moveTo>
                <a:lnTo>
                  <a:pt x="7690" y="7032"/>
                </a:lnTo>
                <a:lnTo>
                  <a:pt x="7641" y="7057"/>
                </a:lnTo>
                <a:lnTo>
                  <a:pt x="7422" y="7251"/>
                </a:lnTo>
                <a:lnTo>
                  <a:pt x="7203" y="7397"/>
                </a:lnTo>
                <a:lnTo>
                  <a:pt x="7081" y="7446"/>
                </a:lnTo>
                <a:lnTo>
                  <a:pt x="6935" y="7495"/>
                </a:lnTo>
                <a:lnTo>
                  <a:pt x="6814" y="7519"/>
                </a:lnTo>
                <a:lnTo>
                  <a:pt x="6668" y="7519"/>
                </a:lnTo>
                <a:lnTo>
                  <a:pt x="6765" y="7130"/>
                </a:lnTo>
                <a:lnTo>
                  <a:pt x="6765" y="7105"/>
                </a:lnTo>
                <a:lnTo>
                  <a:pt x="6716" y="7105"/>
                </a:lnTo>
                <a:lnTo>
                  <a:pt x="6595" y="7178"/>
                </a:lnTo>
                <a:lnTo>
                  <a:pt x="6522" y="7300"/>
                </a:lnTo>
                <a:lnTo>
                  <a:pt x="6449" y="7422"/>
                </a:lnTo>
                <a:lnTo>
                  <a:pt x="6376" y="7543"/>
                </a:lnTo>
                <a:lnTo>
                  <a:pt x="6351" y="7616"/>
                </a:lnTo>
                <a:lnTo>
                  <a:pt x="6376" y="7665"/>
                </a:lnTo>
                <a:lnTo>
                  <a:pt x="6400" y="7714"/>
                </a:lnTo>
                <a:lnTo>
                  <a:pt x="6449" y="7738"/>
                </a:lnTo>
                <a:lnTo>
                  <a:pt x="6619" y="7787"/>
                </a:lnTo>
                <a:lnTo>
                  <a:pt x="6765" y="7811"/>
                </a:lnTo>
                <a:lnTo>
                  <a:pt x="6935" y="7811"/>
                </a:lnTo>
                <a:lnTo>
                  <a:pt x="7081" y="7762"/>
                </a:lnTo>
                <a:lnTo>
                  <a:pt x="7227" y="7714"/>
                </a:lnTo>
                <a:lnTo>
                  <a:pt x="7373" y="7641"/>
                </a:lnTo>
                <a:lnTo>
                  <a:pt x="7641" y="7495"/>
                </a:lnTo>
                <a:lnTo>
                  <a:pt x="7690" y="7568"/>
                </a:lnTo>
                <a:lnTo>
                  <a:pt x="7738" y="7641"/>
                </a:lnTo>
                <a:lnTo>
                  <a:pt x="7811" y="7714"/>
                </a:lnTo>
                <a:lnTo>
                  <a:pt x="7908" y="7738"/>
                </a:lnTo>
                <a:lnTo>
                  <a:pt x="8006" y="7787"/>
                </a:lnTo>
                <a:lnTo>
                  <a:pt x="8371" y="7787"/>
                </a:lnTo>
                <a:lnTo>
                  <a:pt x="8517" y="7762"/>
                </a:lnTo>
                <a:lnTo>
                  <a:pt x="8687" y="7714"/>
                </a:lnTo>
                <a:lnTo>
                  <a:pt x="8760" y="7689"/>
                </a:lnTo>
                <a:lnTo>
                  <a:pt x="8809" y="7689"/>
                </a:lnTo>
                <a:lnTo>
                  <a:pt x="8979" y="7714"/>
                </a:lnTo>
                <a:lnTo>
                  <a:pt x="9125" y="7714"/>
                </a:lnTo>
                <a:lnTo>
                  <a:pt x="9247" y="7665"/>
                </a:lnTo>
                <a:lnTo>
                  <a:pt x="9393" y="7592"/>
                </a:lnTo>
                <a:lnTo>
                  <a:pt x="9514" y="7495"/>
                </a:lnTo>
                <a:lnTo>
                  <a:pt x="9563" y="7568"/>
                </a:lnTo>
                <a:lnTo>
                  <a:pt x="9612" y="7616"/>
                </a:lnTo>
                <a:lnTo>
                  <a:pt x="9709" y="7665"/>
                </a:lnTo>
                <a:lnTo>
                  <a:pt x="9782" y="7689"/>
                </a:lnTo>
                <a:lnTo>
                  <a:pt x="9879" y="7689"/>
                </a:lnTo>
                <a:lnTo>
                  <a:pt x="9977" y="7665"/>
                </a:lnTo>
                <a:lnTo>
                  <a:pt x="10171" y="7592"/>
                </a:lnTo>
                <a:lnTo>
                  <a:pt x="10317" y="7592"/>
                </a:lnTo>
                <a:lnTo>
                  <a:pt x="10512" y="7665"/>
                </a:lnTo>
                <a:lnTo>
                  <a:pt x="10755" y="7714"/>
                </a:lnTo>
                <a:lnTo>
                  <a:pt x="11023" y="7738"/>
                </a:lnTo>
                <a:lnTo>
                  <a:pt x="11315" y="7762"/>
                </a:lnTo>
                <a:lnTo>
                  <a:pt x="11875" y="7762"/>
                </a:lnTo>
                <a:lnTo>
                  <a:pt x="12167" y="7714"/>
                </a:lnTo>
                <a:lnTo>
                  <a:pt x="12434" y="7665"/>
                </a:lnTo>
                <a:lnTo>
                  <a:pt x="12678" y="7592"/>
                </a:lnTo>
                <a:lnTo>
                  <a:pt x="12751" y="7543"/>
                </a:lnTo>
                <a:lnTo>
                  <a:pt x="12775" y="7495"/>
                </a:lnTo>
                <a:lnTo>
                  <a:pt x="12799" y="7446"/>
                </a:lnTo>
                <a:lnTo>
                  <a:pt x="12799" y="7373"/>
                </a:lnTo>
                <a:lnTo>
                  <a:pt x="12751" y="7324"/>
                </a:lnTo>
                <a:lnTo>
                  <a:pt x="12726" y="7276"/>
                </a:lnTo>
                <a:lnTo>
                  <a:pt x="12653" y="7251"/>
                </a:lnTo>
                <a:lnTo>
                  <a:pt x="12580" y="7251"/>
                </a:lnTo>
                <a:lnTo>
                  <a:pt x="12021" y="7373"/>
                </a:lnTo>
                <a:lnTo>
                  <a:pt x="11729" y="7397"/>
                </a:lnTo>
                <a:lnTo>
                  <a:pt x="11412" y="7446"/>
                </a:lnTo>
                <a:lnTo>
                  <a:pt x="11120" y="7446"/>
                </a:lnTo>
                <a:lnTo>
                  <a:pt x="10828" y="7422"/>
                </a:lnTo>
                <a:lnTo>
                  <a:pt x="10536" y="7349"/>
                </a:lnTo>
                <a:lnTo>
                  <a:pt x="10415" y="7300"/>
                </a:lnTo>
                <a:lnTo>
                  <a:pt x="10269" y="7227"/>
                </a:lnTo>
                <a:lnTo>
                  <a:pt x="10196" y="7203"/>
                </a:lnTo>
                <a:lnTo>
                  <a:pt x="10123" y="7227"/>
                </a:lnTo>
                <a:lnTo>
                  <a:pt x="10025" y="7300"/>
                </a:lnTo>
                <a:lnTo>
                  <a:pt x="9977" y="7324"/>
                </a:lnTo>
                <a:lnTo>
                  <a:pt x="9928" y="7300"/>
                </a:lnTo>
                <a:lnTo>
                  <a:pt x="9831" y="7251"/>
                </a:lnTo>
                <a:lnTo>
                  <a:pt x="9733" y="7130"/>
                </a:lnTo>
                <a:lnTo>
                  <a:pt x="9685" y="7057"/>
                </a:lnTo>
                <a:lnTo>
                  <a:pt x="9612" y="7008"/>
                </a:lnTo>
                <a:lnTo>
                  <a:pt x="9514" y="7008"/>
                </a:lnTo>
                <a:lnTo>
                  <a:pt x="9490" y="7032"/>
                </a:lnTo>
                <a:lnTo>
                  <a:pt x="9441" y="7057"/>
                </a:lnTo>
                <a:lnTo>
                  <a:pt x="9344" y="7203"/>
                </a:lnTo>
                <a:lnTo>
                  <a:pt x="9198" y="7324"/>
                </a:lnTo>
                <a:lnTo>
                  <a:pt x="9125" y="7349"/>
                </a:lnTo>
                <a:lnTo>
                  <a:pt x="9052" y="7373"/>
                </a:lnTo>
                <a:lnTo>
                  <a:pt x="8955" y="7373"/>
                </a:lnTo>
                <a:lnTo>
                  <a:pt x="8857" y="7324"/>
                </a:lnTo>
                <a:lnTo>
                  <a:pt x="8784" y="7300"/>
                </a:lnTo>
                <a:lnTo>
                  <a:pt x="8711" y="7324"/>
                </a:lnTo>
                <a:lnTo>
                  <a:pt x="8517" y="7422"/>
                </a:lnTo>
                <a:lnTo>
                  <a:pt x="8371" y="7446"/>
                </a:lnTo>
                <a:lnTo>
                  <a:pt x="8225" y="7470"/>
                </a:lnTo>
                <a:lnTo>
                  <a:pt x="8103" y="7470"/>
                </a:lnTo>
                <a:lnTo>
                  <a:pt x="8006" y="7446"/>
                </a:lnTo>
                <a:lnTo>
                  <a:pt x="7957" y="7397"/>
                </a:lnTo>
                <a:lnTo>
                  <a:pt x="7933" y="7349"/>
                </a:lnTo>
                <a:lnTo>
                  <a:pt x="7908" y="7300"/>
                </a:lnTo>
                <a:lnTo>
                  <a:pt x="7908" y="7227"/>
                </a:lnTo>
                <a:lnTo>
                  <a:pt x="7933" y="7154"/>
                </a:lnTo>
                <a:lnTo>
                  <a:pt x="7908" y="7105"/>
                </a:lnTo>
                <a:lnTo>
                  <a:pt x="7884" y="7081"/>
                </a:lnTo>
                <a:lnTo>
                  <a:pt x="7835" y="7032"/>
                </a:lnTo>
                <a:lnTo>
                  <a:pt x="7787" y="7032"/>
                </a:lnTo>
                <a:lnTo>
                  <a:pt x="7738" y="7008"/>
                </a:lnTo>
                <a:close/>
                <a:moveTo>
                  <a:pt x="15841" y="6667"/>
                </a:moveTo>
                <a:lnTo>
                  <a:pt x="16108" y="6765"/>
                </a:lnTo>
                <a:lnTo>
                  <a:pt x="16206" y="6813"/>
                </a:lnTo>
                <a:lnTo>
                  <a:pt x="16279" y="6886"/>
                </a:lnTo>
                <a:lnTo>
                  <a:pt x="15914" y="7178"/>
                </a:lnTo>
                <a:lnTo>
                  <a:pt x="15549" y="7495"/>
                </a:lnTo>
                <a:lnTo>
                  <a:pt x="15306" y="7714"/>
                </a:lnTo>
                <a:lnTo>
                  <a:pt x="15184" y="7860"/>
                </a:lnTo>
                <a:lnTo>
                  <a:pt x="15087" y="8006"/>
                </a:lnTo>
                <a:lnTo>
                  <a:pt x="15087" y="7227"/>
                </a:lnTo>
                <a:lnTo>
                  <a:pt x="15208" y="7154"/>
                </a:lnTo>
                <a:lnTo>
                  <a:pt x="15306" y="7057"/>
                </a:lnTo>
                <a:lnTo>
                  <a:pt x="15525" y="6862"/>
                </a:lnTo>
                <a:lnTo>
                  <a:pt x="15646" y="6789"/>
                </a:lnTo>
                <a:lnTo>
                  <a:pt x="15792" y="6716"/>
                </a:lnTo>
                <a:lnTo>
                  <a:pt x="15841" y="6667"/>
                </a:lnTo>
                <a:close/>
                <a:moveTo>
                  <a:pt x="3577" y="6959"/>
                </a:moveTo>
                <a:lnTo>
                  <a:pt x="3577" y="7349"/>
                </a:lnTo>
                <a:lnTo>
                  <a:pt x="3456" y="7397"/>
                </a:lnTo>
                <a:lnTo>
                  <a:pt x="3358" y="7495"/>
                </a:lnTo>
                <a:lnTo>
                  <a:pt x="3188" y="7689"/>
                </a:lnTo>
                <a:lnTo>
                  <a:pt x="2993" y="7908"/>
                </a:lnTo>
                <a:lnTo>
                  <a:pt x="2799" y="8127"/>
                </a:lnTo>
                <a:lnTo>
                  <a:pt x="2507" y="7884"/>
                </a:lnTo>
                <a:lnTo>
                  <a:pt x="2458" y="7860"/>
                </a:lnTo>
                <a:lnTo>
                  <a:pt x="2726" y="7641"/>
                </a:lnTo>
                <a:lnTo>
                  <a:pt x="2969" y="7446"/>
                </a:lnTo>
                <a:lnTo>
                  <a:pt x="3577" y="6959"/>
                </a:lnTo>
                <a:close/>
                <a:moveTo>
                  <a:pt x="3577" y="7762"/>
                </a:moveTo>
                <a:lnTo>
                  <a:pt x="3577" y="8176"/>
                </a:lnTo>
                <a:lnTo>
                  <a:pt x="3626" y="8590"/>
                </a:lnTo>
                <a:lnTo>
                  <a:pt x="3650" y="8930"/>
                </a:lnTo>
                <a:lnTo>
                  <a:pt x="2969" y="8273"/>
                </a:lnTo>
                <a:lnTo>
                  <a:pt x="3164" y="8127"/>
                </a:lnTo>
                <a:lnTo>
                  <a:pt x="3358" y="7957"/>
                </a:lnTo>
                <a:lnTo>
                  <a:pt x="3577" y="7762"/>
                </a:lnTo>
                <a:close/>
                <a:moveTo>
                  <a:pt x="16522" y="7154"/>
                </a:moveTo>
                <a:lnTo>
                  <a:pt x="16595" y="7203"/>
                </a:lnTo>
                <a:lnTo>
                  <a:pt x="16717" y="7324"/>
                </a:lnTo>
                <a:lnTo>
                  <a:pt x="16863" y="7446"/>
                </a:lnTo>
                <a:lnTo>
                  <a:pt x="17033" y="7543"/>
                </a:lnTo>
                <a:lnTo>
                  <a:pt x="17203" y="7616"/>
                </a:lnTo>
                <a:lnTo>
                  <a:pt x="17057" y="7689"/>
                </a:lnTo>
                <a:lnTo>
                  <a:pt x="16546" y="8030"/>
                </a:lnTo>
                <a:lnTo>
                  <a:pt x="16035" y="8395"/>
                </a:lnTo>
                <a:lnTo>
                  <a:pt x="15573" y="8784"/>
                </a:lnTo>
                <a:lnTo>
                  <a:pt x="15111" y="9198"/>
                </a:lnTo>
                <a:lnTo>
                  <a:pt x="15087" y="8127"/>
                </a:lnTo>
                <a:lnTo>
                  <a:pt x="15257" y="8079"/>
                </a:lnTo>
                <a:lnTo>
                  <a:pt x="15427" y="8006"/>
                </a:lnTo>
                <a:lnTo>
                  <a:pt x="15573" y="7908"/>
                </a:lnTo>
                <a:lnTo>
                  <a:pt x="15719" y="7787"/>
                </a:lnTo>
                <a:lnTo>
                  <a:pt x="16522" y="7154"/>
                </a:lnTo>
                <a:close/>
                <a:moveTo>
                  <a:pt x="6862" y="8395"/>
                </a:moveTo>
                <a:lnTo>
                  <a:pt x="6765" y="8492"/>
                </a:lnTo>
                <a:lnTo>
                  <a:pt x="6668" y="8590"/>
                </a:lnTo>
                <a:lnTo>
                  <a:pt x="6619" y="8736"/>
                </a:lnTo>
                <a:lnTo>
                  <a:pt x="6595" y="8857"/>
                </a:lnTo>
                <a:lnTo>
                  <a:pt x="6595" y="9003"/>
                </a:lnTo>
                <a:lnTo>
                  <a:pt x="6643" y="9125"/>
                </a:lnTo>
                <a:lnTo>
                  <a:pt x="6741" y="9222"/>
                </a:lnTo>
                <a:lnTo>
                  <a:pt x="6862" y="9295"/>
                </a:lnTo>
                <a:lnTo>
                  <a:pt x="7008" y="9320"/>
                </a:lnTo>
                <a:lnTo>
                  <a:pt x="7154" y="9344"/>
                </a:lnTo>
                <a:lnTo>
                  <a:pt x="7300" y="9295"/>
                </a:lnTo>
                <a:lnTo>
                  <a:pt x="7446" y="9247"/>
                </a:lnTo>
                <a:lnTo>
                  <a:pt x="7568" y="9174"/>
                </a:lnTo>
                <a:lnTo>
                  <a:pt x="7714" y="9101"/>
                </a:lnTo>
                <a:lnTo>
                  <a:pt x="7957" y="8906"/>
                </a:lnTo>
                <a:lnTo>
                  <a:pt x="8103" y="9028"/>
                </a:lnTo>
                <a:lnTo>
                  <a:pt x="8273" y="9101"/>
                </a:lnTo>
                <a:lnTo>
                  <a:pt x="8468" y="9149"/>
                </a:lnTo>
                <a:lnTo>
                  <a:pt x="8687" y="9174"/>
                </a:lnTo>
                <a:lnTo>
                  <a:pt x="8906" y="9174"/>
                </a:lnTo>
                <a:lnTo>
                  <a:pt x="9125" y="9125"/>
                </a:lnTo>
                <a:lnTo>
                  <a:pt x="9344" y="9076"/>
                </a:lnTo>
                <a:lnTo>
                  <a:pt x="9539" y="9003"/>
                </a:lnTo>
                <a:lnTo>
                  <a:pt x="9539" y="9076"/>
                </a:lnTo>
                <a:lnTo>
                  <a:pt x="9587" y="9149"/>
                </a:lnTo>
                <a:lnTo>
                  <a:pt x="9636" y="9198"/>
                </a:lnTo>
                <a:lnTo>
                  <a:pt x="9709" y="9198"/>
                </a:lnTo>
                <a:lnTo>
                  <a:pt x="9879" y="9174"/>
                </a:lnTo>
                <a:lnTo>
                  <a:pt x="10050" y="9125"/>
                </a:lnTo>
                <a:lnTo>
                  <a:pt x="10196" y="9052"/>
                </a:lnTo>
                <a:lnTo>
                  <a:pt x="10342" y="8979"/>
                </a:lnTo>
                <a:lnTo>
                  <a:pt x="10415" y="9052"/>
                </a:lnTo>
                <a:lnTo>
                  <a:pt x="10488" y="9125"/>
                </a:lnTo>
                <a:lnTo>
                  <a:pt x="10585" y="9174"/>
                </a:lnTo>
                <a:lnTo>
                  <a:pt x="10780" y="9174"/>
                </a:lnTo>
                <a:lnTo>
                  <a:pt x="10877" y="9149"/>
                </a:lnTo>
                <a:lnTo>
                  <a:pt x="10999" y="9125"/>
                </a:lnTo>
                <a:lnTo>
                  <a:pt x="11096" y="9052"/>
                </a:lnTo>
                <a:lnTo>
                  <a:pt x="11120" y="9125"/>
                </a:lnTo>
                <a:lnTo>
                  <a:pt x="11193" y="9174"/>
                </a:lnTo>
                <a:lnTo>
                  <a:pt x="11266" y="9198"/>
                </a:lnTo>
                <a:lnTo>
                  <a:pt x="11364" y="9174"/>
                </a:lnTo>
                <a:lnTo>
                  <a:pt x="11534" y="9101"/>
                </a:lnTo>
                <a:lnTo>
                  <a:pt x="11704" y="9076"/>
                </a:lnTo>
                <a:lnTo>
                  <a:pt x="11899" y="9076"/>
                </a:lnTo>
                <a:lnTo>
                  <a:pt x="12069" y="9101"/>
                </a:lnTo>
                <a:lnTo>
                  <a:pt x="12459" y="9101"/>
                </a:lnTo>
                <a:lnTo>
                  <a:pt x="12629" y="9052"/>
                </a:lnTo>
                <a:lnTo>
                  <a:pt x="12824" y="8979"/>
                </a:lnTo>
                <a:lnTo>
                  <a:pt x="12872" y="8930"/>
                </a:lnTo>
                <a:lnTo>
                  <a:pt x="12897" y="8882"/>
                </a:lnTo>
                <a:lnTo>
                  <a:pt x="12897" y="8809"/>
                </a:lnTo>
                <a:lnTo>
                  <a:pt x="12872" y="8760"/>
                </a:lnTo>
                <a:lnTo>
                  <a:pt x="12824" y="8711"/>
                </a:lnTo>
                <a:lnTo>
                  <a:pt x="12775" y="8687"/>
                </a:lnTo>
                <a:lnTo>
                  <a:pt x="12702" y="8663"/>
                </a:lnTo>
                <a:lnTo>
                  <a:pt x="12629" y="8687"/>
                </a:lnTo>
                <a:lnTo>
                  <a:pt x="12483" y="8736"/>
                </a:lnTo>
                <a:lnTo>
                  <a:pt x="12337" y="8760"/>
                </a:lnTo>
                <a:lnTo>
                  <a:pt x="11583" y="8760"/>
                </a:lnTo>
                <a:lnTo>
                  <a:pt x="11437" y="8784"/>
                </a:lnTo>
                <a:lnTo>
                  <a:pt x="11437" y="8687"/>
                </a:lnTo>
                <a:lnTo>
                  <a:pt x="11437" y="8638"/>
                </a:lnTo>
                <a:lnTo>
                  <a:pt x="11412" y="8590"/>
                </a:lnTo>
                <a:lnTo>
                  <a:pt x="11339" y="8517"/>
                </a:lnTo>
                <a:lnTo>
                  <a:pt x="11242" y="8517"/>
                </a:lnTo>
                <a:lnTo>
                  <a:pt x="11193" y="8541"/>
                </a:lnTo>
                <a:lnTo>
                  <a:pt x="11145" y="8565"/>
                </a:lnTo>
                <a:lnTo>
                  <a:pt x="11023" y="8711"/>
                </a:lnTo>
                <a:lnTo>
                  <a:pt x="10926" y="8784"/>
                </a:lnTo>
                <a:lnTo>
                  <a:pt x="10853" y="8833"/>
                </a:lnTo>
                <a:lnTo>
                  <a:pt x="10755" y="8857"/>
                </a:lnTo>
                <a:lnTo>
                  <a:pt x="10682" y="8857"/>
                </a:lnTo>
                <a:lnTo>
                  <a:pt x="10609" y="8784"/>
                </a:lnTo>
                <a:lnTo>
                  <a:pt x="10561" y="8638"/>
                </a:lnTo>
                <a:lnTo>
                  <a:pt x="10512" y="8565"/>
                </a:lnTo>
                <a:lnTo>
                  <a:pt x="10439" y="8517"/>
                </a:lnTo>
                <a:lnTo>
                  <a:pt x="10342" y="8517"/>
                </a:lnTo>
                <a:lnTo>
                  <a:pt x="10317" y="8541"/>
                </a:lnTo>
                <a:lnTo>
                  <a:pt x="10269" y="8565"/>
                </a:lnTo>
                <a:lnTo>
                  <a:pt x="10123" y="8711"/>
                </a:lnTo>
                <a:lnTo>
                  <a:pt x="10025" y="8760"/>
                </a:lnTo>
                <a:lnTo>
                  <a:pt x="9928" y="8809"/>
                </a:lnTo>
                <a:lnTo>
                  <a:pt x="9977" y="8638"/>
                </a:lnTo>
                <a:lnTo>
                  <a:pt x="9977" y="8565"/>
                </a:lnTo>
                <a:lnTo>
                  <a:pt x="9952" y="8517"/>
                </a:lnTo>
                <a:lnTo>
                  <a:pt x="9928" y="8468"/>
                </a:lnTo>
                <a:lnTo>
                  <a:pt x="9879" y="8444"/>
                </a:lnTo>
                <a:lnTo>
                  <a:pt x="9806" y="8419"/>
                </a:lnTo>
                <a:lnTo>
                  <a:pt x="9758" y="8419"/>
                </a:lnTo>
                <a:lnTo>
                  <a:pt x="9709" y="8444"/>
                </a:lnTo>
                <a:lnTo>
                  <a:pt x="9660" y="8492"/>
                </a:lnTo>
                <a:lnTo>
                  <a:pt x="9612" y="8565"/>
                </a:lnTo>
                <a:lnTo>
                  <a:pt x="9563" y="8614"/>
                </a:lnTo>
                <a:lnTo>
                  <a:pt x="9368" y="8687"/>
                </a:lnTo>
                <a:lnTo>
                  <a:pt x="9149" y="8760"/>
                </a:lnTo>
                <a:lnTo>
                  <a:pt x="8906" y="8809"/>
                </a:lnTo>
                <a:lnTo>
                  <a:pt x="8638" y="8809"/>
                </a:lnTo>
                <a:lnTo>
                  <a:pt x="8419" y="8784"/>
                </a:lnTo>
                <a:lnTo>
                  <a:pt x="8346" y="8760"/>
                </a:lnTo>
                <a:lnTo>
                  <a:pt x="8273" y="8711"/>
                </a:lnTo>
                <a:lnTo>
                  <a:pt x="8200" y="8663"/>
                </a:lnTo>
                <a:lnTo>
                  <a:pt x="8176" y="8590"/>
                </a:lnTo>
                <a:lnTo>
                  <a:pt x="8152" y="8541"/>
                </a:lnTo>
                <a:lnTo>
                  <a:pt x="8127" y="8517"/>
                </a:lnTo>
                <a:lnTo>
                  <a:pt x="8054" y="8468"/>
                </a:lnTo>
                <a:lnTo>
                  <a:pt x="7957" y="8468"/>
                </a:lnTo>
                <a:lnTo>
                  <a:pt x="7884" y="8517"/>
                </a:lnTo>
                <a:lnTo>
                  <a:pt x="7665" y="8687"/>
                </a:lnTo>
                <a:lnTo>
                  <a:pt x="7446" y="8833"/>
                </a:lnTo>
                <a:lnTo>
                  <a:pt x="7203" y="8955"/>
                </a:lnTo>
                <a:lnTo>
                  <a:pt x="7106" y="8979"/>
                </a:lnTo>
                <a:lnTo>
                  <a:pt x="7033" y="8955"/>
                </a:lnTo>
                <a:lnTo>
                  <a:pt x="6984" y="8906"/>
                </a:lnTo>
                <a:lnTo>
                  <a:pt x="6935" y="8833"/>
                </a:lnTo>
                <a:lnTo>
                  <a:pt x="6911" y="8736"/>
                </a:lnTo>
                <a:lnTo>
                  <a:pt x="6911" y="8638"/>
                </a:lnTo>
                <a:lnTo>
                  <a:pt x="6911" y="8541"/>
                </a:lnTo>
                <a:lnTo>
                  <a:pt x="6935" y="8444"/>
                </a:lnTo>
                <a:lnTo>
                  <a:pt x="6935" y="8419"/>
                </a:lnTo>
                <a:lnTo>
                  <a:pt x="6911" y="8419"/>
                </a:lnTo>
                <a:lnTo>
                  <a:pt x="6887" y="8395"/>
                </a:lnTo>
                <a:close/>
                <a:moveTo>
                  <a:pt x="7811" y="9709"/>
                </a:moveTo>
                <a:lnTo>
                  <a:pt x="7763" y="9733"/>
                </a:lnTo>
                <a:lnTo>
                  <a:pt x="7690" y="9758"/>
                </a:lnTo>
                <a:lnTo>
                  <a:pt x="7641" y="9806"/>
                </a:lnTo>
                <a:lnTo>
                  <a:pt x="7592" y="9904"/>
                </a:lnTo>
                <a:lnTo>
                  <a:pt x="7495" y="9977"/>
                </a:lnTo>
                <a:lnTo>
                  <a:pt x="7398" y="10074"/>
                </a:lnTo>
                <a:lnTo>
                  <a:pt x="7276" y="10171"/>
                </a:lnTo>
                <a:lnTo>
                  <a:pt x="7154" y="10220"/>
                </a:lnTo>
                <a:lnTo>
                  <a:pt x="7057" y="10220"/>
                </a:lnTo>
                <a:lnTo>
                  <a:pt x="7008" y="10196"/>
                </a:lnTo>
                <a:lnTo>
                  <a:pt x="6984" y="10171"/>
                </a:lnTo>
                <a:lnTo>
                  <a:pt x="6960" y="10098"/>
                </a:lnTo>
                <a:lnTo>
                  <a:pt x="6960" y="10025"/>
                </a:lnTo>
                <a:lnTo>
                  <a:pt x="6935" y="9952"/>
                </a:lnTo>
                <a:lnTo>
                  <a:pt x="6887" y="9928"/>
                </a:lnTo>
                <a:lnTo>
                  <a:pt x="6814" y="9904"/>
                </a:lnTo>
                <a:lnTo>
                  <a:pt x="6741" y="9952"/>
                </a:lnTo>
                <a:lnTo>
                  <a:pt x="6668" y="10025"/>
                </a:lnTo>
                <a:lnTo>
                  <a:pt x="6619" y="10098"/>
                </a:lnTo>
                <a:lnTo>
                  <a:pt x="6619" y="10196"/>
                </a:lnTo>
                <a:lnTo>
                  <a:pt x="6643" y="10269"/>
                </a:lnTo>
                <a:lnTo>
                  <a:pt x="6668" y="10366"/>
                </a:lnTo>
                <a:lnTo>
                  <a:pt x="6741" y="10439"/>
                </a:lnTo>
                <a:lnTo>
                  <a:pt x="6814" y="10488"/>
                </a:lnTo>
                <a:lnTo>
                  <a:pt x="6911" y="10536"/>
                </a:lnTo>
                <a:lnTo>
                  <a:pt x="7008" y="10561"/>
                </a:lnTo>
                <a:lnTo>
                  <a:pt x="7227" y="10561"/>
                </a:lnTo>
                <a:lnTo>
                  <a:pt x="7325" y="10536"/>
                </a:lnTo>
                <a:lnTo>
                  <a:pt x="7519" y="10439"/>
                </a:lnTo>
                <a:lnTo>
                  <a:pt x="7714" y="10317"/>
                </a:lnTo>
                <a:lnTo>
                  <a:pt x="7787" y="10390"/>
                </a:lnTo>
                <a:lnTo>
                  <a:pt x="7908" y="10439"/>
                </a:lnTo>
                <a:lnTo>
                  <a:pt x="8030" y="10463"/>
                </a:lnTo>
                <a:lnTo>
                  <a:pt x="8152" y="10463"/>
                </a:lnTo>
                <a:lnTo>
                  <a:pt x="8298" y="10439"/>
                </a:lnTo>
                <a:lnTo>
                  <a:pt x="8444" y="10390"/>
                </a:lnTo>
                <a:lnTo>
                  <a:pt x="8565" y="10342"/>
                </a:lnTo>
                <a:lnTo>
                  <a:pt x="8711" y="10269"/>
                </a:lnTo>
                <a:lnTo>
                  <a:pt x="8809" y="10390"/>
                </a:lnTo>
                <a:lnTo>
                  <a:pt x="8906" y="10463"/>
                </a:lnTo>
                <a:lnTo>
                  <a:pt x="9003" y="10512"/>
                </a:lnTo>
                <a:lnTo>
                  <a:pt x="9125" y="10536"/>
                </a:lnTo>
                <a:lnTo>
                  <a:pt x="9247" y="10536"/>
                </a:lnTo>
                <a:lnTo>
                  <a:pt x="9368" y="10488"/>
                </a:lnTo>
                <a:lnTo>
                  <a:pt x="9490" y="10439"/>
                </a:lnTo>
                <a:lnTo>
                  <a:pt x="9612" y="10366"/>
                </a:lnTo>
                <a:lnTo>
                  <a:pt x="9733" y="10439"/>
                </a:lnTo>
                <a:lnTo>
                  <a:pt x="9855" y="10488"/>
                </a:lnTo>
                <a:lnTo>
                  <a:pt x="9977" y="10512"/>
                </a:lnTo>
                <a:lnTo>
                  <a:pt x="10123" y="10536"/>
                </a:lnTo>
                <a:lnTo>
                  <a:pt x="10390" y="10512"/>
                </a:lnTo>
                <a:lnTo>
                  <a:pt x="10682" y="10463"/>
                </a:lnTo>
                <a:lnTo>
                  <a:pt x="10755" y="10439"/>
                </a:lnTo>
                <a:lnTo>
                  <a:pt x="10804" y="10390"/>
                </a:lnTo>
                <a:lnTo>
                  <a:pt x="10804" y="10317"/>
                </a:lnTo>
                <a:lnTo>
                  <a:pt x="10804" y="10244"/>
                </a:lnTo>
                <a:lnTo>
                  <a:pt x="10780" y="10196"/>
                </a:lnTo>
                <a:lnTo>
                  <a:pt x="10731" y="10147"/>
                </a:lnTo>
                <a:lnTo>
                  <a:pt x="10658" y="10123"/>
                </a:lnTo>
                <a:lnTo>
                  <a:pt x="10585" y="10123"/>
                </a:lnTo>
                <a:lnTo>
                  <a:pt x="10366" y="10171"/>
                </a:lnTo>
                <a:lnTo>
                  <a:pt x="10147" y="10196"/>
                </a:lnTo>
                <a:lnTo>
                  <a:pt x="10050" y="10171"/>
                </a:lnTo>
                <a:lnTo>
                  <a:pt x="9952" y="10147"/>
                </a:lnTo>
                <a:lnTo>
                  <a:pt x="9855" y="10098"/>
                </a:lnTo>
                <a:lnTo>
                  <a:pt x="9758" y="10001"/>
                </a:lnTo>
                <a:lnTo>
                  <a:pt x="9685" y="9952"/>
                </a:lnTo>
                <a:lnTo>
                  <a:pt x="9612" y="9928"/>
                </a:lnTo>
                <a:lnTo>
                  <a:pt x="9539" y="9952"/>
                </a:lnTo>
                <a:lnTo>
                  <a:pt x="9466" y="10001"/>
                </a:lnTo>
                <a:lnTo>
                  <a:pt x="9393" y="10098"/>
                </a:lnTo>
                <a:lnTo>
                  <a:pt x="9320" y="10147"/>
                </a:lnTo>
                <a:lnTo>
                  <a:pt x="9271" y="10171"/>
                </a:lnTo>
                <a:lnTo>
                  <a:pt x="9198" y="10196"/>
                </a:lnTo>
                <a:lnTo>
                  <a:pt x="9149" y="10171"/>
                </a:lnTo>
                <a:lnTo>
                  <a:pt x="9076" y="10123"/>
                </a:lnTo>
                <a:lnTo>
                  <a:pt x="9028" y="10050"/>
                </a:lnTo>
                <a:lnTo>
                  <a:pt x="8955" y="9952"/>
                </a:lnTo>
                <a:lnTo>
                  <a:pt x="8906" y="9879"/>
                </a:lnTo>
                <a:lnTo>
                  <a:pt x="8833" y="9831"/>
                </a:lnTo>
                <a:lnTo>
                  <a:pt x="8736" y="9831"/>
                </a:lnTo>
                <a:lnTo>
                  <a:pt x="8663" y="9879"/>
                </a:lnTo>
                <a:lnTo>
                  <a:pt x="8517" y="9977"/>
                </a:lnTo>
                <a:lnTo>
                  <a:pt x="8273" y="10074"/>
                </a:lnTo>
                <a:lnTo>
                  <a:pt x="8152" y="10098"/>
                </a:lnTo>
                <a:lnTo>
                  <a:pt x="8030" y="10098"/>
                </a:lnTo>
                <a:lnTo>
                  <a:pt x="8006" y="10050"/>
                </a:lnTo>
                <a:lnTo>
                  <a:pt x="7981" y="10025"/>
                </a:lnTo>
                <a:lnTo>
                  <a:pt x="7981" y="9952"/>
                </a:lnTo>
                <a:lnTo>
                  <a:pt x="7981" y="9879"/>
                </a:lnTo>
                <a:lnTo>
                  <a:pt x="7957" y="9831"/>
                </a:lnTo>
                <a:lnTo>
                  <a:pt x="7933" y="9782"/>
                </a:lnTo>
                <a:lnTo>
                  <a:pt x="7884" y="9733"/>
                </a:lnTo>
                <a:lnTo>
                  <a:pt x="7811" y="9709"/>
                </a:lnTo>
                <a:close/>
                <a:moveTo>
                  <a:pt x="13967" y="5135"/>
                </a:moveTo>
                <a:lnTo>
                  <a:pt x="14186" y="5159"/>
                </a:lnTo>
                <a:lnTo>
                  <a:pt x="14381" y="5207"/>
                </a:lnTo>
                <a:lnTo>
                  <a:pt x="14430" y="5256"/>
                </a:lnTo>
                <a:lnTo>
                  <a:pt x="14527" y="5305"/>
                </a:lnTo>
                <a:lnTo>
                  <a:pt x="14576" y="5305"/>
                </a:lnTo>
                <a:lnTo>
                  <a:pt x="14576" y="5548"/>
                </a:lnTo>
                <a:lnTo>
                  <a:pt x="14600" y="5791"/>
                </a:lnTo>
                <a:lnTo>
                  <a:pt x="14624" y="7081"/>
                </a:lnTo>
                <a:lnTo>
                  <a:pt x="14624" y="9587"/>
                </a:lnTo>
                <a:lnTo>
                  <a:pt x="13481" y="10561"/>
                </a:lnTo>
                <a:lnTo>
                  <a:pt x="12288" y="11510"/>
                </a:lnTo>
                <a:lnTo>
                  <a:pt x="10926" y="12507"/>
                </a:lnTo>
                <a:lnTo>
                  <a:pt x="10269" y="12945"/>
                </a:lnTo>
                <a:lnTo>
                  <a:pt x="9952" y="13164"/>
                </a:lnTo>
                <a:lnTo>
                  <a:pt x="9660" y="13432"/>
                </a:lnTo>
                <a:lnTo>
                  <a:pt x="9636" y="13407"/>
                </a:lnTo>
                <a:lnTo>
                  <a:pt x="9320" y="13261"/>
                </a:lnTo>
                <a:lnTo>
                  <a:pt x="9028" y="13091"/>
                </a:lnTo>
                <a:lnTo>
                  <a:pt x="8760" y="12897"/>
                </a:lnTo>
                <a:lnTo>
                  <a:pt x="8492" y="12702"/>
                </a:lnTo>
                <a:lnTo>
                  <a:pt x="7957" y="12264"/>
                </a:lnTo>
                <a:lnTo>
                  <a:pt x="7422" y="11826"/>
                </a:lnTo>
                <a:lnTo>
                  <a:pt x="6108" y="10853"/>
                </a:lnTo>
                <a:lnTo>
                  <a:pt x="4770" y="9879"/>
                </a:lnTo>
                <a:lnTo>
                  <a:pt x="4405" y="9587"/>
                </a:lnTo>
                <a:lnTo>
                  <a:pt x="4040" y="9295"/>
                </a:lnTo>
                <a:lnTo>
                  <a:pt x="4137" y="9222"/>
                </a:lnTo>
                <a:lnTo>
                  <a:pt x="4161" y="9198"/>
                </a:lnTo>
                <a:lnTo>
                  <a:pt x="4186" y="9125"/>
                </a:lnTo>
                <a:lnTo>
                  <a:pt x="4186" y="8979"/>
                </a:lnTo>
                <a:lnTo>
                  <a:pt x="4161" y="8784"/>
                </a:lnTo>
                <a:lnTo>
                  <a:pt x="4137" y="8614"/>
                </a:lnTo>
                <a:lnTo>
                  <a:pt x="4088" y="8444"/>
                </a:lnTo>
                <a:lnTo>
                  <a:pt x="4064" y="7835"/>
                </a:lnTo>
                <a:lnTo>
                  <a:pt x="4040" y="7251"/>
                </a:lnTo>
                <a:lnTo>
                  <a:pt x="4040" y="6010"/>
                </a:lnTo>
                <a:lnTo>
                  <a:pt x="4040" y="5524"/>
                </a:lnTo>
                <a:lnTo>
                  <a:pt x="4015" y="5329"/>
                </a:lnTo>
                <a:lnTo>
                  <a:pt x="4015" y="5280"/>
                </a:lnTo>
                <a:lnTo>
                  <a:pt x="4137" y="5305"/>
                </a:lnTo>
                <a:lnTo>
                  <a:pt x="4599" y="5305"/>
                </a:lnTo>
                <a:lnTo>
                  <a:pt x="5086" y="5256"/>
                </a:lnTo>
                <a:lnTo>
                  <a:pt x="6278" y="5207"/>
                </a:lnTo>
                <a:lnTo>
                  <a:pt x="7495" y="5135"/>
                </a:lnTo>
                <a:lnTo>
                  <a:pt x="8346" y="5135"/>
                </a:lnTo>
                <a:lnTo>
                  <a:pt x="9198" y="5183"/>
                </a:lnTo>
                <a:lnTo>
                  <a:pt x="10901" y="5305"/>
                </a:lnTo>
                <a:lnTo>
                  <a:pt x="11339" y="5329"/>
                </a:lnTo>
                <a:lnTo>
                  <a:pt x="11777" y="5305"/>
                </a:lnTo>
                <a:lnTo>
                  <a:pt x="12653" y="5232"/>
                </a:lnTo>
                <a:lnTo>
                  <a:pt x="13067" y="5183"/>
                </a:lnTo>
                <a:lnTo>
                  <a:pt x="13505" y="5135"/>
                </a:lnTo>
                <a:close/>
                <a:moveTo>
                  <a:pt x="365" y="7227"/>
                </a:moveTo>
                <a:lnTo>
                  <a:pt x="511" y="7373"/>
                </a:lnTo>
                <a:lnTo>
                  <a:pt x="682" y="7495"/>
                </a:lnTo>
                <a:lnTo>
                  <a:pt x="876" y="7592"/>
                </a:lnTo>
                <a:lnTo>
                  <a:pt x="1095" y="7689"/>
                </a:lnTo>
                <a:lnTo>
                  <a:pt x="1509" y="7835"/>
                </a:lnTo>
                <a:lnTo>
                  <a:pt x="1679" y="7933"/>
                </a:lnTo>
                <a:lnTo>
                  <a:pt x="1850" y="8006"/>
                </a:lnTo>
                <a:lnTo>
                  <a:pt x="2166" y="8225"/>
                </a:lnTo>
                <a:lnTo>
                  <a:pt x="2482" y="8492"/>
                </a:lnTo>
                <a:lnTo>
                  <a:pt x="2774" y="8760"/>
                </a:lnTo>
                <a:lnTo>
                  <a:pt x="3042" y="9052"/>
                </a:lnTo>
                <a:lnTo>
                  <a:pt x="3626" y="9612"/>
                </a:lnTo>
                <a:lnTo>
                  <a:pt x="3918" y="9879"/>
                </a:lnTo>
                <a:lnTo>
                  <a:pt x="4234" y="10123"/>
                </a:lnTo>
                <a:lnTo>
                  <a:pt x="4940" y="10634"/>
                </a:lnTo>
                <a:lnTo>
                  <a:pt x="5646" y="11169"/>
                </a:lnTo>
                <a:lnTo>
                  <a:pt x="6351" y="11680"/>
                </a:lnTo>
                <a:lnTo>
                  <a:pt x="7057" y="12191"/>
                </a:lnTo>
                <a:lnTo>
                  <a:pt x="7373" y="12410"/>
                </a:lnTo>
                <a:lnTo>
                  <a:pt x="7665" y="12629"/>
                </a:lnTo>
                <a:lnTo>
                  <a:pt x="8249" y="13116"/>
                </a:lnTo>
                <a:lnTo>
                  <a:pt x="8541" y="13334"/>
                </a:lnTo>
                <a:lnTo>
                  <a:pt x="8833" y="13553"/>
                </a:lnTo>
                <a:lnTo>
                  <a:pt x="9149" y="13724"/>
                </a:lnTo>
                <a:lnTo>
                  <a:pt x="9490" y="13894"/>
                </a:lnTo>
                <a:lnTo>
                  <a:pt x="9563" y="13918"/>
                </a:lnTo>
                <a:lnTo>
                  <a:pt x="9612" y="13918"/>
                </a:lnTo>
                <a:lnTo>
                  <a:pt x="9709" y="13870"/>
                </a:lnTo>
                <a:lnTo>
                  <a:pt x="9758" y="13797"/>
                </a:lnTo>
                <a:lnTo>
                  <a:pt x="9806" y="13675"/>
                </a:lnTo>
                <a:lnTo>
                  <a:pt x="9977" y="13626"/>
                </a:lnTo>
                <a:lnTo>
                  <a:pt x="10171" y="13529"/>
                </a:lnTo>
                <a:lnTo>
                  <a:pt x="10512" y="13334"/>
                </a:lnTo>
                <a:lnTo>
                  <a:pt x="11169" y="12897"/>
                </a:lnTo>
                <a:lnTo>
                  <a:pt x="11923" y="12361"/>
                </a:lnTo>
                <a:lnTo>
                  <a:pt x="12678" y="11802"/>
                </a:lnTo>
                <a:lnTo>
                  <a:pt x="13408" y="11218"/>
                </a:lnTo>
                <a:lnTo>
                  <a:pt x="14138" y="10634"/>
                </a:lnTo>
                <a:lnTo>
                  <a:pt x="14843" y="10050"/>
                </a:lnTo>
                <a:lnTo>
                  <a:pt x="15549" y="9441"/>
                </a:lnTo>
                <a:lnTo>
                  <a:pt x="16060" y="9003"/>
                </a:lnTo>
                <a:lnTo>
                  <a:pt x="16571" y="8614"/>
                </a:lnTo>
                <a:lnTo>
                  <a:pt x="17106" y="8249"/>
                </a:lnTo>
                <a:lnTo>
                  <a:pt x="17690" y="7908"/>
                </a:lnTo>
                <a:lnTo>
                  <a:pt x="18152" y="7665"/>
                </a:lnTo>
                <a:lnTo>
                  <a:pt x="18420" y="7495"/>
                </a:lnTo>
                <a:lnTo>
                  <a:pt x="18542" y="7397"/>
                </a:lnTo>
                <a:lnTo>
                  <a:pt x="18663" y="7300"/>
                </a:lnTo>
                <a:lnTo>
                  <a:pt x="18639" y="7592"/>
                </a:lnTo>
                <a:lnTo>
                  <a:pt x="18639" y="7860"/>
                </a:lnTo>
                <a:lnTo>
                  <a:pt x="18639" y="8371"/>
                </a:lnTo>
                <a:lnTo>
                  <a:pt x="18615" y="9222"/>
                </a:lnTo>
                <a:lnTo>
                  <a:pt x="18566" y="10074"/>
                </a:lnTo>
                <a:lnTo>
                  <a:pt x="18542" y="10926"/>
                </a:lnTo>
                <a:lnTo>
                  <a:pt x="18542" y="11339"/>
                </a:lnTo>
                <a:lnTo>
                  <a:pt x="18542" y="11777"/>
                </a:lnTo>
                <a:lnTo>
                  <a:pt x="18590" y="12629"/>
                </a:lnTo>
                <a:lnTo>
                  <a:pt x="18615" y="13505"/>
                </a:lnTo>
                <a:lnTo>
                  <a:pt x="18615" y="14356"/>
                </a:lnTo>
                <a:lnTo>
                  <a:pt x="18590" y="15232"/>
                </a:lnTo>
                <a:lnTo>
                  <a:pt x="18517" y="16157"/>
                </a:lnTo>
                <a:lnTo>
                  <a:pt x="18444" y="17082"/>
                </a:lnTo>
                <a:lnTo>
                  <a:pt x="18420" y="17276"/>
                </a:lnTo>
                <a:lnTo>
                  <a:pt x="18104" y="17082"/>
                </a:lnTo>
                <a:lnTo>
                  <a:pt x="17812" y="16887"/>
                </a:lnTo>
                <a:lnTo>
                  <a:pt x="17203" y="16376"/>
                </a:lnTo>
                <a:lnTo>
                  <a:pt x="16595" y="15816"/>
                </a:lnTo>
                <a:lnTo>
                  <a:pt x="16279" y="15524"/>
                </a:lnTo>
                <a:lnTo>
                  <a:pt x="15962" y="15232"/>
                </a:lnTo>
                <a:lnTo>
                  <a:pt x="15622" y="14965"/>
                </a:lnTo>
                <a:lnTo>
                  <a:pt x="15257" y="14721"/>
                </a:lnTo>
                <a:lnTo>
                  <a:pt x="14843" y="14502"/>
                </a:lnTo>
                <a:lnTo>
                  <a:pt x="14430" y="14308"/>
                </a:lnTo>
                <a:lnTo>
                  <a:pt x="14040" y="14113"/>
                </a:lnTo>
                <a:lnTo>
                  <a:pt x="13846" y="14040"/>
                </a:lnTo>
                <a:lnTo>
                  <a:pt x="13602" y="14040"/>
                </a:lnTo>
                <a:lnTo>
                  <a:pt x="13578" y="14064"/>
                </a:lnTo>
                <a:lnTo>
                  <a:pt x="13554" y="14113"/>
                </a:lnTo>
                <a:lnTo>
                  <a:pt x="13554" y="14162"/>
                </a:lnTo>
                <a:lnTo>
                  <a:pt x="13627" y="14332"/>
                </a:lnTo>
                <a:lnTo>
                  <a:pt x="13748" y="14454"/>
                </a:lnTo>
                <a:lnTo>
                  <a:pt x="13894" y="14575"/>
                </a:lnTo>
                <a:lnTo>
                  <a:pt x="14040" y="14673"/>
                </a:lnTo>
                <a:lnTo>
                  <a:pt x="14405" y="14867"/>
                </a:lnTo>
                <a:lnTo>
                  <a:pt x="14722" y="15038"/>
                </a:lnTo>
                <a:lnTo>
                  <a:pt x="15160" y="15305"/>
                </a:lnTo>
                <a:lnTo>
                  <a:pt x="15573" y="15622"/>
                </a:lnTo>
                <a:lnTo>
                  <a:pt x="15962" y="15962"/>
                </a:lnTo>
                <a:lnTo>
                  <a:pt x="16327" y="16303"/>
                </a:lnTo>
                <a:lnTo>
                  <a:pt x="16644" y="16595"/>
                </a:lnTo>
                <a:lnTo>
                  <a:pt x="16984" y="16887"/>
                </a:lnTo>
                <a:lnTo>
                  <a:pt x="17641" y="17422"/>
                </a:lnTo>
                <a:lnTo>
                  <a:pt x="17933" y="17666"/>
                </a:lnTo>
                <a:lnTo>
                  <a:pt x="17933" y="17666"/>
                </a:lnTo>
                <a:lnTo>
                  <a:pt x="17155" y="17641"/>
                </a:lnTo>
                <a:lnTo>
                  <a:pt x="16376" y="17690"/>
                </a:lnTo>
                <a:lnTo>
                  <a:pt x="14795" y="17787"/>
                </a:lnTo>
                <a:lnTo>
                  <a:pt x="14211" y="17812"/>
                </a:lnTo>
                <a:lnTo>
                  <a:pt x="13602" y="17836"/>
                </a:lnTo>
                <a:lnTo>
                  <a:pt x="12410" y="17836"/>
                </a:lnTo>
                <a:lnTo>
                  <a:pt x="10001" y="17787"/>
                </a:lnTo>
                <a:lnTo>
                  <a:pt x="9393" y="17787"/>
                </a:lnTo>
                <a:lnTo>
                  <a:pt x="8760" y="17812"/>
                </a:lnTo>
                <a:lnTo>
                  <a:pt x="7495" y="17885"/>
                </a:lnTo>
                <a:lnTo>
                  <a:pt x="6254" y="17933"/>
                </a:lnTo>
                <a:lnTo>
                  <a:pt x="5621" y="17958"/>
                </a:lnTo>
                <a:lnTo>
                  <a:pt x="3796" y="17958"/>
                </a:lnTo>
                <a:lnTo>
                  <a:pt x="2604" y="17933"/>
                </a:lnTo>
                <a:lnTo>
                  <a:pt x="1947" y="17958"/>
                </a:lnTo>
                <a:lnTo>
                  <a:pt x="1314" y="18006"/>
                </a:lnTo>
                <a:lnTo>
                  <a:pt x="779" y="18104"/>
                </a:lnTo>
                <a:lnTo>
                  <a:pt x="974" y="17982"/>
                </a:lnTo>
                <a:lnTo>
                  <a:pt x="1144" y="17860"/>
                </a:lnTo>
                <a:lnTo>
                  <a:pt x="1436" y="17593"/>
                </a:lnTo>
                <a:lnTo>
                  <a:pt x="2263" y="16960"/>
                </a:lnTo>
                <a:lnTo>
                  <a:pt x="3042" y="16327"/>
                </a:lnTo>
                <a:lnTo>
                  <a:pt x="4648" y="14989"/>
                </a:lnTo>
                <a:lnTo>
                  <a:pt x="5208" y="14551"/>
                </a:lnTo>
                <a:lnTo>
                  <a:pt x="5378" y="14429"/>
                </a:lnTo>
                <a:lnTo>
                  <a:pt x="5475" y="14332"/>
                </a:lnTo>
                <a:lnTo>
                  <a:pt x="5524" y="14259"/>
                </a:lnTo>
                <a:lnTo>
                  <a:pt x="5524" y="14186"/>
                </a:lnTo>
                <a:lnTo>
                  <a:pt x="5524" y="14113"/>
                </a:lnTo>
                <a:lnTo>
                  <a:pt x="5475" y="14040"/>
                </a:lnTo>
                <a:lnTo>
                  <a:pt x="5427" y="13991"/>
                </a:lnTo>
                <a:lnTo>
                  <a:pt x="5378" y="13967"/>
                </a:lnTo>
                <a:lnTo>
                  <a:pt x="5256" y="13967"/>
                </a:lnTo>
                <a:lnTo>
                  <a:pt x="5159" y="13991"/>
                </a:lnTo>
                <a:lnTo>
                  <a:pt x="5037" y="14064"/>
                </a:lnTo>
                <a:lnTo>
                  <a:pt x="4818" y="14235"/>
                </a:lnTo>
                <a:lnTo>
                  <a:pt x="4648" y="14381"/>
                </a:lnTo>
                <a:lnTo>
                  <a:pt x="3869" y="15013"/>
                </a:lnTo>
                <a:lnTo>
                  <a:pt x="3115" y="15646"/>
                </a:lnTo>
                <a:lnTo>
                  <a:pt x="1387" y="17106"/>
                </a:lnTo>
                <a:lnTo>
                  <a:pt x="1168" y="17276"/>
                </a:lnTo>
                <a:lnTo>
                  <a:pt x="925" y="17471"/>
                </a:lnTo>
                <a:lnTo>
                  <a:pt x="706" y="17641"/>
                </a:lnTo>
                <a:lnTo>
                  <a:pt x="487" y="17860"/>
                </a:lnTo>
                <a:lnTo>
                  <a:pt x="463" y="17252"/>
                </a:lnTo>
                <a:lnTo>
                  <a:pt x="438" y="16668"/>
                </a:lnTo>
                <a:lnTo>
                  <a:pt x="487" y="15476"/>
                </a:lnTo>
                <a:lnTo>
                  <a:pt x="487" y="14673"/>
                </a:lnTo>
                <a:lnTo>
                  <a:pt x="463" y="13894"/>
                </a:lnTo>
                <a:lnTo>
                  <a:pt x="463" y="13116"/>
                </a:lnTo>
                <a:lnTo>
                  <a:pt x="463" y="12337"/>
                </a:lnTo>
                <a:lnTo>
                  <a:pt x="487" y="10755"/>
                </a:lnTo>
                <a:lnTo>
                  <a:pt x="487" y="9977"/>
                </a:lnTo>
                <a:lnTo>
                  <a:pt x="463" y="9198"/>
                </a:lnTo>
                <a:lnTo>
                  <a:pt x="438" y="8711"/>
                </a:lnTo>
                <a:lnTo>
                  <a:pt x="390" y="8225"/>
                </a:lnTo>
                <a:lnTo>
                  <a:pt x="341" y="7714"/>
                </a:lnTo>
                <a:lnTo>
                  <a:pt x="341" y="7470"/>
                </a:lnTo>
                <a:lnTo>
                  <a:pt x="365" y="7227"/>
                </a:lnTo>
                <a:close/>
                <a:moveTo>
                  <a:pt x="9587" y="0"/>
                </a:moveTo>
                <a:lnTo>
                  <a:pt x="9490" y="25"/>
                </a:lnTo>
                <a:lnTo>
                  <a:pt x="9393" y="98"/>
                </a:lnTo>
                <a:lnTo>
                  <a:pt x="9393" y="146"/>
                </a:lnTo>
                <a:lnTo>
                  <a:pt x="9198" y="219"/>
                </a:lnTo>
                <a:lnTo>
                  <a:pt x="9028" y="292"/>
                </a:lnTo>
                <a:lnTo>
                  <a:pt x="8687" y="511"/>
                </a:lnTo>
                <a:lnTo>
                  <a:pt x="8054" y="974"/>
                </a:lnTo>
                <a:lnTo>
                  <a:pt x="6887" y="1777"/>
                </a:lnTo>
                <a:lnTo>
                  <a:pt x="5719" y="2580"/>
                </a:lnTo>
                <a:lnTo>
                  <a:pt x="5013" y="3091"/>
                </a:lnTo>
                <a:lnTo>
                  <a:pt x="4332" y="3626"/>
                </a:lnTo>
                <a:lnTo>
                  <a:pt x="2945" y="4697"/>
                </a:lnTo>
                <a:lnTo>
                  <a:pt x="2239" y="5207"/>
                </a:lnTo>
                <a:lnTo>
                  <a:pt x="1509" y="5718"/>
                </a:lnTo>
                <a:lnTo>
                  <a:pt x="803" y="6229"/>
                </a:lnTo>
                <a:lnTo>
                  <a:pt x="463" y="6521"/>
                </a:lnTo>
                <a:lnTo>
                  <a:pt x="122" y="6789"/>
                </a:lnTo>
                <a:lnTo>
                  <a:pt x="98" y="6838"/>
                </a:lnTo>
                <a:lnTo>
                  <a:pt x="98" y="6886"/>
                </a:lnTo>
                <a:lnTo>
                  <a:pt x="98" y="6935"/>
                </a:lnTo>
                <a:lnTo>
                  <a:pt x="122" y="6959"/>
                </a:lnTo>
                <a:lnTo>
                  <a:pt x="49" y="7178"/>
                </a:lnTo>
                <a:lnTo>
                  <a:pt x="25" y="7397"/>
                </a:lnTo>
                <a:lnTo>
                  <a:pt x="0" y="7641"/>
                </a:lnTo>
                <a:lnTo>
                  <a:pt x="25" y="7884"/>
                </a:lnTo>
                <a:lnTo>
                  <a:pt x="49" y="8371"/>
                </a:lnTo>
                <a:lnTo>
                  <a:pt x="98" y="8833"/>
                </a:lnTo>
                <a:lnTo>
                  <a:pt x="98" y="10488"/>
                </a:lnTo>
                <a:lnTo>
                  <a:pt x="73" y="11315"/>
                </a:lnTo>
                <a:lnTo>
                  <a:pt x="49" y="12142"/>
                </a:lnTo>
                <a:lnTo>
                  <a:pt x="25" y="12970"/>
                </a:lnTo>
                <a:lnTo>
                  <a:pt x="49" y="13797"/>
                </a:lnTo>
                <a:lnTo>
                  <a:pt x="49" y="14624"/>
                </a:lnTo>
                <a:lnTo>
                  <a:pt x="49" y="15476"/>
                </a:lnTo>
                <a:lnTo>
                  <a:pt x="0" y="16911"/>
                </a:lnTo>
                <a:lnTo>
                  <a:pt x="0" y="17617"/>
                </a:lnTo>
                <a:lnTo>
                  <a:pt x="49" y="17982"/>
                </a:lnTo>
                <a:lnTo>
                  <a:pt x="98" y="18347"/>
                </a:lnTo>
                <a:lnTo>
                  <a:pt x="98" y="18396"/>
                </a:lnTo>
                <a:lnTo>
                  <a:pt x="146" y="18444"/>
                </a:lnTo>
                <a:lnTo>
                  <a:pt x="219" y="18493"/>
                </a:lnTo>
                <a:lnTo>
                  <a:pt x="341" y="18517"/>
                </a:lnTo>
                <a:lnTo>
                  <a:pt x="438" y="18469"/>
                </a:lnTo>
                <a:lnTo>
                  <a:pt x="1022" y="18469"/>
                </a:lnTo>
                <a:lnTo>
                  <a:pt x="1606" y="18420"/>
                </a:lnTo>
                <a:lnTo>
                  <a:pt x="2190" y="18396"/>
                </a:lnTo>
                <a:lnTo>
                  <a:pt x="3967" y="18396"/>
                </a:lnTo>
                <a:lnTo>
                  <a:pt x="5183" y="18420"/>
                </a:lnTo>
                <a:lnTo>
                  <a:pt x="6376" y="18396"/>
                </a:lnTo>
                <a:lnTo>
                  <a:pt x="7592" y="18347"/>
                </a:lnTo>
                <a:lnTo>
                  <a:pt x="8809" y="18274"/>
                </a:lnTo>
                <a:lnTo>
                  <a:pt x="10001" y="18274"/>
                </a:lnTo>
                <a:lnTo>
                  <a:pt x="12337" y="18298"/>
                </a:lnTo>
                <a:lnTo>
                  <a:pt x="13481" y="18298"/>
                </a:lnTo>
                <a:lnTo>
                  <a:pt x="14649" y="18274"/>
                </a:lnTo>
                <a:lnTo>
                  <a:pt x="15646" y="18201"/>
                </a:lnTo>
                <a:lnTo>
                  <a:pt x="16668" y="18128"/>
                </a:lnTo>
                <a:lnTo>
                  <a:pt x="17690" y="18128"/>
                </a:lnTo>
                <a:lnTo>
                  <a:pt x="18201" y="18152"/>
                </a:lnTo>
                <a:lnTo>
                  <a:pt x="18688" y="18201"/>
                </a:lnTo>
                <a:lnTo>
                  <a:pt x="18785" y="18201"/>
                </a:lnTo>
                <a:lnTo>
                  <a:pt x="18882" y="18177"/>
                </a:lnTo>
                <a:lnTo>
                  <a:pt x="18931" y="18128"/>
                </a:lnTo>
                <a:lnTo>
                  <a:pt x="18980" y="18055"/>
                </a:lnTo>
                <a:lnTo>
                  <a:pt x="19004" y="17958"/>
                </a:lnTo>
                <a:lnTo>
                  <a:pt x="18980" y="17885"/>
                </a:lnTo>
                <a:lnTo>
                  <a:pt x="18955" y="17812"/>
                </a:lnTo>
                <a:lnTo>
                  <a:pt x="18882" y="17763"/>
                </a:lnTo>
                <a:lnTo>
                  <a:pt x="18907" y="17690"/>
                </a:lnTo>
                <a:lnTo>
                  <a:pt x="19028" y="16327"/>
                </a:lnTo>
                <a:lnTo>
                  <a:pt x="19077" y="15427"/>
                </a:lnTo>
                <a:lnTo>
                  <a:pt x="19101" y="14502"/>
                </a:lnTo>
                <a:lnTo>
                  <a:pt x="19101" y="13602"/>
                </a:lnTo>
                <a:lnTo>
                  <a:pt x="19077" y="12678"/>
                </a:lnTo>
                <a:lnTo>
                  <a:pt x="19028" y="10999"/>
                </a:lnTo>
                <a:lnTo>
                  <a:pt x="19028" y="10147"/>
                </a:lnTo>
                <a:lnTo>
                  <a:pt x="19053" y="9295"/>
                </a:lnTo>
                <a:lnTo>
                  <a:pt x="19077" y="8541"/>
                </a:lnTo>
                <a:lnTo>
                  <a:pt x="19077" y="7787"/>
                </a:lnTo>
                <a:lnTo>
                  <a:pt x="19053" y="7251"/>
                </a:lnTo>
                <a:lnTo>
                  <a:pt x="19077" y="6984"/>
                </a:lnTo>
                <a:lnTo>
                  <a:pt x="19126" y="6716"/>
                </a:lnTo>
                <a:lnTo>
                  <a:pt x="19126" y="6692"/>
                </a:lnTo>
                <a:lnTo>
                  <a:pt x="19126" y="6643"/>
                </a:lnTo>
                <a:lnTo>
                  <a:pt x="19077" y="6594"/>
                </a:lnTo>
                <a:lnTo>
                  <a:pt x="19004" y="6570"/>
                </a:lnTo>
                <a:lnTo>
                  <a:pt x="18955" y="6570"/>
                </a:lnTo>
                <a:lnTo>
                  <a:pt x="18931" y="6594"/>
                </a:lnTo>
                <a:lnTo>
                  <a:pt x="18882" y="6570"/>
                </a:lnTo>
                <a:lnTo>
                  <a:pt x="18250" y="6254"/>
                </a:lnTo>
                <a:lnTo>
                  <a:pt x="17617" y="5889"/>
                </a:lnTo>
                <a:lnTo>
                  <a:pt x="17033" y="5499"/>
                </a:lnTo>
                <a:lnTo>
                  <a:pt x="16473" y="5062"/>
                </a:lnTo>
                <a:lnTo>
                  <a:pt x="15816" y="4575"/>
                </a:lnTo>
                <a:lnTo>
                  <a:pt x="15160" y="4088"/>
                </a:lnTo>
                <a:lnTo>
                  <a:pt x="14503" y="3602"/>
                </a:lnTo>
                <a:lnTo>
                  <a:pt x="13870" y="3115"/>
                </a:lnTo>
                <a:lnTo>
                  <a:pt x="12605" y="2117"/>
                </a:lnTo>
                <a:lnTo>
                  <a:pt x="11972" y="1631"/>
                </a:lnTo>
                <a:lnTo>
                  <a:pt x="11339" y="1168"/>
                </a:lnTo>
                <a:lnTo>
                  <a:pt x="10682" y="706"/>
                </a:lnTo>
                <a:lnTo>
                  <a:pt x="10050" y="219"/>
                </a:lnTo>
                <a:lnTo>
                  <a:pt x="10001" y="171"/>
                </a:lnTo>
                <a:lnTo>
                  <a:pt x="9928" y="73"/>
                </a:lnTo>
                <a:lnTo>
                  <a:pt x="9879" y="49"/>
                </a:lnTo>
                <a:lnTo>
                  <a:pt x="9806" y="49"/>
                </a:lnTo>
                <a:lnTo>
                  <a:pt x="9709" y="25"/>
                </a:lnTo>
                <a:lnTo>
                  <a:pt x="9587"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5" name="Google Shape;885;p39"/>
          <p:cNvSpPr/>
          <p:nvPr/>
        </p:nvSpPr>
        <p:spPr>
          <a:xfrm>
            <a:off x="1732054" y="1327141"/>
            <a:ext cx="323585" cy="326797"/>
          </a:xfrm>
          <a:custGeom>
            <a:avLst/>
            <a:gdLst/>
            <a:ahLst/>
            <a:cxnLst/>
            <a:rect l="l" t="t" r="r" b="b"/>
            <a:pathLst>
              <a:path w="17228" h="17399" extrusionOk="0">
                <a:moveTo>
                  <a:pt x="14162" y="439"/>
                </a:moveTo>
                <a:lnTo>
                  <a:pt x="14478" y="512"/>
                </a:lnTo>
                <a:lnTo>
                  <a:pt x="14794" y="609"/>
                </a:lnTo>
                <a:lnTo>
                  <a:pt x="15111" y="755"/>
                </a:lnTo>
                <a:lnTo>
                  <a:pt x="15403" y="925"/>
                </a:lnTo>
                <a:lnTo>
                  <a:pt x="15670" y="1120"/>
                </a:lnTo>
                <a:lnTo>
                  <a:pt x="15914" y="1315"/>
                </a:lnTo>
                <a:lnTo>
                  <a:pt x="16108" y="1534"/>
                </a:lnTo>
                <a:lnTo>
                  <a:pt x="15987" y="1558"/>
                </a:lnTo>
                <a:lnTo>
                  <a:pt x="15889" y="1607"/>
                </a:lnTo>
                <a:lnTo>
                  <a:pt x="15816" y="1655"/>
                </a:lnTo>
                <a:lnTo>
                  <a:pt x="15792" y="1680"/>
                </a:lnTo>
                <a:lnTo>
                  <a:pt x="15768" y="1728"/>
                </a:lnTo>
                <a:lnTo>
                  <a:pt x="15768" y="1777"/>
                </a:lnTo>
                <a:lnTo>
                  <a:pt x="15792" y="1826"/>
                </a:lnTo>
                <a:lnTo>
                  <a:pt x="15865" y="1850"/>
                </a:lnTo>
                <a:lnTo>
                  <a:pt x="15938" y="1874"/>
                </a:lnTo>
                <a:lnTo>
                  <a:pt x="16230" y="1874"/>
                </a:lnTo>
                <a:lnTo>
                  <a:pt x="16352" y="1850"/>
                </a:lnTo>
                <a:lnTo>
                  <a:pt x="16546" y="2166"/>
                </a:lnTo>
                <a:lnTo>
                  <a:pt x="16254" y="2142"/>
                </a:lnTo>
                <a:lnTo>
                  <a:pt x="16011" y="2142"/>
                </a:lnTo>
                <a:lnTo>
                  <a:pt x="15987" y="2166"/>
                </a:lnTo>
                <a:lnTo>
                  <a:pt x="15987" y="2191"/>
                </a:lnTo>
                <a:lnTo>
                  <a:pt x="16133" y="2312"/>
                </a:lnTo>
                <a:lnTo>
                  <a:pt x="16303" y="2410"/>
                </a:lnTo>
                <a:lnTo>
                  <a:pt x="16473" y="2458"/>
                </a:lnTo>
                <a:lnTo>
                  <a:pt x="16668" y="2507"/>
                </a:lnTo>
                <a:lnTo>
                  <a:pt x="16717" y="2750"/>
                </a:lnTo>
                <a:lnTo>
                  <a:pt x="16741" y="2994"/>
                </a:lnTo>
                <a:lnTo>
                  <a:pt x="16522" y="2872"/>
                </a:lnTo>
                <a:lnTo>
                  <a:pt x="16352" y="2799"/>
                </a:lnTo>
                <a:lnTo>
                  <a:pt x="16181" y="2702"/>
                </a:lnTo>
                <a:lnTo>
                  <a:pt x="16011" y="2653"/>
                </a:lnTo>
                <a:lnTo>
                  <a:pt x="15792" y="2653"/>
                </a:lnTo>
                <a:lnTo>
                  <a:pt x="15768" y="2677"/>
                </a:lnTo>
                <a:lnTo>
                  <a:pt x="15768" y="2702"/>
                </a:lnTo>
                <a:lnTo>
                  <a:pt x="15768" y="2726"/>
                </a:lnTo>
                <a:lnTo>
                  <a:pt x="15889" y="2872"/>
                </a:lnTo>
                <a:lnTo>
                  <a:pt x="16035" y="2994"/>
                </a:lnTo>
                <a:lnTo>
                  <a:pt x="16327" y="3213"/>
                </a:lnTo>
                <a:lnTo>
                  <a:pt x="16522" y="3334"/>
                </a:lnTo>
                <a:lnTo>
                  <a:pt x="16619" y="3407"/>
                </a:lnTo>
                <a:lnTo>
                  <a:pt x="16717" y="3456"/>
                </a:lnTo>
                <a:lnTo>
                  <a:pt x="16692" y="3651"/>
                </a:lnTo>
                <a:lnTo>
                  <a:pt x="16619" y="3845"/>
                </a:lnTo>
                <a:lnTo>
                  <a:pt x="16400" y="3602"/>
                </a:lnTo>
                <a:lnTo>
                  <a:pt x="16133" y="3407"/>
                </a:lnTo>
                <a:lnTo>
                  <a:pt x="15987" y="3310"/>
                </a:lnTo>
                <a:lnTo>
                  <a:pt x="15841" y="3237"/>
                </a:lnTo>
                <a:lnTo>
                  <a:pt x="15695" y="3188"/>
                </a:lnTo>
                <a:lnTo>
                  <a:pt x="15524" y="3164"/>
                </a:lnTo>
                <a:lnTo>
                  <a:pt x="15476" y="3188"/>
                </a:lnTo>
                <a:lnTo>
                  <a:pt x="15476" y="3213"/>
                </a:lnTo>
                <a:lnTo>
                  <a:pt x="15476" y="3237"/>
                </a:lnTo>
                <a:lnTo>
                  <a:pt x="15500" y="3261"/>
                </a:lnTo>
                <a:lnTo>
                  <a:pt x="15597" y="3359"/>
                </a:lnTo>
                <a:lnTo>
                  <a:pt x="15695" y="3432"/>
                </a:lnTo>
                <a:lnTo>
                  <a:pt x="15987" y="3699"/>
                </a:lnTo>
                <a:lnTo>
                  <a:pt x="16230" y="3918"/>
                </a:lnTo>
                <a:lnTo>
                  <a:pt x="16449" y="4162"/>
                </a:lnTo>
                <a:lnTo>
                  <a:pt x="16473" y="4186"/>
                </a:lnTo>
                <a:lnTo>
                  <a:pt x="16254" y="4526"/>
                </a:lnTo>
                <a:lnTo>
                  <a:pt x="16206" y="4453"/>
                </a:lnTo>
                <a:lnTo>
                  <a:pt x="16133" y="4380"/>
                </a:lnTo>
                <a:lnTo>
                  <a:pt x="15962" y="4259"/>
                </a:lnTo>
                <a:lnTo>
                  <a:pt x="15646" y="4040"/>
                </a:lnTo>
                <a:lnTo>
                  <a:pt x="15403" y="3821"/>
                </a:lnTo>
                <a:lnTo>
                  <a:pt x="15159" y="3626"/>
                </a:lnTo>
                <a:lnTo>
                  <a:pt x="15111" y="3626"/>
                </a:lnTo>
                <a:lnTo>
                  <a:pt x="15062" y="3651"/>
                </a:lnTo>
                <a:lnTo>
                  <a:pt x="15013" y="3724"/>
                </a:lnTo>
                <a:lnTo>
                  <a:pt x="15013" y="3821"/>
                </a:lnTo>
                <a:lnTo>
                  <a:pt x="15013" y="3894"/>
                </a:lnTo>
                <a:lnTo>
                  <a:pt x="15038" y="3991"/>
                </a:lnTo>
                <a:lnTo>
                  <a:pt x="15135" y="4137"/>
                </a:lnTo>
                <a:lnTo>
                  <a:pt x="15257" y="4283"/>
                </a:lnTo>
                <a:lnTo>
                  <a:pt x="15427" y="4453"/>
                </a:lnTo>
                <a:lnTo>
                  <a:pt x="15622" y="4599"/>
                </a:lnTo>
                <a:lnTo>
                  <a:pt x="15816" y="4745"/>
                </a:lnTo>
                <a:lnTo>
                  <a:pt x="15914" y="4818"/>
                </a:lnTo>
                <a:lnTo>
                  <a:pt x="16011" y="4843"/>
                </a:lnTo>
                <a:lnTo>
                  <a:pt x="15792" y="5135"/>
                </a:lnTo>
                <a:lnTo>
                  <a:pt x="14867" y="4162"/>
                </a:lnTo>
                <a:lnTo>
                  <a:pt x="13967" y="3213"/>
                </a:lnTo>
                <a:lnTo>
                  <a:pt x="13505" y="2750"/>
                </a:lnTo>
                <a:lnTo>
                  <a:pt x="13018" y="2288"/>
                </a:lnTo>
                <a:lnTo>
                  <a:pt x="12531" y="1850"/>
                </a:lnTo>
                <a:lnTo>
                  <a:pt x="12021" y="1461"/>
                </a:lnTo>
                <a:lnTo>
                  <a:pt x="12021" y="1388"/>
                </a:lnTo>
                <a:lnTo>
                  <a:pt x="12118" y="1315"/>
                </a:lnTo>
                <a:lnTo>
                  <a:pt x="12215" y="1242"/>
                </a:lnTo>
                <a:lnTo>
                  <a:pt x="12385" y="1047"/>
                </a:lnTo>
                <a:lnTo>
                  <a:pt x="12629" y="852"/>
                </a:lnTo>
                <a:lnTo>
                  <a:pt x="12921" y="682"/>
                </a:lnTo>
                <a:lnTo>
                  <a:pt x="13213" y="560"/>
                </a:lnTo>
                <a:lnTo>
                  <a:pt x="13505" y="463"/>
                </a:lnTo>
                <a:lnTo>
                  <a:pt x="13675" y="439"/>
                </a:lnTo>
                <a:close/>
                <a:moveTo>
                  <a:pt x="11753" y="1704"/>
                </a:moveTo>
                <a:lnTo>
                  <a:pt x="11826" y="1850"/>
                </a:lnTo>
                <a:lnTo>
                  <a:pt x="11948" y="1972"/>
                </a:lnTo>
                <a:lnTo>
                  <a:pt x="12093" y="2069"/>
                </a:lnTo>
                <a:lnTo>
                  <a:pt x="12385" y="2288"/>
                </a:lnTo>
                <a:lnTo>
                  <a:pt x="12677" y="2531"/>
                </a:lnTo>
                <a:lnTo>
                  <a:pt x="12945" y="2823"/>
                </a:lnTo>
                <a:lnTo>
                  <a:pt x="13480" y="3383"/>
                </a:lnTo>
                <a:lnTo>
                  <a:pt x="14478" y="4453"/>
                </a:lnTo>
                <a:lnTo>
                  <a:pt x="15500" y="5500"/>
                </a:lnTo>
                <a:lnTo>
                  <a:pt x="15111" y="5962"/>
                </a:lnTo>
                <a:lnTo>
                  <a:pt x="14600" y="5500"/>
                </a:lnTo>
                <a:lnTo>
                  <a:pt x="14113" y="5013"/>
                </a:lnTo>
                <a:lnTo>
                  <a:pt x="13213" y="4016"/>
                </a:lnTo>
                <a:lnTo>
                  <a:pt x="12750" y="3529"/>
                </a:lnTo>
                <a:lnTo>
                  <a:pt x="12264" y="3018"/>
                </a:lnTo>
                <a:lnTo>
                  <a:pt x="11777" y="2556"/>
                </a:lnTo>
                <a:lnTo>
                  <a:pt x="11266" y="2093"/>
                </a:lnTo>
                <a:lnTo>
                  <a:pt x="11753" y="1704"/>
                </a:lnTo>
                <a:close/>
                <a:moveTo>
                  <a:pt x="13724" y="5232"/>
                </a:moveTo>
                <a:lnTo>
                  <a:pt x="14235" y="5767"/>
                </a:lnTo>
                <a:lnTo>
                  <a:pt x="14794" y="6278"/>
                </a:lnTo>
                <a:lnTo>
                  <a:pt x="14575" y="6497"/>
                </a:lnTo>
                <a:lnTo>
                  <a:pt x="14259" y="6278"/>
                </a:lnTo>
                <a:lnTo>
                  <a:pt x="13967" y="6035"/>
                </a:lnTo>
                <a:lnTo>
                  <a:pt x="13699" y="5792"/>
                </a:lnTo>
                <a:lnTo>
                  <a:pt x="13432" y="5573"/>
                </a:lnTo>
                <a:lnTo>
                  <a:pt x="13724" y="5232"/>
                </a:lnTo>
                <a:close/>
                <a:moveTo>
                  <a:pt x="13261" y="5767"/>
                </a:moveTo>
                <a:lnTo>
                  <a:pt x="13359" y="5913"/>
                </a:lnTo>
                <a:lnTo>
                  <a:pt x="13456" y="6059"/>
                </a:lnTo>
                <a:lnTo>
                  <a:pt x="13724" y="6303"/>
                </a:lnTo>
                <a:lnTo>
                  <a:pt x="13991" y="6546"/>
                </a:lnTo>
                <a:lnTo>
                  <a:pt x="14137" y="6668"/>
                </a:lnTo>
                <a:lnTo>
                  <a:pt x="14308" y="6765"/>
                </a:lnTo>
                <a:lnTo>
                  <a:pt x="14235" y="6814"/>
                </a:lnTo>
                <a:lnTo>
                  <a:pt x="14137" y="6692"/>
                </a:lnTo>
                <a:lnTo>
                  <a:pt x="13991" y="6595"/>
                </a:lnTo>
                <a:lnTo>
                  <a:pt x="13699" y="6400"/>
                </a:lnTo>
                <a:lnTo>
                  <a:pt x="13359" y="6230"/>
                </a:lnTo>
                <a:lnTo>
                  <a:pt x="13188" y="6132"/>
                </a:lnTo>
                <a:lnTo>
                  <a:pt x="13042" y="6011"/>
                </a:lnTo>
                <a:lnTo>
                  <a:pt x="13261" y="5767"/>
                </a:lnTo>
                <a:close/>
                <a:moveTo>
                  <a:pt x="13018" y="6059"/>
                </a:moveTo>
                <a:lnTo>
                  <a:pt x="13188" y="6303"/>
                </a:lnTo>
                <a:lnTo>
                  <a:pt x="13286" y="6424"/>
                </a:lnTo>
                <a:lnTo>
                  <a:pt x="13407" y="6522"/>
                </a:lnTo>
                <a:lnTo>
                  <a:pt x="14040" y="7008"/>
                </a:lnTo>
                <a:lnTo>
                  <a:pt x="13699" y="7349"/>
                </a:lnTo>
                <a:lnTo>
                  <a:pt x="13675" y="7325"/>
                </a:lnTo>
                <a:lnTo>
                  <a:pt x="13505" y="7227"/>
                </a:lnTo>
                <a:lnTo>
                  <a:pt x="13334" y="7106"/>
                </a:lnTo>
                <a:lnTo>
                  <a:pt x="13018" y="6838"/>
                </a:lnTo>
                <a:lnTo>
                  <a:pt x="12799" y="6668"/>
                </a:lnTo>
                <a:lnTo>
                  <a:pt x="12702" y="6595"/>
                </a:lnTo>
                <a:lnTo>
                  <a:pt x="12580" y="6546"/>
                </a:lnTo>
                <a:lnTo>
                  <a:pt x="12799" y="6303"/>
                </a:lnTo>
                <a:lnTo>
                  <a:pt x="13018" y="6059"/>
                </a:lnTo>
                <a:close/>
                <a:moveTo>
                  <a:pt x="12385" y="6716"/>
                </a:moveTo>
                <a:lnTo>
                  <a:pt x="12483" y="6838"/>
                </a:lnTo>
                <a:lnTo>
                  <a:pt x="12580" y="6935"/>
                </a:lnTo>
                <a:lnTo>
                  <a:pt x="12799" y="7130"/>
                </a:lnTo>
                <a:lnTo>
                  <a:pt x="13091" y="7398"/>
                </a:lnTo>
                <a:lnTo>
                  <a:pt x="13407" y="7617"/>
                </a:lnTo>
                <a:lnTo>
                  <a:pt x="13018" y="8006"/>
                </a:lnTo>
                <a:lnTo>
                  <a:pt x="12921" y="8079"/>
                </a:lnTo>
                <a:lnTo>
                  <a:pt x="12823" y="7909"/>
                </a:lnTo>
                <a:lnTo>
                  <a:pt x="12653" y="7763"/>
                </a:lnTo>
                <a:lnTo>
                  <a:pt x="12312" y="7495"/>
                </a:lnTo>
                <a:lnTo>
                  <a:pt x="12093" y="7325"/>
                </a:lnTo>
                <a:lnTo>
                  <a:pt x="11972" y="7252"/>
                </a:lnTo>
                <a:lnTo>
                  <a:pt x="11850" y="7179"/>
                </a:lnTo>
                <a:lnTo>
                  <a:pt x="12385" y="6716"/>
                </a:lnTo>
                <a:close/>
                <a:moveTo>
                  <a:pt x="11631" y="7373"/>
                </a:moveTo>
                <a:lnTo>
                  <a:pt x="11729" y="7471"/>
                </a:lnTo>
                <a:lnTo>
                  <a:pt x="11850" y="7568"/>
                </a:lnTo>
                <a:lnTo>
                  <a:pt x="12093" y="7738"/>
                </a:lnTo>
                <a:lnTo>
                  <a:pt x="12434" y="8055"/>
                </a:lnTo>
                <a:lnTo>
                  <a:pt x="12556" y="8201"/>
                </a:lnTo>
                <a:lnTo>
                  <a:pt x="12702" y="8322"/>
                </a:lnTo>
                <a:lnTo>
                  <a:pt x="11948" y="9150"/>
                </a:lnTo>
                <a:lnTo>
                  <a:pt x="11680" y="8906"/>
                </a:lnTo>
                <a:lnTo>
                  <a:pt x="11364" y="8687"/>
                </a:lnTo>
                <a:lnTo>
                  <a:pt x="11072" y="8444"/>
                </a:lnTo>
                <a:lnTo>
                  <a:pt x="10780" y="8201"/>
                </a:lnTo>
                <a:lnTo>
                  <a:pt x="11096" y="7860"/>
                </a:lnTo>
                <a:lnTo>
                  <a:pt x="11193" y="7957"/>
                </a:lnTo>
                <a:lnTo>
                  <a:pt x="11291" y="8030"/>
                </a:lnTo>
                <a:lnTo>
                  <a:pt x="11461" y="8176"/>
                </a:lnTo>
                <a:lnTo>
                  <a:pt x="11777" y="8493"/>
                </a:lnTo>
                <a:lnTo>
                  <a:pt x="11972" y="8614"/>
                </a:lnTo>
                <a:lnTo>
                  <a:pt x="12166" y="8736"/>
                </a:lnTo>
                <a:lnTo>
                  <a:pt x="12288" y="8736"/>
                </a:lnTo>
                <a:lnTo>
                  <a:pt x="12337" y="8712"/>
                </a:lnTo>
                <a:lnTo>
                  <a:pt x="12361" y="8639"/>
                </a:lnTo>
                <a:lnTo>
                  <a:pt x="12361" y="8566"/>
                </a:lnTo>
                <a:lnTo>
                  <a:pt x="12337" y="8493"/>
                </a:lnTo>
                <a:lnTo>
                  <a:pt x="12118" y="8322"/>
                </a:lnTo>
                <a:lnTo>
                  <a:pt x="11899" y="8152"/>
                </a:lnTo>
                <a:lnTo>
                  <a:pt x="11461" y="7811"/>
                </a:lnTo>
                <a:lnTo>
                  <a:pt x="11291" y="7690"/>
                </a:lnTo>
                <a:lnTo>
                  <a:pt x="11631" y="7373"/>
                </a:lnTo>
                <a:close/>
                <a:moveTo>
                  <a:pt x="10634" y="8371"/>
                </a:moveTo>
                <a:lnTo>
                  <a:pt x="10731" y="8541"/>
                </a:lnTo>
                <a:lnTo>
                  <a:pt x="10853" y="8687"/>
                </a:lnTo>
                <a:lnTo>
                  <a:pt x="10974" y="8809"/>
                </a:lnTo>
                <a:lnTo>
                  <a:pt x="11145" y="8931"/>
                </a:lnTo>
                <a:lnTo>
                  <a:pt x="11461" y="9150"/>
                </a:lnTo>
                <a:lnTo>
                  <a:pt x="11753" y="9369"/>
                </a:lnTo>
                <a:lnTo>
                  <a:pt x="11461" y="9685"/>
                </a:lnTo>
                <a:lnTo>
                  <a:pt x="11145" y="9442"/>
                </a:lnTo>
                <a:lnTo>
                  <a:pt x="10828" y="9198"/>
                </a:lnTo>
                <a:lnTo>
                  <a:pt x="10585" y="8955"/>
                </a:lnTo>
                <a:lnTo>
                  <a:pt x="10463" y="8833"/>
                </a:lnTo>
                <a:lnTo>
                  <a:pt x="10317" y="8736"/>
                </a:lnTo>
                <a:lnTo>
                  <a:pt x="10634" y="8371"/>
                </a:lnTo>
                <a:close/>
                <a:moveTo>
                  <a:pt x="10196" y="8931"/>
                </a:moveTo>
                <a:lnTo>
                  <a:pt x="10269" y="9052"/>
                </a:lnTo>
                <a:lnTo>
                  <a:pt x="10366" y="9198"/>
                </a:lnTo>
                <a:lnTo>
                  <a:pt x="10609" y="9417"/>
                </a:lnTo>
                <a:lnTo>
                  <a:pt x="10901" y="9709"/>
                </a:lnTo>
                <a:lnTo>
                  <a:pt x="11072" y="9831"/>
                </a:lnTo>
                <a:lnTo>
                  <a:pt x="11242" y="9953"/>
                </a:lnTo>
                <a:lnTo>
                  <a:pt x="10415" y="10853"/>
                </a:lnTo>
                <a:lnTo>
                  <a:pt x="10317" y="10707"/>
                </a:lnTo>
                <a:lnTo>
                  <a:pt x="10196" y="10585"/>
                </a:lnTo>
                <a:lnTo>
                  <a:pt x="9904" y="10366"/>
                </a:lnTo>
                <a:lnTo>
                  <a:pt x="9636" y="10172"/>
                </a:lnTo>
                <a:lnTo>
                  <a:pt x="9466" y="10074"/>
                </a:lnTo>
                <a:lnTo>
                  <a:pt x="9320" y="10001"/>
                </a:lnTo>
                <a:lnTo>
                  <a:pt x="9563" y="9709"/>
                </a:lnTo>
                <a:lnTo>
                  <a:pt x="9782" y="9880"/>
                </a:lnTo>
                <a:lnTo>
                  <a:pt x="10001" y="10026"/>
                </a:lnTo>
                <a:lnTo>
                  <a:pt x="10244" y="10245"/>
                </a:lnTo>
                <a:lnTo>
                  <a:pt x="10390" y="10366"/>
                </a:lnTo>
                <a:lnTo>
                  <a:pt x="10536" y="10464"/>
                </a:lnTo>
                <a:lnTo>
                  <a:pt x="10609" y="10488"/>
                </a:lnTo>
                <a:lnTo>
                  <a:pt x="10658" y="10464"/>
                </a:lnTo>
                <a:lnTo>
                  <a:pt x="10731" y="10439"/>
                </a:lnTo>
                <a:lnTo>
                  <a:pt x="10780" y="10391"/>
                </a:lnTo>
                <a:lnTo>
                  <a:pt x="10804" y="10342"/>
                </a:lnTo>
                <a:lnTo>
                  <a:pt x="10828" y="10269"/>
                </a:lnTo>
                <a:lnTo>
                  <a:pt x="10804" y="10220"/>
                </a:lnTo>
                <a:lnTo>
                  <a:pt x="10755" y="10147"/>
                </a:lnTo>
                <a:lnTo>
                  <a:pt x="10220" y="9734"/>
                </a:lnTo>
                <a:lnTo>
                  <a:pt x="10001" y="9563"/>
                </a:lnTo>
                <a:lnTo>
                  <a:pt x="9904" y="9490"/>
                </a:lnTo>
                <a:lnTo>
                  <a:pt x="9782" y="9442"/>
                </a:lnTo>
                <a:lnTo>
                  <a:pt x="10196" y="8931"/>
                </a:lnTo>
                <a:close/>
                <a:moveTo>
                  <a:pt x="9125" y="10245"/>
                </a:moveTo>
                <a:lnTo>
                  <a:pt x="9247" y="10342"/>
                </a:lnTo>
                <a:lnTo>
                  <a:pt x="9368" y="10415"/>
                </a:lnTo>
                <a:lnTo>
                  <a:pt x="9612" y="10585"/>
                </a:lnTo>
                <a:lnTo>
                  <a:pt x="9904" y="10829"/>
                </a:lnTo>
                <a:lnTo>
                  <a:pt x="10050" y="10950"/>
                </a:lnTo>
                <a:lnTo>
                  <a:pt x="10220" y="11048"/>
                </a:lnTo>
                <a:lnTo>
                  <a:pt x="9685" y="11583"/>
                </a:lnTo>
                <a:lnTo>
                  <a:pt x="9685" y="11534"/>
                </a:lnTo>
                <a:lnTo>
                  <a:pt x="9660" y="11437"/>
                </a:lnTo>
                <a:lnTo>
                  <a:pt x="9587" y="11364"/>
                </a:lnTo>
                <a:lnTo>
                  <a:pt x="9417" y="11218"/>
                </a:lnTo>
                <a:lnTo>
                  <a:pt x="9222" y="11023"/>
                </a:lnTo>
                <a:lnTo>
                  <a:pt x="9028" y="10853"/>
                </a:lnTo>
                <a:lnTo>
                  <a:pt x="8906" y="10756"/>
                </a:lnTo>
                <a:lnTo>
                  <a:pt x="8736" y="10683"/>
                </a:lnTo>
                <a:lnTo>
                  <a:pt x="8833" y="10585"/>
                </a:lnTo>
                <a:lnTo>
                  <a:pt x="9125" y="10245"/>
                </a:lnTo>
                <a:close/>
                <a:moveTo>
                  <a:pt x="8468" y="10926"/>
                </a:moveTo>
                <a:lnTo>
                  <a:pt x="8687" y="11096"/>
                </a:lnTo>
                <a:lnTo>
                  <a:pt x="8930" y="11291"/>
                </a:lnTo>
                <a:lnTo>
                  <a:pt x="9052" y="11437"/>
                </a:lnTo>
                <a:lnTo>
                  <a:pt x="9198" y="11583"/>
                </a:lnTo>
                <a:lnTo>
                  <a:pt x="9271" y="11656"/>
                </a:lnTo>
                <a:lnTo>
                  <a:pt x="9344" y="11705"/>
                </a:lnTo>
                <a:lnTo>
                  <a:pt x="9441" y="11753"/>
                </a:lnTo>
                <a:lnTo>
                  <a:pt x="9539" y="11753"/>
                </a:lnTo>
                <a:lnTo>
                  <a:pt x="8468" y="12824"/>
                </a:lnTo>
                <a:lnTo>
                  <a:pt x="8152" y="12532"/>
                </a:lnTo>
                <a:lnTo>
                  <a:pt x="7811" y="12240"/>
                </a:lnTo>
                <a:lnTo>
                  <a:pt x="7470" y="11899"/>
                </a:lnTo>
                <a:lnTo>
                  <a:pt x="7349" y="11826"/>
                </a:lnTo>
                <a:lnTo>
                  <a:pt x="7738" y="11534"/>
                </a:lnTo>
                <a:lnTo>
                  <a:pt x="7860" y="11705"/>
                </a:lnTo>
                <a:lnTo>
                  <a:pt x="8006" y="11875"/>
                </a:lnTo>
                <a:lnTo>
                  <a:pt x="8371" y="12264"/>
                </a:lnTo>
                <a:lnTo>
                  <a:pt x="8517" y="12434"/>
                </a:lnTo>
                <a:lnTo>
                  <a:pt x="8590" y="12483"/>
                </a:lnTo>
                <a:lnTo>
                  <a:pt x="8687" y="12507"/>
                </a:lnTo>
                <a:lnTo>
                  <a:pt x="8736" y="12507"/>
                </a:lnTo>
                <a:lnTo>
                  <a:pt x="8809" y="12483"/>
                </a:lnTo>
                <a:lnTo>
                  <a:pt x="8833" y="12434"/>
                </a:lnTo>
                <a:lnTo>
                  <a:pt x="8857" y="12386"/>
                </a:lnTo>
                <a:lnTo>
                  <a:pt x="8857" y="12289"/>
                </a:lnTo>
                <a:lnTo>
                  <a:pt x="8809" y="12191"/>
                </a:lnTo>
                <a:lnTo>
                  <a:pt x="8760" y="12094"/>
                </a:lnTo>
                <a:lnTo>
                  <a:pt x="8663" y="11997"/>
                </a:lnTo>
                <a:lnTo>
                  <a:pt x="8492" y="11826"/>
                </a:lnTo>
                <a:lnTo>
                  <a:pt x="8322" y="11680"/>
                </a:lnTo>
                <a:lnTo>
                  <a:pt x="8152" y="11510"/>
                </a:lnTo>
                <a:lnTo>
                  <a:pt x="7957" y="11364"/>
                </a:lnTo>
                <a:lnTo>
                  <a:pt x="8468" y="10926"/>
                </a:lnTo>
                <a:close/>
                <a:moveTo>
                  <a:pt x="11047" y="2312"/>
                </a:moveTo>
                <a:lnTo>
                  <a:pt x="11120" y="2434"/>
                </a:lnTo>
                <a:lnTo>
                  <a:pt x="11218" y="2531"/>
                </a:lnTo>
                <a:lnTo>
                  <a:pt x="11437" y="2750"/>
                </a:lnTo>
                <a:lnTo>
                  <a:pt x="11850" y="3213"/>
                </a:lnTo>
                <a:lnTo>
                  <a:pt x="11826" y="3213"/>
                </a:lnTo>
                <a:lnTo>
                  <a:pt x="11193" y="3748"/>
                </a:lnTo>
                <a:lnTo>
                  <a:pt x="10609" y="4283"/>
                </a:lnTo>
                <a:lnTo>
                  <a:pt x="10025" y="4867"/>
                </a:lnTo>
                <a:lnTo>
                  <a:pt x="9490" y="5500"/>
                </a:lnTo>
                <a:lnTo>
                  <a:pt x="9174" y="5865"/>
                </a:lnTo>
                <a:lnTo>
                  <a:pt x="8857" y="6254"/>
                </a:lnTo>
                <a:lnTo>
                  <a:pt x="8517" y="6595"/>
                </a:lnTo>
                <a:lnTo>
                  <a:pt x="8176" y="6935"/>
                </a:lnTo>
                <a:lnTo>
                  <a:pt x="7373" y="7617"/>
                </a:lnTo>
                <a:lnTo>
                  <a:pt x="6984" y="7933"/>
                </a:lnTo>
                <a:lnTo>
                  <a:pt x="6594" y="8274"/>
                </a:lnTo>
                <a:lnTo>
                  <a:pt x="6229" y="8639"/>
                </a:lnTo>
                <a:lnTo>
                  <a:pt x="5864" y="9004"/>
                </a:lnTo>
                <a:lnTo>
                  <a:pt x="5183" y="9782"/>
                </a:lnTo>
                <a:lnTo>
                  <a:pt x="4502" y="10537"/>
                </a:lnTo>
                <a:lnTo>
                  <a:pt x="4137" y="10902"/>
                </a:lnTo>
                <a:lnTo>
                  <a:pt x="3772" y="11242"/>
                </a:lnTo>
                <a:lnTo>
                  <a:pt x="3115" y="11802"/>
                </a:lnTo>
                <a:lnTo>
                  <a:pt x="2799" y="12118"/>
                </a:lnTo>
                <a:lnTo>
                  <a:pt x="2507" y="12434"/>
                </a:lnTo>
                <a:lnTo>
                  <a:pt x="2263" y="12702"/>
                </a:lnTo>
                <a:lnTo>
                  <a:pt x="2166" y="12848"/>
                </a:lnTo>
                <a:lnTo>
                  <a:pt x="2069" y="13018"/>
                </a:lnTo>
                <a:lnTo>
                  <a:pt x="1850" y="12824"/>
                </a:lnTo>
                <a:lnTo>
                  <a:pt x="1460" y="12459"/>
                </a:lnTo>
                <a:lnTo>
                  <a:pt x="1266" y="12264"/>
                </a:lnTo>
                <a:lnTo>
                  <a:pt x="1047" y="12118"/>
                </a:lnTo>
                <a:lnTo>
                  <a:pt x="1047" y="12070"/>
                </a:lnTo>
                <a:lnTo>
                  <a:pt x="1193" y="11997"/>
                </a:lnTo>
                <a:lnTo>
                  <a:pt x="1339" y="11924"/>
                </a:lnTo>
                <a:lnTo>
                  <a:pt x="1460" y="11826"/>
                </a:lnTo>
                <a:lnTo>
                  <a:pt x="1582" y="11705"/>
                </a:lnTo>
                <a:lnTo>
                  <a:pt x="2020" y="11218"/>
                </a:lnTo>
                <a:lnTo>
                  <a:pt x="2385" y="10853"/>
                </a:lnTo>
                <a:lnTo>
                  <a:pt x="2774" y="10537"/>
                </a:lnTo>
                <a:lnTo>
                  <a:pt x="3577" y="9880"/>
                </a:lnTo>
                <a:lnTo>
                  <a:pt x="3942" y="9539"/>
                </a:lnTo>
                <a:lnTo>
                  <a:pt x="4307" y="9198"/>
                </a:lnTo>
                <a:lnTo>
                  <a:pt x="5037" y="8468"/>
                </a:lnTo>
                <a:lnTo>
                  <a:pt x="5718" y="7738"/>
                </a:lnTo>
                <a:lnTo>
                  <a:pt x="6400" y="7008"/>
                </a:lnTo>
                <a:lnTo>
                  <a:pt x="7081" y="6303"/>
                </a:lnTo>
                <a:lnTo>
                  <a:pt x="7787" y="5621"/>
                </a:lnTo>
                <a:lnTo>
                  <a:pt x="8468" y="4940"/>
                </a:lnTo>
                <a:lnTo>
                  <a:pt x="9149" y="4259"/>
                </a:lnTo>
                <a:lnTo>
                  <a:pt x="10074" y="3261"/>
                </a:lnTo>
                <a:lnTo>
                  <a:pt x="10561" y="2775"/>
                </a:lnTo>
                <a:lnTo>
                  <a:pt x="11047" y="2312"/>
                </a:lnTo>
                <a:close/>
                <a:moveTo>
                  <a:pt x="7154" y="11997"/>
                </a:moveTo>
                <a:lnTo>
                  <a:pt x="7203" y="12094"/>
                </a:lnTo>
                <a:lnTo>
                  <a:pt x="7251" y="12167"/>
                </a:lnTo>
                <a:lnTo>
                  <a:pt x="7422" y="12386"/>
                </a:lnTo>
                <a:lnTo>
                  <a:pt x="7592" y="12580"/>
                </a:lnTo>
                <a:lnTo>
                  <a:pt x="7884" y="12872"/>
                </a:lnTo>
                <a:lnTo>
                  <a:pt x="8030" y="12994"/>
                </a:lnTo>
                <a:lnTo>
                  <a:pt x="8200" y="13091"/>
                </a:lnTo>
                <a:lnTo>
                  <a:pt x="7835" y="13481"/>
                </a:lnTo>
                <a:lnTo>
                  <a:pt x="7811" y="13432"/>
                </a:lnTo>
                <a:lnTo>
                  <a:pt x="7787" y="13408"/>
                </a:lnTo>
                <a:lnTo>
                  <a:pt x="7616" y="13262"/>
                </a:lnTo>
                <a:lnTo>
                  <a:pt x="7446" y="13140"/>
                </a:lnTo>
                <a:lnTo>
                  <a:pt x="7251" y="13018"/>
                </a:lnTo>
                <a:lnTo>
                  <a:pt x="7057" y="12872"/>
                </a:lnTo>
                <a:lnTo>
                  <a:pt x="6716" y="12580"/>
                </a:lnTo>
                <a:lnTo>
                  <a:pt x="6643" y="12532"/>
                </a:lnTo>
                <a:lnTo>
                  <a:pt x="6594" y="12507"/>
                </a:lnTo>
                <a:lnTo>
                  <a:pt x="6862" y="12240"/>
                </a:lnTo>
                <a:lnTo>
                  <a:pt x="7154" y="11997"/>
                </a:lnTo>
                <a:close/>
                <a:moveTo>
                  <a:pt x="6424" y="12702"/>
                </a:moveTo>
                <a:lnTo>
                  <a:pt x="6448" y="12775"/>
                </a:lnTo>
                <a:lnTo>
                  <a:pt x="6473" y="12848"/>
                </a:lnTo>
                <a:lnTo>
                  <a:pt x="6667" y="13043"/>
                </a:lnTo>
                <a:lnTo>
                  <a:pt x="6862" y="13213"/>
                </a:lnTo>
                <a:lnTo>
                  <a:pt x="7032" y="13359"/>
                </a:lnTo>
                <a:lnTo>
                  <a:pt x="7227" y="13481"/>
                </a:lnTo>
                <a:lnTo>
                  <a:pt x="7446" y="13602"/>
                </a:lnTo>
                <a:lnTo>
                  <a:pt x="7568" y="13627"/>
                </a:lnTo>
                <a:lnTo>
                  <a:pt x="7689" y="13627"/>
                </a:lnTo>
                <a:lnTo>
                  <a:pt x="7470" y="13846"/>
                </a:lnTo>
                <a:lnTo>
                  <a:pt x="7300" y="14040"/>
                </a:lnTo>
                <a:lnTo>
                  <a:pt x="7276" y="14016"/>
                </a:lnTo>
                <a:lnTo>
                  <a:pt x="6911" y="13797"/>
                </a:lnTo>
                <a:lnTo>
                  <a:pt x="6570" y="13554"/>
                </a:lnTo>
                <a:lnTo>
                  <a:pt x="6302" y="13335"/>
                </a:lnTo>
                <a:lnTo>
                  <a:pt x="6035" y="13164"/>
                </a:lnTo>
                <a:lnTo>
                  <a:pt x="6108" y="13043"/>
                </a:lnTo>
                <a:lnTo>
                  <a:pt x="6424" y="12702"/>
                </a:lnTo>
                <a:close/>
                <a:moveTo>
                  <a:pt x="5889" y="13335"/>
                </a:moveTo>
                <a:lnTo>
                  <a:pt x="5962" y="13456"/>
                </a:lnTo>
                <a:lnTo>
                  <a:pt x="6059" y="13578"/>
                </a:lnTo>
                <a:lnTo>
                  <a:pt x="6278" y="13797"/>
                </a:lnTo>
                <a:lnTo>
                  <a:pt x="6643" y="14089"/>
                </a:lnTo>
                <a:lnTo>
                  <a:pt x="6813" y="14211"/>
                </a:lnTo>
                <a:lnTo>
                  <a:pt x="7032" y="14308"/>
                </a:lnTo>
                <a:lnTo>
                  <a:pt x="6692" y="14673"/>
                </a:lnTo>
                <a:lnTo>
                  <a:pt x="6619" y="14624"/>
                </a:lnTo>
                <a:lnTo>
                  <a:pt x="6497" y="14600"/>
                </a:lnTo>
                <a:lnTo>
                  <a:pt x="6375" y="14527"/>
                </a:lnTo>
                <a:lnTo>
                  <a:pt x="6254" y="14454"/>
                </a:lnTo>
                <a:lnTo>
                  <a:pt x="6132" y="14381"/>
                </a:lnTo>
                <a:lnTo>
                  <a:pt x="5913" y="14186"/>
                </a:lnTo>
                <a:lnTo>
                  <a:pt x="5718" y="14016"/>
                </a:lnTo>
                <a:lnTo>
                  <a:pt x="5597" y="13943"/>
                </a:lnTo>
                <a:lnTo>
                  <a:pt x="5451" y="13846"/>
                </a:lnTo>
                <a:lnTo>
                  <a:pt x="5889" y="13335"/>
                </a:lnTo>
                <a:close/>
                <a:moveTo>
                  <a:pt x="12191" y="3553"/>
                </a:moveTo>
                <a:lnTo>
                  <a:pt x="12653" y="4040"/>
                </a:lnTo>
                <a:lnTo>
                  <a:pt x="13432" y="4916"/>
                </a:lnTo>
                <a:lnTo>
                  <a:pt x="13164" y="5208"/>
                </a:lnTo>
                <a:lnTo>
                  <a:pt x="12896" y="5500"/>
                </a:lnTo>
                <a:lnTo>
                  <a:pt x="12361" y="6108"/>
                </a:lnTo>
                <a:lnTo>
                  <a:pt x="12045" y="6424"/>
                </a:lnTo>
                <a:lnTo>
                  <a:pt x="11729" y="6716"/>
                </a:lnTo>
                <a:lnTo>
                  <a:pt x="11388" y="7008"/>
                </a:lnTo>
                <a:lnTo>
                  <a:pt x="11047" y="7300"/>
                </a:lnTo>
                <a:lnTo>
                  <a:pt x="10731" y="7617"/>
                </a:lnTo>
                <a:lnTo>
                  <a:pt x="10415" y="7957"/>
                </a:lnTo>
                <a:lnTo>
                  <a:pt x="9806" y="8687"/>
                </a:lnTo>
                <a:lnTo>
                  <a:pt x="9247" y="9417"/>
                </a:lnTo>
                <a:lnTo>
                  <a:pt x="8638" y="10147"/>
                </a:lnTo>
                <a:lnTo>
                  <a:pt x="8346" y="10464"/>
                </a:lnTo>
                <a:lnTo>
                  <a:pt x="8006" y="10756"/>
                </a:lnTo>
                <a:lnTo>
                  <a:pt x="7324" y="11340"/>
                </a:lnTo>
                <a:lnTo>
                  <a:pt x="6643" y="11899"/>
                </a:lnTo>
                <a:lnTo>
                  <a:pt x="6302" y="12191"/>
                </a:lnTo>
                <a:lnTo>
                  <a:pt x="6010" y="12532"/>
                </a:lnTo>
                <a:lnTo>
                  <a:pt x="5475" y="13164"/>
                </a:lnTo>
                <a:lnTo>
                  <a:pt x="4940" y="13773"/>
                </a:lnTo>
                <a:lnTo>
                  <a:pt x="4672" y="14016"/>
                </a:lnTo>
                <a:lnTo>
                  <a:pt x="4404" y="14235"/>
                </a:lnTo>
                <a:lnTo>
                  <a:pt x="4137" y="14454"/>
                </a:lnTo>
                <a:lnTo>
                  <a:pt x="4015" y="14600"/>
                </a:lnTo>
                <a:lnTo>
                  <a:pt x="3918" y="14722"/>
                </a:lnTo>
                <a:lnTo>
                  <a:pt x="3480" y="14284"/>
                </a:lnTo>
                <a:lnTo>
                  <a:pt x="3042" y="13846"/>
                </a:lnTo>
                <a:lnTo>
                  <a:pt x="2361" y="13262"/>
                </a:lnTo>
                <a:lnTo>
                  <a:pt x="2482" y="13164"/>
                </a:lnTo>
                <a:lnTo>
                  <a:pt x="2604" y="13043"/>
                </a:lnTo>
                <a:lnTo>
                  <a:pt x="2774" y="12799"/>
                </a:lnTo>
                <a:lnTo>
                  <a:pt x="3066" y="12507"/>
                </a:lnTo>
                <a:lnTo>
                  <a:pt x="3358" y="12216"/>
                </a:lnTo>
                <a:lnTo>
                  <a:pt x="3967" y="11680"/>
                </a:lnTo>
                <a:lnTo>
                  <a:pt x="4380" y="11315"/>
                </a:lnTo>
                <a:lnTo>
                  <a:pt x="4745" y="10950"/>
                </a:lnTo>
                <a:lnTo>
                  <a:pt x="5475" y="10172"/>
                </a:lnTo>
                <a:lnTo>
                  <a:pt x="6181" y="9393"/>
                </a:lnTo>
                <a:lnTo>
                  <a:pt x="6546" y="9004"/>
                </a:lnTo>
                <a:lnTo>
                  <a:pt x="6935" y="8614"/>
                </a:lnTo>
                <a:lnTo>
                  <a:pt x="7324" y="8274"/>
                </a:lnTo>
                <a:lnTo>
                  <a:pt x="7714" y="7933"/>
                </a:lnTo>
                <a:lnTo>
                  <a:pt x="8517" y="7276"/>
                </a:lnTo>
                <a:lnTo>
                  <a:pt x="8857" y="6935"/>
                </a:lnTo>
                <a:lnTo>
                  <a:pt x="9198" y="6595"/>
                </a:lnTo>
                <a:lnTo>
                  <a:pt x="9514" y="6205"/>
                </a:lnTo>
                <a:lnTo>
                  <a:pt x="9831" y="5840"/>
                </a:lnTo>
                <a:lnTo>
                  <a:pt x="10171" y="5427"/>
                </a:lnTo>
                <a:lnTo>
                  <a:pt x="10488" y="5062"/>
                </a:lnTo>
                <a:lnTo>
                  <a:pt x="10853" y="4697"/>
                </a:lnTo>
                <a:lnTo>
                  <a:pt x="11242" y="4356"/>
                </a:lnTo>
                <a:lnTo>
                  <a:pt x="11729" y="3967"/>
                </a:lnTo>
                <a:lnTo>
                  <a:pt x="11972" y="3772"/>
                </a:lnTo>
                <a:lnTo>
                  <a:pt x="12191" y="3553"/>
                </a:lnTo>
                <a:close/>
                <a:moveTo>
                  <a:pt x="5232" y="14065"/>
                </a:moveTo>
                <a:lnTo>
                  <a:pt x="5353" y="14186"/>
                </a:lnTo>
                <a:lnTo>
                  <a:pt x="5451" y="14308"/>
                </a:lnTo>
                <a:lnTo>
                  <a:pt x="5645" y="14454"/>
                </a:lnTo>
                <a:lnTo>
                  <a:pt x="5816" y="14624"/>
                </a:lnTo>
                <a:lnTo>
                  <a:pt x="5986" y="14770"/>
                </a:lnTo>
                <a:lnTo>
                  <a:pt x="6181" y="14892"/>
                </a:lnTo>
                <a:lnTo>
                  <a:pt x="6375" y="14989"/>
                </a:lnTo>
                <a:lnTo>
                  <a:pt x="6108" y="15281"/>
                </a:lnTo>
                <a:lnTo>
                  <a:pt x="5937" y="15452"/>
                </a:lnTo>
                <a:lnTo>
                  <a:pt x="5937" y="15403"/>
                </a:lnTo>
                <a:lnTo>
                  <a:pt x="5889" y="15354"/>
                </a:lnTo>
                <a:lnTo>
                  <a:pt x="5597" y="15038"/>
                </a:lnTo>
                <a:lnTo>
                  <a:pt x="5280" y="14746"/>
                </a:lnTo>
                <a:lnTo>
                  <a:pt x="5086" y="14576"/>
                </a:lnTo>
                <a:lnTo>
                  <a:pt x="4964" y="14503"/>
                </a:lnTo>
                <a:lnTo>
                  <a:pt x="4867" y="14430"/>
                </a:lnTo>
                <a:lnTo>
                  <a:pt x="5037" y="14284"/>
                </a:lnTo>
                <a:lnTo>
                  <a:pt x="5232" y="14065"/>
                </a:lnTo>
                <a:close/>
                <a:moveTo>
                  <a:pt x="852" y="15476"/>
                </a:moveTo>
                <a:lnTo>
                  <a:pt x="974" y="15598"/>
                </a:lnTo>
                <a:lnTo>
                  <a:pt x="1412" y="16036"/>
                </a:lnTo>
                <a:lnTo>
                  <a:pt x="1363" y="16011"/>
                </a:lnTo>
                <a:lnTo>
                  <a:pt x="1290" y="15987"/>
                </a:lnTo>
                <a:lnTo>
                  <a:pt x="852" y="15476"/>
                </a:lnTo>
                <a:close/>
                <a:moveTo>
                  <a:pt x="4575" y="14673"/>
                </a:moveTo>
                <a:lnTo>
                  <a:pt x="4696" y="14795"/>
                </a:lnTo>
                <a:lnTo>
                  <a:pt x="4818" y="14892"/>
                </a:lnTo>
                <a:lnTo>
                  <a:pt x="5037" y="15087"/>
                </a:lnTo>
                <a:lnTo>
                  <a:pt x="5329" y="15354"/>
                </a:lnTo>
                <a:lnTo>
                  <a:pt x="5597" y="15622"/>
                </a:lnTo>
                <a:lnTo>
                  <a:pt x="5670" y="15671"/>
                </a:lnTo>
                <a:lnTo>
                  <a:pt x="5718" y="15671"/>
                </a:lnTo>
                <a:lnTo>
                  <a:pt x="5378" y="15987"/>
                </a:lnTo>
                <a:lnTo>
                  <a:pt x="5232" y="16109"/>
                </a:lnTo>
                <a:lnTo>
                  <a:pt x="5183" y="16060"/>
                </a:lnTo>
                <a:lnTo>
                  <a:pt x="5110" y="16036"/>
                </a:lnTo>
                <a:lnTo>
                  <a:pt x="4088" y="14916"/>
                </a:lnTo>
                <a:lnTo>
                  <a:pt x="4210" y="14868"/>
                </a:lnTo>
                <a:lnTo>
                  <a:pt x="4331" y="14819"/>
                </a:lnTo>
                <a:lnTo>
                  <a:pt x="4453" y="14746"/>
                </a:lnTo>
                <a:lnTo>
                  <a:pt x="4575" y="14673"/>
                </a:lnTo>
                <a:close/>
                <a:moveTo>
                  <a:pt x="755" y="16230"/>
                </a:moveTo>
                <a:lnTo>
                  <a:pt x="1071" y="16498"/>
                </a:lnTo>
                <a:lnTo>
                  <a:pt x="1071" y="16522"/>
                </a:lnTo>
                <a:lnTo>
                  <a:pt x="998" y="16474"/>
                </a:lnTo>
                <a:lnTo>
                  <a:pt x="925" y="16449"/>
                </a:lnTo>
                <a:lnTo>
                  <a:pt x="852" y="16376"/>
                </a:lnTo>
                <a:lnTo>
                  <a:pt x="755" y="16230"/>
                </a:lnTo>
                <a:close/>
                <a:moveTo>
                  <a:pt x="1047" y="12532"/>
                </a:moveTo>
                <a:lnTo>
                  <a:pt x="1168" y="12678"/>
                </a:lnTo>
                <a:lnTo>
                  <a:pt x="1314" y="12824"/>
                </a:lnTo>
                <a:lnTo>
                  <a:pt x="1582" y="13067"/>
                </a:lnTo>
                <a:lnTo>
                  <a:pt x="2166" y="13602"/>
                </a:lnTo>
                <a:lnTo>
                  <a:pt x="2750" y="14113"/>
                </a:lnTo>
                <a:lnTo>
                  <a:pt x="3018" y="14357"/>
                </a:lnTo>
                <a:lnTo>
                  <a:pt x="3261" y="14600"/>
                </a:lnTo>
                <a:lnTo>
                  <a:pt x="3723" y="15135"/>
                </a:lnTo>
                <a:lnTo>
                  <a:pt x="4185" y="15646"/>
                </a:lnTo>
                <a:lnTo>
                  <a:pt x="4672" y="16157"/>
                </a:lnTo>
                <a:lnTo>
                  <a:pt x="4404" y="16230"/>
                </a:lnTo>
                <a:lnTo>
                  <a:pt x="4112" y="16303"/>
                </a:lnTo>
                <a:lnTo>
                  <a:pt x="3553" y="16376"/>
                </a:lnTo>
                <a:lnTo>
                  <a:pt x="2969" y="16425"/>
                </a:lnTo>
                <a:lnTo>
                  <a:pt x="2409" y="16498"/>
                </a:lnTo>
                <a:lnTo>
                  <a:pt x="2288" y="16522"/>
                </a:lnTo>
                <a:lnTo>
                  <a:pt x="2263" y="16474"/>
                </a:lnTo>
                <a:lnTo>
                  <a:pt x="2142" y="16230"/>
                </a:lnTo>
                <a:lnTo>
                  <a:pt x="1996" y="16011"/>
                </a:lnTo>
                <a:lnTo>
                  <a:pt x="1801" y="15792"/>
                </a:lnTo>
                <a:lnTo>
                  <a:pt x="1606" y="15598"/>
                </a:lnTo>
                <a:lnTo>
                  <a:pt x="1168" y="15233"/>
                </a:lnTo>
                <a:lnTo>
                  <a:pt x="730" y="14892"/>
                </a:lnTo>
                <a:lnTo>
                  <a:pt x="779" y="14600"/>
                </a:lnTo>
                <a:lnTo>
                  <a:pt x="925" y="13262"/>
                </a:lnTo>
                <a:lnTo>
                  <a:pt x="1047" y="12532"/>
                </a:lnTo>
                <a:close/>
                <a:moveTo>
                  <a:pt x="1436" y="16644"/>
                </a:moveTo>
                <a:lnTo>
                  <a:pt x="1533" y="16717"/>
                </a:lnTo>
                <a:lnTo>
                  <a:pt x="1387" y="16741"/>
                </a:lnTo>
                <a:lnTo>
                  <a:pt x="1436" y="16644"/>
                </a:lnTo>
                <a:close/>
                <a:moveTo>
                  <a:pt x="536" y="16741"/>
                </a:moveTo>
                <a:lnTo>
                  <a:pt x="584" y="16766"/>
                </a:lnTo>
                <a:lnTo>
                  <a:pt x="609" y="16766"/>
                </a:lnTo>
                <a:lnTo>
                  <a:pt x="682" y="16814"/>
                </a:lnTo>
                <a:lnTo>
                  <a:pt x="779" y="16839"/>
                </a:lnTo>
                <a:lnTo>
                  <a:pt x="876" y="16839"/>
                </a:lnTo>
                <a:lnTo>
                  <a:pt x="974" y="16814"/>
                </a:lnTo>
                <a:lnTo>
                  <a:pt x="974" y="16839"/>
                </a:lnTo>
                <a:lnTo>
                  <a:pt x="755" y="16887"/>
                </a:lnTo>
                <a:lnTo>
                  <a:pt x="511" y="16936"/>
                </a:lnTo>
                <a:lnTo>
                  <a:pt x="536" y="16741"/>
                </a:lnTo>
                <a:close/>
                <a:moveTo>
                  <a:pt x="13967" y="1"/>
                </a:moveTo>
                <a:lnTo>
                  <a:pt x="13602" y="25"/>
                </a:lnTo>
                <a:lnTo>
                  <a:pt x="13261" y="74"/>
                </a:lnTo>
                <a:lnTo>
                  <a:pt x="12945" y="195"/>
                </a:lnTo>
                <a:lnTo>
                  <a:pt x="12629" y="341"/>
                </a:lnTo>
                <a:lnTo>
                  <a:pt x="12337" y="560"/>
                </a:lnTo>
                <a:lnTo>
                  <a:pt x="12021" y="828"/>
                </a:lnTo>
                <a:lnTo>
                  <a:pt x="11875" y="974"/>
                </a:lnTo>
                <a:lnTo>
                  <a:pt x="11826" y="1071"/>
                </a:lnTo>
                <a:lnTo>
                  <a:pt x="11777" y="1169"/>
                </a:lnTo>
                <a:lnTo>
                  <a:pt x="11704" y="1193"/>
                </a:lnTo>
                <a:lnTo>
                  <a:pt x="11339" y="1485"/>
                </a:lnTo>
                <a:lnTo>
                  <a:pt x="10999" y="1777"/>
                </a:lnTo>
                <a:lnTo>
                  <a:pt x="10317" y="2385"/>
                </a:lnTo>
                <a:lnTo>
                  <a:pt x="9685" y="3042"/>
                </a:lnTo>
                <a:lnTo>
                  <a:pt x="9052" y="3699"/>
                </a:lnTo>
                <a:lnTo>
                  <a:pt x="8395" y="4405"/>
                </a:lnTo>
                <a:lnTo>
                  <a:pt x="7714" y="5086"/>
                </a:lnTo>
                <a:lnTo>
                  <a:pt x="7032" y="5743"/>
                </a:lnTo>
                <a:lnTo>
                  <a:pt x="6351" y="6449"/>
                </a:lnTo>
                <a:lnTo>
                  <a:pt x="4964" y="7933"/>
                </a:lnTo>
                <a:lnTo>
                  <a:pt x="4258" y="8663"/>
                </a:lnTo>
                <a:lnTo>
                  <a:pt x="3894" y="9004"/>
                </a:lnTo>
                <a:lnTo>
                  <a:pt x="3529" y="9344"/>
                </a:lnTo>
                <a:lnTo>
                  <a:pt x="2190" y="10537"/>
                </a:lnTo>
                <a:lnTo>
                  <a:pt x="1558" y="11145"/>
                </a:lnTo>
                <a:lnTo>
                  <a:pt x="925" y="11778"/>
                </a:lnTo>
                <a:lnTo>
                  <a:pt x="876" y="11753"/>
                </a:lnTo>
                <a:lnTo>
                  <a:pt x="803" y="11778"/>
                </a:lnTo>
                <a:lnTo>
                  <a:pt x="755" y="11802"/>
                </a:lnTo>
                <a:lnTo>
                  <a:pt x="706" y="11851"/>
                </a:lnTo>
                <a:lnTo>
                  <a:pt x="609" y="12118"/>
                </a:lnTo>
                <a:lnTo>
                  <a:pt x="511" y="12386"/>
                </a:lnTo>
                <a:lnTo>
                  <a:pt x="463" y="12702"/>
                </a:lnTo>
                <a:lnTo>
                  <a:pt x="414" y="12994"/>
                </a:lnTo>
                <a:lnTo>
                  <a:pt x="365" y="13627"/>
                </a:lnTo>
                <a:lnTo>
                  <a:pt x="292" y="14211"/>
                </a:lnTo>
                <a:lnTo>
                  <a:pt x="98" y="15646"/>
                </a:lnTo>
                <a:lnTo>
                  <a:pt x="25" y="16376"/>
                </a:lnTo>
                <a:lnTo>
                  <a:pt x="0" y="16717"/>
                </a:lnTo>
                <a:lnTo>
                  <a:pt x="0" y="17082"/>
                </a:lnTo>
                <a:lnTo>
                  <a:pt x="0" y="17155"/>
                </a:lnTo>
                <a:lnTo>
                  <a:pt x="25" y="17204"/>
                </a:lnTo>
                <a:lnTo>
                  <a:pt x="122" y="17277"/>
                </a:lnTo>
                <a:lnTo>
                  <a:pt x="219" y="17325"/>
                </a:lnTo>
                <a:lnTo>
                  <a:pt x="341" y="17325"/>
                </a:lnTo>
                <a:lnTo>
                  <a:pt x="438" y="17350"/>
                </a:lnTo>
                <a:lnTo>
                  <a:pt x="560" y="17374"/>
                </a:lnTo>
                <a:lnTo>
                  <a:pt x="803" y="17398"/>
                </a:lnTo>
                <a:lnTo>
                  <a:pt x="1047" y="17350"/>
                </a:lnTo>
                <a:lnTo>
                  <a:pt x="1339" y="17301"/>
                </a:lnTo>
                <a:lnTo>
                  <a:pt x="1874" y="17131"/>
                </a:lnTo>
                <a:lnTo>
                  <a:pt x="2312" y="17009"/>
                </a:lnTo>
                <a:lnTo>
                  <a:pt x="2677" y="16936"/>
                </a:lnTo>
                <a:lnTo>
                  <a:pt x="3018" y="16887"/>
                </a:lnTo>
                <a:lnTo>
                  <a:pt x="3723" y="16839"/>
                </a:lnTo>
                <a:lnTo>
                  <a:pt x="4088" y="16790"/>
                </a:lnTo>
                <a:lnTo>
                  <a:pt x="4429" y="16741"/>
                </a:lnTo>
                <a:lnTo>
                  <a:pt x="4769" y="16644"/>
                </a:lnTo>
                <a:lnTo>
                  <a:pt x="5110" y="16522"/>
                </a:lnTo>
                <a:lnTo>
                  <a:pt x="5159" y="16498"/>
                </a:lnTo>
                <a:lnTo>
                  <a:pt x="5207" y="16449"/>
                </a:lnTo>
                <a:lnTo>
                  <a:pt x="5353" y="16401"/>
                </a:lnTo>
                <a:lnTo>
                  <a:pt x="5499" y="16328"/>
                </a:lnTo>
                <a:lnTo>
                  <a:pt x="5645" y="16255"/>
                </a:lnTo>
                <a:lnTo>
                  <a:pt x="5791" y="16133"/>
                </a:lnTo>
                <a:lnTo>
                  <a:pt x="6035" y="15890"/>
                </a:lnTo>
                <a:lnTo>
                  <a:pt x="6254" y="15671"/>
                </a:lnTo>
                <a:lnTo>
                  <a:pt x="6959" y="14965"/>
                </a:lnTo>
                <a:lnTo>
                  <a:pt x="7641" y="14284"/>
                </a:lnTo>
                <a:lnTo>
                  <a:pt x="9101" y="12824"/>
                </a:lnTo>
                <a:lnTo>
                  <a:pt x="10536" y="11364"/>
                </a:lnTo>
                <a:lnTo>
                  <a:pt x="11218" y="10658"/>
                </a:lnTo>
                <a:lnTo>
                  <a:pt x="11875" y="9904"/>
                </a:lnTo>
                <a:lnTo>
                  <a:pt x="12531" y="9174"/>
                </a:lnTo>
                <a:lnTo>
                  <a:pt x="13213" y="8444"/>
                </a:lnTo>
                <a:lnTo>
                  <a:pt x="13870" y="7811"/>
                </a:lnTo>
                <a:lnTo>
                  <a:pt x="14527" y="7179"/>
                </a:lnTo>
                <a:lnTo>
                  <a:pt x="15184" y="6522"/>
                </a:lnTo>
                <a:lnTo>
                  <a:pt x="15500" y="6205"/>
                </a:lnTo>
                <a:lnTo>
                  <a:pt x="15816" y="5840"/>
                </a:lnTo>
                <a:lnTo>
                  <a:pt x="15889" y="5792"/>
                </a:lnTo>
                <a:lnTo>
                  <a:pt x="15987" y="5767"/>
                </a:lnTo>
                <a:lnTo>
                  <a:pt x="16060" y="5694"/>
                </a:lnTo>
                <a:lnTo>
                  <a:pt x="16108" y="5621"/>
                </a:lnTo>
                <a:lnTo>
                  <a:pt x="16133" y="5524"/>
                </a:lnTo>
                <a:lnTo>
                  <a:pt x="16376" y="5208"/>
                </a:lnTo>
                <a:lnTo>
                  <a:pt x="16595" y="4891"/>
                </a:lnTo>
                <a:lnTo>
                  <a:pt x="16814" y="4551"/>
                </a:lnTo>
                <a:lnTo>
                  <a:pt x="16984" y="4210"/>
                </a:lnTo>
                <a:lnTo>
                  <a:pt x="17106" y="3845"/>
                </a:lnTo>
                <a:lnTo>
                  <a:pt x="17203" y="3480"/>
                </a:lnTo>
                <a:lnTo>
                  <a:pt x="17228" y="3140"/>
                </a:lnTo>
                <a:lnTo>
                  <a:pt x="17203" y="2799"/>
                </a:lnTo>
                <a:lnTo>
                  <a:pt x="17130" y="2458"/>
                </a:lnTo>
                <a:lnTo>
                  <a:pt x="17009" y="2142"/>
                </a:lnTo>
                <a:lnTo>
                  <a:pt x="16863" y="1826"/>
                </a:lnTo>
                <a:lnTo>
                  <a:pt x="16668" y="1534"/>
                </a:lnTo>
                <a:lnTo>
                  <a:pt x="16449" y="1266"/>
                </a:lnTo>
                <a:lnTo>
                  <a:pt x="16230" y="998"/>
                </a:lnTo>
                <a:lnTo>
                  <a:pt x="15962" y="779"/>
                </a:lnTo>
                <a:lnTo>
                  <a:pt x="15670" y="560"/>
                </a:lnTo>
                <a:lnTo>
                  <a:pt x="15354" y="390"/>
                </a:lnTo>
                <a:lnTo>
                  <a:pt x="15013" y="244"/>
                </a:lnTo>
                <a:lnTo>
                  <a:pt x="14673" y="122"/>
                </a:lnTo>
                <a:lnTo>
                  <a:pt x="14332" y="49"/>
                </a:lnTo>
                <a:lnTo>
                  <a:pt x="13967"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6" name="Google Shape;886;p39"/>
          <p:cNvSpPr/>
          <p:nvPr/>
        </p:nvSpPr>
        <p:spPr>
          <a:xfrm>
            <a:off x="2233826" y="1317093"/>
            <a:ext cx="337296" cy="336376"/>
          </a:xfrm>
          <a:custGeom>
            <a:avLst/>
            <a:gdLst/>
            <a:ahLst/>
            <a:cxnLst/>
            <a:rect l="l" t="t" r="r" b="b"/>
            <a:pathLst>
              <a:path w="17958" h="17909" extrusionOk="0">
                <a:moveTo>
                  <a:pt x="11972" y="390"/>
                </a:moveTo>
                <a:lnTo>
                  <a:pt x="12069" y="414"/>
                </a:lnTo>
                <a:lnTo>
                  <a:pt x="12166" y="463"/>
                </a:lnTo>
                <a:lnTo>
                  <a:pt x="12288" y="511"/>
                </a:lnTo>
                <a:lnTo>
                  <a:pt x="12483" y="682"/>
                </a:lnTo>
                <a:lnTo>
                  <a:pt x="12653" y="852"/>
                </a:lnTo>
                <a:lnTo>
                  <a:pt x="12823" y="1047"/>
                </a:lnTo>
                <a:lnTo>
                  <a:pt x="13091" y="1387"/>
                </a:lnTo>
                <a:lnTo>
                  <a:pt x="13456" y="1801"/>
                </a:lnTo>
                <a:lnTo>
                  <a:pt x="13821" y="2166"/>
                </a:lnTo>
                <a:lnTo>
                  <a:pt x="14235" y="2507"/>
                </a:lnTo>
                <a:lnTo>
                  <a:pt x="14648" y="2847"/>
                </a:lnTo>
                <a:lnTo>
                  <a:pt x="14843" y="3042"/>
                </a:lnTo>
                <a:lnTo>
                  <a:pt x="15038" y="3237"/>
                </a:lnTo>
                <a:lnTo>
                  <a:pt x="15403" y="3626"/>
                </a:lnTo>
                <a:lnTo>
                  <a:pt x="15743" y="4040"/>
                </a:lnTo>
                <a:lnTo>
                  <a:pt x="16108" y="4453"/>
                </a:lnTo>
                <a:lnTo>
                  <a:pt x="16449" y="4818"/>
                </a:lnTo>
                <a:lnTo>
                  <a:pt x="16619" y="4988"/>
                </a:lnTo>
                <a:lnTo>
                  <a:pt x="16814" y="5159"/>
                </a:lnTo>
                <a:lnTo>
                  <a:pt x="17130" y="5426"/>
                </a:lnTo>
                <a:lnTo>
                  <a:pt x="17276" y="5572"/>
                </a:lnTo>
                <a:lnTo>
                  <a:pt x="17398" y="5743"/>
                </a:lnTo>
                <a:lnTo>
                  <a:pt x="17422" y="5791"/>
                </a:lnTo>
                <a:lnTo>
                  <a:pt x="17422" y="5791"/>
                </a:lnTo>
                <a:lnTo>
                  <a:pt x="16887" y="5499"/>
                </a:lnTo>
                <a:lnTo>
                  <a:pt x="16449" y="5280"/>
                </a:lnTo>
                <a:lnTo>
                  <a:pt x="16230" y="5159"/>
                </a:lnTo>
                <a:lnTo>
                  <a:pt x="15987" y="5061"/>
                </a:lnTo>
                <a:lnTo>
                  <a:pt x="15962" y="5086"/>
                </a:lnTo>
                <a:lnTo>
                  <a:pt x="15962" y="5110"/>
                </a:lnTo>
                <a:lnTo>
                  <a:pt x="15987" y="5232"/>
                </a:lnTo>
                <a:lnTo>
                  <a:pt x="16035" y="5329"/>
                </a:lnTo>
                <a:lnTo>
                  <a:pt x="16181" y="5499"/>
                </a:lnTo>
                <a:lnTo>
                  <a:pt x="16352" y="5645"/>
                </a:lnTo>
                <a:lnTo>
                  <a:pt x="16571" y="5791"/>
                </a:lnTo>
                <a:lnTo>
                  <a:pt x="17033" y="6010"/>
                </a:lnTo>
                <a:lnTo>
                  <a:pt x="17252" y="6132"/>
                </a:lnTo>
                <a:lnTo>
                  <a:pt x="17446" y="6229"/>
                </a:lnTo>
                <a:lnTo>
                  <a:pt x="17349" y="6351"/>
                </a:lnTo>
                <a:lnTo>
                  <a:pt x="17227" y="6448"/>
                </a:lnTo>
                <a:lnTo>
                  <a:pt x="17154" y="6375"/>
                </a:lnTo>
                <a:lnTo>
                  <a:pt x="17082" y="6302"/>
                </a:lnTo>
                <a:lnTo>
                  <a:pt x="16887" y="6205"/>
                </a:lnTo>
                <a:lnTo>
                  <a:pt x="16498" y="6010"/>
                </a:lnTo>
                <a:lnTo>
                  <a:pt x="16400" y="5937"/>
                </a:lnTo>
                <a:lnTo>
                  <a:pt x="16303" y="5840"/>
                </a:lnTo>
                <a:lnTo>
                  <a:pt x="16108" y="5645"/>
                </a:lnTo>
                <a:lnTo>
                  <a:pt x="16011" y="5548"/>
                </a:lnTo>
                <a:lnTo>
                  <a:pt x="15914" y="5451"/>
                </a:lnTo>
                <a:lnTo>
                  <a:pt x="15816" y="5402"/>
                </a:lnTo>
                <a:lnTo>
                  <a:pt x="15695" y="5353"/>
                </a:lnTo>
                <a:lnTo>
                  <a:pt x="15670" y="5353"/>
                </a:lnTo>
                <a:lnTo>
                  <a:pt x="15646" y="5378"/>
                </a:lnTo>
                <a:lnTo>
                  <a:pt x="15622" y="5426"/>
                </a:lnTo>
                <a:lnTo>
                  <a:pt x="15622" y="5548"/>
                </a:lnTo>
                <a:lnTo>
                  <a:pt x="15670" y="5645"/>
                </a:lnTo>
                <a:lnTo>
                  <a:pt x="15792" y="5864"/>
                </a:lnTo>
                <a:lnTo>
                  <a:pt x="15962" y="6083"/>
                </a:lnTo>
                <a:lnTo>
                  <a:pt x="16133" y="6229"/>
                </a:lnTo>
                <a:lnTo>
                  <a:pt x="16303" y="6351"/>
                </a:lnTo>
                <a:lnTo>
                  <a:pt x="16473" y="6448"/>
                </a:lnTo>
                <a:lnTo>
                  <a:pt x="16668" y="6521"/>
                </a:lnTo>
                <a:lnTo>
                  <a:pt x="16838" y="6643"/>
                </a:lnTo>
                <a:lnTo>
                  <a:pt x="16619" y="6692"/>
                </a:lnTo>
                <a:lnTo>
                  <a:pt x="16400" y="6716"/>
                </a:lnTo>
                <a:lnTo>
                  <a:pt x="16376" y="6692"/>
                </a:lnTo>
                <a:lnTo>
                  <a:pt x="16327" y="6643"/>
                </a:lnTo>
                <a:lnTo>
                  <a:pt x="16181" y="6570"/>
                </a:lnTo>
                <a:lnTo>
                  <a:pt x="16108" y="6546"/>
                </a:lnTo>
                <a:lnTo>
                  <a:pt x="16035" y="6497"/>
                </a:lnTo>
                <a:lnTo>
                  <a:pt x="15889" y="6375"/>
                </a:lnTo>
                <a:lnTo>
                  <a:pt x="15768" y="6229"/>
                </a:lnTo>
                <a:lnTo>
                  <a:pt x="15670" y="6108"/>
                </a:lnTo>
                <a:lnTo>
                  <a:pt x="15549" y="6010"/>
                </a:lnTo>
                <a:lnTo>
                  <a:pt x="15403" y="5962"/>
                </a:lnTo>
                <a:lnTo>
                  <a:pt x="15330" y="5937"/>
                </a:lnTo>
                <a:lnTo>
                  <a:pt x="15257" y="5962"/>
                </a:lnTo>
                <a:lnTo>
                  <a:pt x="15232" y="5962"/>
                </a:lnTo>
                <a:lnTo>
                  <a:pt x="15232" y="6010"/>
                </a:lnTo>
                <a:lnTo>
                  <a:pt x="15281" y="6181"/>
                </a:lnTo>
                <a:lnTo>
                  <a:pt x="15354" y="6327"/>
                </a:lnTo>
                <a:lnTo>
                  <a:pt x="15573" y="6619"/>
                </a:lnTo>
                <a:lnTo>
                  <a:pt x="15622" y="6692"/>
                </a:lnTo>
                <a:lnTo>
                  <a:pt x="15354" y="6643"/>
                </a:lnTo>
                <a:lnTo>
                  <a:pt x="15086" y="6570"/>
                </a:lnTo>
                <a:lnTo>
                  <a:pt x="15086" y="6546"/>
                </a:lnTo>
                <a:lnTo>
                  <a:pt x="14843" y="6205"/>
                </a:lnTo>
                <a:lnTo>
                  <a:pt x="14575" y="5889"/>
                </a:lnTo>
                <a:lnTo>
                  <a:pt x="14283" y="5572"/>
                </a:lnTo>
                <a:lnTo>
                  <a:pt x="13991" y="5256"/>
                </a:lnTo>
                <a:lnTo>
                  <a:pt x="13359" y="4672"/>
                </a:lnTo>
                <a:lnTo>
                  <a:pt x="12726" y="4137"/>
                </a:lnTo>
                <a:lnTo>
                  <a:pt x="11996" y="3456"/>
                </a:lnTo>
                <a:lnTo>
                  <a:pt x="11607" y="3139"/>
                </a:lnTo>
                <a:lnTo>
                  <a:pt x="11217" y="2823"/>
                </a:lnTo>
                <a:lnTo>
                  <a:pt x="11169" y="2823"/>
                </a:lnTo>
                <a:lnTo>
                  <a:pt x="11144" y="2750"/>
                </a:lnTo>
                <a:lnTo>
                  <a:pt x="11071" y="2628"/>
                </a:lnTo>
                <a:lnTo>
                  <a:pt x="11023" y="2482"/>
                </a:lnTo>
                <a:lnTo>
                  <a:pt x="10974" y="2336"/>
                </a:lnTo>
                <a:lnTo>
                  <a:pt x="10950" y="2166"/>
                </a:lnTo>
                <a:lnTo>
                  <a:pt x="10925" y="1850"/>
                </a:lnTo>
                <a:lnTo>
                  <a:pt x="10974" y="1509"/>
                </a:lnTo>
                <a:lnTo>
                  <a:pt x="11071" y="1193"/>
                </a:lnTo>
                <a:lnTo>
                  <a:pt x="11144" y="1022"/>
                </a:lnTo>
                <a:lnTo>
                  <a:pt x="11217" y="901"/>
                </a:lnTo>
                <a:lnTo>
                  <a:pt x="11315" y="755"/>
                </a:lnTo>
                <a:lnTo>
                  <a:pt x="11412" y="633"/>
                </a:lnTo>
                <a:lnTo>
                  <a:pt x="11534" y="536"/>
                </a:lnTo>
                <a:lnTo>
                  <a:pt x="11655" y="463"/>
                </a:lnTo>
                <a:lnTo>
                  <a:pt x="11753" y="414"/>
                </a:lnTo>
                <a:lnTo>
                  <a:pt x="11850" y="390"/>
                </a:lnTo>
                <a:close/>
                <a:moveTo>
                  <a:pt x="10098" y="4745"/>
                </a:moveTo>
                <a:lnTo>
                  <a:pt x="9976" y="4794"/>
                </a:lnTo>
                <a:lnTo>
                  <a:pt x="9879" y="4867"/>
                </a:lnTo>
                <a:lnTo>
                  <a:pt x="9684" y="5037"/>
                </a:lnTo>
                <a:lnTo>
                  <a:pt x="9149" y="5572"/>
                </a:lnTo>
                <a:lnTo>
                  <a:pt x="8687" y="6035"/>
                </a:lnTo>
                <a:lnTo>
                  <a:pt x="8468" y="6302"/>
                </a:lnTo>
                <a:lnTo>
                  <a:pt x="8273" y="6570"/>
                </a:lnTo>
                <a:lnTo>
                  <a:pt x="8249" y="6643"/>
                </a:lnTo>
                <a:lnTo>
                  <a:pt x="8273" y="6716"/>
                </a:lnTo>
                <a:lnTo>
                  <a:pt x="8346" y="6789"/>
                </a:lnTo>
                <a:lnTo>
                  <a:pt x="8419" y="6789"/>
                </a:lnTo>
                <a:lnTo>
                  <a:pt x="8565" y="6765"/>
                </a:lnTo>
                <a:lnTo>
                  <a:pt x="8687" y="6716"/>
                </a:lnTo>
                <a:lnTo>
                  <a:pt x="8833" y="6619"/>
                </a:lnTo>
                <a:lnTo>
                  <a:pt x="8979" y="6521"/>
                </a:lnTo>
                <a:lnTo>
                  <a:pt x="9222" y="6278"/>
                </a:lnTo>
                <a:lnTo>
                  <a:pt x="9417" y="6059"/>
                </a:lnTo>
                <a:lnTo>
                  <a:pt x="9976" y="5524"/>
                </a:lnTo>
                <a:lnTo>
                  <a:pt x="10171" y="5353"/>
                </a:lnTo>
                <a:lnTo>
                  <a:pt x="10268" y="5280"/>
                </a:lnTo>
                <a:lnTo>
                  <a:pt x="10341" y="5207"/>
                </a:lnTo>
                <a:lnTo>
                  <a:pt x="10414" y="5110"/>
                </a:lnTo>
                <a:lnTo>
                  <a:pt x="10414" y="5037"/>
                </a:lnTo>
                <a:lnTo>
                  <a:pt x="10414" y="4964"/>
                </a:lnTo>
                <a:lnTo>
                  <a:pt x="10390" y="4891"/>
                </a:lnTo>
                <a:lnTo>
                  <a:pt x="10341" y="4818"/>
                </a:lnTo>
                <a:lnTo>
                  <a:pt x="10268" y="4770"/>
                </a:lnTo>
                <a:lnTo>
                  <a:pt x="10195" y="4745"/>
                </a:lnTo>
                <a:close/>
                <a:moveTo>
                  <a:pt x="11047" y="3018"/>
                </a:moveTo>
                <a:lnTo>
                  <a:pt x="11193" y="3188"/>
                </a:lnTo>
                <a:lnTo>
                  <a:pt x="11339" y="3358"/>
                </a:lnTo>
                <a:lnTo>
                  <a:pt x="11680" y="3699"/>
                </a:lnTo>
                <a:lnTo>
                  <a:pt x="12385" y="4307"/>
                </a:lnTo>
                <a:lnTo>
                  <a:pt x="12994" y="4867"/>
                </a:lnTo>
                <a:lnTo>
                  <a:pt x="13602" y="5451"/>
                </a:lnTo>
                <a:lnTo>
                  <a:pt x="14162" y="6059"/>
                </a:lnTo>
                <a:lnTo>
                  <a:pt x="14429" y="6375"/>
                </a:lnTo>
                <a:lnTo>
                  <a:pt x="14697" y="6716"/>
                </a:lnTo>
                <a:lnTo>
                  <a:pt x="14624" y="6789"/>
                </a:lnTo>
                <a:lnTo>
                  <a:pt x="14308" y="6619"/>
                </a:lnTo>
                <a:lnTo>
                  <a:pt x="14137" y="6521"/>
                </a:lnTo>
                <a:lnTo>
                  <a:pt x="13943" y="6424"/>
                </a:lnTo>
                <a:lnTo>
                  <a:pt x="13821" y="6400"/>
                </a:lnTo>
                <a:lnTo>
                  <a:pt x="13748" y="6375"/>
                </a:lnTo>
                <a:lnTo>
                  <a:pt x="13699" y="6327"/>
                </a:lnTo>
                <a:lnTo>
                  <a:pt x="13675" y="6327"/>
                </a:lnTo>
                <a:lnTo>
                  <a:pt x="13651" y="6351"/>
                </a:lnTo>
                <a:lnTo>
                  <a:pt x="13651" y="6375"/>
                </a:lnTo>
                <a:lnTo>
                  <a:pt x="13724" y="6497"/>
                </a:lnTo>
                <a:lnTo>
                  <a:pt x="13772" y="6594"/>
                </a:lnTo>
                <a:lnTo>
                  <a:pt x="13918" y="6765"/>
                </a:lnTo>
                <a:lnTo>
                  <a:pt x="14089" y="6911"/>
                </a:lnTo>
                <a:lnTo>
                  <a:pt x="14405" y="7105"/>
                </a:lnTo>
                <a:lnTo>
                  <a:pt x="14332" y="7203"/>
                </a:lnTo>
                <a:lnTo>
                  <a:pt x="14283" y="7251"/>
                </a:lnTo>
                <a:lnTo>
                  <a:pt x="14235" y="7227"/>
                </a:lnTo>
                <a:lnTo>
                  <a:pt x="13967" y="7105"/>
                </a:lnTo>
                <a:lnTo>
                  <a:pt x="13699" y="6984"/>
                </a:lnTo>
                <a:lnTo>
                  <a:pt x="13602" y="6911"/>
                </a:lnTo>
                <a:lnTo>
                  <a:pt x="13480" y="6862"/>
                </a:lnTo>
                <a:lnTo>
                  <a:pt x="13359" y="6838"/>
                </a:lnTo>
                <a:lnTo>
                  <a:pt x="13237" y="6862"/>
                </a:lnTo>
                <a:lnTo>
                  <a:pt x="13188" y="6886"/>
                </a:lnTo>
                <a:lnTo>
                  <a:pt x="13188" y="6911"/>
                </a:lnTo>
                <a:lnTo>
                  <a:pt x="13164" y="6959"/>
                </a:lnTo>
                <a:lnTo>
                  <a:pt x="13188" y="6984"/>
                </a:lnTo>
                <a:lnTo>
                  <a:pt x="13261" y="7105"/>
                </a:lnTo>
                <a:lnTo>
                  <a:pt x="13383" y="7178"/>
                </a:lnTo>
                <a:lnTo>
                  <a:pt x="13626" y="7349"/>
                </a:lnTo>
                <a:lnTo>
                  <a:pt x="13821" y="7446"/>
                </a:lnTo>
                <a:lnTo>
                  <a:pt x="14016" y="7543"/>
                </a:lnTo>
                <a:lnTo>
                  <a:pt x="13699" y="7835"/>
                </a:lnTo>
                <a:lnTo>
                  <a:pt x="13480" y="7738"/>
                </a:lnTo>
                <a:lnTo>
                  <a:pt x="13237" y="7616"/>
                </a:lnTo>
                <a:lnTo>
                  <a:pt x="13018" y="7568"/>
                </a:lnTo>
                <a:lnTo>
                  <a:pt x="12896" y="7543"/>
                </a:lnTo>
                <a:lnTo>
                  <a:pt x="12775" y="7543"/>
                </a:lnTo>
                <a:lnTo>
                  <a:pt x="12702" y="7568"/>
                </a:lnTo>
                <a:lnTo>
                  <a:pt x="12653" y="7641"/>
                </a:lnTo>
                <a:lnTo>
                  <a:pt x="12653" y="7714"/>
                </a:lnTo>
                <a:lnTo>
                  <a:pt x="12653" y="7762"/>
                </a:lnTo>
                <a:lnTo>
                  <a:pt x="12702" y="7787"/>
                </a:lnTo>
                <a:lnTo>
                  <a:pt x="13042" y="7981"/>
                </a:lnTo>
                <a:lnTo>
                  <a:pt x="13383" y="8176"/>
                </a:lnTo>
                <a:lnTo>
                  <a:pt x="13164" y="8419"/>
                </a:lnTo>
                <a:lnTo>
                  <a:pt x="12969" y="8346"/>
                </a:lnTo>
                <a:lnTo>
                  <a:pt x="12775" y="8273"/>
                </a:lnTo>
                <a:lnTo>
                  <a:pt x="12580" y="8152"/>
                </a:lnTo>
                <a:lnTo>
                  <a:pt x="12483" y="8103"/>
                </a:lnTo>
                <a:lnTo>
                  <a:pt x="12385" y="8054"/>
                </a:lnTo>
                <a:lnTo>
                  <a:pt x="12337" y="8054"/>
                </a:lnTo>
                <a:lnTo>
                  <a:pt x="12288" y="8079"/>
                </a:lnTo>
                <a:lnTo>
                  <a:pt x="12264" y="8127"/>
                </a:lnTo>
                <a:lnTo>
                  <a:pt x="12264" y="8176"/>
                </a:lnTo>
                <a:lnTo>
                  <a:pt x="12312" y="8273"/>
                </a:lnTo>
                <a:lnTo>
                  <a:pt x="12410" y="8371"/>
                </a:lnTo>
                <a:lnTo>
                  <a:pt x="12507" y="8468"/>
                </a:lnTo>
                <a:lnTo>
                  <a:pt x="12604" y="8541"/>
                </a:lnTo>
                <a:lnTo>
                  <a:pt x="12750" y="8614"/>
                </a:lnTo>
                <a:lnTo>
                  <a:pt x="12921" y="8687"/>
                </a:lnTo>
                <a:lnTo>
                  <a:pt x="12726" y="8930"/>
                </a:lnTo>
                <a:lnTo>
                  <a:pt x="12531" y="8833"/>
                </a:lnTo>
                <a:lnTo>
                  <a:pt x="12361" y="8784"/>
                </a:lnTo>
                <a:lnTo>
                  <a:pt x="12142" y="8638"/>
                </a:lnTo>
                <a:lnTo>
                  <a:pt x="11923" y="8517"/>
                </a:lnTo>
                <a:lnTo>
                  <a:pt x="11899" y="8517"/>
                </a:lnTo>
                <a:lnTo>
                  <a:pt x="11850" y="8565"/>
                </a:lnTo>
                <a:lnTo>
                  <a:pt x="11826" y="8590"/>
                </a:lnTo>
                <a:lnTo>
                  <a:pt x="11826" y="8687"/>
                </a:lnTo>
                <a:lnTo>
                  <a:pt x="11850" y="8809"/>
                </a:lnTo>
                <a:lnTo>
                  <a:pt x="11947" y="8906"/>
                </a:lnTo>
                <a:lnTo>
                  <a:pt x="12045" y="9003"/>
                </a:lnTo>
                <a:lnTo>
                  <a:pt x="12166" y="9101"/>
                </a:lnTo>
                <a:lnTo>
                  <a:pt x="12458" y="9247"/>
                </a:lnTo>
                <a:lnTo>
                  <a:pt x="12166" y="9539"/>
                </a:lnTo>
                <a:lnTo>
                  <a:pt x="11947" y="9441"/>
                </a:lnTo>
                <a:lnTo>
                  <a:pt x="11753" y="9320"/>
                </a:lnTo>
                <a:lnTo>
                  <a:pt x="11582" y="9198"/>
                </a:lnTo>
                <a:lnTo>
                  <a:pt x="11461" y="9174"/>
                </a:lnTo>
                <a:lnTo>
                  <a:pt x="11339" y="9174"/>
                </a:lnTo>
                <a:lnTo>
                  <a:pt x="11315" y="9198"/>
                </a:lnTo>
                <a:lnTo>
                  <a:pt x="11315" y="9271"/>
                </a:lnTo>
                <a:lnTo>
                  <a:pt x="11363" y="9368"/>
                </a:lnTo>
                <a:lnTo>
                  <a:pt x="11436" y="9466"/>
                </a:lnTo>
                <a:lnTo>
                  <a:pt x="11582" y="9612"/>
                </a:lnTo>
                <a:lnTo>
                  <a:pt x="11728" y="9709"/>
                </a:lnTo>
                <a:lnTo>
                  <a:pt x="11850" y="9806"/>
                </a:lnTo>
                <a:lnTo>
                  <a:pt x="11777" y="9879"/>
                </a:lnTo>
                <a:lnTo>
                  <a:pt x="11728" y="9928"/>
                </a:lnTo>
                <a:lnTo>
                  <a:pt x="11704" y="9977"/>
                </a:lnTo>
                <a:lnTo>
                  <a:pt x="11680" y="10050"/>
                </a:lnTo>
                <a:lnTo>
                  <a:pt x="11680" y="10098"/>
                </a:lnTo>
                <a:lnTo>
                  <a:pt x="11655" y="10196"/>
                </a:lnTo>
                <a:lnTo>
                  <a:pt x="11680" y="10244"/>
                </a:lnTo>
                <a:lnTo>
                  <a:pt x="11704" y="10317"/>
                </a:lnTo>
                <a:lnTo>
                  <a:pt x="11777" y="10488"/>
                </a:lnTo>
                <a:lnTo>
                  <a:pt x="11874" y="10682"/>
                </a:lnTo>
                <a:lnTo>
                  <a:pt x="11680" y="10561"/>
                </a:lnTo>
                <a:lnTo>
                  <a:pt x="11509" y="10463"/>
                </a:lnTo>
                <a:lnTo>
                  <a:pt x="11412" y="10439"/>
                </a:lnTo>
                <a:lnTo>
                  <a:pt x="11217" y="10439"/>
                </a:lnTo>
                <a:lnTo>
                  <a:pt x="11144" y="10463"/>
                </a:lnTo>
                <a:lnTo>
                  <a:pt x="11096" y="10488"/>
                </a:lnTo>
                <a:lnTo>
                  <a:pt x="11096" y="10512"/>
                </a:lnTo>
                <a:lnTo>
                  <a:pt x="11096" y="10561"/>
                </a:lnTo>
                <a:lnTo>
                  <a:pt x="11096" y="10585"/>
                </a:lnTo>
                <a:lnTo>
                  <a:pt x="11193" y="10658"/>
                </a:lnTo>
                <a:lnTo>
                  <a:pt x="11315" y="10731"/>
                </a:lnTo>
                <a:lnTo>
                  <a:pt x="11509" y="10877"/>
                </a:lnTo>
                <a:lnTo>
                  <a:pt x="11753" y="11072"/>
                </a:lnTo>
                <a:lnTo>
                  <a:pt x="11996" y="11266"/>
                </a:lnTo>
                <a:lnTo>
                  <a:pt x="12020" y="11266"/>
                </a:lnTo>
                <a:lnTo>
                  <a:pt x="12093" y="11631"/>
                </a:lnTo>
                <a:lnTo>
                  <a:pt x="12118" y="11972"/>
                </a:lnTo>
                <a:lnTo>
                  <a:pt x="11777" y="11704"/>
                </a:lnTo>
                <a:lnTo>
                  <a:pt x="11461" y="11437"/>
                </a:lnTo>
                <a:lnTo>
                  <a:pt x="11315" y="11339"/>
                </a:lnTo>
                <a:lnTo>
                  <a:pt x="11144" y="11242"/>
                </a:lnTo>
                <a:lnTo>
                  <a:pt x="10974" y="11193"/>
                </a:lnTo>
                <a:lnTo>
                  <a:pt x="10877" y="11169"/>
                </a:lnTo>
                <a:lnTo>
                  <a:pt x="10779" y="11193"/>
                </a:lnTo>
                <a:lnTo>
                  <a:pt x="10755" y="11218"/>
                </a:lnTo>
                <a:lnTo>
                  <a:pt x="10779" y="11242"/>
                </a:lnTo>
                <a:lnTo>
                  <a:pt x="11363" y="11826"/>
                </a:lnTo>
                <a:lnTo>
                  <a:pt x="11509" y="11972"/>
                </a:lnTo>
                <a:lnTo>
                  <a:pt x="11680" y="12142"/>
                </a:lnTo>
                <a:lnTo>
                  <a:pt x="11850" y="12264"/>
                </a:lnTo>
                <a:lnTo>
                  <a:pt x="12069" y="12361"/>
                </a:lnTo>
                <a:lnTo>
                  <a:pt x="12118" y="12361"/>
                </a:lnTo>
                <a:lnTo>
                  <a:pt x="12118" y="12921"/>
                </a:lnTo>
                <a:lnTo>
                  <a:pt x="12093" y="13091"/>
                </a:lnTo>
                <a:lnTo>
                  <a:pt x="11972" y="12969"/>
                </a:lnTo>
                <a:lnTo>
                  <a:pt x="11850" y="12824"/>
                </a:lnTo>
                <a:lnTo>
                  <a:pt x="11655" y="12653"/>
                </a:lnTo>
                <a:lnTo>
                  <a:pt x="11120" y="12167"/>
                </a:lnTo>
                <a:lnTo>
                  <a:pt x="10877" y="11948"/>
                </a:lnTo>
                <a:lnTo>
                  <a:pt x="10731" y="11875"/>
                </a:lnTo>
                <a:lnTo>
                  <a:pt x="10585" y="11826"/>
                </a:lnTo>
                <a:lnTo>
                  <a:pt x="10536" y="11850"/>
                </a:lnTo>
                <a:lnTo>
                  <a:pt x="10512" y="11875"/>
                </a:lnTo>
                <a:lnTo>
                  <a:pt x="10536" y="12021"/>
                </a:lnTo>
                <a:lnTo>
                  <a:pt x="10609" y="12142"/>
                </a:lnTo>
                <a:lnTo>
                  <a:pt x="10682" y="12264"/>
                </a:lnTo>
                <a:lnTo>
                  <a:pt x="10779" y="12386"/>
                </a:lnTo>
                <a:lnTo>
                  <a:pt x="11023" y="12605"/>
                </a:lnTo>
                <a:lnTo>
                  <a:pt x="11217" y="12799"/>
                </a:lnTo>
                <a:lnTo>
                  <a:pt x="11728" y="13286"/>
                </a:lnTo>
                <a:lnTo>
                  <a:pt x="11801" y="13359"/>
                </a:lnTo>
                <a:lnTo>
                  <a:pt x="11874" y="13407"/>
                </a:lnTo>
                <a:lnTo>
                  <a:pt x="12045" y="13407"/>
                </a:lnTo>
                <a:lnTo>
                  <a:pt x="11947" y="13699"/>
                </a:lnTo>
                <a:lnTo>
                  <a:pt x="11899" y="13845"/>
                </a:lnTo>
                <a:lnTo>
                  <a:pt x="11826" y="13991"/>
                </a:lnTo>
                <a:lnTo>
                  <a:pt x="11631" y="13748"/>
                </a:lnTo>
                <a:lnTo>
                  <a:pt x="11412" y="13529"/>
                </a:lnTo>
                <a:lnTo>
                  <a:pt x="11169" y="13334"/>
                </a:lnTo>
                <a:lnTo>
                  <a:pt x="10950" y="13115"/>
                </a:lnTo>
                <a:lnTo>
                  <a:pt x="10536" y="12702"/>
                </a:lnTo>
                <a:lnTo>
                  <a:pt x="10439" y="12629"/>
                </a:lnTo>
                <a:lnTo>
                  <a:pt x="10293" y="12532"/>
                </a:lnTo>
                <a:lnTo>
                  <a:pt x="10171" y="12459"/>
                </a:lnTo>
                <a:lnTo>
                  <a:pt x="10098" y="12361"/>
                </a:lnTo>
                <a:lnTo>
                  <a:pt x="10074" y="12361"/>
                </a:lnTo>
                <a:lnTo>
                  <a:pt x="10049" y="12386"/>
                </a:lnTo>
                <a:lnTo>
                  <a:pt x="10098" y="12532"/>
                </a:lnTo>
                <a:lnTo>
                  <a:pt x="10147" y="12653"/>
                </a:lnTo>
                <a:lnTo>
                  <a:pt x="10293" y="12921"/>
                </a:lnTo>
                <a:lnTo>
                  <a:pt x="10487" y="13140"/>
                </a:lnTo>
                <a:lnTo>
                  <a:pt x="10706" y="13359"/>
                </a:lnTo>
                <a:lnTo>
                  <a:pt x="11169" y="13797"/>
                </a:lnTo>
                <a:lnTo>
                  <a:pt x="11388" y="14016"/>
                </a:lnTo>
                <a:lnTo>
                  <a:pt x="11558" y="14235"/>
                </a:lnTo>
                <a:lnTo>
                  <a:pt x="11412" y="14283"/>
                </a:lnTo>
                <a:lnTo>
                  <a:pt x="11266" y="14283"/>
                </a:lnTo>
                <a:lnTo>
                  <a:pt x="11096" y="14259"/>
                </a:lnTo>
                <a:lnTo>
                  <a:pt x="10925" y="14210"/>
                </a:lnTo>
                <a:lnTo>
                  <a:pt x="10877" y="14162"/>
                </a:lnTo>
                <a:lnTo>
                  <a:pt x="10414" y="13651"/>
                </a:lnTo>
                <a:lnTo>
                  <a:pt x="9903" y="13164"/>
                </a:lnTo>
                <a:lnTo>
                  <a:pt x="9392" y="12678"/>
                </a:lnTo>
                <a:lnTo>
                  <a:pt x="8857" y="12240"/>
                </a:lnTo>
                <a:lnTo>
                  <a:pt x="7811" y="11315"/>
                </a:lnTo>
                <a:lnTo>
                  <a:pt x="7300" y="10828"/>
                </a:lnTo>
                <a:lnTo>
                  <a:pt x="6813" y="10342"/>
                </a:lnTo>
                <a:lnTo>
                  <a:pt x="5913" y="9344"/>
                </a:lnTo>
                <a:lnTo>
                  <a:pt x="5426" y="8857"/>
                </a:lnTo>
                <a:lnTo>
                  <a:pt x="4940" y="8419"/>
                </a:lnTo>
                <a:lnTo>
                  <a:pt x="4429" y="7981"/>
                </a:lnTo>
                <a:lnTo>
                  <a:pt x="3918" y="7568"/>
                </a:lnTo>
                <a:lnTo>
                  <a:pt x="3747" y="7397"/>
                </a:lnTo>
                <a:lnTo>
                  <a:pt x="3577" y="7203"/>
                </a:lnTo>
                <a:lnTo>
                  <a:pt x="3504" y="7130"/>
                </a:lnTo>
                <a:lnTo>
                  <a:pt x="3407" y="7057"/>
                </a:lnTo>
                <a:lnTo>
                  <a:pt x="3309" y="7008"/>
                </a:lnTo>
                <a:lnTo>
                  <a:pt x="3212" y="6984"/>
                </a:lnTo>
                <a:lnTo>
                  <a:pt x="3163" y="6911"/>
                </a:lnTo>
                <a:lnTo>
                  <a:pt x="3139" y="6838"/>
                </a:lnTo>
                <a:lnTo>
                  <a:pt x="3163" y="6740"/>
                </a:lnTo>
                <a:lnTo>
                  <a:pt x="3163" y="6667"/>
                </a:lnTo>
                <a:lnTo>
                  <a:pt x="3236" y="6521"/>
                </a:lnTo>
                <a:lnTo>
                  <a:pt x="3358" y="6375"/>
                </a:lnTo>
                <a:lnTo>
                  <a:pt x="3504" y="6254"/>
                </a:lnTo>
                <a:lnTo>
                  <a:pt x="3650" y="6156"/>
                </a:lnTo>
                <a:lnTo>
                  <a:pt x="3942" y="6010"/>
                </a:lnTo>
                <a:lnTo>
                  <a:pt x="4234" y="5913"/>
                </a:lnTo>
                <a:lnTo>
                  <a:pt x="4526" y="5840"/>
                </a:lnTo>
                <a:lnTo>
                  <a:pt x="4842" y="5767"/>
                </a:lnTo>
                <a:lnTo>
                  <a:pt x="5134" y="5743"/>
                </a:lnTo>
                <a:lnTo>
                  <a:pt x="5499" y="5743"/>
                </a:lnTo>
                <a:lnTo>
                  <a:pt x="5864" y="5767"/>
                </a:lnTo>
                <a:lnTo>
                  <a:pt x="6229" y="5816"/>
                </a:lnTo>
                <a:lnTo>
                  <a:pt x="6594" y="5913"/>
                </a:lnTo>
                <a:lnTo>
                  <a:pt x="6862" y="6010"/>
                </a:lnTo>
                <a:lnTo>
                  <a:pt x="7154" y="6108"/>
                </a:lnTo>
                <a:lnTo>
                  <a:pt x="7446" y="6205"/>
                </a:lnTo>
                <a:lnTo>
                  <a:pt x="7592" y="6254"/>
                </a:lnTo>
                <a:lnTo>
                  <a:pt x="7738" y="6254"/>
                </a:lnTo>
                <a:lnTo>
                  <a:pt x="7787" y="6229"/>
                </a:lnTo>
                <a:lnTo>
                  <a:pt x="7860" y="6181"/>
                </a:lnTo>
                <a:lnTo>
                  <a:pt x="7884" y="6132"/>
                </a:lnTo>
                <a:lnTo>
                  <a:pt x="7884" y="6083"/>
                </a:lnTo>
                <a:lnTo>
                  <a:pt x="8006" y="5962"/>
                </a:lnTo>
                <a:lnTo>
                  <a:pt x="8079" y="5864"/>
                </a:lnTo>
                <a:lnTo>
                  <a:pt x="8346" y="5621"/>
                </a:lnTo>
                <a:lnTo>
                  <a:pt x="8614" y="5402"/>
                </a:lnTo>
                <a:lnTo>
                  <a:pt x="9198" y="4964"/>
                </a:lnTo>
                <a:lnTo>
                  <a:pt x="9490" y="4721"/>
                </a:lnTo>
                <a:lnTo>
                  <a:pt x="9757" y="4453"/>
                </a:lnTo>
                <a:lnTo>
                  <a:pt x="10293" y="3894"/>
                </a:lnTo>
                <a:lnTo>
                  <a:pt x="10706" y="3480"/>
                </a:lnTo>
                <a:lnTo>
                  <a:pt x="10901" y="3261"/>
                </a:lnTo>
                <a:lnTo>
                  <a:pt x="10974" y="3139"/>
                </a:lnTo>
                <a:lnTo>
                  <a:pt x="11047" y="3018"/>
                </a:lnTo>
                <a:close/>
                <a:moveTo>
                  <a:pt x="6327" y="10463"/>
                </a:moveTo>
                <a:lnTo>
                  <a:pt x="6594" y="10780"/>
                </a:lnTo>
                <a:lnTo>
                  <a:pt x="7057" y="11266"/>
                </a:lnTo>
                <a:lnTo>
                  <a:pt x="7543" y="11729"/>
                </a:lnTo>
                <a:lnTo>
                  <a:pt x="6643" y="12580"/>
                </a:lnTo>
                <a:lnTo>
                  <a:pt x="5718" y="13407"/>
                </a:lnTo>
                <a:lnTo>
                  <a:pt x="4794" y="14210"/>
                </a:lnTo>
                <a:lnTo>
                  <a:pt x="3820" y="14989"/>
                </a:lnTo>
                <a:lnTo>
                  <a:pt x="3042" y="15597"/>
                </a:lnTo>
                <a:lnTo>
                  <a:pt x="2263" y="16157"/>
                </a:lnTo>
                <a:lnTo>
                  <a:pt x="1460" y="16717"/>
                </a:lnTo>
                <a:lnTo>
                  <a:pt x="682" y="17301"/>
                </a:lnTo>
                <a:lnTo>
                  <a:pt x="1120" y="16765"/>
                </a:lnTo>
                <a:lnTo>
                  <a:pt x="1533" y="16230"/>
                </a:lnTo>
                <a:lnTo>
                  <a:pt x="1971" y="15646"/>
                </a:lnTo>
                <a:lnTo>
                  <a:pt x="2458" y="15111"/>
                </a:lnTo>
                <a:lnTo>
                  <a:pt x="3431" y="14064"/>
                </a:lnTo>
                <a:lnTo>
                  <a:pt x="4307" y="13018"/>
                </a:lnTo>
                <a:lnTo>
                  <a:pt x="5159" y="11972"/>
                </a:lnTo>
                <a:lnTo>
                  <a:pt x="5524" y="11485"/>
                </a:lnTo>
                <a:lnTo>
                  <a:pt x="5913" y="11023"/>
                </a:lnTo>
                <a:lnTo>
                  <a:pt x="6132" y="10755"/>
                </a:lnTo>
                <a:lnTo>
                  <a:pt x="6229" y="10609"/>
                </a:lnTo>
                <a:lnTo>
                  <a:pt x="6327" y="10463"/>
                </a:lnTo>
                <a:close/>
                <a:moveTo>
                  <a:pt x="11753" y="0"/>
                </a:moveTo>
                <a:lnTo>
                  <a:pt x="11558" y="49"/>
                </a:lnTo>
                <a:lnTo>
                  <a:pt x="11363" y="122"/>
                </a:lnTo>
                <a:lnTo>
                  <a:pt x="11217" y="219"/>
                </a:lnTo>
                <a:lnTo>
                  <a:pt x="11096" y="341"/>
                </a:lnTo>
                <a:lnTo>
                  <a:pt x="10974" y="463"/>
                </a:lnTo>
                <a:lnTo>
                  <a:pt x="10877" y="609"/>
                </a:lnTo>
                <a:lnTo>
                  <a:pt x="10779" y="779"/>
                </a:lnTo>
                <a:lnTo>
                  <a:pt x="10706" y="949"/>
                </a:lnTo>
                <a:lnTo>
                  <a:pt x="10633" y="1120"/>
                </a:lnTo>
                <a:lnTo>
                  <a:pt x="10585" y="1314"/>
                </a:lnTo>
                <a:lnTo>
                  <a:pt x="10536" y="1509"/>
                </a:lnTo>
                <a:lnTo>
                  <a:pt x="10512" y="1704"/>
                </a:lnTo>
                <a:lnTo>
                  <a:pt x="10512" y="1898"/>
                </a:lnTo>
                <a:lnTo>
                  <a:pt x="10512" y="2093"/>
                </a:lnTo>
                <a:lnTo>
                  <a:pt x="10536" y="2263"/>
                </a:lnTo>
                <a:lnTo>
                  <a:pt x="10585" y="2458"/>
                </a:lnTo>
                <a:lnTo>
                  <a:pt x="10633" y="2604"/>
                </a:lnTo>
                <a:lnTo>
                  <a:pt x="10731" y="2774"/>
                </a:lnTo>
                <a:lnTo>
                  <a:pt x="10609" y="2823"/>
                </a:lnTo>
                <a:lnTo>
                  <a:pt x="10487" y="2920"/>
                </a:lnTo>
                <a:lnTo>
                  <a:pt x="10293" y="3115"/>
                </a:lnTo>
                <a:lnTo>
                  <a:pt x="9928" y="3553"/>
                </a:lnTo>
                <a:lnTo>
                  <a:pt x="9417" y="4113"/>
                </a:lnTo>
                <a:lnTo>
                  <a:pt x="9149" y="4356"/>
                </a:lnTo>
                <a:lnTo>
                  <a:pt x="8857" y="4624"/>
                </a:lnTo>
                <a:lnTo>
                  <a:pt x="8298" y="5061"/>
                </a:lnTo>
                <a:lnTo>
                  <a:pt x="8030" y="5305"/>
                </a:lnTo>
                <a:lnTo>
                  <a:pt x="7787" y="5572"/>
                </a:lnTo>
                <a:lnTo>
                  <a:pt x="7714" y="5670"/>
                </a:lnTo>
                <a:lnTo>
                  <a:pt x="7616" y="5791"/>
                </a:lnTo>
                <a:lnTo>
                  <a:pt x="7470" y="5718"/>
                </a:lnTo>
                <a:lnTo>
                  <a:pt x="7300" y="5645"/>
                </a:lnTo>
                <a:lnTo>
                  <a:pt x="6935" y="5524"/>
                </a:lnTo>
                <a:lnTo>
                  <a:pt x="6570" y="5451"/>
                </a:lnTo>
                <a:lnTo>
                  <a:pt x="6254" y="5402"/>
                </a:lnTo>
                <a:lnTo>
                  <a:pt x="5767" y="5329"/>
                </a:lnTo>
                <a:lnTo>
                  <a:pt x="5280" y="5305"/>
                </a:lnTo>
                <a:lnTo>
                  <a:pt x="4794" y="5353"/>
                </a:lnTo>
                <a:lnTo>
                  <a:pt x="4307" y="5451"/>
                </a:lnTo>
                <a:lnTo>
                  <a:pt x="3942" y="5548"/>
                </a:lnTo>
                <a:lnTo>
                  <a:pt x="3601" y="5718"/>
                </a:lnTo>
                <a:lnTo>
                  <a:pt x="3431" y="5791"/>
                </a:lnTo>
                <a:lnTo>
                  <a:pt x="3261" y="5913"/>
                </a:lnTo>
                <a:lnTo>
                  <a:pt x="3139" y="6035"/>
                </a:lnTo>
                <a:lnTo>
                  <a:pt x="3017" y="6181"/>
                </a:lnTo>
                <a:lnTo>
                  <a:pt x="2871" y="6448"/>
                </a:lnTo>
                <a:lnTo>
                  <a:pt x="2823" y="6570"/>
                </a:lnTo>
                <a:lnTo>
                  <a:pt x="2798" y="6716"/>
                </a:lnTo>
                <a:lnTo>
                  <a:pt x="2798" y="6862"/>
                </a:lnTo>
                <a:lnTo>
                  <a:pt x="2823" y="7008"/>
                </a:lnTo>
                <a:lnTo>
                  <a:pt x="2871" y="7130"/>
                </a:lnTo>
                <a:lnTo>
                  <a:pt x="2969" y="7227"/>
                </a:lnTo>
                <a:lnTo>
                  <a:pt x="3042" y="7251"/>
                </a:lnTo>
                <a:lnTo>
                  <a:pt x="3115" y="7251"/>
                </a:lnTo>
                <a:lnTo>
                  <a:pt x="3285" y="7470"/>
                </a:lnTo>
                <a:lnTo>
                  <a:pt x="3455" y="7689"/>
                </a:lnTo>
                <a:lnTo>
                  <a:pt x="3650" y="7908"/>
                </a:lnTo>
                <a:lnTo>
                  <a:pt x="3869" y="8103"/>
                </a:lnTo>
                <a:lnTo>
                  <a:pt x="4307" y="8468"/>
                </a:lnTo>
                <a:lnTo>
                  <a:pt x="4769" y="8833"/>
                </a:lnTo>
                <a:lnTo>
                  <a:pt x="5086" y="9125"/>
                </a:lnTo>
                <a:lnTo>
                  <a:pt x="5402" y="9466"/>
                </a:lnTo>
                <a:lnTo>
                  <a:pt x="6010" y="10123"/>
                </a:lnTo>
                <a:lnTo>
                  <a:pt x="5962" y="10196"/>
                </a:lnTo>
                <a:lnTo>
                  <a:pt x="5864" y="10342"/>
                </a:lnTo>
                <a:lnTo>
                  <a:pt x="5767" y="10488"/>
                </a:lnTo>
                <a:lnTo>
                  <a:pt x="5499" y="10780"/>
                </a:lnTo>
                <a:lnTo>
                  <a:pt x="5110" y="11291"/>
                </a:lnTo>
                <a:lnTo>
                  <a:pt x="4721" y="11777"/>
                </a:lnTo>
                <a:lnTo>
                  <a:pt x="3820" y="12921"/>
                </a:lnTo>
                <a:lnTo>
                  <a:pt x="2871" y="14016"/>
                </a:lnTo>
                <a:lnTo>
                  <a:pt x="1995" y="14989"/>
                </a:lnTo>
                <a:lnTo>
                  <a:pt x="1582" y="15500"/>
                </a:lnTo>
                <a:lnTo>
                  <a:pt x="1168" y="16011"/>
                </a:lnTo>
                <a:lnTo>
                  <a:pt x="779" y="16571"/>
                </a:lnTo>
                <a:lnTo>
                  <a:pt x="584" y="16838"/>
                </a:lnTo>
                <a:lnTo>
                  <a:pt x="365" y="17106"/>
                </a:lnTo>
                <a:lnTo>
                  <a:pt x="244" y="17276"/>
                </a:lnTo>
                <a:lnTo>
                  <a:pt x="122" y="17422"/>
                </a:lnTo>
                <a:lnTo>
                  <a:pt x="49" y="17593"/>
                </a:lnTo>
                <a:lnTo>
                  <a:pt x="0" y="17787"/>
                </a:lnTo>
                <a:lnTo>
                  <a:pt x="0" y="17860"/>
                </a:lnTo>
                <a:lnTo>
                  <a:pt x="73" y="17909"/>
                </a:lnTo>
                <a:lnTo>
                  <a:pt x="122" y="17909"/>
                </a:lnTo>
                <a:lnTo>
                  <a:pt x="195" y="17885"/>
                </a:lnTo>
                <a:lnTo>
                  <a:pt x="219" y="17836"/>
                </a:lnTo>
                <a:lnTo>
                  <a:pt x="463" y="17763"/>
                </a:lnTo>
                <a:lnTo>
                  <a:pt x="682" y="17666"/>
                </a:lnTo>
                <a:lnTo>
                  <a:pt x="901" y="17544"/>
                </a:lnTo>
                <a:lnTo>
                  <a:pt x="1120" y="17398"/>
                </a:lnTo>
                <a:lnTo>
                  <a:pt x="1533" y="17106"/>
                </a:lnTo>
                <a:lnTo>
                  <a:pt x="1947" y="16838"/>
                </a:lnTo>
                <a:lnTo>
                  <a:pt x="2433" y="16522"/>
                </a:lnTo>
                <a:lnTo>
                  <a:pt x="2896" y="16206"/>
                </a:lnTo>
                <a:lnTo>
                  <a:pt x="3358" y="15865"/>
                </a:lnTo>
                <a:lnTo>
                  <a:pt x="3820" y="15524"/>
                </a:lnTo>
                <a:lnTo>
                  <a:pt x="4867" y="14697"/>
                </a:lnTo>
                <a:lnTo>
                  <a:pt x="5889" y="13845"/>
                </a:lnTo>
                <a:lnTo>
                  <a:pt x="6886" y="12945"/>
                </a:lnTo>
                <a:lnTo>
                  <a:pt x="7860" y="12045"/>
                </a:lnTo>
                <a:lnTo>
                  <a:pt x="7860" y="12021"/>
                </a:lnTo>
                <a:lnTo>
                  <a:pt x="9222" y="13261"/>
                </a:lnTo>
                <a:lnTo>
                  <a:pt x="9879" y="13870"/>
                </a:lnTo>
                <a:lnTo>
                  <a:pt x="10195" y="14210"/>
                </a:lnTo>
                <a:lnTo>
                  <a:pt x="10512" y="14527"/>
                </a:lnTo>
                <a:lnTo>
                  <a:pt x="10585" y="14600"/>
                </a:lnTo>
                <a:lnTo>
                  <a:pt x="10658" y="14624"/>
                </a:lnTo>
                <a:lnTo>
                  <a:pt x="10731" y="14624"/>
                </a:lnTo>
                <a:lnTo>
                  <a:pt x="10804" y="14600"/>
                </a:lnTo>
                <a:lnTo>
                  <a:pt x="10925" y="14648"/>
                </a:lnTo>
                <a:lnTo>
                  <a:pt x="11047" y="14673"/>
                </a:lnTo>
                <a:lnTo>
                  <a:pt x="11290" y="14721"/>
                </a:lnTo>
                <a:lnTo>
                  <a:pt x="11534" y="14697"/>
                </a:lnTo>
                <a:lnTo>
                  <a:pt x="11655" y="14673"/>
                </a:lnTo>
                <a:lnTo>
                  <a:pt x="11777" y="14624"/>
                </a:lnTo>
                <a:lnTo>
                  <a:pt x="11923" y="14527"/>
                </a:lnTo>
                <a:lnTo>
                  <a:pt x="12045" y="14429"/>
                </a:lnTo>
                <a:lnTo>
                  <a:pt x="12142" y="14283"/>
                </a:lnTo>
                <a:lnTo>
                  <a:pt x="12239" y="14137"/>
                </a:lnTo>
                <a:lnTo>
                  <a:pt x="12312" y="13967"/>
                </a:lnTo>
                <a:lnTo>
                  <a:pt x="12385" y="13797"/>
                </a:lnTo>
                <a:lnTo>
                  <a:pt x="12458" y="13480"/>
                </a:lnTo>
                <a:lnTo>
                  <a:pt x="12531" y="13091"/>
                </a:lnTo>
                <a:lnTo>
                  <a:pt x="12580" y="12653"/>
                </a:lnTo>
                <a:lnTo>
                  <a:pt x="12580" y="12240"/>
                </a:lnTo>
                <a:lnTo>
                  <a:pt x="12556" y="11802"/>
                </a:lnTo>
                <a:lnTo>
                  <a:pt x="12483" y="11364"/>
                </a:lnTo>
                <a:lnTo>
                  <a:pt x="12385" y="10950"/>
                </a:lnTo>
                <a:lnTo>
                  <a:pt x="12264" y="10536"/>
                </a:lnTo>
                <a:lnTo>
                  <a:pt x="12093" y="10171"/>
                </a:lnTo>
                <a:lnTo>
                  <a:pt x="12337" y="9977"/>
                </a:lnTo>
                <a:lnTo>
                  <a:pt x="12580" y="9758"/>
                </a:lnTo>
                <a:lnTo>
                  <a:pt x="12994" y="9295"/>
                </a:lnTo>
                <a:lnTo>
                  <a:pt x="13407" y="8833"/>
                </a:lnTo>
                <a:lnTo>
                  <a:pt x="13845" y="8371"/>
                </a:lnTo>
                <a:lnTo>
                  <a:pt x="13918" y="8322"/>
                </a:lnTo>
                <a:lnTo>
                  <a:pt x="13967" y="8273"/>
                </a:lnTo>
                <a:lnTo>
                  <a:pt x="14259" y="8006"/>
                </a:lnTo>
                <a:lnTo>
                  <a:pt x="14575" y="7714"/>
                </a:lnTo>
                <a:lnTo>
                  <a:pt x="14721" y="7543"/>
                </a:lnTo>
                <a:lnTo>
                  <a:pt x="14867" y="7373"/>
                </a:lnTo>
                <a:lnTo>
                  <a:pt x="14965" y="7203"/>
                </a:lnTo>
                <a:lnTo>
                  <a:pt x="15062" y="7057"/>
                </a:lnTo>
                <a:lnTo>
                  <a:pt x="15427" y="7154"/>
                </a:lnTo>
                <a:lnTo>
                  <a:pt x="15865" y="7203"/>
                </a:lnTo>
                <a:lnTo>
                  <a:pt x="16279" y="7227"/>
                </a:lnTo>
                <a:lnTo>
                  <a:pt x="16498" y="7203"/>
                </a:lnTo>
                <a:lnTo>
                  <a:pt x="16717" y="7178"/>
                </a:lnTo>
                <a:lnTo>
                  <a:pt x="16911" y="7130"/>
                </a:lnTo>
                <a:lnTo>
                  <a:pt x="17106" y="7057"/>
                </a:lnTo>
                <a:lnTo>
                  <a:pt x="17300" y="6959"/>
                </a:lnTo>
                <a:lnTo>
                  <a:pt x="17446" y="6862"/>
                </a:lnTo>
                <a:lnTo>
                  <a:pt x="17617" y="6740"/>
                </a:lnTo>
                <a:lnTo>
                  <a:pt x="17738" y="6594"/>
                </a:lnTo>
                <a:lnTo>
                  <a:pt x="17836" y="6424"/>
                </a:lnTo>
                <a:lnTo>
                  <a:pt x="17909" y="6229"/>
                </a:lnTo>
                <a:lnTo>
                  <a:pt x="17957" y="6108"/>
                </a:lnTo>
                <a:lnTo>
                  <a:pt x="17957" y="5986"/>
                </a:lnTo>
                <a:lnTo>
                  <a:pt x="17933" y="5864"/>
                </a:lnTo>
                <a:lnTo>
                  <a:pt x="17909" y="5743"/>
                </a:lnTo>
                <a:lnTo>
                  <a:pt x="17811" y="5548"/>
                </a:lnTo>
                <a:lnTo>
                  <a:pt x="17690" y="5353"/>
                </a:lnTo>
                <a:lnTo>
                  <a:pt x="17495" y="5183"/>
                </a:lnTo>
                <a:lnTo>
                  <a:pt x="17325" y="5013"/>
                </a:lnTo>
                <a:lnTo>
                  <a:pt x="16960" y="4721"/>
                </a:lnTo>
                <a:lnTo>
                  <a:pt x="16692" y="4453"/>
                </a:lnTo>
                <a:lnTo>
                  <a:pt x="16425" y="4161"/>
                </a:lnTo>
                <a:lnTo>
                  <a:pt x="15914" y="3577"/>
                </a:lnTo>
                <a:lnTo>
                  <a:pt x="15403" y="2993"/>
                </a:lnTo>
                <a:lnTo>
                  <a:pt x="15135" y="2701"/>
                </a:lnTo>
                <a:lnTo>
                  <a:pt x="14843" y="2434"/>
                </a:lnTo>
                <a:lnTo>
                  <a:pt x="14283" y="1996"/>
                </a:lnTo>
                <a:lnTo>
                  <a:pt x="14016" y="1777"/>
                </a:lnTo>
                <a:lnTo>
                  <a:pt x="13772" y="1533"/>
                </a:lnTo>
                <a:lnTo>
                  <a:pt x="13529" y="1266"/>
                </a:lnTo>
                <a:lnTo>
                  <a:pt x="13310" y="998"/>
                </a:lnTo>
                <a:lnTo>
                  <a:pt x="13091" y="706"/>
                </a:lnTo>
                <a:lnTo>
                  <a:pt x="12848" y="438"/>
                </a:lnTo>
                <a:lnTo>
                  <a:pt x="12677" y="292"/>
                </a:lnTo>
                <a:lnTo>
                  <a:pt x="12507" y="171"/>
                </a:lnTo>
                <a:lnTo>
                  <a:pt x="12337" y="98"/>
                </a:lnTo>
                <a:lnTo>
                  <a:pt x="12142" y="25"/>
                </a:lnTo>
                <a:lnTo>
                  <a:pt x="11947"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7" name="Google Shape;887;p39"/>
          <p:cNvSpPr/>
          <p:nvPr/>
        </p:nvSpPr>
        <p:spPr>
          <a:xfrm>
            <a:off x="2749758" y="1327611"/>
            <a:ext cx="313987" cy="315358"/>
          </a:xfrm>
          <a:custGeom>
            <a:avLst/>
            <a:gdLst/>
            <a:ahLst/>
            <a:cxnLst/>
            <a:rect l="l" t="t" r="r" b="b"/>
            <a:pathLst>
              <a:path w="16717" h="16790" extrusionOk="0">
                <a:moveTo>
                  <a:pt x="8687" y="511"/>
                </a:moveTo>
                <a:lnTo>
                  <a:pt x="9174" y="1046"/>
                </a:lnTo>
                <a:lnTo>
                  <a:pt x="9660" y="1606"/>
                </a:lnTo>
                <a:lnTo>
                  <a:pt x="10025" y="2068"/>
                </a:lnTo>
                <a:lnTo>
                  <a:pt x="10196" y="2312"/>
                </a:lnTo>
                <a:lnTo>
                  <a:pt x="10390" y="2531"/>
                </a:lnTo>
                <a:lnTo>
                  <a:pt x="10585" y="2701"/>
                </a:lnTo>
                <a:lnTo>
                  <a:pt x="10780" y="2871"/>
                </a:lnTo>
                <a:lnTo>
                  <a:pt x="11023" y="2969"/>
                </a:lnTo>
                <a:lnTo>
                  <a:pt x="11242" y="3042"/>
                </a:lnTo>
                <a:lnTo>
                  <a:pt x="11485" y="3066"/>
                </a:lnTo>
                <a:lnTo>
                  <a:pt x="11729" y="3042"/>
                </a:lnTo>
                <a:lnTo>
                  <a:pt x="11972" y="2969"/>
                </a:lnTo>
                <a:lnTo>
                  <a:pt x="12215" y="2847"/>
                </a:lnTo>
                <a:lnTo>
                  <a:pt x="12337" y="2750"/>
                </a:lnTo>
                <a:lnTo>
                  <a:pt x="12434" y="2652"/>
                </a:lnTo>
                <a:lnTo>
                  <a:pt x="12605" y="2433"/>
                </a:lnTo>
                <a:lnTo>
                  <a:pt x="12726" y="2190"/>
                </a:lnTo>
                <a:lnTo>
                  <a:pt x="12824" y="1922"/>
                </a:lnTo>
                <a:lnTo>
                  <a:pt x="12921" y="1679"/>
                </a:lnTo>
                <a:lnTo>
                  <a:pt x="13043" y="1411"/>
                </a:lnTo>
                <a:lnTo>
                  <a:pt x="13164" y="1168"/>
                </a:lnTo>
                <a:lnTo>
                  <a:pt x="13335" y="973"/>
                </a:lnTo>
                <a:lnTo>
                  <a:pt x="13456" y="852"/>
                </a:lnTo>
                <a:lnTo>
                  <a:pt x="13602" y="779"/>
                </a:lnTo>
                <a:lnTo>
                  <a:pt x="13724" y="706"/>
                </a:lnTo>
                <a:lnTo>
                  <a:pt x="13870" y="657"/>
                </a:lnTo>
                <a:lnTo>
                  <a:pt x="13991" y="608"/>
                </a:lnTo>
                <a:lnTo>
                  <a:pt x="14137" y="584"/>
                </a:lnTo>
                <a:lnTo>
                  <a:pt x="14283" y="584"/>
                </a:lnTo>
                <a:lnTo>
                  <a:pt x="14429" y="608"/>
                </a:lnTo>
                <a:lnTo>
                  <a:pt x="14721" y="681"/>
                </a:lnTo>
                <a:lnTo>
                  <a:pt x="14989" y="779"/>
                </a:lnTo>
                <a:lnTo>
                  <a:pt x="15232" y="949"/>
                </a:lnTo>
                <a:lnTo>
                  <a:pt x="15451" y="1119"/>
                </a:lnTo>
                <a:lnTo>
                  <a:pt x="15403" y="1168"/>
                </a:lnTo>
                <a:lnTo>
                  <a:pt x="15354" y="1217"/>
                </a:lnTo>
                <a:lnTo>
                  <a:pt x="15354" y="1265"/>
                </a:lnTo>
                <a:lnTo>
                  <a:pt x="15354" y="1314"/>
                </a:lnTo>
                <a:lnTo>
                  <a:pt x="15403" y="1363"/>
                </a:lnTo>
                <a:lnTo>
                  <a:pt x="15646" y="1363"/>
                </a:lnTo>
                <a:lnTo>
                  <a:pt x="15670" y="1387"/>
                </a:lnTo>
                <a:lnTo>
                  <a:pt x="15768" y="1533"/>
                </a:lnTo>
                <a:lnTo>
                  <a:pt x="15646" y="1557"/>
                </a:lnTo>
                <a:lnTo>
                  <a:pt x="15500" y="1606"/>
                </a:lnTo>
                <a:lnTo>
                  <a:pt x="15427" y="1630"/>
                </a:lnTo>
                <a:lnTo>
                  <a:pt x="15378" y="1703"/>
                </a:lnTo>
                <a:lnTo>
                  <a:pt x="15354" y="1752"/>
                </a:lnTo>
                <a:lnTo>
                  <a:pt x="15378" y="1801"/>
                </a:lnTo>
                <a:lnTo>
                  <a:pt x="15451" y="1825"/>
                </a:lnTo>
                <a:lnTo>
                  <a:pt x="15500" y="1849"/>
                </a:lnTo>
                <a:lnTo>
                  <a:pt x="15646" y="1874"/>
                </a:lnTo>
                <a:lnTo>
                  <a:pt x="15914" y="1874"/>
                </a:lnTo>
                <a:lnTo>
                  <a:pt x="16011" y="2068"/>
                </a:lnTo>
                <a:lnTo>
                  <a:pt x="15841" y="2044"/>
                </a:lnTo>
                <a:lnTo>
                  <a:pt x="15695" y="2044"/>
                </a:lnTo>
                <a:lnTo>
                  <a:pt x="15573" y="2068"/>
                </a:lnTo>
                <a:lnTo>
                  <a:pt x="15451" y="2141"/>
                </a:lnTo>
                <a:lnTo>
                  <a:pt x="15427" y="2141"/>
                </a:lnTo>
                <a:lnTo>
                  <a:pt x="15451" y="2166"/>
                </a:lnTo>
                <a:lnTo>
                  <a:pt x="15500" y="2239"/>
                </a:lnTo>
                <a:lnTo>
                  <a:pt x="15573" y="2287"/>
                </a:lnTo>
                <a:lnTo>
                  <a:pt x="15743" y="2360"/>
                </a:lnTo>
                <a:lnTo>
                  <a:pt x="16084" y="2458"/>
                </a:lnTo>
                <a:lnTo>
                  <a:pt x="16084" y="2652"/>
                </a:lnTo>
                <a:lnTo>
                  <a:pt x="16060" y="2823"/>
                </a:lnTo>
                <a:lnTo>
                  <a:pt x="15646" y="2725"/>
                </a:lnTo>
                <a:lnTo>
                  <a:pt x="15427" y="2652"/>
                </a:lnTo>
                <a:lnTo>
                  <a:pt x="15330" y="2628"/>
                </a:lnTo>
                <a:lnTo>
                  <a:pt x="15184" y="2628"/>
                </a:lnTo>
                <a:lnTo>
                  <a:pt x="15184" y="2652"/>
                </a:lnTo>
                <a:lnTo>
                  <a:pt x="15281" y="2750"/>
                </a:lnTo>
                <a:lnTo>
                  <a:pt x="15378" y="2847"/>
                </a:lnTo>
                <a:lnTo>
                  <a:pt x="15622" y="2993"/>
                </a:lnTo>
                <a:lnTo>
                  <a:pt x="15768" y="3090"/>
                </a:lnTo>
                <a:lnTo>
                  <a:pt x="15962" y="3139"/>
                </a:lnTo>
                <a:lnTo>
                  <a:pt x="15841" y="3309"/>
                </a:lnTo>
                <a:lnTo>
                  <a:pt x="15768" y="3407"/>
                </a:lnTo>
                <a:lnTo>
                  <a:pt x="15670" y="3334"/>
                </a:lnTo>
                <a:lnTo>
                  <a:pt x="15573" y="3285"/>
                </a:lnTo>
                <a:lnTo>
                  <a:pt x="15378" y="3212"/>
                </a:lnTo>
                <a:lnTo>
                  <a:pt x="14989" y="3017"/>
                </a:lnTo>
                <a:lnTo>
                  <a:pt x="14794" y="2944"/>
                </a:lnTo>
                <a:lnTo>
                  <a:pt x="14600" y="2896"/>
                </a:lnTo>
                <a:lnTo>
                  <a:pt x="14575" y="2896"/>
                </a:lnTo>
                <a:lnTo>
                  <a:pt x="14575" y="2920"/>
                </a:lnTo>
                <a:lnTo>
                  <a:pt x="14673" y="3090"/>
                </a:lnTo>
                <a:lnTo>
                  <a:pt x="14819" y="3236"/>
                </a:lnTo>
                <a:lnTo>
                  <a:pt x="14965" y="3358"/>
                </a:lnTo>
                <a:lnTo>
                  <a:pt x="15135" y="3455"/>
                </a:lnTo>
                <a:lnTo>
                  <a:pt x="15427" y="3626"/>
                </a:lnTo>
                <a:lnTo>
                  <a:pt x="15086" y="3747"/>
                </a:lnTo>
                <a:lnTo>
                  <a:pt x="14989" y="3674"/>
                </a:lnTo>
                <a:lnTo>
                  <a:pt x="14867" y="3650"/>
                </a:lnTo>
                <a:lnTo>
                  <a:pt x="14770" y="3601"/>
                </a:lnTo>
                <a:lnTo>
                  <a:pt x="14673" y="3528"/>
                </a:lnTo>
                <a:lnTo>
                  <a:pt x="14527" y="3407"/>
                </a:lnTo>
                <a:lnTo>
                  <a:pt x="14429" y="3358"/>
                </a:lnTo>
                <a:lnTo>
                  <a:pt x="14332" y="3334"/>
                </a:lnTo>
                <a:lnTo>
                  <a:pt x="14308" y="3334"/>
                </a:lnTo>
                <a:lnTo>
                  <a:pt x="14259" y="3358"/>
                </a:lnTo>
                <a:lnTo>
                  <a:pt x="14235" y="3431"/>
                </a:lnTo>
                <a:lnTo>
                  <a:pt x="14259" y="3528"/>
                </a:lnTo>
                <a:lnTo>
                  <a:pt x="14308" y="3650"/>
                </a:lnTo>
                <a:lnTo>
                  <a:pt x="14478" y="3845"/>
                </a:lnTo>
                <a:lnTo>
                  <a:pt x="14551" y="3918"/>
                </a:lnTo>
                <a:lnTo>
                  <a:pt x="14308" y="4015"/>
                </a:lnTo>
                <a:lnTo>
                  <a:pt x="14186" y="3942"/>
                </a:lnTo>
                <a:lnTo>
                  <a:pt x="14064" y="3893"/>
                </a:lnTo>
                <a:lnTo>
                  <a:pt x="14016" y="3869"/>
                </a:lnTo>
                <a:lnTo>
                  <a:pt x="13943" y="3845"/>
                </a:lnTo>
                <a:lnTo>
                  <a:pt x="13918" y="3869"/>
                </a:lnTo>
                <a:lnTo>
                  <a:pt x="13894" y="3893"/>
                </a:lnTo>
                <a:lnTo>
                  <a:pt x="13894" y="3966"/>
                </a:lnTo>
                <a:lnTo>
                  <a:pt x="13918" y="4039"/>
                </a:lnTo>
                <a:lnTo>
                  <a:pt x="13991" y="4161"/>
                </a:lnTo>
                <a:lnTo>
                  <a:pt x="14040" y="4210"/>
                </a:lnTo>
                <a:lnTo>
                  <a:pt x="13967" y="4283"/>
                </a:lnTo>
                <a:lnTo>
                  <a:pt x="13870" y="4404"/>
                </a:lnTo>
                <a:lnTo>
                  <a:pt x="13845" y="4331"/>
                </a:lnTo>
                <a:lnTo>
                  <a:pt x="13797" y="4234"/>
                </a:lnTo>
                <a:lnTo>
                  <a:pt x="13724" y="4161"/>
                </a:lnTo>
                <a:lnTo>
                  <a:pt x="13651" y="4161"/>
                </a:lnTo>
                <a:lnTo>
                  <a:pt x="13626" y="4234"/>
                </a:lnTo>
                <a:lnTo>
                  <a:pt x="13602" y="4283"/>
                </a:lnTo>
                <a:lnTo>
                  <a:pt x="13602" y="4380"/>
                </a:lnTo>
                <a:lnTo>
                  <a:pt x="13602" y="4428"/>
                </a:lnTo>
                <a:lnTo>
                  <a:pt x="13675" y="4550"/>
                </a:lnTo>
                <a:lnTo>
                  <a:pt x="13748" y="4647"/>
                </a:lnTo>
                <a:lnTo>
                  <a:pt x="13699" y="4842"/>
                </a:lnTo>
                <a:lnTo>
                  <a:pt x="13675" y="5037"/>
                </a:lnTo>
                <a:lnTo>
                  <a:pt x="13699" y="5231"/>
                </a:lnTo>
                <a:lnTo>
                  <a:pt x="13724" y="5426"/>
                </a:lnTo>
                <a:lnTo>
                  <a:pt x="13797" y="5621"/>
                </a:lnTo>
                <a:lnTo>
                  <a:pt x="13870" y="5815"/>
                </a:lnTo>
                <a:lnTo>
                  <a:pt x="13967" y="5986"/>
                </a:lnTo>
                <a:lnTo>
                  <a:pt x="14089" y="6132"/>
                </a:lnTo>
                <a:lnTo>
                  <a:pt x="14308" y="6351"/>
                </a:lnTo>
                <a:lnTo>
                  <a:pt x="14527" y="6570"/>
                </a:lnTo>
                <a:lnTo>
                  <a:pt x="14746" y="6764"/>
                </a:lnTo>
                <a:lnTo>
                  <a:pt x="14965" y="6983"/>
                </a:lnTo>
                <a:lnTo>
                  <a:pt x="15597" y="7640"/>
                </a:lnTo>
                <a:lnTo>
                  <a:pt x="15914" y="7981"/>
                </a:lnTo>
                <a:lnTo>
                  <a:pt x="16254" y="8273"/>
                </a:lnTo>
                <a:lnTo>
                  <a:pt x="16279" y="8297"/>
                </a:lnTo>
                <a:lnTo>
                  <a:pt x="16230" y="8443"/>
                </a:lnTo>
                <a:lnTo>
                  <a:pt x="16133" y="8346"/>
                </a:lnTo>
                <a:lnTo>
                  <a:pt x="16035" y="8249"/>
                </a:lnTo>
                <a:lnTo>
                  <a:pt x="15768" y="8078"/>
                </a:lnTo>
                <a:lnTo>
                  <a:pt x="15573" y="7981"/>
                </a:lnTo>
                <a:lnTo>
                  <a:pt x="15378" y="7884"/>
                </a:lnTo>
                <a:lnTo>
                  <a:pt x="15159" y="7811"/>
                </a:lnTo>
                <a:lnTo>
                  <a:pt x="14940" y="7738"/>
                </a:lnTo>
                <a:lnTo>
                  <a:pt x="14892" y="7762"/>
                </a:lnTo>
                <a:lnTo>
                  <a:pt x="14892" y="7786"/>
                </a:lnTo>
                <a:lnTo>
                  <a:pt x="15013" y="7932"/>
                </a:lnTo>
                <a:lnTo>
                  <a:pt x="15159" y="8078"/>
                </a:lnTo>
                <a:lnTo>
                  <a:pt x="15476" y="8297"/>
                </a:lnTo>
                <a:lnTo>
                  <a:pt x="15695" y="8468"/>
                </a:lnTo>
                <a:lnTo>
                  <a:pt x="15889" y="8614"/>
                </a:lnTo>
                <a:lnTo>
                  <a:pt x="15987" y="8687"/>
                </a:lnTo>
                <a:lnTo>
                  <a:pt x="16060" y="8711"/>
                </a:lnTo>
                <a:lnTo>
                  <a:pt x="15865" y="9003"/>
                </a:lnTo>
                <a:lnTo>
                  <a:pt x="15816" y="9076"/>
                </a:lnTo>
                <a:lnTo>
                  <a:pt x="15816" y="9052"/>
                </a:lnTo>
                <a:lnTo>
                  <a:pt x="15768" y="8954"/>
                </a:lnTo>
                <a:lnTo>
                  <a:pt x="15695" y="8881"/>
                </a:lnTo>
                <a:lnTo>
                  <a:pt x="15597" y="8833"/>
                </a:lnTo>
                <a:lnTo>
                  <a:pt x="15524" y="8784"/>
                </a:lnTo>
                <a:lnTo>
                  <a:pt x="15135" y="8614"/>
                </a:lnTo>
                <a:lnTo>
                  <a:pt x="14916" y="8516"/>
                </a:lnTo>
                <a:lnTo>
                  <a:pt x="14721" y="8395"/>
                </a:lnTo>
                <a:lnTo>
                  <a:pt x="14527" y="8273"/>
                </a:lnTo>
                <a:lnTo>
                  <a:pt x="14332" y="8176"/>
                </a:lnTo>
                <a:lnTo>
                  <a:pt x="14283" y="8176"/>
                </a:lnTo>
                <a:lnTo>
                  <a:pt x="14283" y="8200"/>
                </a:lnTo>
                <a:lnTo>
                  <a:pt x="14259" y="8249"/>
                </a:lnTo>
                <a:lnTo>
                  <a:pt x="14308" y="8346"/>
                </a:lnTo>
                <a:lnTo>
                  <a:pt x="14356" y="8419"/>
                </a:lnTo>
                <a:lnTo>
                  <a:pt x="14527" y="8589"/>
                </a:lnTo>
                <a:lnTo>
                  <a:pt x="14721" y="8735"/>
                </a:lnTo>
                <a:lnTo>
                  <a:pt x="14892" y="8833"/>
                </a:lnTo>
                <a:lnTo>
                  <a:pt x="15086" y="8954"/>
                </a:lnTo>
                <a:lnTo>
                  <a:pt x="15305" y="9076"/>
                </a:lnTo>
                <a:lnTo>
                  <a:pt x="15427" y="9100"/>
                </a:lnTo>
                <a:lnTo>
                  <a:pt x="15549" y="9149"/>
                </a:lnTo>
                <a:lnTo>
                  <a:pt x="15743" y="9149"/>
                </a:lnTo>
                <a:lnTo>
                  <a:pt x="15768" y="9125"/>
                </a:lnTo>
                <a:lnTo>
                  <a:pt x="15451" y="9587"/>
                </a:lnTo>
                <a:lnTo>
                  <a:pt x="15330" y="9490"/>
                </a:lnTo>
                <a:lnTo>
                  <a:pt x="15208" y="9417"/>
                </a:lnTo>
                <a:lnTo>
                  <a:pt x="14965" y="9246"/>
                </a:lnTo>
                <a:lnTo>
                  <a:pt x="14746" y="9100"/>
                </a:lnTo>
                <a:lnTo>
                  <a:pt x="14502" y="8954"/>
                </a:lnTo>
                <a:lnTo>
                  <a:pt x="14381" y="8881"/>
                </a:lnTo>
                <a:lnTo>
                  <a:pt x="14235" y="8833"/>
                </a:lnTo>
                <a:lnTo>
                  <a:pt x="14113" y="8808"/>
                </a:lnTo>
                <a:lnTo>
                  <a:pt x="13991" y="8808"/>
                </a:lnTo>
                <a:lnTo>
                  <a:pt x="13943" y="8833"/>
                </a:lnTo>
                <a:lnTo>
                  <a:pt x="13943" y="8857"/>
                </a:lnTo>
                <a:lnTo>
                  <a:pt x="14016" y="8954"/>
                </a:lnTo>
                <a:lnTo>
                  <a:pt x="14089" y="9052"/>
                </a:lnTo>
                <a:lnTo>
                  <a:pt x="14283" y="9222"/>
                </a:lnTo>
                <a:lnTo>
                  <a:pt x="14673" y="9514"/>
                </a:lnTo>
                <a:lnTo>
                  <a:pt x="14916" y="9709"/>
                </a:lnTo>
                <a:lnTo>
                  <a:pt x="15062" y="9806"/>
                </a:lnTo>
                <a:lnTo>
                  <a:pt x="15208" y="9903"/>
                </a:lnTo>
                <a:lnTo>
                  <a:pt x="15086" y="10049"/>
                </a:lnTo>
                <a:lnTo>
                  <a:pt x="15013" y="10122"/>
                </a:lnTo>
                <a:lnTo>
                  <a:pt x="14843" y="10001"/>
                </a:lnTo>
                <a:lnTo>
                  <a:pt x="14721" y="9928"/>
                </a:lnTo>
                <a:lnTo>
                  <a:pt x="14405" y="9782"/>
                </a:lnTo>
                <a:lnTo>
                  <a:pt x="14089" y="9636"/>
                </a:lnTo>
                <a:lnTo>
                  <a:pt x="13943" y="9538"/>
                </a:lnTo>
                <a:lnTo>
                  <a:pt x="13797" y="9441"/>
                </a:lnTo>
                <a:lnTo>
                  <a:pt x="13699" y="9319"/>
                </a:lnTo>
                <a:lnTo>
                  <a:pt x="13626" y="9149"/>
                </a:lnTo>
                <a:lnTo>
                  <a:pt x="13578" y="9149"/>
                </a:lnTo>
                <a:lnTo>
                  <a:pt x="13554" y="9295"/>
                </a:lnTo>
                <a:lnTo>
                  <a:pt x="13578" y="9392"/>
                </a:lnTo>
                <a:lnTo>
                  <a:pt x="13602" y="9514"/>
                </a:lnTo>
                <a:lnTo>
                  <a:pt x="13651" y="9611"/>
                </a:lnTo>
                <a:lnTo>
                  <a:pt x="13724" y="9709"/>
                </a:lnTo>
                <a:lnTo>
                  <a:pt x="13797" y="9782"/>
                </a:lnTo>
                <a:lnTo>
                  <a:pt x="13991" y="9952"/>
                </a:lnTo>
                <a:lnTo>
                  <a:pt x="14283" y="10122"/>
                </a:lnTo>
                <a:lnTo>
                  <a:pt x="14600" y="10268"/>
                </a:lnTo>
                <a:lnTo>
                  <a:pt x="14746" y="10390"/>
                </a:lnTo>
                <a:lnTo>
                  <a:pt x="14551" y="10512"/>
                </a:lnTo>
                <a:lnTo>
                  <a:pt x="14356" y="10633"/>
                </a:lnTo>
                <a:lnTo>
                  <a:pt x="14259" y="10512"/>
                </a:lnTo>
                <a:lnTo>
                  <a:pt x="14137" y="10414"/>
                </a:lnTo>
                <a:lnTo>
                  <a:pt x="13894" y="10244"/>
                </a:lnTo>
                <a:lnTo>
                  <a:pt x="13724" y="10122"/>
                </a:lnTo>
                <a:lnTo>
                  <a:pt x="13578" y="9976"/>
                </a:lnTo>
                <a:lnTo>
                  <a:pt x="13456" y="9855"/>
                </a:lnTo>
                <a:lnTo>
                  <a:pt x="13408" y="9782"/>
                </a:lnTo>
                <a:lnTo>
                  <a:pt x="13359" y="9733"/>
                </a:lnTo>
                <a:lnTo>
                  <a:pt x="13310" y="9733"/>
                </a:lnTo>
                <a:lnTo>
                  <a:pt x="13286" y="9757"/>
                </a:lnTo>
                <a:lnTo>
                  <a:pt x="13262" y="9830"/>
                </a:lnTo>
                <a:lnTo>
                  <a:pt x="13262" y="9928"/>
                </a:lnTo>
                <a:lnTo>
                  <a:pt x="13262" y="10001"/>
                </a:lnTo>
                <a:lnTo>
                  <a:pt x="13310" y="10098"/>
                </a:lnTo>
                <a:lnTo>
                  <a:pt x="13408" y="10244"/>
                </a:lnTo>
                <a:lnTo>
                  <a:pt x="13529" y="10390"/>
                </a:lnTo>
                <a:lnTo>
                  <a:pt x="13699" y="10536"/>
                </a:lnTo>
                <a:lnTo>
                  <a:pt x="13894" y="10682"/>
                </a:lnTo>
                <a:lnTo>
                  <a:pt x="13991" y="10779"/>
                </a:lnTo>
                <a:lnTo>
                  <a:pt x="13894" y="10828"/>
                </a:lnTo>
                <a:lnTo>
                  <a:pt x="13578" y="10828"/>
                </a:lnTo>
                <a:lnTo>
                  <a:pt x="13505" y="10804"/>
                </a:lnTo>
                <a:lnTo>
                  <a:pt x="13335" y="10706"/>
                </a:lnTo>
                <a:lnTo>
                  <a:pt x="13213" y="10560"/>
                </a:lnTo>
                <a:lnTo>
                  <a:pt x="13116" y="10414"/>
                </a:lnTo>
                <a:lnTo>
                  <a:pt x="13018" y="10244"/>
                </a:lnTo>
                <a:lnTo>
                  <a:pt x="12872" y="9879"/>
                </a:lnTo>
                <a:lnTo>
                  <a:pt x="12775" y="9636"/>
                </a:lnTo>
                <a:lnTo>
                  <a:pt x="12653" y="9392"/>
                </a:lnTo>
                <a:lnTo>
                  <a:pt x="12532" y="9173"/>
                </a:lnTo>
                <a:lnTo>
                  <a:pt x="12386" y="8979"/>
                </a:lnTo>
                <a:lnTo>
                  <a:pt x="12215" y="8808"/>
                </a:lnTo>
                <a:lnTo>
                  <a:pt x="12021" y="8662"/>
                </a:lnTo>
                <a:lnTo>
                  <a:pt x="11777" y="8565"/>
                </a:lnTo>
                <a:lnTo>
                  <a:pt x="11510" y="8468"/>
                </a:lnTo>
                <a:lnTo>
                  <a:pt x="11218" y="8443"/>
                </a:lnTo>
                <a:lnTo>
                  <a:pt x="10926" y="8443"/>
                </a:lnTo>
                <a:lnTo>
                  <a:pt x="10634" y="8492"/>
                </a:lnTo>
                <a:lnTo>
                  <a:pt x="10366" y="8589"/>
                </a:lnTo>
                <a:lnTo>
                  <a:pt x="10098" y="8687"/>
                </a:lnTo>
                <a:lnTo>
                  <a:pt x="9855" y="8833"/>
                </a:lnTo>
                <a:lnTo>
                  <a:pt x="9612" y="9027"/>
                </a:lnTo>
                <a:lnTo>
                  <a:pt x="9393" y="9198"/>
                </a:lnTo>
                <a:lnTo>
                  <a:pt x="9198" y="9392"/>
                </a:lnTo>
                <a:lnTo>
                  <a:pt x="9028" y="9611"/>
                </a:lnTo>
                <a:lnTo>
                  <a:pt x="8906" y="9855"/>
                </a:lnTo>
                <a:lnTo>
                  <a:pt x="8784" y="10122"/>
                </a:lnTo>
                <a:lnTo>
                  <a:pt x="8711" y="10366"/>
                </a:lnTo>
                <a:lnTo>
                  <a:pt x="8663" y="10633"/>
                </a:lnTo>
                <a:lnTo>
                  <a:pt x="8638" y="10925"/>
                </a:lnTo>
                <a:lnTo>
                  <a:pt x="8663" y="11193"/>
                </a:lnTo>
                <a:lnTo>
                  <a:pt x="8736" y="11461"/>
                </a:lnTo>
                <a:lnTo>
                  <a:pt x="8833" y="11680"/>
                </a:lnTo>
                <a:lnTo>
                  <a:pt x="8955" y="11874"/>
                </a:lnTo>
                <a:lnTo>
                  <a:pt x="9101" y="12045"/>
                </a:lnTo>
                <a:lnTo>
                  <a:pt x="9295" y="12191"/>
                </a:lnTo>
                <a:lnTo>
                  <a:pt x="9514" y="12312"/>
                </a:lnTo>
                <a:lnTo>
                  <a:pt x="9733" y="12409"/>
                </a:lnTo>
                <a:lnTo>
                  <a:pt x="10001" y="12507"/>
                </a:lnTo>
                <a:lnTo>
                  <a:pt x="10220" y="12580"/>
                </a:lnTo>
                <a:lnTo>
                  <a:pt x="10463" y="12677"/>
                </a:lnTo>
                <a:lnTo>
                  <a:pt x="10658" y="12799"/>
                </a:lnTo>
                <a:lnTo>
                  <a:pt x="10731" y="12872"/>
                </a:lnTo>
                <a:lnTo>
                  <a:pt x="10804" y="12969"/>
                </a:lnTo>
                <a:lnTo>
                  <a:pt x="10780" y="12969"/>
                </a:lnTo>
                <a:lnTo>
                  <a:pt x="10536" y="12920"/>
                </a:lnTo>
                <a:lnTo>
                  <a:pt x="10317" y="12872"/>
                </a:lnTo>
                <a:lnTo>
                  <a:pt x="10098" y="12847"/>
                </a:lnTo>
                <a:lnTo>
                  <a:pt x="9855" y="12847"/>
                </a:lnTo>
                <a:lnTo>
                  <a:pt x="9831" y="12872"/>
                </a:lnTo>
                <a:lnTo>
                  <a:pt x="9831" y="12896"/>
                </a:lnTo>
                <a:lnTo>
                  <a:pt x="9831" y="12920"/>
                </a:lnTo>
                <a:lnTo>
                  <a:pt x="9831" y="12945"/>
                </a:lnTo>
                <a:lnTo>
                  <a:pt x="10293" y="13139"/>
                </a:lnTo>
                <a:lnTo>
                  <a:pt x="10609" y="13285"/>
                </a:lnTo>
                <a:lnTo>
                  <a:pt x="10780" y="13334"/>
                </a:lnTo>
                <a:lnTo>
                  <a:pt x="10926" y="13358"/>
                </a:lnTo>
                <a:lnTo>
                  <a:pt x="10901" y="13504"/>
                </a:lnTo>
                <a:lnTo>
                  <a:pt x="10877" y="13650"/>
                </a:lnTo>
                <a:lnTo>
                  <a:pt x="10634" y="13602"/>
                </a:lnTo>
                <a:lnTo>
                  <a:pt x="10366" y="13577"/>
                </a:lnTo>
                <a:lnTo>
                  <a:pt x="10098" y="13504"/>
                </a:lnTo>
                <a:lnTo>
                  <a:pt x="9879" y="13383"/>
                </a:lnTo>
                <a:lnTo>
                  <a:pt x="9855" y="13407"/>
                </a:lnTo>
                <a:lnTo>
                  <a:pt x="9831" y="13431"/>
                </a:lnTo>
                <a:lnTo>
                  <a:pt x="10025" y="13650"/>
                </a:lnTo>
                <a:lnTo>
                  <a:pt x="10123" y="13748"/>
                </a:lnTo>
                <a:lnTo>
                  <a:pt x="10269" y="13821"/>
                </a:lnTo>
                <a:lnTo>
                  <a:pt x="10512" y="13918"/>
                </a:lnTo>
                <a:lnTo>
                  <a:pt x="10780" y="13991"/>
                </a:lnTo>
                <a:lnTo>
                  <a:pt x="10609" y="14283"/>
                </a:lnTo>
                <a:lnTo>
                  <a:pt x="9952" y="14113"/>
                </a:lnTo>
                <a:lnTo>
                  <a:pt x="9490" y="13967"/>
                </a:lnTo>
                <a:lnTo>
                  <a:pt x="9271" y="13894"/>
                </a:lnTo>
                <a:lnTo>
                  <a:pt x="9028" y="13845"/>
                </a:lnTo>
                <a:lnTo>
                  <a:pt x="9003" y="13869"/>
                </a:lnTo>
                <a:lnTo>
                  <a:pt x="8979" y="13869"/>
                </a:lnTo>
                <a:lnTo>
                  <a:pt x="8955" y="13918"/>
                </a:lnTo>
                <a:lnTo>
                  <a:pt x="8979" y="13942"/>
                </a:lnTo>
                <a:lnTo>
                  <a:pt x="9271" y="14137"/>
                </a:lnTo>
                <a:lnTo>
                  <a:pt x="9587" y="14356"/>
                </a:lnTo>
                <a:lnTo>
                  <a:pt x="9952" y="14526"/>
                </a:lnTo>
                <a:lnTo>
                  <a:pt x="10147" y="14599"/>
                </a:lnTo>
                <a:lnTo>
                  <a:pt x="10317" y="14648"/>
                </a:lnTo>
                <a:lnTo>
                  <a:pt x="10074" y="14916"/>
                </a:lnTo>
                <a:lnTo>
                  <a:pt x="9855" y="14867"/>
                </a:lnTo>
                <a:lnTo>
                  <a:pt x="9685" y="14867"/>
                </a:lnTo>
                <a:lnTo>
                  <a:pt x="9393" y="14818"/>
                </a:lnTo>
                <a:lnTo>
                  <a:pt x="9101" y="14721"/>
                </a:lnTo>
                <a:lnTo>
                  <a:pt x="8809" y="14599"/>
                </a:lnTo>
                <a:lnTo>
                  <a:pt x="8541" y="14429"/>
                </a:lnTo>
                <a:lnTo>
                  <a:pt x="8517" y="14429"/>
                </a:lnTo>
                <a:lnTo>
                  <a:pt x="8517" y="14453"/>
                </a:lnTo>
                <a:lnTo>
                  <a:pt x="8565" y="14624"/>
                </a:lnTo>
                <a:lnTo>
                  <a:pt x="8687" y="14770"/>
                </a:lnTo>
                <a:lnTo>
                  <a:pt x="8809" y="14891"/>
                </a:lnTo>
                <a:lnTo>
                  <a:pt x="8955" y="14989"/>
                </a:lnTo>
                <a:lnTo>
                  <a:pt x="9125" y="15086"/>
                </a:lnTo>
                <a:lnTo>
                  <a:pt x="9295" y="15159"/>
                </a:lnTo>
                <a:lnTo>
                  <a:pt x="9490" y="15208"/>
                </a:lnTo>
                <a:lnTo>
                  <a:pt x="9660" y="15232"/>
                </a:lnTo>
                <a:lnTo>
                  <a:pt x="9320" y="15500"/>
                </a:lnTo>
                <a:lnTo>
                  <a:pt x="9271" y="15451"/>
                </a:lnTo>
                <a:lnTo>
                  <a:pt x="9125" y="15354"/>
                </a:lnTo>
                <a:lnTo>
                  <a:pt x="8955" y="15281"/>
                </a:lnTo>
                <a:lnTo>
                  <a:pt x="8590" y="15135"/>
                </a:lnTo>
                <a:lnTo>
                  <a:pt x="8298" y="14989"/>
                </a:lnTo>
                <a:lnTo>
                  <a:pt x="8152" y="14940"/>
                </a:lnTo>
                <a:lnTo>
                  <a:pt x="8030" y="14867"/>
                </a:lnTo>
                <a:lnTo>
                  <a:pt x="8006" y="14867"/>
                </a:lnTo>
                <a:lnTo>
                  <a:pt x="7981" y="14891"/>
                </a:lnTo>
                <a:lnTo>
                  <a:pt x="7957" y="14989"/>
                </a:lnTo>
                <a:lnTo>
                  <a:pt x="7981" y="15062"/>
                </a:lnTo>
                <a:lnTo>
                  <a:pt x="8006" y="15135"/>
                </a:lnTo>
                <a:lnTo>
                  <a:pt x="8054" y="15208"/>
                </a:lnTo>
                <a:lnTo>
                  <a:pt x="8152" y="15329"/>
                </a:lnTo>
                <a:lnTo>
                  <a:pt x="8298" y="15427"/>
                </a:lnTo>
                <a:lnTo>
                  <a:pt x="8590" y="15597"/>
                </a:lnTo>
                <a:lnTo>
                  <a:pt x="8930" y="15767"/>
                </a:lnTo>
                <a:lnTo>
                  <a:pt x="8614" y="15986"/>
                </a:lnTo>
                <a:lnTo>
                  <a:pt x="8322" y="15792"/>
                </a:lnTo>
                <a:lnTo>
                  <a:pt x="8054" y="15597"/>
                </a:lnTo>
                <a:lnTo>
                  <a:pt x="7762" y="15402"/>
                </a:lnTo>
                <a:lnTo>
                  <a:pt x="7470" y="15183"/>
                </a:lnTo>
                <a:lnTo>
                  <a:pt x="7203" y="14916"/>
                </a:lnTo>
                <a:lnTo>
                  <a:pt x="6935" y="14599"/>
                </a:lnTo>
                <a:lnTo>
                  <a:pt x="6667" y="14307"/>
                </a:lnTo>
                <a:lnTo>
                  <a:pt x="6375" y="14040"/>
                </a:lnTo>
                <a:lnTo>
                  <a:pt x="6229" y="13942"/>
                </a:lnTo>
                <a:lnTo>
                  <a:pt x="6083" y="13845"/>
                </a:lnTo>
                <a:lnTo>
                  <a:pt x="5937" y="13772"/>
                </a:lnTo>
                <a:lnTo>
                  <a:pt x="5767" y="13699"/>
                </a:lnTo>
                <a:lnTo>
                  <a:pt x="5597" y="13650"/>
                </a:lnTo>
                <a:lnTo>
                  <a:pt x="5427" y="13626"/>
                </a:lnTo>
                <a:lnTo>
                  <a:pt x="5256" y="13626"/>
                </a:lnTo>
                <a:lnTo>
                  <a:pt x="5086" y="13650"/>
                </a:lnTo>
                <a:lnTo>
                  <a:pt x="4916" y="13529"/>
                </a:lnTo>
                <a:lnTo>
                  <a:pt x="4843" y="13456"/>
                </a:lnTo>
                <a:lnTo>
                  <a:pt x="4745" y="13383"/>
                </a:lnTo>
                <a:lnTo>
                  <a:pt x="4697" y="13407"/>
                </a:lnTo>
                <a:lnTo>
                  <a:pt x="4672" y="13456"/>
                </a:lnTo>
                <a:lnTo>
                  <a:pt x="4697" y="13529"/>
                </a:lnTo>
                <a:lnTo>
                  <a:pt x="4721" y="13602"/>
                </a:lnTo>
                <a:lnTo>
                  <a:pt x="4843" y="13772"/>
                </a:lnTo>
                <a:lnTo>
                  <a:pt x="4818" y="13772"/>
                </a:lnTo>
                <a:lnTo>
                  <a:pt x="4697" y="13869"/>
                </a:lnTo>
                <a:lnTo>
                  <a:pt x="4502" y="13748"/>
                </a:lnTo>
                <a:lnTo>
                  <a:pt x="4380" y="13723"/>
                </a:lnTo>
                <a:lnTo>
                  <a:pt x="4283" y="13699"/>
                </a:lnTo>
                <a:lnTo>
                  <a:pt x="4259" y="13723"/>
                </a:lnTo>
                <a:lnTo>
                  <a:pt x="4259" y="13748"/>
                </a:lnTo>
                <a:lnTo>
                  <a:pt x="4356" y="13918"/>
                </a:lnTo>
                <a:lnTo>
                  <a:pt x="4478" y="14088"/>
                </a:lnTo>
                <a:lnTo>
                  <a:pt x="4356" y="14234"/>
                </a:lnTo>
                <a:lnTo>
                  <a:pt x="4259" y="14405"/>
                </a:lnTo>
                <a:lnTo>
                  <a:pt x="4161" y="14307"/>
                </a:lnTo>
                <a:lnTo>
                  <a:pt x="4064" y="14186"/>
                </a:lnTo>
                <a:lnTo>
                  <a:pt x="3918" y="13942"/>
                </a:lnTo>
                <a:lnTo>
                  <a:pt x="3894" y="13942"/>
                </a:lnTo>
                <a:lnTo>
                  <a:pt x="3869" y="13967"/>
                </a:lnTo>
                <a:lnTo>
                  <a:pt x="3869" y="14186"/>
                </a:lnTo>
                <a:lnTo>
                  <a:pt x="3894" y="14380"/>
                </a:lnTo>
                <a:lnTo>
                  <a:pt x="3967" y="14575"/>
                </a:lnTo>
                <a:lnTo>
                  <a:pt x="4015" y="14648"/>
                </a:lnTo>
                <a:lnTo>
                  <a:pt x="4088" y="14721"/>
                </a:lnTo>
                <a:lnTo>
                  <a:pt x="3821" y="15329"/>
                </a:lnTo>
                <a:lnTo>
                  <a:pt x="3772" y="15281"/>
                </a:lnTo>
                <a:lnTo>
                  <a:pt x="3699" y="15110"/>
                </a:lnTo>
                <a:lnTo>
                  <a:pt x="3650" y="14916"/>
                </a:lnTo>
                <a:lnTo>
                  <a:pt x="3602" y="14794"/>
                </a:lnTo>
                <a:lnTo>
                  <a:pt x="3553" y="14672"/>
                </a:lnTo>
                <a:lnTo>
                  <a:pt x="3456" y="14551"/>
                </a:lnTo>
                <a:lnTo>
                  <a:pt x="3407" y="14526"/>
                </a:lnTo>
                <a:lnTo>
                  <a:pt x="3358" y="14478"/>
                </a:lnTo>
                <a:lnTo>
                  <a:pt x="3334" y="14502"/>
                </a:lnTo>
                <a:lnTo>
                  <a:pt x="3310" y="14526"/>
                </a:lnTo>
                <a:lnTo>
                  <a:pt x="3285" y="14794"/>
                </a:lnTo>
                <a:lnTo>
                  <a:pt x="3310" y="15013"/>
                </a:lnTo>
                <a:lnTo>
                  <a:pt x="3334" y="15208"/>
                </a:lnTo>
                <a:lnTo>
                  <a:pt x="3358" y="15354"/>
                </a:lnTo>
                <a:lnTo>
                  <a:pt x="3431" y="15475"/>
                </a:lnTo>
                <a:lnTo>
                  <a:pt x="3504" y="15597"/>
                </a:lnTo>
                <a:lnTo>
                  <a:pt x="3626" y="15694"/>
                </a:lnTo>
                <a:lnTo>
                  <a:pt x="3480" y="15865"/>
                </a:lnTo>
                <a:lnTo>
                  <a:pt x="3334" y="16035"/>
                </a:lnTo>
                <a:lnTo>
                  <a:pt x="3358" y="15986"/>
                </a:lnTo>
                <a:lnTo>
                  <a:pt x="3358" y="15913"/>
                </a:lnTo>
                <a:lnTo>
                  <a:pt x="3358" y="15865"/>
                </a:lnTo>
                <a:lnTo>
                  <a:pt x="3334" y="15816"/>
                </a:lnTo>
                <a:lnTo>
                  <a:pt x="3188" y="15621"/>
                </a:lnTo>
                <a:lnTo>
                  <a:pt x="3091" y="15402"/>
                </a:lnTo>
                <a:lnTo>
                  <a:pt x="2920" y="14940"/>
                </a:lnTo>
                <a:lnTo>
                  <a:pt x="2896" y="14916"/>
                </a:lnTo>
                <a:lnTo>
                  <a:pt x="2872" y="14916"/>
                </a:lnTo>
                <a:lnTo>
                  <a:pt x="2847" y="14940"/>
                </a:lnTo>
                <a:lnTo>
                  <a:pt x="2823" y="15232"/>
                </a:lnTo>
                <a:lnTo>
                  <a:pt x="2823" y="15378"/>
                </a:lnTo>
                <a:lnTo>
                  <a:pt x="2823" y="15524"/>
                </a:lnTo>
                <a:lnTo>
                  <a:pt x="2872" y="15670"/>
                </a:lnTo>
                <a:lnTo>
                  <a:pt x="2896" y="15792"/>
                </a:lnTo>
                <a:lnTo>
                  <a:pt x="2969" y="15938"/>
                </a:lnTo>
                <a:lnTo>
                  <a:pt x="3066" y="16059"/>
                </a:lnTo>
                <a:lnTo>
                  <a:pt x="3164" y="16108"/>
                </a:lnTo>
                <a:lnTo>
                  <a:pt x="3237" y="16108"/>
                </a:lnTo>
                <a:lnTo>
                  <a:pt x="3115" y="16181"/>
                </a:lnTo>
                <a:lnTo>
                  <a:pt x="2993" y="16230"/>
                </a:lnTo>
                <a:lnTo>
                  <a:pt x="2872" y="16254"/>
                </a:lnTo>
                <a:lnTo>
                  <a:pt x="2726" y="16278"/>
                </a:lnTo>
                <a:lnTo>
                  <a:pt x="2774" y="16181"/>
                </a:lnTo>
                <a:lnTo>
                  <a:pt x="2750" y="16132"/>
                </a:lnTo>
                <a:lnTo>
                  <a:pt x="2750" y="16084"/>
                </a:lnTo>
                <a:lnTo>
                  <a:pt x="2555" y="15646"/>
                </a:lnTo>
                <a:lnTo>
                  <a:pt x="2458" y="15427"/>
                </a:lnTo>
                <a:lnTo>
                  <a:pt x="2336" y="15232"/>
                </a:lnTo>
                <a:lnTo>
                  <a:pt x="2312" y="15208"/>
                </a:lnTo>
                <a:lnTo>
                  <a:pt x="2263" y="15232"/>
                </a:lnTo>
                <a:lnTo>
                  <a:pt x="2190" y="15354"/>
                </a:lnTo>
                <a:lnTo>
                  <a:pt x="2166" y="15500"/>
                </a:lnTo>
                <a:lnTo>
                  <a:pt x="2166" y="15621"/>
                </a:lnTo>
                <a:lnTo>
                  <a:pt x="2190" y="15767"/>
                </a:lnTo>
                <a:lnTo>
                  <a:pt x="2263" y="16035"/>
                </a:lnTo>
                <a:lnTo>
                  <a:pt x="2385" y="16278"/>
                </a:lnTo>
                <a:lnTo>
                  <a:pt x="2166" y="16230"/>
                </a:lnTo>
                <a:lnTo>
                  <a:pt x="1971" y="16132"/>
                </a:lnTo>
                <a:lnTo>
                  <a:pt x="1971" y="16059"/>
                </a:lnTo>
                <a:lnTo>
                  <a:pt x="1874" y="15573"/>
                </a:lnTo>
                <a:lnTo>
                  <a:pt x="1850" y="15475"/>
                </a:lnTo>
                <a:lnTo>
                  <a:pt x="1777" y="15402"/>
                </a:lnTo>
                <a:lnTo>
                  <a:pt x="1704" y="15329"/>
                </a:lnTo>
                <a:lnTo>
                  <a:pt x="1606" y="15305"/>
                </a:lnTo>
                <a:lnTo>
                  <a:pt x="1558" y="15305"/>
                </a:lnTo>
                <a:lnTo>
                  <a:pt x="1533" y="15354"/>
                </a:lnTo>
                <a:lnTo>
                  <a:pt x="1509" y="15451"/>
                </a:lnTo>
                <a:lnTo>
                  <a:pt x="1485" y="15548"/>
                </a:lnTo>
                <a:lnTo>
                  <a:pt x="1509" y="15767"/>
                </a:lnTo>
                <a:lnTo>
                  <a:pt x="1509" y="15792"/>
                </a:lnTo>
                <a:lnTo>
                  <a:pt x="1387" y="15646"/>
                </a:lnTo>
                <a:lnTo>
                  <a:pt x="1266" y="15500"/>
                </a:lnTo>
                <a:lnTo>
                  <a:pt x="1144" y="15329"/>
                </a:lnTo>
                <a:lnTo>
                  <a:pt x="1047" y="15135"/>
                </a:lnTo>
                <a:lnTo>
                  <a:pt x="876" y="14770"/>
                </a:lnTo>
                <a:lnTo>
                  <a:pt x="779" y="14405"/>
                </a:lnTo>
                <a:lnTo>
                  <a:pt x="730" y="14234"/>
                </a:lnTo>
                <a:lnTo>
                  <a:pt x="706" y="14040"/>
                </a:lnTo>
                <a:lnTo>
                  <a:pt x="706" y="13869"/>
                </a:lnTo>
                <a:lnTo>
                  <a:pt x="730" y="13699"/>
                </a:lnTo>
                <a:lnTo>
                  <a:pt x="779" y="13529"/>
                </a:lnTo>
                <a:lnTo>
                  <a:pt x="828" y="13358"/>
                </a:lnTo>
                <a:lnTo>
                  <a:pt x="925" y="13212"/>
                </a:lnTo>
                <a:lnTo>
                  <a:pt x="1047" y="13066"/>
                </a:lnTo>
                <a:lnTo>
                  <a:pt x="1168" y="12969"/>
                </a:lnTo>
                <a:lnTo>
                  <a:pt x="1314" y="12872"/>
                </a:lnTo>
                <a:lnTo>
                  <a:pt x="1606" y="12726"/>
                </a:lnTo>
                <a:lnTo>
                  <a:pt x="1923" y="12580"/>
                </a:lnTo>
                <a:lnTo>
                  <a:pt x="2239" y="12458"/>
                </a:lnTo>
                <a:lnTo>
                  <a:pt x="2507" y="12288"/>
                </a:lnTo>
                <a:lnTo>
                  <a:pt x="2726" y="12118"/>
                </a:lnTo>
                <a:lnTo>
                  <a:pt x="2896" y="11899"/>
                </a:lnTo>
                <a:lnTo>
                  <a:pt x="2945" y="11777"/>
                </a:lnTo>
                <a:lnTo>
                  <a:pt x="2993" y="11680"/>
                </a:lnTo>
                <a:lnTo>
                  <a:pt x="3018" y="11558"/>
                </a:lnTo>
                <a:lnTo>
                  <a:pt x="3042" y="11436"/>
                </a:lnTo>
                <a:lnTo>
                  <a:pt x="3042" y="11315"/>
                </a:lnTo>
                <a:lnTo>
                  <a:pt x="3018" y="11193"/>
                </a:lnTo>
                <a:lnTo>
                  <a:pt x="2969" y="11047"/>
                </a:lnTo>
                <a:lnTo>
                  <a:pt x="2896" y="10925"/>
                </a:lnTo>
                <a:lnTo>
                  <a:pt x="2823" y="10804"/>
                </a:lnTo>
                <a:lnTo>
                  <a:pt x="2701" y="10682"/>
                </a:lnTo>
                <a:lnTo>
                  <a:pt x="2361" y="10341"/>
                </a:lnTo>
                <a:lnTo>
                  <a:pt x="1996" y="10025"/>
                </a:lnTo>
                <a:lnTo>
                  <a:pt x="1655" y="9709"/>
                </a:lnTo>
                <a:lnTo>
                  <a:pt x="1290" y="9392"/>
                </a:lnTo>
                <a:lnTo>
                  <a:pt x="1095" y="9149"/>
                </a:lnTo>
                <a:lnTo>
                  <a:pt x="901" y="8906"/>
                </a:lnTo>
                <a:lnTo>
                  <a:pt x="706" y="8662"/>
                </a:lnTo>
                <a:lnTo>
                  <a:pt x="487" y="8443"/>
                </a:lnTo>
                <a:lnTo>
                  <a:pt x="925" y="7932"/>
                </a:lnTo>
                <a:lnTo>
                  <a:pt x="1363" y="7397"/>
                </a:lnTo>
                <a:lnTo>
                  <a:pt x="1777" y="6886"/>
                </a:lnTo>
                <a:lnTo>
                  <a:pt x="2239" y="6375"/>
                </a:lnTo>
                <a:lnTo>
                  <a:pt x="2458" y="6156"/>
                </a:lnTo>
                <a:lnTo>
                  <a:pt x="2604" y="6059"/>
                </a:lnTo>
                <a:lnTo>
                  <a:pt x="2750" y="5961"/>
                </a:lnTo>
                <a:lnTo>
                  <a:pt x="2896" y="5888"/>
                </a:lnTo>
                <a:lnTo>
                  <a:pt x="3042" y="5840"/>
                </a:lnTo>
                <a:lnTo>
                  <a:pt x="3212" y="5815"/>
                </a:lnTo>
                <a:lnTo>
                  <a:pt x="3358" y="5815"/>
                </a:lnTo>
                <a:lnTo>
                  <a:pt x="3456" y="5864"/>
                </a:lnTo>
                <a:lnTo>
                  <a:pt x="3529" y="5888"/>
                </a:lnTo>
                <a:lnTo>
                  <a:pt x="3675" y="6010"/>
                </a:lnTo>
                <a:lnTo>
                  <a:pt x="3796" y="6156"/>
                </a:lnTo>
                <a:lnTo>
                  <a:pt x="3894" y="6326"/>
                </a:lnTo>
                <a:lnTo>
                  <a:pt x="4113" y="6667"/>
                </a:lnTo>
                <a:lnTo>
                  <a:pt x="4307" y="7032"/>
                </a:lnTo>
                <a:lnTo>
                  <a:pt x="4502" y="7373"/>
                </a:lnTo>
                <a:lnTo>
                  <a:pt x="4624" y="7543"/>
                </a:lnTo>
                <a:lnTo>
                  <a:pt x="4745" y="7713"/>
                </a:lnTo>
                <a:lnTo>
                  <a:pt x="4916" y="7859"/>
                </a:lnTo>
                <a:lnTo>
                  <a:pt x="5110" y="7981"/>
                </a:lnTo>
                <a:lnTo>
                  <a:pt x="5305" y="8054"/>
                </a:lnTo>
                <a:lnTo>
                  <a:pt x="5500" y="8103"/>
                </a:lnTo>
                <a:lnTo>
                  <a:pt x="5913" y="8103"/>
                </a:lnTo>
                <a:lnTo>
                  <a:pt x="6132" y="8054"/>
                </a:lnTo>
                <a:lnTo>
                  <a:pt x="6351" y="7981"/>
                </a:lnTo>
                <a:lnTo>
                  <a:pt x="6643" y="7859"/>
                </a:lnTo>
                <a:lnTo>
                  <a:pt x="6935" y="7713"/>
                </a:lnTo>
                <a:lnTo>
                  <a:pt x="7227" y="7519"/>
                </a:lnTo>
                <a:lnTo>
                  <a:pt x="7470" y="7324"/>
                </a:lnTo>
                <a:lnTo>
                  <a:pt x="7689" y="7105"/>
                </a:lnTo>
                <a:lnTo>
                  <a:pt x="7884" y="6837"/>
                </a:lnTo>
                <a:lnTo>
                  <a:pt x="8054" y="6570"/>
                </a:lnTo>
                <a:lnTo>
                  <a:pt x="8176" y="6253"/>
                </a:lnTo>
                <a:lnTo>
                  <a:pt x="8249" y="5937"/>
                </a:lnTo>
                <a:lnTo>
                  <a:pt x="8273" y="5645"/>
                </a:lnTo>
                <a:lnTo>
                  <a:pt x="8225" y="5353"/>
                </a:lnTo>
                <a:lnTo>
                  <a:pt x="8127" y="5110"/>
                </a:lnTo>
                <a:lnTo>
                  <a:pt x="7981" y="4866"/>
                </a:lnTo>
                <a:lnTo>
                  <a:pt x="7787" y="4672"/>
                </a:lnTo>
                <a:lnTo>
                  <a:pt x="7568" y="4501"/>
                </a:lnTo>
                <a:lnTo>
                  <a:pt x="7276" y="4355"/>
                </a:lnTo>
                <a:lnTo>
                  <a:pt x="7008" y="4234"/>
                </a:lnTo>
                <a:lnTo>
                  <a:pt x="6716" y="4137"/>
                </a:lnTo>
                <a:lnTo>
                  <a:pt x="6424" y="4039"/>
                </a:lnTo>
                <a:lnTo>
                  <a:pt x="6156" y="3918"/>
                </a:lnTo>
                <a:lnTo>
                  <a:pt x="6059" y="3845"/>
                </a:lnTo>
                <a:lnTo>
                  <a:pt x="5986" y="3772"/>
                </a:lnTo>
                <a:lnTo>
                  <a:pt x="5913" y="3699"/>
                </a:lnTo>
                <a:lnTo>
                  <a:pt x="5864" y="3626"/>
                </a:lnTo>
                <a:lnTo>
                  <a:pt x="5816" y="3455"/>
                </a:lnTo>
                <a:lnTo>
                  <a:pt x="5791" y="3261"/>
                </a:lnTo>
                <a:lnTo>
                  <a:pt x="5816" y="3066"/>
                </a:lnTo>
                <a:lnTo>
                  <a:pt x="5864" y="2896"/>
                </a:lnTo>
                <a:lnTo>
                  <a:pt x="5962" y="2701"/>
                </a:lnTo>
                <a:lnTo>
                  <a:pt x="6059" y="2531"/>
                </a:lnTo>
                <a:lnTo>
                  <a:pt x="6302" y="2214"/>
                </a:lnTo>
                <a:lnTo>
                  <a:pt x="6594" y="1898"/>
                </a:lnTo>
                <a:lnTo>
                  <a:pt x="6911" y="1630"/>
                </a:lnTo>
                <a:lnTo>
                  <a:pt x="7227" y="1363"/>
                </a:lnTo>
                <a:lnTo>
                  <a:pt x="7592" y="1119"/>
                </a:lnTo>
                <a:lnTo>
                  <a:pt x="7957" y="900"/>
                </a:lnTo>
                <a:lnTo>
                  <a:pt x="8322" y="706"/>
                </a:lnTo>
                <a:lnTo>
                  <a:pt x="8687" y="511"/>
                </a:lnTo>
                <a:close/>
                <a:moveTo>
                  <a:pt x="8590" y="0"/>
                </a:moveTo>
                <a:lnTo>
                  <a:pt x="8541" y="24"/>
                </a:lnTo>
                <a:lnTo>
                  <a:pt x="8176" y="219"/>
                </a:lnTo>
                <a:lnTo>
                  <a:pt x="7811" y="414"/>
                </a:lnTo>
                <a:lnTo>
                  <a:pt x="7470" y="608"/>
                </a:lnTo>
                <a:lnTo>
                  <a:pt x="7130" y="827"/>
                </a:lnTo>
                <a:lnTo>
                  <a:pt x="6813" y="1071"/>
                </a:lnTo>
                <a:lnTo>
                  <a:pt x="6497" y="1314"/>
                </a:lnTo>
                <a:lnTo>
                  <a:pt x="6205" y="1606"/>
                </a:lnTo>
                <a:lnTo>
                  <a:pt x="5913" y="1874"/>
                </a:lnTo>
                <a:lnTo>
                  <a:pt x="5694" y="2117"/>
                </a:lnTo>
                <a:lnTo>
                  <a:pt x="5524" y="2360"/>
                </a:lnTo>
                <a:lnTo>
                  <a:pt x="5378" y="2628"/>
                </a:lnTo>
                <a:lnTo>
                  <a:pt x="5281" y="2920"/>
                </a:lnTo>
                <a:lnTo>
                  <a:pt x="5256" y="3066"/>
                </a:lnTo>
                <a:lnTo>
                  <a:pt x="5232" y="3212"/>
                </a:lnTo>
                <a:lnTo>
                  <a:pt x="5232" y="3382"/>
                </a:lnTo>
                <a:lnTo>
                  <a:pt x="5256" y="3528"/>
                </a:lnTo>
                <a:lnTo>
                  <a:pt x="5281" y="3650"/>
                </a:lnTo>
                <a:lnTo>
                  <a:pt x="5354" y="3796"/>
                </a:lnTo>
                <a:lnTo>
                  <a:pt x="5427" y="3942"/>
                </a:lnTo>
                <a:lnTo>
                  <a:pt x="5524" y="4064"/>
                </a:lnTo>
                <a:lnTo>
                  <a:pt x="5645" y="4185"/>
                </a:lnTo>
                <a:lnTo>
                  <a:pt x="5767" y="4283"/>
                </a:lnTo>
                <a:lnTo>
                  <a:pt x="6035" y="4428"/>
                </a:lnTo>
                <a:lnTo>
                  <a:pt x="6327" y="4550"/>
                </a:lnTo>
                <a:lnTo>
                  <a:pt x="6643" y="4647"/>
                </a:lnTo>
                <a:lnTo>
                  <a:pt x="6935" y="4745"/>
                </a:lnTo>
                <a:lnTo>
                  <a:pt x="7203" y="4891"/>
                </a:lnTo>
                <a:lnTo>
                  <a:pt x="7349" y="4964"/>
                </a:lnTo>
                <a:lnTo>
                  <a:pt x="7446" y="5061"/>
                </a:lnTo>
                <a:lnTo>
                  <a:pt x="7543" y="5158"/>
                </a:lnTo>
                <a:lnTo>
                  <a:pt x="7641" y="5280"/>
                </a:lnTo>
                <a:lnTo>
                  <a:pt x="7689" y="5377"/>
                </a:lnTo>
                <a:lnTo>
                  <a:pt x="7714" y="5475"/>
                </a:lnTo>
                <a:lnTo>
                  <a:pt x="7738" y="5669"/>
                </a:lnTo>
                <a:lnTo>
                  <a:pt x="7714" y="5864"/>
                </a:lnTo>
                <a:lnTo>
                  <a:pt x="7665" y="6083"/>
                </a:lnTo>
                <a:lnTo>
                  <a:pt x="7592" y="6278"/>
                </a:lnTo>
                <a:lnTo>
                  <a:pt x="7495" y="6472"/>
                </a:lnTo>
                <a:lnTo>
                  <a:pt x="7373" y="6643"/>
                </a:lnTo>
                <a:lnTo>
                  <a:pt x="7251" y="6789"/>
                </a:lnTo>
                <a:lnTo>
                  <a:pt x="7105" y="6910"/>
                </a:lnTo>
                <a:lnTo>
                  <a:pt x="6959" y="7056"/>
                </a:lnTo>
                <a:lnTo>
                  <a:pt x="6789" y="7154"/>
                </a:lnTo>
                <a:lnTo>
                  <a:pt x="6619" y="7275"/>
                </a:lnTo>
                <a:lnTo>
                  <a:pt x="6254" y="7446"/>
                </a:lnTo>
                <a:lnTo>
                  <a:pt x="5864" y="7567"/>
                </a:lnTo>
                <a:lnTo>
                  <a:pt x="5767" y="7592"/>
                </a:lnTo>
                <a:lnTo>
                  <a:pt x="5645" y="7592"/>
                </a:lnTo>
                <a:lnTo>
                  <a:pt x="5548" y="7567"/>
                </a:lnTo>
                <a:lnTo>
                  <a:pt x="5451" y="7543"/>
                </a:lnTo>
                <a:lnTo>
                  <a:pt x="5281" y="7446"/>
                </a:lnTo>
                <a:lnTo>
                  <a:pt x="5135" y="7300"/>
                </a:lnTo>
                <a:lnTo>
                  <a:pt x="4989" y="7154"/>
                </a:lnTo>
                <a:lnTo>
                  <a:pt x="4891" y="6959"/>
                </a:lnTo>
                <a:lnTo>
                  <a:pt x="4672" y="6594"/>
                </a:lnTo>
                <a:lnTo>
                  <a:pt x="4502" y="6253"/>
                </a:lnTo>
                <a:lnTo>
                  <a:pt x="4283" y="5888"/>
                </a:lnTo>
                <a:lnTo>
                  <a:pt x="4161" y="5742"/>
                </a:lnTo>
                <a:lnTo>
                  <a:pt x="4040" y="5596"/>
                </a:lnTo>
                <a:lnTo>
                  <a:pt x="3869" y="5475"/>
                </a:lnTo>
                <a:lnTo>
                  <a:pt x="3699" y="5377"/>
                </a:lnTo>
                <a:lnTo>
                  <a:pt x="3577" y="5304"/>
                </a:lnTo>
                <a:lnTo>
                  <a:pt x="3456" y="5280"/>
                </a:lnTo>
                <a:lnTo>
                  <a:pt x="3334" y="5256"/>
                </a:lnTo>
                <a:lnTo>
                  <a:pt x="3188" y="5256"/>
                </a:lnTo>
                <a:lnTo>
                  <a:pt x="2945" y="5304"/>
                </a:lnTo>
                <a:lnTo>
                  <a:pt x="2701" y="5377"/>
                </a:lnTo>
                <a:lnTo>
                  <a:pt x="2458" y="5499"/>
                </a:lnTo>
                <a:lnTo>
                  <a:pt x="2239" y="5645"/>
                </a:lnTo>
                <a:lnTo>
                  <a:pt x="2044" y="5815"/>
                </a:lnTo>
                <a:lnTo>
                  <a:pt x="1850" y="5986"/>
                </a:lnTo>
                <a:lnTo>
                  <a:pt x="1606" y="6229"/>
                </a:lnTo>
                <a:lnTo>
                  <a:pt x="1387" y="6521"/>
                </a:lnTo>
                <a:lnTo>
                  <a:pt x="998" y="7081"/>
                </a:lnTo>
                <a:lnTo>
                  <a:pt x="730" y="7397"/>
                </a:lnTo>
                <a:lnTo>
                  <a:pt x="487" y="7713"/>
                </a:lnTo>
                <a:lnTo>
                  <a:pt x="244" y="8030"/>
                </a:lnTo>
                <a:lnTo>
                  <a:pt x="25" y="8395"/>
                </a:lnTo>
                <a:lnTo>
                  <a:pt x="0" y="8492"/>
                </a:lnTo>
                <a:lnTo>
                  <a:pt x="25" y="8565"/>
                </a:lnTo>
                <a:lnTo>
                  <a:pt x="98" y="8638"/>
                </a:lnTo>
                <a:lnTo>
                  <a:pt x="171" y="8662"/>
                </a:lnTo>
                <a:lnTo>
                  <a:pt x="341" y="8906"/>
                </a:lnTo>
                <a:lnTo>
                  <a:pt x="487" y="9149"/>
                </a:lnTo>
                <a:lnTo>
                  <a:pt x="730" y="9441"/>
                </a:lnTo>
                <a:lnTo>
                  <a:pt x="974" y="9709"/>
                </a:lnTo>
                <a:lnTo>
                  <a:pt x="1290" y="10049"/>
                </a:lnTo>
                <a:lnTo>
                  <a:pt x="1655" y="10390"/>
                </a:lnTo>
                <a:lnTo>
                  <a:pt x="2361" y="10998"/>
                </a:lnTo>
                <a:lnTo>
                  <a:pt x="2458" y="11120"/>
                </a:lnTo>
                <a:lnTo>
                  <a:pt x="2531" y="11217"/>
                </a:lnTo>
                <a:lnTo>
                  <a:pt x="2580" y="11290"/>
                </a:lnTo>
                <a:lnTo>
                  <a:pt x="2580" y="11388"/>
                </a:lnTo>
                <a:lnTo>
                  <a:pt x="2580" y="11485"/>
                </a:lnTo>
                <a:lnTo>
                  <a:pt x="2531" y="11582"/>
                </a:lnTo>
                <a:lnTo>
                  <a:pt x="2482" y="11655"/>
                </a:lnTo>
                <a:lnTo>
                  <a:pt x="2409" y="11728"/>
                </a:lnTo>
                <a:lnTo>
                  <a:pt x="2239" y="11874"/>
                </a:lnTo>
                <a:lnTo>
                  <a:pt x="2044" y="11996"/>
                </a:lnTo>
                <a:lnTo>
                  <a:pt x="1655" y="12191"/>
                </a:lnTo>
                <a:lnTo>
                  <a:pt x="1387" y="12312"/>
                </a:lnTo>
                <a:lnTo>
                  <a:pt x="1095" y="12458"/>
                </a:lnTo>
                <a:lnTo>
                  <a:pt x="852" y="12604"/>
                </a:lnTo>
                <a:lnTo>
                  <a:pt x="609" y="12799"/>
                </a:lnTo>
                <a:lnTo>
                  <a:pt x="511" y="12920"/>
                </a:lnTo>
                <a:lnTo>
                  <a:pt x="438" y="13042"/>
                </a:lnTo>
                <a:lnTo>
                  <a:pt x="365" y="13164"/>
                </a:lnTo>
                <a:lnTo>
                  <a:pt x="317" y="13285"/>
                </a:lnTo>
                <a:lnTo>
                  <a:pt x="244" y="13577"/>
                </a:lnTo>
                <a:lnTo>
                  <a:pt x="219" y="13869"/>
                </a:lnTo>
                <a:lnTo>
                  <a:pt x="244" y="14161"/>
                </a:lnTo>
                <a:lnTo>
                  <a:pt x="268" y="14453"/>
                </a:lnTo>
                <a:lnTo>
                  <a:pt x="341" y="14745"/>
                </a:lnTo>
                <a:lnTo>
                  <a:pt x="438" y="15013"/>
                </a:lnTo>
                <a:lnTo>
                  <a:pt x="536" y="15281"/>
                </a:lnTo>
                <a:lnTo>
                  <a:pt x="682" y="15524"/>
                </a:lnTo>
                <a:lnTo>
                  <a:pt x="852" y="15767"/>
                </a:lnTo>
                <a:lnTo>
                  <a:pt x="1022" y="16011"/>
                </a:lnTo>
                <a:lnTo>
                  <a:pt x="1241" y="16205"/>
                </a:lnTo>
                <a:lnTo>
                  <a:pt x="1460" y="16400"/>
                </a:lnTo>
                <a:lnTo>
                  <a:pt x="1704" y="16546"/>
                </a:lnTo>
                <a:lnTo>
                  <a:pt x="1971" y="16668"/>
                </a:lnTo>
                <a:lnTo>
                  <a:pt x="2190" y="16741"/>
                </a:lnTo>
                <a:lnTo>
                  <a:pt x="2434" y="16765"/>
                </a:lnTo>
                <a:lnTo>
                  <a:pt x="2653" y="16789"/>
                </a:lnTo>
                <a:lnTo>
                  <a:pt x="2896" y="16765"/>
                </a:lnTo>
                <a:lnTo>
                  <a:pt x="3115" y="16716"/>
                </a:lnTo>
                <a:lnTo>
                  <a:pt x="3334" y="16643"/>
                </a:lnTo>
                <a:lnTo>
                  <a:pt x="3529" y="16522"/>
                </a:lnTo>
                <a:lnTo>
                  <a:pt x="3723" y="16351"/>
                </a:lnTo>
                <a:lnTo>
                  <a:pt x="3869" y="16205"/>
                </a:lnTo>
                <a:lnTo>
                  <a:pt x="3991" y="16035"/>
                </a:lnTo>
                <a:lnTo>
                  <a:pt x="4113" y="15840"/>
                </a:lnTo>
                <a:lnTo>
                  <a:pt x="4210" y="15646"/>
                </a:lnTo>
                <a:lnTo>
                  <a:pt x="4405" y="15256"/>
                </a:lnTo>
                <a:lnTo>
                  <a:pt x="4575" y="14867"/>
                </a:lnTo>
                <a:lnTo>
                  <a:pt x="4697" y="14648"/>
                </a:lnTo>
                <a:lnTo>
                  <a:pt x="4818" y="14478"/>
                </a:lnTo>
                <a:lnTo>
                  <a:pt x="4940" y="14332"/>
                </a:lnTo>
                <a:lnTo>
                  <a:pt x="5086" y="14234"/>
                </a:lnTo>
                <a:lnTo>
                  <a:pt x="5232" y="14161"/>
                </a:lnTo>
                <a:lnTo>
                  <a:pt x="5402" y="14137"/>
                </a:lnTo>
                <a:lnTo>
                  <a:pt x="5621" y="14186"/>
                </a:lnTo>
                <a:lnTo>
                  <a:pt x="5840" y="14259"/>
                </a:lnTo>
                <a:lnTo>
                  <a:pt x="6010" y="14380"/>
                </a:lnTo>
                <a:lnTo>
                  <a:pt x="6181" y="14502"/>
                </a:lnTo>
                <a:lnTo>
                  <a:pt x="6327" y="14648"/>
                </a:lnTo>
                <a:lnTo>
                  <a:pt x="6473" y="14818"/>
                </a:lnTo>
                <a:lnTo>
                  <a:pt x="6740" y="15135"/>
                </a:lnTo>
                <a:lnTo>
                  <a:pt x="7032" y="15451"/>
                </a:lnTo>
                <a:lnTo>
                  <a:pt x="7154" y="15597"/>
                </a:lnTo>
                <a:lnTo>
                  <a:pt x="7324" y="15719"/>
                </a:lnTo>
                <a:lnTo>
                  <a:pt x="7641" y="15938"/>
                </a:lnTo>
                <a:lnTo>
                  <a:pt x="7957" y="16157"/>
                </a:lnTo>
                <a:lnTo>
                  <a:pt x="8273" y="16400"/>
                </a:lnTo>
                <a:lnTo>
                  <a:pt x="8298" y="16473"/>
                </a:lnTo>
                <a:lnTo>
                  <a:pt x="8346" y="16522"/>
                </a:lnTo>
                <a:lnTo>
                  <a:pt x="8395" y="16546"/>
                </a:lnTo>
                <a:lnTo>
                  <a:pt x="8468" y="16546"/>
                </a:lnTo>
                <a:lnTo>
                  <a:pt x="8784" y="16424"/>
                </a:lnTo>
                <a:lnTo>
                  <a:pt x="9052" y="16254"/>
                </a:lnTo>
                <a:lnTo>
                  <a:pt x="9587" y="15889"/>
                </a:lnTo>
                <a:lnTo>
                  <a:pt x="9879" y="15670"/>
                </a:lnTo>
                <a:lnTo>
                  <a:pt x="10147" y="15475"/>
                </a:lnTo>
                <a:lnTo>
                  <a:pt x="10390" y="15256"/>
                </a:lnTo>
                <a:lnTo>
                  <a:pt x="10634" y="15013"/>
                </a:lnTo>
                <a:lnTo>
                  <a:pt x="10828" y="14794"/>
                </a:lnTo>
                <a:lnTo>
                  <a:pt x="10999" y="14575"/>
                </a:lnTo>
                <a:lnTo>
                  <a:pt x="11145" y="14332"/>
                </a:lnTo>
                <a:lnTo>
                  <a:pt x="11242" y="14088"/>
                </a:lnTo>
                <a:lnTo>
                  <a:pt x="11339" y="13821"/>
                </a:lnTo>
                <a:lnTo>
                  <a:pt x="11388" y="13553"/>
                </a:lnTo>
                <a:lnTo>
                  <a:pt x="11388" y="13261"/>
                </a:lnTo>
                <a:lnTo>
                  <a:pt x="11339" y="12993"/>
                </a:lnTo>
                <a:lnTo>
                  <a:pt x="11315" y="12847"/>
                </a:lnTo>
                <a:lnTo>
                  <a:pt x="11242" y="12726"/>
                </a:lnTo>
                <a:lnTo>
                  <a:pt x="11169" y="12628"/>
                </a:lnTo>
                <a:lnTo>
                  <a:pt x="11096" y="12531"/>
                </a:lnTo>
                <a:lnTo>
                  <a:pt x="10877" y="12361"/>
                </a:lnTo>
                <a:lnTo>
                  <a:pt x="10658" y="12239"/>
                </a:lnTo>
                <a:lnTo>
                  <a:pt x="10390" y="12118"/>
                </a:lnTo>
                <a:lnTo>
                  <a:pt x="10147" y="12045"/>
                </a:lnTo>
                <a:lnTo>
                  <a:pt x="9879" y="11947"/>
                </a:lnTo>
                <a:lnTo>
                  <a:pt x="9636" y="11850"/>
                </a:lnTo>
                <a:lnTo>
                  <a:pt x="9466" y="11753"/>
                </a:lnTo>
                <a:lnTo>
                  <a:pt x="9320" y="11631"/>
                </a:lnTo>
                <a:lnTo>
                  <a:pt x="9222" y="11485"/>
                </a:lnTo>
                <a:lnTo>
                  <a:pt x="9149" y="11315"/>
                </a:lnTo>
                <a:lnTo>
                  <a:pt x="9125" y="11169"/>
                </a:lnTo>
                <a:lnTo>
                  <a:pt x="9101" y="10974"/>
                </a:lnTo>
                <a:lnTo>
                  <a:pt x="9125" y="10804"/>
                </a:lnTo>
                <a:lnTo>
                  <a:pt x="9149" y="10633"/>
                </a:lnTo>
                <a:lnTo>
                  <a:pt x="9198" y="10439"/>
                </a:lnTo>
                <a:lnTo>
                  <a:pt x="9271" y="10268"/>
                </a:lnTo>
                <a:lnTo>
                  <a:pt x="9466" y="9903"/>
                </a:lnTo>
                <a:lnTo>
                  <a:pt x="9685" y="9611"/>
                </a:lnTo>
                <a:lnTo>
                  <a:pt x="9928" y="9368"/>
                </a:lnTo>
                <a:lnTo>
                  <a:pt x="10074" y="9246"/>
                </a:lnTo>
                <a:lnTo>
                  <a:pt x="10244" y="9149"/>
                </a:lnTo>
                <a:lnTo>
                  <a:pt x="10415" y="9076"/>
                </a:lnTo>
                <a:lnTo>
                  <a:pt x="10609" y="9003"/>
                </a:lnTo>
                <a:lnTo>
                  <a:pt x="10804" y="8954"/>
                </a:lnTo>
                <a:lnTo>
                  <a:pt x="10999" y="8930"/>
                </a:lnTo>
                <a:lnTo>
                  <a:pt x="11193" y="8930"/>
                </a:lnTo>
                <a:lnTo>
                  <a:pt x="11388" y="8954"/>
                </a:lnTo>
                <a:lnTo>
                  <a:pt x="11583" y="8979"/>
                </a:lnTo>
                <a:lnTo>
                  <a:pt x="11729" y="9052"/>
                </a:lnTo>
                <a:lnTo>
                  <a:pt x="11875" y="9149"/>
                </a:lnTo>
                <a:lnTo>
                  <a:pt x="11996" y="9271"/>
                </a:lnTo>
                <a:lnTo>
                  <a:pt x="12118" y="9417"/>
                </a:lnTo>
                <a:lnTo>
                  <a:pt x="12215" y="9563"/>
                </a:lnTo>
                <a:lnTo>
                  <a:pt x="12361" y="9903"/>
                </a:lnTo>
                <a:lnTo>
                  <a:pt x="12580" y="10390"/>
                </a:lnTo>
                <a:lnTo>
                  <a:pt x="12702" y="10633"/>
                </a:lnTo>
                <a:lnTo>
                  <a:pt x="12824" y="10828"/>
                </a:lnTo>
                <a:lnTo>
                  <a:pt x="12994" y="11023"/>
                </a:lnTo>
                <a:lnTo>
                  <a:pt x="13189" y="11169"/>
                </a:lnTo>
                <a:lnTo>
                  <a:pt x="13310" y="11217"/>
                </a:lnTo>
                <a:lnTo>
                  <a:pt x="13432" y="11266"/>
                </a:lnTo>
                <a:lnTo>
                  <a:pt x="13554" y="11290"/>
                </a:lnTo>
                <a:lnTo>
                  <a:pt x="13724" y="11315"/>
                </a:lnTo>
                <a:lnTo>
                  <a:pt x="13870" y="11315"/>
                </a:lnTo>
                <a:lnTo>
                  <a:pt x="14016" y="11290"/>
                </a:lnTo>
                <a:lnTo>
                  <a:pt x="14186" y="11266"/>
                </a:lnTo>
                <a:lnTo>
                  <a:pt x="14332" y="11217"/>
                </a:lnTo>
                <a:lnTo>
                  <a:pt x="14600" y="11071"/>
                </a:lnTo>
                <a:lnTo>
                  <a:pt x="14867" y="10877"/>
                </a:lnTo>
                <a:lnTo>
                  <a:pt x="15111" y="10682"/>
                </a:lnTo>
                <a:lnTo>
                  <a:pt x="15330" y="10439"/>
                </a:lnTo>
                <a:lnTo>
                  <a:pt x="15549" y="10195"/>
                </a:lnTo>
                <a:lnTo>
                  <a:pt x="15719" y="9952"/>
                </a:lnTo>
                <a:lnTo>
                  <a:pt x="16352" y="9027"/>
                </a:lnTo>
                <a:lnTo>
                  <a:pt x="16473" y="8833"/>
                </a:lnTo>
                <a:lnTo>
                  <a:pt x="16619" y="8614"/>
                </a:lnTo>
                <a:lnTo>
                  <a:pt x="16692" y="8395"/>
                </a:lnTo>
                <a:lnTo>
                  <a:pt x="16717" y="8273"/>
                </a:lnTo>
                <a:lnTo>
                  <a:pt x="16717" y="8151"/>
                </a:lnTo>
                <a:lnTo>
                  <a:pt x="16717" y="8127"/>
                </a:lnTo>
                <a:lnTo>
                  <a:pt x="16717" y="8078"/>
                </a:lnTo>
                <a:lnTo>
                  <a:pt x="16717" y="8005"/>
                </a:lnTo>
                <a:lnTo>
                  <a:pt x="16692" y="7957"/>
                </a:lnTo>
                <a:lnTo>
                  <a:pt x="16644" y="7908"/>
                </a:lnTo>
                <a:lnTo>
                  <a:pt x="16327" y="7640"/>
                </a:lnTo>
                <a:lnTo>
                  <a:pt x="16011" y="7348"/>
                </a:lnTo>
                <a:lnTo>
                  <a:pt x="15451" y="6740"/>
                </a:lnTo>
                <a:lnTo>
                  <a:pt x="15232" y="6521"/>
                </a:lnTo>
                <a:lnTo>
                  <a:pt x="14989" y="6302"/>
                </a:lnTo>
                <a:lnTo>
                  <a:pt x="14527" y="5888"/>
                </a:lnTo>
                <a:lnTo>
                  <a:pt x="14381" y="5742"/>
                </a:lnTo>
                <a:lnTo>
                  <a:pt x="14283" y="5572"/>
                </a:lnTo>
                <a:lnTo>
                  <a:pt x="14210" y="5402"/>
                </a:lnTo>
                <a:lnTo>
                  <a:pt x="14162" y="5231"/>
                </a:lnTo>
                <a:lnTo>
                  <a:pt x="14162" y="5061"/>
                </a:lnTo>
                <a:lnTo>
                  <a:pt x="14186" y="4866"/>
                </a:lnTo>
                <a:lnTo>
                  <a:pt x="14259" y="4696"/>
                </a:lnTo>
                <a:lnTo>
                  <a:pt x="14381" y="4526"/>
                </a:lnTo>
                <a:lnTo>
                  <a:pt x="14478" y="4428"/>
                </a:lnTo>
                <a:lnTo>
                  <a:pt x="14600" y="4355"/>
                </a:lnTo>
                <a:lnTo>
                  <a:pt x="14746" y="4283"/>
                </a:lnTo>
                <a:lnTo>
                  <a:pt x="14892" y="4234"/>
                </a:lnTo>
                <a:lnTo>
                  <a:pt x="15476" y="4039"/>
                </a:lnTo>
                <a:lnTo>
                  <a:pt x="15719" y="3942"/>
                </a:lnTo>
                <a:lnTo>
                  <a:pt x="15938" y="3820"/>
                </a:lnTo>
                <a:lnTo>
                  <a:pt x="16108" y="3674"/>
                </a:lnTo>
                <a:lnTo>
                  <a:pt x="16230" y="3504"/>
                </a:lnTo>
                <a:lnTo>
                  <a:pt x="16352" y="3334"/>
                </a:lnTo>
                <a:lnTo>
                  <a:pt x="16425" y="3139"/>
                </a:lnTo>
                <a:lnTo>
                  <a:pt x="16473" y="2920"/>
                </a:lnTo>
                <a:lnTo>
                  <a:pt x="16498" y="2701"/>
                </a:lnTo>
                <a:lnTo>
                  <a:pt x="16522" y="2482"/>
                </a:lnTo>
                <a:lnTo>
                  <a:pt x="16498" y="2263"/>
                </a:lnTo>
                <a:lnTo>
                  <a:pt x="16449" y="2044"/>
                </a:lnTo>
                <a:lnTo>
                  <a:pt x="16376" y="1825"/>
                </a:lnTo>
                <a:lnTo>
                  <a:pt x="16303" y="1606"/>
                </a:lnTo>
                <a:lnTo>
                  <a:pt x="16206" y="1387"/>
                </a:lnTo>
                <a:lnTo>
                  <a:pt x="16084" y="1192"/>
                </a:lnTo>
                <a:lnTo>
                  <a:pt x="15938" y="998"/>
                </a:lnTo>
                <a:lnTo>
                  <a:pt x="15768" y="779"/>
                </a:lnTo>
                <a:lnTo>
                  <a:pt x="15573" y="608"/>
                </a:lnTo>
                <a:lnTo>
                  <a:pt x="15354" y="462"/>
                </a:lnTo>
                <a:lnTo>
                  <a:pt x="15111" y="341"/>
                </a:lnTo>
                <a:lnTo>
                  <a:pt x="14892" y="268"/>
                </a:lnTo>
                <a:lnTo>
                  <a:pt x="14648" y="195"/>
                </a:lnTo>
                <a:lnTo>
                  <a:pt x="14137" y="195"/>
                </a:lnTo>
                <a:lnTo>
                  <a:pt x="13894" y="219"/>
                </a:lnTo>
                <a:lnTo>
                  <a:pt x="13675" y="292"/>
                </a:lnTo>
                <a:lnTo>
                  <a:pt x="13432" y="389"/>
                </a:lnTo>
                <a:lnTo>
                  <a:pt x="13213" y="535"/>
                </a:lnTo>
                <a:lnTo>
                  <a:pt x="13018" y="681"/>
                </a:lnTo>
                <a:lnTo>
                  <a:pt x="12848" y="876"/>
                </a:lnTo>
                <a:lnTo>
                  <a:pt x="12702" y="1095"/>
                </a:lnTo>
                <a:lnTo>
                  <a:pt x="12580" y="1338"/>
                </a:lnTo>
                <a:lnTo>
                  <a:pt x="12459" y="1630"/>
                </a:lnTo>
                <a:lnTo>
                  <a:pt x="12337" y="1898"/>
                </a:lnTo>
                <a:lnTo>
                  <a:pt x="12191" y="2166"/>
                </a:lnTo>
                <a:lnTo>
                  <a:pt x="12118" y="2287"/>
                </a:lnTo>
                <a:lnTo>
                  <a:pt x="12021" y="2385"/>
                </a:lnTo>
                <a:lnTo>
                  <a:pt x="11850" y="2531"/>
                </a:lnTo>
                <a:lnTo>
                  <a:pt x="11680" y="2579"/>
                </a:lnTo>
                <a:lnTo>
                  <a:pt x="11510" y="2604"/>
                </a:lnTo>
                <a:lnTo>
                  <a:pt x="11339" y="2579"/>
                </a:lnTo>
                <a:lnTo>
                  <a:pt x="11169" y="2506"/>
                </a:lnTo>
                <a:lnTo>
                  <a:pt x="10999" y="2433"/>
                </a:lnTo>
                <a:lnTo>
                  <a:pt x="10853" y="2312"/>
                </a:lnTo>
                <a:lnTo>
                  <a:pt x="10707" y="2190"/>
                </a:lnTo>
                <a:lnTo>
                  <a:pt x="10488" y="1947"/>
                </a:lnTo>
                <a:lnTo>
                  <a:pt x="10269" y="1679"/>
                </a:lnTo>
                <a:lnTo>
                  <a:pt x="9855" y="1168"/>
                </a:lnTo>
                <a:lnTo>
                  <a:pt x="9636" y="900"/>
                </a:lnTo>
                <a:lnTo>
                  <a:pt x="9417" y="657"/>
                </a:lnTo>
                <a:lnTo>
                  <a:pt x="9174" y="414"/>
                </a:lnTo>
                <a:lnTo>
                  <a:pt x="8906" y="219"/>
                </a:lnTo>
                <a:lnTo>
                  <a:pt x="8857" y="122"/>
                </a:lnTo>
                <a:lnTo>
                  <a:pt x="8784" y="24"/>
                </a:lnTo>
                <a:lnTo>
                  <a:pt x="8663"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8" name="Google Shape;888;p39"/>
          <p:cNvSpPr/>
          <p:nvPr/>
        </p:nvSpPr>
        <p:spPr>
          <a:xfrm>
            <a:off x="3268883" y="1290593"/>
            <a:ext cx="286114" cy="388929"/>
          </a:xfrm>
          <a:custGeom>
            <a:avLst/>
            <a:gdLst/>
            <a:ahLst/>
            <a:cxnLst/>
            <a:rect l="l" t="t" r="r" b="b"/>
            <a:pathLst>
              <a:path w="15233" h="20707" extrusionOk="0">
                <a:moveTo>
                  <a:pt x="5330" y="122"/>
                </a:moveTo>
                <a:lnTo>
                  <a:pt x="4916" y="170"/>
                </a:lnTo>
                <a:lnTo>
                  <a:pt x="4551" y="219"/>
                </a:lnTo>
                <a:lnTo>
                  <a:pt x="4162" y="292"/>
                </a:lnTo>
                <a:lnTo>
                  <a:pt x="3797" y="389"/>
                </a:lnTo>
                <a:lnTo>
                  <a:pt x="3432" y="511"/>
                </a:lnTo>
                <a:lnTo>
                  <a:pt x="3042" y="657"/>
                </a:lnTo>
                <a:lnTo>
                  <a:pt x="2872" y="754"/>
                </a:lnTo>
                <a:lnTo>
                  <a:pt x="2775" y="827"/>
                </a:lnTo>
                <a:lnTo>
                  <a:pt x="2726" y="900"/>
                </a:lnTo>
                <a:lnTo>
                  <a:pt x="2702" y="925"/>
                </a:lnTo>
                <a:lnTo>
                  <a:pt x="2702" y="973"/>
                </a:lnTo>
                <a:lnTo>
                  <a:pt x="2726" y="1022"/>
                </a:lnTo>
                <a:lnTo>
                  <a:pt x="2750" y="1046"/>
                </a:lnTo>
                <a:lnTo>
                  <a:pt x="2848" y="1071"/>
                </a:lnTo>
                <a:lnTo>
                  <a:pt x="3018" y="1071"/>
                </a:lnTo>
                <a:lnTo>
                  <a:pt x="3115" y="1046"/>
                </a:lnTo>
                <a:lnTo>
                  <a:pt x="3432" y="900"/>
                </a:lnTo>
                <a:lnTo>
                  <a:pt x="3845" y="754"/>
                </a:lnTo>
                <a:lnTo>
                  <a:pt x="4283" y="633"/>
                </a:lnTo>
                <a:lnTo>
                  <a:pt x="4721" y="584"/>
                </a:lnTo>
                <a:lnTo>
                  <a:pt x="5159" y="511"/>
                </a:lnTo>
                <a:lnTo>
                  <a:pt x="6084" y="511"/>
                </a:lnTo>
                <a:lnTo>
                  <a:pt x="6546" y="584"/>
                </a:lnTo>
                <a:lnTo>
                  <a:pt x="6984" y="681"/>
                </a:lnTo>
                <a:lnTo>
                  <a:pt x="7447" y="803"/>
                </a:lnTo>
                <a:lnTo>
                  <a:pt x="7885" y="949"/>
                </a:lnTo>
                <a:lnTo>
                  <a:pt x="8761" y="1265"/>
                </a:lnTo>
                <a:lnTo>
                  <a:pt x="9539" y="1533"/>
                </a:lnTo>
                <a:lnTo>
                  <a:pt x="10318" y="1776"/>
                </a:lnTo>
                <a:lnTo>
                  <a:pt x="10731" y="1874"/>
                </a:lnTo>
                <a:lnTo>
                  <a:pt x="11121" y="1947"/>
                </a:lnTo>
                <a:lnTo>
                  <a:pt x="11534" y="2020"/>
                </a:lnTo>
                <a:lnTo>
                  <a:pt x="11948" y="2044"/>
                </a:lnTo>
                <a:lnTo>
                  <a:pt x="12337" y="2044"/>
                </a:lnTo>
                <a:lnTo>
                  <a:pt x="12727" y="2020"/>
                </a:lnTo>
                <a:lnTo>
                  <a:pt x="13116" y="1971"/>
                </a:lnTo>
                <a:lnTo>
                  <a:pt x="13481" y="1898"/>
                </a:lnTo>
                <a:lnTo>
                  <a:pt x="13749" y="1825"/>
                </a:lnTo>
                <a:lnTo>
                  <a:pt x="13992" y="1703"/>
                </a:lnTo>
                <a:lnTo>
                  <a:pt x="14454" y="1460"/>
                </a:lnTo>
                <a:lnTo>
                  <a:pt x="14357" y="1703"/>
                </a:lnTo>
                <a:lnTo>
                  <a:pt x="14065" y="2214"/>
                </a:lnTo>
                <a:lnTo>
                  <a:pt x="13943" y="2458"/>
                </a:lnTo>
                <a:lnTo>
                  <a:pt x="13797" y="2725"/>
                </a:lnTo>
                <a:lnTo>
                  <a:pt x="13238" y="4112"/>
                </a:lnTo>
                <a:lnTo>
                  <a:pt x="12921" y="4794"/>
                </a:lnTo>
                <a:lnTo>
                  <a:pt x="12605" y="5451"/>
                </a:lnTo>
                <a:lnTo>
                  <a:pt x="12581" y="5548"/>
                </a:lnTo>
                <a:lnTo>
                  <a:pt x="12581" y="5621"/>
                </a:lnTo>
                <a:lnTo>
                  <a:pt x="12605" y="5670"/>
                </a:lnTo>
                <a:lnTo>
                  <a:pt x="12654" y="5718"/>
                </a:lnTo>
                <a:lnTo>
                  <a:pt x="12629" y="5816"/>
                </a:lnTo>
                <a:lnTo>
                  <a:pt x="12654" y="5913"/>
                </a:lnTo>
                <a:lnTo>
                  <a:pt x="12946" y="6326"/>
                </a:lnTo>
                <a:lnTo>
                  <a:pt x="13238" y="6764"/>
                </a:lnTo>
                <a:lnTo>
                  <a:pt x="13554" y="7178"/>
                </a:lnTo>
                <a:lnTo>
                  <a:pt x="13895" y="7543"/>
                </a:lnTo>
                <a:lnTo>
                  <a:pt x="14527" y="8176"/>
                </a:lnTo>
                <a:lnTo>
                  <a:pt x="14625" y="8297"/>
                </a:lnTo>
                <a:lnTo>
                  <a:pt x="14260" y="8516"/>
                </a:lnTo>
                <a:lnTo>
                  <a:pt x="13870" y="8687"/>
                </a:lnTo>
                <a:lnTo>
                  <a:pt x="13505" y="8833"/>
                </a:lnTo>
                <a:lnTo>
                  <a:pt x="13116" y="8930"/>
                </a:lnTo>
                <a:lnTo>
                  <a:pt x="12727" y="9003"/>
                </a:lnTo>
                <a:lnTo>
                  <a:pt x="12313" y="9027"/>
                </a:lnTo>
                <a:lnTo>
                  <a:pt x="11875" y="9052"/>
                </a:lnTo>
                <a:lnTo>
                  <a:pt x="11461" y="9027"/>
                </a:lnTo>
                <a:lnTo>
                  <a:pt x="11023" y="9003"/>
                </a:lnTo>
                <a:lnTo>
                  <a:pt x="10610" y="8954"/>
                </a:lnTo>
                <a:lnTo>
                  <a:pt x="10196" y="8881"/>
                </a:lnTo>
                <a:lnTo>
                  <a:pt x="9783" y="8784"/>
                </a:lnTo>
                <a:lnTo>
                  <a:pt x="8955" y="8565"/>
                </a:lnTo>
                <a:lnTo>
                  <a:pt x="8177" y="8297"/>
                </a:lnTo>
                <a:lnTo>
                  <a:pt x="7544" y="8103"/>
                </a:lnTo>
                <a:lnTo>
                  <a:pt x="6838" y="7884"/>
                </a:lnTo>
                <a:lnTo>
                  <a:pt x="6449" y="7786"/>
                </a:lnTo>
                <a:lnTo>
                  <a:pt x="6084" y="7713"/>
                </a:lnTo>
                <a:lnTo>
                  <a:pt x="5695" y="7640"/>
                </a:lnTo>
                <a:lnTo>
                  <a:pt x="5305" y="7592"/>
                </a:lnTo>
                <a:lnTo>
                  <a:pt x="4940" y="7567"/>
                </a:lnTo>
                <a:lnTo>
                  <a:pt x="4575" y="7567"/>
                </a:lnTo>
                <a:lnTo>
                  <a:pt x="4210" y="7616"/>
                </a:lnTo>
                <a:lnTo>
                  <a:pt x="3845" y="7689"/>
                </a:lnTo>
                <a:lnTo>
                  <a:pt x="3529" y="7811"/>
                </a:lnTo>
                <a:lnTo>
                  <a:pt x="3213" y="7957"/>
                </a:lnTo>
                <a:lnTo>
                  <a:pt x="2921" y="8176"/>
                </a:lnTo>
                <a:lnTo>
                  <a:pt x="2799" y="8297"/>
                </a:lnTo>
                <a:lnTo>
                  <a:pt x="2677" y="8443"/>
                </a:lnTo>
                <a:lnTo>
                  <a:pt x="2653" y="8492"/>
                </a:lnTo>
                <a:lnTo>
                  <a:pt x="2629" y="8541"/>
                </a:lnTo>
                <a:lnTo>
                  <a:pt x="2653" y="8589"/>
                </a:lnTo>
                <a:lnTo>
                  <a:pt x="2677" y="8638"/>
                </a:lnTo>
                <a:lnTo>
                  <a:pt x="2702" y="8662"/>
                </a:lnTo>
                <a:lnTo>
                  <a:pt x="2750" y="8687"/>
                </a:lnTo>
                <a:lnTo>
                  <a:pt x="2799" y="8687"/>
                </a:lnTo>
                <a:lnTo>
                  <a:pt x="2848" y="8662"/>
                </a:lnTo>
                <a:lnTo>
                  <a:pt x="3213" y="8443"/>
                </a:lnTo>
                <a:lnTo>
                  <a:pt x="3553" y="8273"/>
                </a:lnTo>
                <a:lnTo>
                  <a:pt x="3918" y="8176"/>
                </a:lnTo>
                <a:lnTo>
                  <a:pt x="4283" y="8078"/>
                </a:lnTo>
                <a:lnTo>
                  <a:pt x="4648" y="8054"/>
                </a:lnTo>
                <a:lnTo>
                  <a:pt x="5038" y="8054"/>
                </a:lnTo>
                <a:lnTo>
                  <a:pt x="5403" y="8078"/>
                </a:lnTo>
                <a:lnTo>
                  <a:pt x="5768" y="8127"/>
                </a:lnTo>
                <a:lnTo>
                  <a:pt x="6157" y="8200"/>
                </a:lnTo>
                <a:lnTo>
                  <a:pt x="6522" y="8297"/>
                </a:lnTo>
                <a:lnTo>
                  <a:pt x="7276" y="8516"/>
                </a:lnTo>
                <a:lnTo>
                  <a:pt x="8031" y="8760"/>
                </a:lnTo>
                <a:lnTo>
                  <a:pt x="8761" y="8979"/>
                </a:lnTo>
                <a:lnTo>
                  <a:pt x="9564" y="9198"/>
                </a:lnTo>
                <a:lnTo>
                  <a:pt x="10391" y="9368"/>
                </a:lnTo>
                <a:lnTo>
                  <a:pt x="10804" y="9441"/>
                </a:lnTo>
                <a:lnTo>
                  <a:pt x="11218" y="9490"/>
                </a:lnTo>
                <a:lnTo>
                  <a:pt x="11632" y="9514"/>
                </a:lnTo>
                <a:lnTo>
                  <a:pt x="12459" y="9514"/>
                </a:lnTo>
                <a:lnTo>
                  <a:pt x="12848" y="9465"/>
                </a:lnTo>
                <a:lnTo>
                  <a:pt x="13238" y="9392"/>
                </a:lnTo>
                <a:lnTo>
                  <a:pt x="13603" y="9295"/>
                </a:lnTo>
                <a:lnTo>
                  <a:pt x="13968" y="9173"/>
                </a:lnTo>
                <a:lnTo>
                  <a:pt x="14308" y="9003"/>
                </a:lnTo>
                <a:lnTo>
                  <a:pt x="14649" y="8833"/>
                </a:lnTo>
                <a:lnTo>
                  <a:pt x="14990" y="8614"/>
                </a:lnTo>
                <a:lnTo>
                  <a:pt x="15063" y="8614"/>
                </a:lnTo>
                <a:lnTo>
                  <a:pt x="15111" y="8589"/>
                </a:lnTo>
                <a:lnTo>
                  <a:pt x="15160" y="8565"/>
                </a:lnTo>
                <a:lnTo>
                  <a:pt x="15209" y="8516"/>
                </a:lnTo>
                <a:lnTo>
                  <a:pt x="15233" y="8443"/>
                </a:lnTo>
                <a:lnTo>
                  <a:pt x="15233" y="8370"/>
                </a:lnTo>
                <a:lnTo>
                  <a:pt x="15209" y="8273"/>
                </a:lnTo>
                <a:lnTo>
                  <a:pt x="15184" y="8200"/>
                </a:lnTo>
                <a:lnTo>
                  <a:pt x="15087" y="8054"/>
                </a:lnTo>
                <a:lnTo>
                  <a:pt x="14941" y="7884"/>
                </a:lnTo>
                <a:lnTo>
                  <a:pt x="14625" y="7592"/>
                </a:lnTo>
                <a:lnTo>
                  <a:pt x="14381" y="7373"/>
                </a:lnTo>
                <a:lnTo>
                  <a:pt x="14187" y="7178"/>
                </a:lnTo>
                <a:lnTo>
                  <a:pt x="14016" y="6959"/>
                </a:lnTo>
                <a:lnTo>
                  <a:pt x="13700" y="6545"/>
                </a:lnTo>
                <a:lnTo>
                  <a:pt x="13359" y="6108"/>
                </a:lnTo>
                <a:lnTo>
                  <a:pt x="13165" y="5913"/>
                </a:lnTo>
                <a:lnTo>
                  <a:pt x="12970" y="5743"/>
                </a:lnTo>
                <a:lnTo>
                  <a:pt x="12970" y="5718"/>
                </a:lnTo>
                <a:lnTo>
                  <a:pt x="12994" y="5694"/>
                </a:lnTo>
                <a:lnTo>
                  <a:pt x="13359" y="4940"/>
                </a:lnTo>
                <a:lnTo>
                  <a:pt x="13676" y="4161"/>
                </a:lnTo>
                <a:lnTo>
                  <a:pt x="14333" y="2628"/>
                </a:lnTo>
                <a:lnTo>
                  <a:pt x="14479" y="2336"/>
                </a:lnTo>
                <a:lnTo>
                  <a:pt x="14698" y="1971"/>
                </a:lnTo>
                <a:lnTo>
                  <a:pt x="14795" y="1776"/>
                </a:lnTo>
                <a:lnTo>
                  <a:pt x="14868" y="1557"/>
                </a:lnTo>
                <a:lnTo>
                  <a:pt x="14917" y="1363"/>
                </a:lnTo>
                <a:lnTo>
                  <a:pt x="14917" y="1192"/>
                </a:lnTo>
                <a:lnTo>
                  <a:pt x="14965" y="1144"/>
                </a:lnTo>
                <a:lnTo>
                  <a:pt x="14965" y="1071"/>
                </a:lnTo>
                <a:lnTo>
                  <a:pt x="14965" y="998"/>
                </a:lnTo>
                <a:lnTo>
                  <a:pt x="14917" y="925"/>
                </a:lnTo>
                <a:lnTo>
                  <a:pt x="14868" y="876"/>
                </a:lnTo>
                <a:lnTo>
                  <a:pt x="14795" y="827"/>
                </a:lnTo>
                <a:lnTo>
                  <a:pt x="14722" y="827"/>
                </a:lnTo>
                <a:lnTo>
                  <a:pt x="14625" y="852"/>
                </a:lnTo>
                <a:lnTo>
                  <a:pt x="14284" y="1022"/>
                </a:lnTo>
                <a:lnTo>
                  <a:pt x="13943" y="1217"/>
                </a:lnTo>
                <a:lnTo>
                  <a:pt x="13578" y="1387"/>
                </a:lnTo>
                <a:lnTo>
                  <a:pt x="13408" y="1460"/>
                </a:lnTo>
                <a:lnTo>
                  <a:pt x="13213" y="1509"/>
                </a:lnTo>
                <a:lnTo>
                  <a:pt x="12751" y="1582"/>
                </a:lnTo>
                <a:lnTo>
                  <a:pt x="12289" y="1606"/>
                </a:lnTo>
                <a:lnTo>
                  <a:pt x="11826" y="1582"/>
                </a:lnTo>
                <a:lnTo>
                  <a:pt x="11364" y="1557"/>
                </a:lnTo>
                <a:lnTo>
                  <a:pt x="10926" y="1484"/>
                </a:lnTo>
                <a:lnTo>
                  <a:pt x="10512" y="1387"/>
                </a:lnTo>
                <a:lnTo>
                  <a:pt x="10123" y="1265"/>
                </a:lnTo>
                <a:lnTo>
                  <a:pt x="9710" y="1144"/>
                </a:lnTo>
                <a:lnTo>
                  <a:pt x="8907" y="876"/>
                </a:lnTo>
                <a:lnTo>
                  <a:pt x="8104" y="584"/>
                </a:lnTo>
                <a:lnTo>
                  <a:pt x="7714" y="462"/>
                </a:lnTo>
                <a:lnTo>
                  <a:pt x="7325" y="341"/>
                </a:lnTo>
                <a:lnTo>
                  <a:pt x="6936" y="268"/>
                </a:lnTo>
                <a:lnTo>
                  <a:pt x="6522" y="195"/>
                </a:lnTo>
                <a:lnTo>
                  <a:pt x="6133" y="146"/>
                </a:lnTo>
                <a:lnTo>
                  <a:pt x="5743" y="122"/>
                </a:lnTo>
                <a:close/>
                <a:moveTo>
                  <a:pt x="1388" y="438"/>
                </a:moveTo>
                <a:lnTo>
                  <a:pt x="1461" y="487"/>
                </a:lnTo>
                <a:lnTo>
                  <a:pt x="1558" y="535"/>
                </a:lnTo>
                <a:lnTo>
                  <a:pt x="1704" y="657"/>
                </a:lnTo>
                <a:lnTo>
                  <a:pt x="1510" y="803"/>
                </a:lnTo>
                <a:lnTo>
                  <a:pt x="1218" y="1022"/>
                </a:lnTo>
                <a:lnTo>
                  <a:pt x="1120" y="1095"/>
                </a:lnTo>
                <a:lnTo>
                  <a:pt x="1072" y="1119"/>
                </a:lnTo>
                <a:lnTo>
                  <a:pt x="1047" y="1144"/>
                </a:lnTo>
                <a:lnTo>
                  <a:pt x="1023" y="1168"/>
                </a:lnTo>
                <a:lnTo>
                  <a:pt x="1047" y="1217"/>
                </a:lnTo>
                <a:lnTo>
                  <a:pt x="1072" y="1290"/>
                </a:lnTo>
                <a:lnTo>
                  <a:pt x="1120" y="1338"/>
                </a:lnTo>
                <a:lnTo>
                  <a:pt x="1266" y="1338"/>
                </a:lnTo>
                <a:lnTo>
                  <a:pt x="1364" y="1314"/>
                </a:lnTo>
                <a:lnTo>
                  <a:pt x="1437" y="1265"/>
                </a:lnTo>
                <a:lnTo>
                  <a:pt x="1656" y="1144"/>
                </a:lnTo>
                <a:lnTo>
                  <a:pt x="1826" y="998"/>
                </a:lnTo>
                <a:lnTo>
                  <a:pt x="1899" y="973"/>
                </a:lnTo>
                <a:lnTo>
                  <a:pt x="1923" y="1046"/>
                </a:lnTo>
                <a:lnTo>
                  <a:pt x="1972" y="1217"/>
                </a:lnTo>
                <a:lnTo>
                  <a:pt x="1826" y="1265"/>
                </a:lnTo>
                <a:lnTo>
                  <a:pt x="1680" y="1387"/>
                </a:lnTo>
                <a:lnTo>
                  <a:pt x="1388" y="1630"/>
                </a:lnTo>
                <a:lnTo>
                  <a:pt x="1145" y="1898"/>
                </a:lnTo>
                <a:lnTo>
                  <a:pt x="1023" y="2093"/>
                </a:lnTo>
                <a:lnTo>
                  <a:pt x="1023" y="2117"/>
                </a:lnTo>
                <a:lnTo>
                  <a:pt x="1023" y="2141"/>
                </a:lnTo>
                <a:lnTo>
                  <a:pt x="1047" y="2166"/>
                </a:lnTo>
                <a:lnTo>
                  <a:pt x="1096" y="2166"/>
                </a:lnTo>
                <a:lnTo>
                  <a:pt x="1193" y="2141"/>
                </a:lnTo>
                <a:lnTo>
                  <a:pt x="1291" y="2093"/>
                </a:lnTo>
                <a:lnTo>
                  <a:pt x="1461" y="1995"/>
                </a:lnTo>
                <a:lnTo>
                  <a:pt x="1826" y="1728"/>
                </a:lnTo>
                <a:lnTo>
                  <a:pt x="1996" y="1630"/>
                </a:lnTo>
                <a:lnTo>
                  <a:pt x="1996" y="1655"/>
                </a:lnTo>
                <a:lnTo>
                  <a:pt x="1923" y="2044"/>
                </a:lnTo>
                <a:lnTo>
                  <a:pt x="1777" y="2117"/>
                </a:lnTo>
                <a:lnTo>
                  <a:pt x="1656" y="2214"/>
                </a:lnTo>
                <a:lnTo>
                  <a:pt x="1315" y="2458"/>
                </a:lnTo>
                <a:lnTo>
                  <a:pt x="1193" y="2579"/>
                </a:lnTo>
                <a:lnTo>
                  <a:pt x="1120" y="2652"/>
                </a:lnTo>
                <a:lnTo>
                  <a:pt x="1096" y="2725"/>
                </a:lnTo>
                <a:lnTo>
                  <a:pt x="1096" y="2774"/>
                </a:lnTo>
                <a:lnTo>
                  <a:pt x="1120" y="2823"/>
                </a:lnTo>
                <a:lnTo>
                  <a:pt x="1193" y="2847"/>
                </a:lnTo>
                <a:lnTo>
                  <a:pt x="1291" y="2847"/>
                </a:lnTo>
                <a:lnTo>
                  <a:pt x="1461" y="2774"/>
                </a:lnTo>
                <a:lnTo>
                  <a:pt x="1631" y="2677"/>
                </a:lnTo>
                <a:lnTo>
                  <a:pt x="1777" y="2604"/>
                </a:lnTo>
                <a:lnTo>
                  <a:pt x="1874" y="2531"/>
                </a:lnTo>
                <a:lnTo>
                  <a:pt x="1874" y="2823"/>
                </a:lnTo>
                <a:lnTo>
                  <a:pt x="1874" y="2920"/>
                </a:lnTo>
                <a:lnTo>
                  <a:pt x="1364" y="3285"/>
                </a:lnTo>
                <a:lnTo>
                  <a:pt x="1169" y="3455"/>
                </a:lnTo>
                <a:lnTo>
                  <a:pt x="1072" y="3553"/>
                </a:lnTo>
                <a:lnTo>
                  <a:pt x="1023" y="3650"/>
                </a:lnTo>
                <a:lnTo>
                  <a:pt x="999" y="3699"/>
                </a:lnTo>
                <a:lnTo>
                  <a:pt x="1023" y="3723"/>
                </a:lnTo>
                <a:lnTo>
                  <a:pt x="1072" y="3747"/>
                </a:lnTo>
                <a:lnTo>
                  <a:pt x="1193" y="3723"/>
                </a:lnTo>
                <a:lnTo>
                  <a:pt x="1339" y="3674"/>
                </a:lnTo>
                <a:lnTo>
                  <a:pt x="1583" y="3528"/>
                </a:lnTo>
                <a:lnTo>
                  <a:pt x="1874" y="3334"/>
                </a:lnTo>
                <a:lnTo>
                  <a:pt x="1874" y="3772"/>
                </a:lnTo>
                <a:lnTo>
                  <a:pt x="1704" y="3869"/>
                </a:lnTo>
                <a:lnTo>
                  <a:pt x="1534" y="3966"/>
                </a:lnTo>
                <a:lnTo>
                  <a:pt x="1266" y="4137"/>
                </a:lnTo>
                <a:lnTo>
                  <a:pt x="1145" y="4258"/>
                </a:lnTo>
                <a:lnTo>
                  <a:pt x="1096" y="4307"/>
                </a:lnTo>
                <a:lnTo>
                  <a:pt x="1047" y="4380"/>
                </a:lnTo>
                <a:lnTo>
                  <a:pt x="1047" y="4429"/>
                </a:lnTo>
                <a:lnTo>
                  <a:pt x="1096" y="4477"/>
                </a:lnTo>
                <a:lnTo>
                  <a:pt x="1242" y="4477"/>
                </a:lnTo>
                <a:lnTo>
                  <a:pt x="1388" y="4453"/>
                </a:lnTo>
                <a:lnTo>
                  <a:pt x="1680" y="4331"/>
                </a:lnTo>
                <a:lnTo>
                  <a:pt x="1874" y="4258"/>
                </a:lnTo>
                <a:lnTo>
                  <a:pt x="1874" y="4623"/>
                </a:lnTo>
                <a:lnTo>
                  <a:pt x="1680" y="4721"/>
                </a:lnTo>
                <a:lnTo>
                  <a:pt x="1485" y="4818"/>
                </a:lnTo>
                <a:lnTo>
                  <a:pt x="1218" y="4988"/>
                </a:lnTo>
                <a:lnTo>
                  <a:pt x="1096" y="5086"/>
                </a:lnTo>
                <a:lnTo>
                  <a:pt x="999" y="5183"/>
                </a:lnTo>
                <a:lnTo>
                  <a:pt x="999" y="5232"/>
                </a:lnTo>
                <a:lnTo>
                  <a:pt x="974" y="5256"/>
                </a:lnTo>
                <a:lnTo>
                  <a:pt x="1023" y="5329"/>
                </a:lnTo>
                <a:lnTo>
                  <a:pt x="1072" y="5378"/>
                </a:lnTo>
                <a:lnTo>
                  <a:pt x="1145" y="5378"/>
                </a:lnTo>
                <a:lnTo>
                  <a:pt x="1388" y="5280"/>
                </a:lnTo>
                <a:lnTo>
                  <a:pt x="1607" y="5159"/>
                </a:lnTo>
                <a:lnTo>
                  <a:pt x="1874" y="5037"/>
                </a:lnTo>
                <a:lnTo>
                  <a:pt x="1874" y="5451"/>
                </a:lnTo>
                <a:lnTo>
                  <a:pt x="1656" y="5524"/>
                </a:lnTo>
                <a:lnTo>
                  <a:pt x="1510" y="5597"/>
                </a:lnTo>
                <a:lnTo>
                  <a:pt x="1339" y="5694"/>
                </a:lnTo>
                <a:lnTo>
                  <a:pt x="1193" y="5791"/>
                </a:lnTo>
                <a:lnTo>
                  <a:pt x="1145" y="5864"/>
                </a:lnTo>
                <a:lnTo>
                  <a:pt x="1120" y="5937"/>
                </a:lnTo>
                <a:lnTo>
                  <a:pt x="1120" y="5986"/>
                </a:lnTo>
                <a:lnTo>
                  <a:pt x="1145" y="6035"/>
                </a:lnTo>
                <a:lnTo>
                  <a:pt x="1169" y="6059"/>
                </a:lnTo>
                <a:lnTo>
                  <a:pt x="1218" y="6059"/>
                </a:lnTo>
                <a:lnTo>
                  <a:pt x="1388" y="6035"/>
                </a:lnTo>
                <a:lnTo>
                  <a:pt x="1558" y="5962"/>
                </a:lnTo>
                <a:lnTo>
                  <a:pt x="1704" y="5889"/>
                </a:lnTo>
                <a:lnTo>
                  <a:pt x="1874" y="5816"/>
                </a:lnTo>
                <a:lnTo>
                  <a:pt x="1874" y="6059"/>
                </a:lnTo>
                <a:lnTo>
                  <a:pt x="1680" y="6156"/>
                </a:lnTo>
                <a:lnTo>
                  <a:pt x="1485" y="6254"/>
                </a:lnTo>
                <a:lnTo>
                  <a:pt x="1291" y="6375"/>
                </a:lnTo>
                <a:lnTo>
                  <a:pt x="1096" y="6521"/>
                </a:lnTo>
                <a:lnTo>
                  <a:pt x="1072" y="6545"/>
                </a:lnTo>
                <a:lnTo>
                  <a:pt x="1072" y="6570"/>
                </a:lnTo>
                <a:lnTo>
                  <a:pt x="1096" y="6594"/>
                </a:lnTo>
                <a:lnTo>
                  <a:pt x="1242" y="6594"/>
                </a:lnTo>
                <a:lnTo>
                  <a:pt x="1364" y="6570"/>
                </a:lnTo>
                <a:lnTo>
                  <a:pt x="1583" y="6497"/>
                </a:lnTo>
                <a:lnTo>
                  <a:pt x="1874" y="6375"/>
                </a:lnTo>
                <a:lnTo>
                  <a:pt x="1874" y="6764"/>
                </a:lnTo>
                <a:lnTo>
                  <a:pt x="1704" y="6886"/>
                </a:lnTo>
                <a:lnTo>
                  <a:pt x="1534" y="7008"/>
                </a:lnTo>
                <a:lnTo>
                  <a:pt x="1364" y="7129"/>
                </a:lnTo>
                <a:lnTo>
                  <a:pt x="1218" y="7275"/>
                </a:lnTo>
                <a:lnTo>
                  <a:pt x="1096" y="7470"/>
                </a:lnTo>
                <a:lnTo>
                  <a:pt x="1096" y="7494"/>
                </a:lnTo>
                <a:lnTo>
                  <a:pt x="1120" y="7494"/>
                </a:lnTo>
                <a:lnTo>
                  <a:pt x="1315" y="7446"/>
                </a:lnTo>
                <a:lnTo>
                  <a:pt x="1461" y="7373"/>
                </a:lnTo>
                <a:lnTo>
                  <a:pt x="1802" y="7202"/>
                </a:lnTo>
                <a:lnTo>
                  <a:pt x="1899" y="7154"/>
                </a:lnTo>
                <a:lnTo>
                  <a:pt x="1899" y="7446"/>
                </a:lnTo>
                <a:lnTo>
                  <a:pt x="1656" y="7567"/>
                </a:lnTo>
                <a:lnTo>
                  <a:pt x="1437" y="7738"/>
                </a:lnTo>
                <a:lnTo>
                  <a:pt x="1339" y="7811"/>
                </a:lnTo>
                <a:lnTo>
                  <a:pt x="1266" y="7908"/>
                </a:lnTo>
                <a:lnTo>
                  <a:pt x="1145" y="8078"/>
                </a:lnTo>
                <a:lnTo>
                  <a:pt x="1145" y="8127"/>
                </a:lnTo>
                <a:lnTo>
                  <a:pt x="1169" y="8127"/>
                </a:lnTo>
                <a:lnTo>
                  <a:pt x="1291" y="8103"/>
                </a:lnTo>
                <a:lnTo>
                  <a:pt x="1388" y="8078"/>
                </a:lnTo>
                <a:lnTo>
                  <a:pt x="1485" y="8054"/>
                </a:lnTo>
                <a:lnTo>
                  <a:pt x="1583" y="8005"/>
                </a:lnTo>
                <a:lnTo>
                  <a:pt x="1899" y="7835"/>
                </a:lnTo>
                <a:lnTo>
                  <a:pt x="1923" y="8346"/>
                </a:lnTo>
                <a:lnTo>
                  <a:pt x="1899" y="8370"/>
                </a:lnTo>
                <a:lnTo>
                  <a:pt x="1461" y="8638"/>
                </a:lnTo>
                <a:lnTo>
                  <a:pt x="1242" y="8760"/>
                </a:lnTo>
                <a:lnTo>
                  <a:pt x="1145" y="8857"/>
                </a:lnTo>
                <a:lnTo>
                  <a:pt x="1047" y="8930"/>
                </a:lnTo>
                <a:lnTo>
                  <a:pt x="1047" y="9003"/>
                </a:lnTo>
                <a:lnTo>
                  <a:pt x="1072" y="9052"/>
                </a:lnTo>
                <a:lnTo>
                  <a:pt x="1169" y="9076"/>
                </a:lnTo>
                <a:lnTo>
                  <a:pt x="1388" y="9076"/>
                </a:lnTo>
                <a:lnTo>
                  <a:pt x="1510" y="9027"/>
                </a:lnTo>
                <a:lnTo>
                  <a:pt x="1729" y="8930"/>
                </a:lnTo>
                <a:lnTo>
                  <a:pt x="1923" y="8784"/>
                </a:lnTo>
                <a:lnTo>
                  <a:pt x="1947" y="9149"/>
                </a:lnTo>
                <a:lnTo>
                  <a:pt x="1874" y="9173"/>
                </a:lnTo>
                <a:lnTo>
                  <a:pt x="1656" y="9344"/>
                </a:lnTo>
                <a:lnTo>
                  <a:pt x="1461" y="9514"/>
                </a:lnTo>
                <a:lnTo>
                  <a:pt x="1096" y="9879"/>
                </a:lnTo>
                <a:lnTo>
                  <a:pt x="1096" y="9928"/>
                </a:lnTo>
                <a:lnTo>
                  <a:pt x="1120" y="9928"/>
                </a:lnTo>
                <a:lnTo>
                  <a:pt x="1339" y="9830"/>
                </a:lnTo>
                <a:lnTo>
                  <a:pt x="1558" y="9733"/>
                </a:lnTo>
                <a:lnTo>
                  <a:pt x="1947" y="9465"/>
                </a:lnTo>
                <a:lnTo>
                  <a:pt x="1972" y="10049"/>
                </a:lnTo>
                <a:lnTo>
                  <a:pt x="1874" y="10098"/>
                </a:lnTo>
                <a:lnTo>
                  <a:pt x="1680" y="10171"/>
                </a:lnTo>
                <a:lnTo>
                  <a:pt x="1510" y="10293"/>
                </a:lnTo>
                <a:lnTo>
                  <a:pt x="1364" y="10366"/>
                </a:lnTo>
                <a:lnTo>
                  <a:pt x="1242" y="10512"/>
                </a:lnTo>
                <a:lnTo>
                  <a:pt x="1193" y="10560"/>
                </a:lnTo>
                <a:lnTo>
                  <a:pt x="1169" y="10658"/>
                </a:lnTo>
                <a:lnTo>
                  <a:pt x="1169" y="10731"/>
                </a:lnTo>
                <a:lnTo>
                  <a:pt x="1169" y="10804"/>
                </a:lnTo>
                <a:lnTo>
                  <a:pt x="1218" y="10852"/>
                </a:lnTo>
                <a:lnTo>
                  <a:pt x="1242" y="10877"/>
                </a:lnTo>
                <a:lnTo>
                  <a:pt x="1291" y="10877"/>
                </a:lnTo>
                <a:lnTo>
                  <a:pt x="1412" y="10804"/>
                </a:lnTo>
                <a:lnTo>
                  <a:pt x="1510" y="10731"/>
                </a:lnTo>
                <a:lnTo>
                  <a:pt x="1607" y="10633"/>
                </a:lnTo>
                <a:lnTo>
                  <a:pt x="1729" y="10560"/>
                </a:lnTo>
                <a:lnTo>
                  <a:pt x="1850" y="10487"/>
                </a:lnTo>
                <a:lnTo>
                  <a:pt x="1996" y="10439"/>
                </a:lnTo>
                <a:lnTo>
                  <a:pt x="1996" y="10682"/>
                </a:lnTo>
                <a:lnTo>
                  <a:pt x="1850" y="10755"/>
                </a:lnTo>
                <a:lnTo>
                  <a:pt x="1729" y="10828"/>
                </a:lnTo>
                <a:lnTo>
                  <a:pt x="1485" y="11023"/>
                </a:lnTo>
                <a:lnTo>
                  <a:pt x="1266" y="11217"/>
                </a:lnTo>
                <a:lnTo>
                  <a:pt x="1072" y="11436"/>
                </a:lnTo>
                <a:lnTo>
                  <a:pt x="1072" y="11461"/>
                </a:lnTo>
                <a:lnTo>
                  <a:pt x="1096" y="11485"/>
                </a:lnTo>
                <a:lnTo>
                  <a:pt x="1120" y="11509"/>
                </a:lnTo>
                <a:lnTo>
                  <a:pt x="1388" y="11436"/>
                </a:lnTo>
                <a:lnTo>
                  <a:pt x="1656" y="11315"/>
                </a:lnTo>
                <a:lnTo>
                  <a:pt x="2020" y="11096"/>
                </a:lnTo>
                <a:lnTo>
                  <a:pt x="2020" y="11680"/>
                </a:lnTo>
                <a:lnTo>
                  <a:pt x="1802" y="11801"/>
                </a:lnTo>
                <a:lnTo>
                  <a:pt x="1607" y="11947"/>
                </a:lnTo>
                <a:lnTo>
                  <a:pt x="1364" y="12166"/>
                </a:lnTo>
                <a:lnTo>
                  <a:pt x="1242" y="12264"/>
                </a:lnTo>
                <a:lnTo>
                  <a:pt x="1096" y="12361"/>
                </a:lnTo>
                <a:lnTo>
                  <a:pt x="1096" y="12385"/>
                </a:lnTo>
                <a:lnTo>
                  <a:pt x="1096" y="12410"/>
                </a:lnTo>
                <a:lnTo>
                  <a:pt x="1120" y="12410"/>
                </a:lnTo>
                <a:lnTo>
                  <a:pt x="1388" y="12385"/>
                </a:lnTo>
                <a:lnTo>
                  <a:pt x="1534" y="12337"/>
                </a:lnTo>
                <a:lnTo>
                  <a:pt x="1656" y="12288"/>
                </a:lnTo>
                <a:lnTo>
                  <a:pt x="2045" y="12069"/>
                </a:lnTo>
                <a:lnTo>
                  <a:pt x="2045" y="12483"/>
                </a:lnTo>
                <a:lnTo>
                  <a:pt x="1874" y="12556"/>
                </a:lnTo>
                <a:lnTo>
                  <a:pt x="1729" y="12629"/>
                </a:lnTo>
                <a:lnTo>
                  <a:pt x="1558" y="12702"/>
                </a:lnTo>
                <a:lnTo>
                  <a:pt x="1388" y="12799"/>
                </a:lnTo>
                <a:lnTo>
                  <a:pt x="1242" y="12921"/>
                </a:lnTo>
                <a:lnTo>
                  <a:pt x="1169" y="12994"/>
                </a:lnTo>
                <a:lnTo>
                  <a:pt x="1120" y="13067"/>
                </a:lnTo>
                <a:lnTo>
                  <a:pt x="1120" y="13115"/>
                </a:lnTo>
                <a:lnTo>
                  <a:pt x="1120" y="13164"/>
                </a:lnTo>
                <a:lnTo>
                  <a:pt x="1169" y="13213"/>
                </a:lnTo>
                <a:lnTo>
                  <a:pt x="1218" y="13213"/>
                </a:lnTo>
                <a:lnTo>
                  <a:pt x="1388" y="13188"/>
                </a:lnTo>
                <a:lnTo>
                  <a:pt x="1558" y="13140"/>
                </a:lnTo>
                <a:lnTo>
                  <a:pt x="1874" y="12994"/>
                </a:lnTo>
                <a:lnTo>
                  <a:pt x="2069" y="12921"/>
                </a:lnTo>
                <a:lnTo>
                  <a:pt x="2069" y="13067"/>
                </a:lnTo>
                <a:lnTo>
                  <a:pt x="1923" y="13091"/>
                </a:lnTo>
                <a:lnTo>
                  <a:pt x="1777" y="13140"/>
                </a:lnTo>
                <a:lnTo>
                  <a:pt x="1631" y="13213"/>
                </a:lnTo>
                <a:lnTo>
                  <a:pt x="1485" y="13286"/>
                </a:lnTo>
                <a:lnTo>
                  <a:pt x="1339" y="13407"/>
                </a:lnTo>
                <a:lnTo>
                  <a:pt x="1242" y="13505"/>
                </a:lnTo>
                <a:lnTo>
                  <a:pt x="1145" y="13626"/>
                </a:lnTo>
                <a:lnTo>
                  <a:pt x="1072" y="13772"/>
                </a:lnTo>
                <a:lnTo>
                  <a:pt x="1047" y="13797"/>
                </a:lnTo>
                <a:lnTo>
                  <a:pt x="1072" y="13821"/>
                </a:lnTo>
                <a:lnTo>
                  <a:pt x="1096" y="13845"/>
                </a:lnTo>
                <a:lnTo>
                  <a:pt x="1120" y="13870"/>
                </a:lnTo>
                <a:lnTo>
                  <a:pt x="1242" y="13845"/>
                </a:lnTo>
                <a:lnTo>
                  <a:pt x="1364" y="13821"/>
                </a:lnTo>
                <a:lnTo>
                  <a:pt x="1583" y="13699"/>
                </a:lnTo>
                <a:lnTo>
                  <a:pt x="1826" y="13578"/>
                </a:lnTo>
                <a:lnTo>
                  <a:pt x="2069" y="13432"/>
                </a:lnTo>
                <a:lnTo>
                  <a:pt x="2069" y="13772"/>
                </a:lnTo>
                <a:lnTo>
                  <a:pt x="1972" y="13797"/>
                </a:lnTo>
                <a:lnTo>
                  <a:pt x="1850" y="13870"/>
                </a:lnTo>
                <a:lnTo>
                  <a:pt x="1680" y="13967"/>
                </a:lnTo>
                <a:lnTo>
                  <a:pt x="1461" y="14113"/>
                </a:lnTo>
                <a:lnTo>
                  <a:pt x="1242" y="14283"/>
                </a:lnTo>
                <a:lnTo>
                  <a:pt x="1145" y="14380"/>
                </a:lnTo>
                <a:lnTo>
                  <a:pt x="1072" y="14478"/>
                </a:lnTo>
                <a:lnTo>
                  <a:pt x="1047" y="14551"/>
                </a:lnTo>
                <a:lnTo>
                  <a:pt x="1023" y="14648"/>
                </a:lnTo>
                <a:lnTo>
                  <a:pt x="999" y="14672"/>
                </a:lnTo>
                <a:lnTo>
                  <a:pt x="1023" y="14721"/>
                </a:lnTo>
                <a:lnTo>
                  <a:pt x="1047" y="14745"/>
                </a:lnTo>
                <a:lnTo>
                  <a:pt x="1096" y="14745"/>
                </a:lnTo>
                <a:lnTo>
                  <a:pt x="1218" y="14721"/>
                </a:lnTo>
                <a:lnTo>
                  <a:pt x="1266" y="14697"/>
                </a:lnTo>
                <a:lnTo>
                  <a:pt x="1339" y="14672"/>
                </a:lnTo>
                <a:lnTo>
                  <a:pt x="1753" y="14429"/>
                </a:lnTo>
                <a:lnTo>
                  <a:pt x="2069" y="14259"/>
                </a:lnTo>
                <a:lnTo>
                  <a:pt x="2069" y="14770"/>
                </a:lnTo>
                <a:lnTo>
                  <a:pt x="1947" y="14794"/>
                </a:lnTo>
                <a:lnTo>
                  <a:pt x="1826" y="14867"/>
                </a:lnTo>
                <a:lnTo>
                  <a:pt x="1607" y="14989"/>
                </a:lnTo>
                <a:lnTo>
                  <a:pt x="1461" y="15110"/>
                </a:lnTo>
                <a:lnTo>
                  <a:pt x="1315" y="15232"/>
                </a:lnTo>
                <a:lnTo>
                  <a:pt x="1193" y="15378"/>
                </a:lnTo>
                <a:lnTo>
                  <a:pt x="1145" y="15475"/>
                </a:lnTo>
                <a:lnTo>
                  <a:pt x="1145" y="15548"/>
                </a:lnTo>
                <a:lnTo>
                  <a:pt x="1169" y="15597"/>
                </a:lnTo>
                <a:lnTo>
                  <a:pt x="1218" y="15621"/>
                </a:lnTo>
                <a:lnTo>
                  <a:pt x="1291" y="15621"/>
                </a:lnTo>
                <a:lnTo>
                  <a:pt x="1388" y="15597"/>
                </a:lnTo>
                <a:lnTo>
                  <a:pt x="1510" y="15500"/>
                </a:lnTo>
                <a:lnTo>
                  <a:pt x="1899" y="15256"/>
                </a:lnTo>
                <a:lnTo>
                  <a:pt x="2069" y="15159"/>
                </a:lnTo>
                <a:lnTo>
                  <a:pt x="2069" y="15402"/>
                </a:lnTo>
                <a:lnTo>
                  <a:pt x="1947" y="15451"/>
                </a:lnTo>
                <a:lnTo>
                  <a:pt x="1802" y="15524"/>
                </a:lnTo>
                <a:lnTo>
                  <a:pt x="1583" y="15743"/>
                </a:lnTo>
                <a:lnTo>
                  <a:pt x="1339" y="15913"/>
                </a:lnTo>
                <a:lnTo>
                  <a:pt x="1218" y="16035"/>
                </a:lnTo>
                <a:lnTo>
                  <a:pt x="1145" y="16157"/>
                </a:lnTo>
                <a:lnTo>
                  <a:pt x="1145" y="16230"/>
                </a:lnTo>
                <a:lnTo>
                  <a:pt x="1193" y="16254"/>
                </a:lnTo>
                <a:lnTo>
                  <a:pt x="1339" y="16254"/>
                </a:lnTo>
                <a:lnTo>
                  <a:pt x="1485" y="16205"/>
                </a:lnTo>
                <a:lnTo>
                  <a:pt x="1631" y="16132"/>
                </a:lnTo>
                <a:lnTo>
                  <a:pt x="1753" y="16035"/>
                </a:lnTo>
                <a:lnTo>
                  <a:pt x="2069" y="15840"/>
                </a:lnTo>
                <a:lnTo>
                  <a:pt x="2069" y="16205"/>
                </a:lnTo>
                <a:lnTo>
                  <a:pt x="1826" y="16278"/>
                </a:lnTo>
                <a:lnTo>
                  <a:pt x="1534" y="16400"/>
                </a:lnTo>
                <a:lnTo>
                  <a:pt x="1412" y="16473"/>
                </a:lnTo>
                <a:lnTo>
                  <a:pt x="1315" y="16570"/>
                </a:lnTo>
                <a:lnTo>
                  <a:pt x="1242" y="16668"/>
                </a:lnTo>
                <a:lnTo>
                  <a:pt x="1193" y="16789"/>
                </a:lnTo>
                <a:lnTo>
                  <a:pt x="1193" y="16838"/>
                </a:lnTo>
                <a:lnTo>
                  <a:pt x="1193" y="16862"/>
                </a:lnTo>
                <a:lnTo>
                  <a:pt x="1218" y="16887"/>
                </a:lnTo>
                <a:lnTo>
                  <a:pt x="1412" y="16887"/>
                </a:lnTo>
                <a:lnTo>
                  <a:pt x="1558" y="16814"/>
                </a:lnTo>
                <a:lnTo>
                  <a:pt x="1996" y="16643"/>
                </a:lnTo>
                <a:lnTo>
                  <a:pt x="2045" y="16643"/>
                </a:lnTo>
                <a:lnTo>
                  <a:pt x="2020" y="17154"/>
                </a:lnTo>
                <a:lnTo>
                  <a:pt x="1826" y="17276"/>
                </a:lnTo>
                <a:lnTo>
                  <a:pt x="1631" y="17398"/>
                </a:lnTo>
                <a:lnTo>
                  <a:pt x="1534" y="17471"/>
                </a:lnTo>
                <a:lnTo>
                  <a:pt x="1437" y="17544"/>
                </a:lnTo>
                <a:lnTo>
                  <a:pt x="1364" y="17665"/>
                </a:lnTo>
                <a:lnTo>
                  <a:pt x="1339" y="17787"/>
                </a:lnTo>
                <a:lnTo>
                  <a:pt x="1339" y="17811"/>
                </a:lnTo>
                <a:lnTo>
                  <a:pt x="1485" y="17811"/>
                </a:lnTo>
                <a:lnTo>
                  <a:pt x="1607" y="17787"/>
                </a:lnTo>
                <a:lnTo>
                  <a:pt x="1826" y="17714"/>
                </a:lnTo>
                <a:lnTo>
                  <a:pt x="1996" y="17617"/>
                </a:lnTo>
                <a:lnTo>
                  <a:pt x="1996" y="17811"/>
                </a:lnTo>
                <a:lnTo>
                  <a:pt x="1947" y="17811"/>
                </a:lnTo>
                <a:lnTo>
                  <a:pt x="1729" y="17909"/>
                </a:lnTo>
                <a:lnTo>
                  <a:pt x="1485" y="18030"/>
                </a:lnTo>
                <a:lnTo>
                  <a:pt x="1388" y="18103"/>
                </a:lnTo>
                <a:lnTo>
                  <a:pt x="1291" y="18176"/>
                </a:lnTo>
                <a:lnTo>
                  <a:pt x="1193" y="18274"/>
                </a:lnTo>
                <a:lnTo>
                  <a:pt x="1145" y="18371"/>
                </a:lnTo>
                <a:lnTo>
                  <a:pt x="1120" y="18420"/>
                </a:lnTo>
                <a:lnTo>
                  <a:pt x="1145" y="18468"/>
                </a:lnTo>
                <a:lnTo>
                  <a:pt x="1193" y="18493"/>
                </a:lnTo>
                <a:lnTo>
                  <a:pt x="1242" y="18517"/>
                </a:lnTo>
                <a:lnTo>
                  <a:pt x="1437" y="18468"/>
                </a:lnTo>
                <a:lnTo>
                  <a:pt x="1631" y="18395"/>
                </a:lnTo>
                <a:lnTo>
                  <a:pt x="1996" y="18225"/>
                </a:lnTo>
                <a:lnTo>
                  <a:pt x="1972" y="18687"/>
                </a:lnTo>
                <a:lnTo>
                  <a:pt x="1753" y="18809"/>
                </a:lnTo>
                <a:lnTo>
                  <a:pt x="1558" y="18931"/>
                </a:lnTo>
                <a:lnTo>
                  <a:pt x="1315" y="19101"/>
                </a:lnTo>
                <a:lnTo>
                  <a:pt x="1242" y="19198"/>
                </a:lnTo>
                <a:lnTo>
                  <a:pt x="1169" y="19296"/>
                </a:lnTo>
                <a:lnTo>
                  <a:pt x="1169" y="19344"/>
                </a:lnTo>
                <a:lnTo>
                  <a:pt x="1169" y="19369"/>
                </a:lnTo>
                <a:lnTo>
                  <a:pt x="1193" y="19393"/>
                </a:lnTo>
                <a:lnTo>
                  <a:pt x="1242" y="19393"/>
                </a:lnTo>
                <a:lnTo>
                  <a:pt x="1339" y="19369"/>
                </a:lnTo>
                <a:lnTo>
                  <a:pt x="1437" y="19344"/>
                </a:lnTo>
                <a:lnTo>
                  <a:pt x="1729" y="19223"/>
                </a:lnTo>
                <a:lnTo>
                  <a:pt x="1996" y="19101"/>
                </a:lnTo>
                <a:lnTo>
                  <a:pt x="1996" y="19393"/>
                </a:lnTo>
                <a:lnTo>
                  <a:pt x="1899" y="19417"/>
                </a:lnTo>
                <a:lnTo>
                  <a:pt x="1802" y="19466"/>
                </a:lnTo>
                <a:lnTo>
                  <a:pt x="1631" y="19588"/>
                </a:lnTo>
                <a:lnTo>
                  <a:pt x="1412" y="19758"/>
                </a:lnTo>
                <a:lnTo>
                  <a:pt x="1193" y="19928"/>
                </a:lnTo>
                <a:lnTo>
                  <a:pt x="1169" y="20001"/>
                </a:lnTo>
                <a:lnTo>
                  <a:pt x="1169" y="20050"/>
                </a:lnTo>
                <a:lnTo>
                  <a:pt x="1169" y="20123"/>
                </a:lnTo>
                <a:lnTo>
                  <a:pt x="1218" y="20172"/>
                </a:lnTo>
                <a:lnTo>
                  <a:pt x="901" y="20172"/>
                </a:lnTo>
                <a:lnTo>
                  <a:pt x="561" y="20196"/>
                </a:lnTo>
                <a:lnTo>
                  <a:pt x="512" y="19052"/>
                </a:lnTo>
                <a:lnTo>
                  <a:pt x="488" y="17909"/>
                </a:lnTo>
                <a:lnTo>
                  <a:pt x="488" y="16765"/>
                </a:lnTo>
                <a:lnTo>
                  <a:pt x="488" y="15646"/>
                </a:lnTo>
                <a:lnTo>
                  <a:pt x="536" y="13359"/>
                </a:lnTo>
                <a:lnTo>
                  <a:pt x="561" y="11096"/>
                </a:lnTo>
                <a:lnTo>
                  <a:pt x="585" y="8735"/>
                </a:lnTo>
                <a:lnTo>
                  <a:pt x="609" y="6375"/>
                </a:lnTo>
                <a:lnTo>
                  <a:pt x="634" y="4039"/>
                </a:lnTo>
                <a:lnTo>
                  <a:pt x="609" y="1679"/>
                </a:lnTo>
                <a:lnTo>
                  <a:pt x="658" y="1606"/>
                </a:lnTo>
                <a:lnTo>
                  <a:pt x="682" y="1533"/>
                </a:lnTo>
                <a:lnTo>
                  <a:pt x="707" y="1265"/>
                </a:lnTo>
                <a:lnTo>
                  <a:pt x="780" y="1022"/>
                </a:lnTo>
                <a:lnTo>
                  <a:pt x="877" y="803"/>
                </a:lnTo>
                <a:lnTo>
                  <a:pt x="1023" y="584"/>
                </a:lnTo>
                <a:lnTo>
                  <a:pt x="1120" y="511"/>
                </a:lnTo>
                <a:lnTo>
                  <a:pt x="1193" y="462"/>
                </a:lnTo>
                <a:lnTo>
                  <a:pt x="1291" y="438"/>
                </a:lnTo>
                <a:close/>
                <a:moveTo>
                  <a:pt x="2045" y="19855"/>
                </a:moveTo>
                <a:lnTo>
                  <a:pt x="2069" y="20196"/>
                </a:lnTo>
                <a:lnTo>
                  <a:pt x="1461" y="20172"/>
                </a:lnTo>
                <a:lnTo>
                  <a:pt x="1631" y="20099"/>
                </a:lnTo>
                <a:lnTo>
                  <a:pt x="1802" y="20001"/>
                </a:lnTo>
                <a:lnTo>
                  <a:pt x="2045" y="19855"/>
                </a:lnTo>
                <a:close/>
                <a:moveTo>
                  <a:pt x="1291" y="0"/>
                </a:moveTo>
                <a:lnTo>
                  <a:pt x="1145" y="24"/>
                </a:lnTo>
                <a:lnTo>
                  <a:pt x="1023" y="73"/>
                </a:lnTo>
                <a:lnTo>
                  <a:pt x="901" y="122"/>
                </a:lnTo>
                <a:lnTo>
                  <a:pt x="780" y="219"/>
                </a:lnTo>
                <a:lnTo>
                  <a:pt x="682" y="316"/>
                </a:lnTo>
                <a:lnTo>
                  <a:pt x="585" y="438"/>
                </a:lnTo>
                <a:lnTo>
                  <a:pt x="488" y="560"/>
                </a:lnTo>
                <a:lnTo>
                  <a:pt x="415" y="706"/>
                </a:lnTo>
                <a:lnTo>
                  <a:pt x="366" y="852"/>
                </a:lnTo>
                <a:lnTo>
                  <a:pt x="317" y="1022"/>
                </a:lnTo>
                <a:lnTo>
                  <a:pt x="293" y="1168"/>
                </a:lnTo>
                <a:lnTo>
                  <a:pt x="293" y="1338"/>
                </a:lnTo>
                <a:lnTo>
                  <a:pt x="269" y="1387"/>
                </a:lnTo>
                <a:lnTo>
                  <a:pt x="171" y="6156"/>
                </a:lnTo>
                <a:lnTo>
                  <a:pt x="123" y="10901"/>
                </a:lnTo>
                <a:lnTo>
                  <a:pt x="74" y="13286"/>
                </a:lnTo>
                <a:lnTo>
                  <a:pt x="1" y="15694"/>
                </a:lnTo>
                <a:lnTo>
                  <a:pt x="1" y="16887"/>
                </a:lnTo>
                <a:lnTo>
                  <a:pt x="1" y="18079"/>
                </a:lnTo>
                <a:lnTo>
                  <a:pt x="25" y="19271"/>
                </a:lnTo>
                <a:lnTo>
                  <a:pt x="98" y="20464"/>
                </a:lnTo>
                <a:lnTo>
                  <a:pt x="123" y="20561"/>
                </a:lnTo>
                <a:lnTo>
                  <a:pt x="171" y="20634"/>
                </a:lnTo>
                <a:lnTo>
                  <a:pt x="244" y="20658"/>
                </a:lnTo>
                <a:lnTo>
                  <a:pt x="317" y="20683"/>
                </a:lnTo>
                <a:lnTo>
                  <a:pt x="390" y="20707"/>
                </a:lnTo>
                <a:lnTo>
                  <a:pt x="463" y="20683"/>
                </a:lnTo>
                <a:lnTo>
                  <a:pt x="536" y="20634"/>
                </a:lnTo>
                <a:lnTo>
                  <a:pt x="561" y="20585"/>
                </a:lnTo>
                <a:lnTo>
                  <a:pt x="926" y="20634"/>
                </a:lnTo>
                <a:lnTo>
                  <a:pt x="1315" y="20658"/>
                </a:lnTo>
                <a:lnTo>
                  <a:pt x="2069" y="20634"/>
                </a:lnTo>
                <a:lnTo>
                  <a:pt x="2118" y="20634"/>
                </a:lnTo>
                <a:lnTo>
                  <a:pt x="2166" y="20610"/>
                </a:lnTo>
                <a:lnTo>
                  <a:pt x="2215" y="20658"/>
                </a:lnTo>
                <a:lnTo>
                  <a:pt x="2288" y="20683"/>
                </a:lnTo>
                <a:lnTo>
                  <a:pt x="2361" y="20683"/>
                </a:lnTo>
                <a:lnTo>
                  <a:pt x="2410" y="20658"/>
                </a:lnTo>
                <a:lnTo>
                  <a:pt x="2483" y="20610"/>
                </a:lnTo>
                <a:lnTo>
                  <a:pt x="2507" y="20561"/>
                </a:lnTo>
                <a:lnTo>
                  <a:pt x="2556" y="20488"/>
                </a:lnTo>
                <a:lnTo>
                  <a:pt x="2556" y="20415"/>
                </a:lnTo>
                <a:lnTo>
                  <a:pt x="2458" y="19807"/>
                </a:lnTo>
                <a:lnTo>
                  <a:pt x="2434" y="19223"/>
                </a:lnTo>
                <a:lnTo>
                  <a:pt x="2410" y="18614"/>
                </a:lnTo>
                <a:lnTo>
                  <a:pt x="2410" y="18006"/>
                </a:lnTo>
                <a:lnTo>
                  <a:pt x="2483" y="16814"/>
                </a:lnTo>
                <a:lnTo>
                  <a:pt x="2531" y="15621"/>
                </a:lnTo>
                <a:lnTo>
                  <a:pt x="2531" y="14308"/>
                </a:lnTo>
                <a:lnTo>
                  <a:pt x="2507" y="13018"/>
                </a:lnTo>
                <a:lnTo>
                  <a:pt x="2434" y="10390"/>
                </a:lnTo>
                <a:lnTo>
                  <a:pt x="2361" y="8638"/>
                </a:lnTo>
                <a:lnTo>
                  <a:pt x="2312" y="6886"/>
                </a:lnTo>
                <a:lnTo>
                  <a:pt x="2361" y="6837"/>
                </a:lnTo>
                <a:lnTo>
                  <a:pt x="2385" y="6764"/>
                </a:lnTo>
                <a:lnTo>
                  <a:pt x="2385" y="6691"/>
                </a:lnTo>
                <a:lnTo>
                  <a:pt x="2361" y="6667"/>
                </a:lnTo>
                <a:lnTo>
                  <a:pt x="2337" y="6643"/>
                </a:lnTo>
                <a:lnTo>
                  <a:pt x="2312" y="6643"/>
                </a:lnTo>
                <a:lnTo>
                  <a:pt x="2312" y="5280"/>
                </a:lnTo>
                <a:lnTo>
                  <a:pt x="2312" y="4283"/>
                </a:lnTo>
                <a:lnTo>
                  <a:pt x="2288" y="3285"/>
                </a:lnTo>
                <a:lnTo>
                  <a:pt x="2312" y="2823"/>
                </a:lnTo>
                <a:lnTo>
                  <a:pt x="2361" y="2701"/>
                </a:lnTo>
                <a:lnTo>
                  <a:pt x="2385" y="2531"/>
                </a:lnTo>
                <a:lnTo>
                  <a:pt x="2434" y="2214"/>
                </a:lnTo>
                <a:lnTo>
                  <a:pt x="2458" y="1582"/>
                </a:lnTo>
                <a:lnTo>
                  <a:pt x="2458" y="1387"/>
                </a:lnTo>
                <a:lnTo>
                  <a:pt x="2434" y="1192"/>
                </a:lnTo>
                <a:lnTo>
                  <a:pt x="2410" y="998"/>
                </a:lnTo>
                <a:lnTo>
                  <a:pt x="2337" y="827"/>
                </a:lnTo>
                <a:lnTo>
                  <a:pt x="2264" y="657"/>
                </a:lnTo>
                <a:lnTo>
                  <a:pt x="2166" y="487"/>
                </a:lnTo>
                <a:lnTo>
                  <a:pt x="2045" y="341"/>
                </a:lnTo>
                <a:lnTo>
                  <a:pt x="1899" y="219"/>
                </a:lnTo>
                <a:lnTo>
                  <a:pt x="1753" y="122"/>
                </a:lnTo>
                <a:lnTo>
                  <a:pt x="1583" y="49"/>
                </a:lnTo>
                <a:lnTo>
                  <a:pt x="1437"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9" name="Google Shape;889;p39"/>
          <p:cNvSpPr/>
          <p:nvPr/>
        </p:nvSpPr>
        <p:spPr>
          <a:xfrm>
            <a:off x="3735929" y="1367821"/>
            <a:ext cx="359234" cy="231720"/>
          </a:xfrm>
          <a:custGeom>
            <a:avLst/>
            <a:gdLst/>
            <a:ahLst/>
            <a:cxnLst/>
            <a:rect l="l" t="t" r="r" b="b"/>
            <a:pathLst>
              <a:path w="19126" h="12337" extrusionOk="0">
                <a:moveTo>
                  <a:pt x="9733" y="463"/>
                </a:moveTo>
                <a:lnTo>
                  <a:pt x="9831" y="511"/>
                </a:lnTo>
                <a:lnTo>
                  <a:pt x="9904" y="560"/>
                </a:lnTo>
                <a:lnTo>
                  <a:pt x="9758" y="584"/>
                </a:lnTo>
                <a:lnTo>
                  <a:pt x="9709" y="633"/>
                </a:lnTo>
                <a:lnTo>
                  <a:pt x="9660" y="682"/>
                </a:lnTo>
                <a:lnTo>
                  <a:pt x="9612" y="755"/>
                </a:lnTo>
                <a:lnTo>
                  <a:pt x="9612" y="828"/>
                </a:lnTo>
                <a:lnTo>
                  <a:pt x="9636" y="852"/>
                </a:lnTo>
                <a:lnTo>
                  <a:pt x="9685" y="925"/>
                </a:lnTo>
                <a:lnTo>
                  <a:pt x="9782" y="974"/>
                </a:lnTo>
                <a:lnTo>
                  <a:pt x="9977" y="1022"/>
                </a:lnTo>
                <a:lnTo>
                  <a:pt x="10147" y="1071"/>
                </a:lnTo>
                <a:lnTo>
                  <a:pt x="10147" y="1193"/>
                </a:lnTo>
                <a:lnTo>
                  <a:pt x="9879" y="1120"/>
                </a:lnTo>
                <a:lnTo>
                  <a:pt x="9612" y="1095"/>
                </a:lnTo>
                <a:lnTo>
                  <a:pt x="9563" y="1095"/>
                </a:lnTo>
                <a:lnTo>
                  <a:pt x="9563" y="1144"/>
                </a:lnTo>
                <a:lnTo>
                  <a:pt x="9587" y="1266"/>
                </a:lnTo>
                <a:lnTo>
                  <a:pt x="9660" y="1363"/>
                </a:lnTo>
                <a:lnTo>
                  <a:pt x="9758" y="1436"/>
                </a:lnTo>
                <a:lnTo>
                  <a:pt x="9879" y="1485"/>
                </a:lnTo>
                <a:lnTo>
                  <a:pt x="10001" y="1509"/>
                </a:lnTo>
                <a:lnTo>
                  <a:pt x="10098" y="1558"/>
                </a:lnTo>
                <a:lnTo>
                  <a:pt x="10123" y="1558"/>
                </a:lnTo>
                <a:lnTo>
                  <a:pt x="10098" y="1655"/>
                </a:lnTo>
                <a:lnTo>
                  <a:pt x="10074" y="1704"/>
                </a:lnTo>
                <a:lnTo>
                  <a:pt x="9952" y="1631"/>
                </a:lnTo>
                <a:lnTo>
                  <a:pt x="9831" y="1606"/>
                </a:lnTo>
                <a:lnTo>
                  <a:pt x="9636" y="1533"/>
                </a:lnTo>
                <a:lnTo>
                  <a:pt x="9563" y="1460"/>
                </a:lnTo>
                <a:lnTo>
                  <a:pt x="9539" y="1436"/>
                </a:lnTo>
                <a:lnTo>
                  <a:pt x="9490" y="1412"/>
                </a:lnTo>
                <a:lnTo>
                  <a:pt x="9417" y="1412"/>
                </a:lnTo>
                <a:lnTo>
                  <a:pt x="9368" y="1460"/>
                </a:lnTo>
                <a:lnTo>
                  <a:pt x="9368" y="1509"/>
                </a:lnTo>
                <a:lnTo>
                  <a:pt x="9368" y="1582"/>
                </a:lnTo>
                <a:lnTo>
                  <a:pt x="9368" y="1631"/>
                </a:lnTo>
                <a:lnTo>
                  <a:pt x="9441" y="1728"/>
                </a:lnTo>
                <a:lnTo>
                  <a:pt x="9514" y="1801"/>
                </a:lnTo>
                <a:lnTo>
                  <a:pt x="9320" y="1704"/>
                </a:lnTo>
                <a:lnTo>
                  <a:pt x="9222" y="1631"/>
                </a:lnTo>
                <a:lnTo>
                  <a:pt x="9174" y="1558"/>
                </a:lnTo>
                <a:lnTo>
                  <a:pt x="9125" y="1460"/>
                </a:lnTo>
                <a:lnTo>
                  <a:pt x="9101" y="1363"/>
                </a:lnTo>
                <a:lnTo>
                  <a:pt x="9101" y="1120"/>
                </a:lnTo>
                <a:lnTo>
                  <a:pt x="9125" y="925"/>
                </a:lnTo>
                <a:lnTo>
                  <a:pt x="9174" y="755"/>
                </a:lnTo>
                <a:lnTo>
                  <a:pt x="9222" y="682"/>
                </a:lnTo>
                <a:lnTo>
                  <a:pt x="9295" y="609"/>
                </a:lnTo>
                <a:lnTo>
                  <a:pt x="9368" y="584"/>
                </a:lnTo>
                <a:lnTo>
                  <a:pt x="9393" y="560"/>
                </a:lnTo>
                <a:lnTo>
                  <a:pt x="9490" y="560"/>
                </a:lnTo>
                <a:lnTo>
                  <a:pt x="9587" y="511"/>
                </a:lnTo>
                <a:lnTo>
                  <a:pt x="9636" y="487"/>
                </a:lnTo>
                <a:lnTo>
                  <a:pt x="9733" y="463"/>
                </a:lnTo>
                <a:close/>
                <a:moveTo>
                  <a:pt x="1022" y="2823"/>
                </a:moveTo>
                <a:lnTo>
                  <a:pt x="1168" y="2871"/>
                </a:lnTo>
                <a:lnTo>
                  <a:pt x="1314" y="2944"/>
                </a:lnTo>
                <a:lnTo>
                  <a:pt x="1071" y="2969"/>
                </a:lnTo>
                <a:lnTo>
                  <a:pt x="998" y="3017"/>
                </a:lnTo>
                <a:lnTo>
                  <a:pt x="974" y="3066"/>
                </a:lnTo>
                <a:lnTo>
                  <a:pt x="998" y="3139"/>
                </a:lnTo>
                <a:lnTo>
                  <a:pt x="1022" y="3188"/>
                </a:lnTo>
                <a:lnTo>
                  <a:pt x="1193" y="3236"/>
                </a:lnTo>
                <a:lnTo>
                  <a:pt x="1363" y="3285"/>
                </a:lnTo>
                <a:lnTo>
                  <a:pt x="1631" y="3334"/>
                </a:lnTo>
                <a:lnTo>
                  <a:pt x="1655" y="3455"/>
                </a:lnTo>
                <a:lnTo>
                  <a:pt x="1655" y="3577"/>
                </a:lnTo>
                <a:lnTo>
                  <a:pt x="1339" y="3504"/>
                </a:lnTo>
                <a:lnTo>
                  <a:pt x="1120" y="3455"/>
                </a:lnTo>
                <a:lnTo>
                  <a:pt x="998" y="3431"/>
                </a:lnTo>
                <a:lnTo>
                  <a:pt x="876" y="3455"/>
                </a:lnTo>
                <a:lnTo>
                  <a:pt x="828" y="3480"/>
                </a:lnTo>
                <a:lnTo>
                  <a:pt x="828" y="3528"/>
                </a:lnTo>
                <a:lnTo>
                  <a:pt x="852" y="3601"/>
                </a:lnTo>
                <a:lnTo>
                  <a:pt x="876" y="3650"/>
                </a:lnTo>
                <a:lnTo>
                  <a:pt x="998" y="3747"/>
                </a:lnTo>
                <a:lnTo>
                  <a:pt x="1144" y="3820"/>
                </a:lnTo>
                <a:lnTo>
                  <a:pt x="1290" y="3869"/>
                </a:lnTo>
                <a:lnTo>
                  <a:pt x="1071" y="3869"/>
                </a:lnTo>
                <a:lnTo>
                  <a:pt x="974" y="3845"/>
                </a:lnTo>
                <a:lnTo>
                  <a:pt x="876" y="3820"/>
                </a:lnTo>
                <a:lnTo>
                  <a:pt x="779" y="3772"/>
                </a:lnTo>
                <a:lnTo>
                  <a:pt x="682" y="3699"/>
                </a:lnTo>
                <a:lnTo>
                  <a:pt x="609" y="3626"/>
                </a:lnTo>
                <a:lnTo>
                  <a:pt x="536" y="3553"/>
                </a:lnTo>
                <a:lnTo>
                  <a:pt x="487" y="3455"/>
                </a:lnTo>
                <a:lnTo>
                  <a:pt x="439" y="3334"/>
                </a:lnTo>
                <a:lnTo>
                  <a:pt x="414" y="3212"/>
                </a:lnTo>
                <a:lnTo>
                  <a:pt x="414" y="3090"/>
                </a:lnTo>
                <a:lnTo>
                  <a:pt x="414" y="3017"/>
                </a:lnTo>
                <a:lnTo>
                  <a:pt x="463" y="2969"/>
                </a:lnTo>
                <a:lnTo>
                  <a:pt x="560" y="2871"/>
                </a:lnTo>
                <a:lnTo>
                  <a:pt x="779" y="2871"/>
                </a:lnTo>
                <a:lnTo>
                  <a:pt x="901" y="2847"/>
                </a:lnTo>
                <a:lnTo>
                  <a:pt x="1022" y="2823"/>
                </a:lnTo>
                <a:close/>
                <a:moveTo>
                  <a:pt x="18250" y="2677"/>
                </a:moveTo>
                <a:lnTo>
                  <a:pt x="18323" y="2701"/>
                </a:lnTo>
                <a:lnTo>
                  <a:pt x="18371" y="2725"/>
                </a:lnTo>
                <a:lnTo>
                  <a:pt x="18225" y="2774"/>
                </a:lnTo>
                <a:lnTo>
                  <a:pt x="18201" y="2798"/>
                </a:lnTo>
                <a:lnTo>
                  <a:pt x="18201" y="2823"/>
                </a:lnTo>
                <a:lnTo>
                  <a:pt x="18201" y="2847"/>
                </a:lnTo>
                <a:lnTo>
                  <a:pt x="18225" y="2871"/>
                </a:lnTo>
                <a:lnTo>
                  <a:pt x="18323" y="2944"/>
                </a:lnTo>
                <a:lnTo>
                  <a:pt x="18396" y="2969"/>
                </a:lnTo>
                <a:lnTo>
                  <a:pt x="18493" y="2993"/>
                </a:lnTo>
                <a:lnTo>
                  <a:pt x="18590" y="3017"/>
                </a:lnTo>
                <a:lnTo>
                  <a:pt x="18639" y="3139"/>
                </a:lnTo>
                <a:lnTo>
                  <a:pt x="18663" y="3261"/>
                </a:lnTo>
                <a:lnTo>
                  <a:pt x="18444" y="3236"/>
                </a:lnTo>
                <a:lnTo>
                  <a:pt x="18250" y="3139"/>
                </a:lnTo>
                <a:lnTo>
                  <a:pt x="18152" y="3115"/>
                </a:lnTo>
                <a:lnTo>
                  <a:pt x="18031" y="3115"/>
                </a:lnTo>
                <a:lnTo>
                  <a:pt x="18006" y="3139"/>
                </a:lnTo>
                <a:lnTo>
                  <a:pt x="17982" y="3188"/>
                </a:lnTo>
                <a:lnTo>
                  <a:pt x="17982" y="3261"/>
                </a:lnTo>
                <a:lnTo>
                  <a:pt x="18006" y="3309"/>
                </a:lnTo>
                <a:lnTo>
                  <a:pt x="18104" y="3407"/>
                </a:lnTo>
                <a:lnTo>
                  <a:pt x="18201" y="3480"/>
                </a:lnTo>
                <a:lnTo>
                  <a:pt x="18323" y="3528"/>
                </a:lnTo>
                <a:lnTo>
                  <a:pt x="18493" y="3601"/>
                </a:lnTo>
                <a:lnTo>
                  <a:pt x="18663" y="3626"/>
                </a:lnTo>
                <a:lnTo>
                  <a:pt x="18615" y="3796"/>
                </a:lnTo>
                <a:lnTo>
                  <a:pt x="18590" y="3820"/>
                </a:lnTo>
                <a:lnTo>
                  <a:pt x="18420" y="3747"/>
                </a:lnTo>
                <a:lnTo>
                  <a:pt x="18250" y="3674"/>
                </a:lnTo>
                <a:lnTo>
                  <a:pt x="18055" y="3601"/>
                </a:lnTo>
                <a:lnTo>
                  <a:pt x="17860" y="3528"/>
                </a:lnTo>
                <a:lnTo>
                  <a:pt x="17812" y="3528"/>
                </a:lnTo>
                <a:lnTo>
                  <a:pt x="17763" y="3577"/>
                </a:lnTo>
                <a:lnTo>
                  <a:pt x="17739" y="3626"/>
                </a:lnTo>
                <a:lnTo>
                  <a:pt x="17763" y="3674"/>
                </a:lnTo>
                <a:lnTo>
                  <a:pt x="17860" y="3796"/>
                </a:lnTo>
                <a:lnTo>
                  <a:pt x="17982" y="3918"/>
                </a:lnTo>
                <a:lnTo>
                  <a:pt x="18128" y="3991"/>
                </a:lnTo>
                <a:lnTo>
                  <a:pt x="18274" y="4064"/>
                </a:lnTo>
                <a:lnTo>
                  <a:pt x="18055" y="4064"/>
                </a:lnTo>
                <a:lnTo>
                  <a:pt x="17836" y="3991"/>
                </a:lnTo>
                <a:lnTo>
                  <a:pt x="17739" y="3942"/>
                </a:lnTo>
                <a:lnTo>
                  <a:pt x="17666" y="3893"/>
                </a:lnTo>
                <a:lnTo>
                  <a:pt x="17593" y="3820"/>
                </a:lnTo>
                <a:lnTo>
                  <a:pt x="17520" y="3747"/>
                </a:lnTo>
                <a:lnTo>
                  <a:pt x="17495" y="3674"/>
                </a:lnTo>
                <a:lnTo>
                  <a:pt x="17471" y="3577"/>
                </a:lnTo>
                <a:lnTo>
                  <a:pt x="17447" y="3407"/>
                </a:lnTo>
                <a:lnTo>
                  <a:pt x="17471" y="3236"/>
                </a:lnTo>
                <a:lnTo>
                  <a:pt x="17544" y="3066"/>
                </a:lnTo>
                <a:lnTo>
                  <a:pt x="17666" y="2896"/>
                </a:lnTo>
                <a:lnTo>
                  <a:pt x="17812" y="2774"/>
                </a:lnTo>
                <a:lnTo>
                  <a:pt x="17958" y="2701"/>
                </a:lnTo>
                <a:lnTo>
                  <a:pt x="18104" y="2677"/>
                </a:lnTo>
                <a:close/>
                <a:moveTo>
                  <a:pt x="9660" y="2604"/>
                </a:moveTo>
                <a:lnTo>
                  <a:pt x="9928" y="2847"/>
                </a:lnTo>
                <a:lnTo>
                  <a:pt x="10196" y="3090"/>
                </a:lnTo>
                <a:lnTo>
                  <a:pt x="10390" y="3334"/>
                </a:lnTo>
                <a:lnTo>
                  <a:pt x="10561" y="3601"/>
                </a:lnTo>
                <a:lnTo>
                  <a:pt x="10926" y="4112"/>
                </a:lnTo>
                <a:lnTo>
                  <a:pt x="11291" y="4623"/>
                </a:lnTo>
                <a:lnTo>
                  <a:pt x="11680" y="5110"/>
                </a:lnTo>
                <a:lnTo>
                  <a:pt x="12094" y="5694"/>
                </a:lnTo>
                <a:lnTo>
                  <a:pt x="12313" y="5962"/>
                </a:lnTo>
                <a:lnTo>
                  <a:pt x="12556" y="6229"/>
                </a:lnTo>
                <a:lnTo>
                  <a:pt x="12605" y="6254"/>
                </a:lnTo>
                <a:lnTo>
                  <a:pt x="12678" y="6278"/>
                </a:lnTo>
                <a:lnTo>
                  <a:pt x="12726" y="6278"/>
                </a:lnTo>
                <a:lnTo>
                  <a:pt x="12775" y="6254"/>
                </a:lnTo>
                <a:lnTo>
                  <a:pt x="12824" y="6229"/>
                </a:lnTo>
                <a:lnTo>
                  <a:pt x="12872" y="6181"/>
                </a:lnTo>
                <a:lnTo>
                  <a:pt x="12897" y="6132"/>
                </a:lnTo>
                <a:lnTo>
                  <a:pt x="12897" y="6083"/>
                </a:lnTo>
                <a:lnTo>
                  <a:pt x="13091" y="6059"/>
                </a:lnTo>
                <a:lnTo>
                  <a:pt x="13286" y="6035"/>
                </a:lnTo>
                <a:lnTo>
                  <a:pt x="13651" y="5889"/>
                </a:lnTo>
                <a:lnTo>
                  <a:pt x="14016" y="5718"/>
                </a:lnTo>
                <a:lnTo>
                  <a:pt x="14381" y="5572"/>
                </a:lnTo>
                <a:lnTo>
                  <a:pt x="15087" y="5353"/>
                </a:lnTo>
                <a:lnTo>
                  <a:pt x="15817" y="5134"/>
                </a:lnTo>
                <a:lnTo>
                  <a:pt x="16547" y="4915"/>
                </a:lnTo>
                <a:lnTo>
                  <a:pt x="16911" y="4794"/>
                </a:lnTo>
                <a:lnTo>
                  <a:pt x="17276" y="4648"/>
                </a:lnTo>
                <a:lnTo>
                  <a:pt x="17106" y="5037"/>
                </a:lnTo>
                <a:lnTo>
                  <a:pt x="16814" y="5207"/>
                </a:lnTo>
                <a:lnTo>
                  <a:pt x="16474" y="5329"/>
                </a:lnTo>
                <a:lnTo>
                  <a:pt x="15817" y="5597"/>
                </a:lnTo>
                <a:lnTo>
                  <a:pt x="15476" y="5743"/>
                </a:lnTo>
                <a:lnTo>
                  <a:pt x="15184" y="5889"/>
                </a:lnTo>
                <a:lnTo>
                  <a:pt x="14892" y="6083"/>
                </a:lnTo>
                <a:lnTo>
                  <a:pt x="14770" y="6205"/>
                </a:lnTo>
                <a:lnTo>
                  <a:pt x="14649" y="6327"/>
                </a:lnTo>
                <a:lnTo>
                  <a:pt x="14624" y="6327"/>
                </a:lnTo>
                <a:lnTo>
                  <a:pt x="14649" y="6351"/>
                </a:lnTo>
                <a:lnTo>
                  <a:pt x="15135" y="6205"/>
                </a:lnTo>
                <a:lnTo>
                  <a:pt x="15598" y="6059"/>
                </a:lnTo>
                <a:lnTo>
                  <a:pt x="16036" y="5864"/>
                </a:lnTo>
                <a:lnTo>
                  <a:pt x="16498" y="5694"/>
                </a:lnTo>
                <a:lnTo>
                  <a:pt x="16960" y="5524"/>
                </a:lnTo>
                <a:lnTo>
                  <a:pt x="16936" y="5645"/>
                </a:lnTo>
                <a:lnTo>
                  <a:pt x="16863" y="5962"/>
                </a:lnTo>
                <a:lnTo>
                  <a:pt x="16790" y="5962"/>
                </a:lnTo>
                <a:lnTo>
                  <a:pt x="16279" y="6108"/>
                </a:lnTo>
                <a:lnTo>
                  <a:pt x="15744" y="6302"/>
                </a:lnTo>
                <a:lnTo>
                  <a:pt x="15500" y="6424"/>
                </a:lnTo>
                <a:lnTo>
                  <a:pt x="15257" y="6546"/>
                </a:lnTo>
                <a:lnTo>
                  <a:pt x="15038" y="6692"/>
                </a:lnTo>
                <a:lnTo>
                  <a:pt x="14843" y="6862"/>
                </a:lnTo>
                <a:lnTo>
                  <a:pt x="14843" y="6911"/>
                </a:lnTo>
                <a:lnTo>
                  <a:pt x="14843" y="6935"/>
                </a:lnTo>
                <a:lnTo>
                  <a:pt x="14868" y="6959"/>
                </a:lnTo>
                <a:lnTo>
                  <a:pt x="14892" y="6959"/>
                </a:lnTo>
                <a:lnTo>
                  <a:pt x="15160" y="6935"/>
                </a:lnTo>
                <a:lnTo>
                  <a:pt x="15403" y="6886"/>
                </a:lnTo>
                <a:lnTo>
                  <a:pt x="15890" y="6692"/>
                </a:lnTo>
                <a:lnTo>
                  <a:pt x="16303" y="6546"/>
                </a:lnTo>
                <a:lnTo>
                  <a:pt x="16741" y="6400"/>
                </a:lnTo>
                <a:lnTo>
                  <a:pt x="16741" y="6400"/>
                </a:lnTo>
                <a:lnTo>
                  <a:pt x="16620" y="7032"/>
                </a:lnTo>
                <a:lnTo>
                  <a:pt x="16376" y="7081"/>
                </a:lnTo>
                <a:lnTo>
                  <a:pt x="16133" y="7178"/>
                </a:lnTo>
                <a:lnTo>
                  <a:pt x="15646" y="7349"/>
                </a:lnTo>
                <a:lnTo>
                  <a:pt x="15160" y="7495"/>
                </a:lnTo>
                <a:lnTo>
                  <a:pt x="14916" y="7616"/>
                </a:lnTo>
                <a:lnTo>
                  <a:pt x="14819" y="7665"/>
                </a:lnTo>
                <a:lnTo>
                  <a:pt x="14722" y="7762"/>
                </a:lnTo>
                <a:lnTo>
                  <a:pt x="14697" y="7787"/>
                </a:lnTo>
                <a:lnTo>
                  <a:pt x="14746" y="7835"/>
                </a:lnTo>
                <a:lnTo>
                  <a:pt x="14868" y="7860"/>
                </a:lnTo>
                <a:lnTo>
                  <a:pt x="14989" y="7860"/>
                </a:lnTo>
                <a:lnTo>
                  <a:pt x="15233" y="7835"/>
                </a:lnTo>
                <a:lnTo>
                  <a:pt x="15500" y="7787"/>
                </a:lnTo>
                <a:lnTo>
                  <a:pt x="15744" y="7714"/>
                </a:lnTo>
                <a:lnTo>
                  <a:pt x="16133" y="7592"/>
                </a:lnTo>
                <a:lnTo>
                  <a:pt x="16522" y="7470"/>
                </a:lnTo>
                <a:lnTo>
                  <a:pt x="16449" y="7738"/>
                </a:lnTo>
                <a:lnTo>
                  <a:pt x="16401" y="7860"/>
                </a:lnTo>
                <a:lnTo>
                  <a:pt x="15963" y="8030"/>
                </a:lnTo>
                <a:lnTo>
                  <a:pt x="15525" y="8176"/>
                </a:lnTo>
                <a:lnTo>
                  <a:pt x="15257" y="8249"/>
                </a:lnTo>
                <a:lnTo>
                  <a:pt x="15014" y="8346"/>
                </a:lnTo>
                <a:lnTo>
                  <a:pt x="14770" y="8444"/>
                </a:lnTo>
                <a:lnTo>
                  <a:pt x="14649" y="8517"/>
                </a:lnTo>
                <a:lnTo>
                  <a:pt x="14551" y="8614"/>
                </a:lnTo>
                <a:lnTo>
                  <a:pt x="14551" y="8663"/>
                </a:lnTo>
                <a:lnTo>
                  <a:pt x="14551" y="8687"/>
                </a:lnTo>
                <a:lnTo>
                  <a:pt x="14576" y="8711"/>
                </a:lnTo>
                <a:lnTo>
                  <a:pt x="14600" y="8736"/>
                </a:lnTo>
                <a:lnTo>
                  <a:pt x="14868" y="8736"/>
                </a:lnTo>
                <a:lnTo>
                  <a:pt x="15111" y="8687"/>
                </a:lnTo>
                <a:lnTo>
                  <a:pt x="15622" y="8565"/>
                </a:lnTo>
                <a:lnTo>
                  <a:pt x="15938" y="8492"/>
                </a:lnTo>
                <a:lnTo>
                  <a:pt x="16255" y="8395"/>
                </a:lnTo>
                <a:lnTo>
                  <a:pt x="16157" y="8711"/>
                </a:lnTo>
                <a:lnTo>
                  <a:pt x="15987" y="8736"/>
                </a:lnTo>
                <a:lnTo>
                  <a:pt x="15841" y="8784"/>
                </a:lnTo>
                <a:lnTo>
                  <a:pt x="15549" y="8882"/>
                </a:lnTo>
                <a:lnTo>
                  <a:pt x="15257" y="9003"/>
                </a:lnTo>
                <a:lnTo>
                  <a:pt x="14989" y="9125"/>
                </a:lnTo>
                <a:lnTo>
                  <a:pt x="14722" y="9271"/>
                </a:lnTo>
                <a:lnTo>
                  <a:pt x="14478" y="9441"/>
                </a:lnTo>
                <a:lnTo>
                  <a:pt x="14454" y="9466"/>
                </a:lnTo>
                <a:lnTo>
                  <a:pt x="14454" y="9514"/>
                </a:lnTo>
                <a:lnTo>
                  <a:pt x="14454" y="9539"/>
                </a:lnTo>
                <a:lnTo>
                  <a:pt x="14503" y="9539"/>
                </a:lnTo>
                <a:lnTo>
                  <a:pt x="14770" y="9514"/>
                </a:lnTo>
                <a:lnTo>
                  <a:pt x="15014" y="9466"/>
                </a:lnTo>
                <a:lnTo>
                  <a:pt x="15281" y="9417"/>
                </a:lnTo>
                <a:lnTo>
                  <a:pt x="15525" y="9320"/>
                </a:lnTo>
                <a:lnTo>
                  <a:pt x="16011" y="9198"/>
                </a:lnTo>
                <a:lnTo>
                  <a:pt x="15890" y="9563"/>
                </a:lnTo>
                <a:lnTo>
                  <a:pt x="15671" y="9685"/>
                </a:lnTo>
                <a:lnTo>
                  <a:pt x="15452" y="9806"/>
                </a:lnTo>
                <a:lnTo>
                  <a:pt x="12483" y="9904"/>
                </a:lnTo>
                <a:lnTo>
                  <a:pt x="9539" y="9952"/>
                </a:lnTo>
                <a:lnTo>
                  <a:pt x="7884" y="9977"/>
                </a:lnTo>
                <a:lnTo>
                  <a:pt x="6254" y="9952"/>
                </a:lnTo>
                <a:lnTo>
                  <a:pt x="4697" y="9952"/>
                </a:lnTo>
                <a:lnTo>
                  <a:pt x="3991" y="9904"/>
                </a:lnTo>
                <a:lnTo>
                  <a:pt x="3626" y="9904"/>
                </a:lnTo>
                <a:lnTo>
                  <a:pt x="3431" y="9928"/>
                </a:lnTo>
                <a:lnTo>
                  <a:pt x="3261" y="9977"/>
                </a:lnTo>
                <a:lnTo>
                  <a:pt x="2847" y="8468"/>
                </a:lnTo>
                <a:lnTo>
                  <a:pt x="2701" y="7981"/>
                </a:lnTo>
                <a:lnTo>
                  <a:pt x="2580" y="7470"/>
                </a:lnTo>
                <a:lnTo>
                  <a:pt x="2361" y="6473"/>
                </a:lnTo>
                <a:lnTo>
                  <a:pt x="2263" y="6010"/>
                </a:lnTo>
                <a:lnTo>
                  <a:pt x="2142" y="5524"/>
                </a:lnTo>
                <a:lnTo>
                  <a:pt x="1996" y="5061"/>
                </a:lnTo>
                <a:lnTo>
                  <a:pt x="1898" y="4842"/>
                </a:lnTo>
                <a:lnTo>
                  <a:pt x="1801" y="4623"/>
                </a:lnTo>
                <a:lnTo>
                  <a:pt x="1971" y="4696"/>
                </a:lnTo>
                <a:lnTo>
                  <a:pt x="2142" y="4769"/>
                </a:lnTo>
                <a:lnTo>
                  <a:pt x="2507" y="4867"/>
                </a:lnTo>
                <a:lnTo>
                  <a:pt x="3821" y="5353"/>
                </a:lnTo>
                <a:lnTo>
                  <a:pt x="4429" y="5621"/>
                </a:lnTo>
                <a:lnTo>
                  <a:pt x="5037" y="5864"/>
                </a:lnTo>
                <a:lnTo>
                  <a:pt x="5354" y="5986"/>
                </a:lnTo>
                <a:lnTo>
                  <a:pt x="5670" y="6083"/>
                </a:lnTo>
                <a:lnTo>
                  <a:pt x="6011" y="6132"/>
                </a:lnTo>
                <a:lnTo>
                  <a:pt x="6327" y="6156"/>
                </a:lnTo>
                <a:lnTo>
                  <a:pt x="6400" y="6156"/>
                </a:lnTo>
                <a:lnTo>
                  <a:pt x="6449" y="6132"/>
                </a:lnTo>
                <a:lnTo>
                  <a:pt x="6497" y="6132"/>
                </a:lnTo>
                <a:lnTo>
                  <a:pt x="6619" y="6059"/>
                </a:lnTo>
                <a:lnTo>
                  <a:pt x="6716" y="5986"/>
                </a:lnTo>
                <a:lnTo>
                  <a:pt x="6911" y="5791"/>
                </a:lnTo>
                <a:lnTo>
                  <a:pt x="7081" y="5572"/>
                </a:lnTo>
                <a:lnTo>
                  <a:pt x="7276" y="5378"/>
                </a:lnTo>
                <a:lnTo>
                  <a:pt x="7690" y="4940"/>
                </a:lnTo>
                <a:lnTo>
                  <a:pt x="8055" y="4477"/>
                </a:lnTo>
                <a:lnTo>
                  <a:pt x="8468" y="3918"/>
                </a:lnTo>
                <a:lnTo>
                  <a:pt x="8906" y="3358"/>
                </a:lnTo>
                <a:lnTo>
                  <a:pt x="9101" y="3163"/>
                </a:lnTo>
                <a:lnTo>
                  <a:pt x="9295" y="2993"/>
                </a:lnTo>
                <a:lnTo>
                  <a:pt x="9490" y="2798"/>
                </a:lnTo>
                <a:lnTo>
                  <a:pt x="9660" y="2604"/>
                </a:lnTo>
                <a:close/>
                <a:moveTo>
                  <a:pt x="15695" y="10268"/>
                </a:moveTo>
                <a:lnTo>
                  <a:pt x="15598" y="10658"/>
                </a:lnTo>
                <a:lnTo>
                  <a:pt x="15038" y="10950"/>
                </a:lnTo>
                <a:lnTo>
                  <a:pt x="14795" y="11071"/>
                </a:lnTo>
                <a:lnTo>
                  <a:pt x="14600" y="11193"/>
                </a:lnTo>
                <a:lnTo>
                  <a:pt x="14430" y="11339"/>
                </a:lnTo>
                <a:lnTo>
                  <a:pt x="14235" y="11509"/>
                </a:lnTo>
                <a:lnTo>
                  <a:pt x="14235" y="11534"/>
                </a:lnTo>
                <a:lnTo>
                  <a:pt x="14259" y="11558"/>
                </a:lnTo>
                <a:lnTo>
                  <a:pt x="14697" y="11461"/>
                </a:lnTo>
                <a:lnTo>
                  <a:pt x="14892" y="11388"/>
                </a:lnTo>
                <a:lnTo>
                  <a:pt x="15111" y="11315"/>
                </a:lnTo>
                <a:lnTo>
                  <a:pt x="15427" y="11193"/>
                </a:lnTo>
                <a:lnTo>
                  <a:pt x="15427" y="11193"/>
                </a:lnTo>
                <a:lnTo>
                  <a:pt x="15233" y="11826"/>
                </a:lnTo>
                <a:lnTo>
                  <a:pt x="14965" y="11728"/>
                </a:lnTo>
                <a:lnTo>
                  <a:pt x="14697" y="11655"/>
                </a:lnTo>
                <a:lnTo>
                  <a:pt x="14162" y="11558"/>
                </a:lnTo>
                <a:lnTo>
                  <a:pt x="13043" y="11436"/>
                </a:lnTo>
                <a:lnTo>
                  <a:pt x="12215" y="11339"/>
                </a:lnTo>
                <a:lnTo>
                  <a:pt x="11388" y="11242"/>
                </a:lnTo>
                <a:lnTo>
                  <a:pt x="10561" y="11193"/>
                </a:lnTo>
                <a:lnTo>
                  <a:pt x="9709" y="11169"/>
                </a:lnTo>
                <a:lnTo>
                  <a:pt x="8955" y="11144"/>
                </a:lnTo>
                <a:lnTo>
                  <a:pt x="8176" y="11169"/>
                </a:lnTo>
                <a:lnTo>
                  <a:pt x="7398" y="11193"/>
                </a:lnTo>
                <a:lnTo>
                  <a:pt x="6619" y="11242"/>
                </a:lnTo>
                <a:lnTo>
                  <a:pt x="5865" y="11339"/>
                </a:lnTo>
                <a:lnTo>
                  <a:pt x="5086" y="11461"/>
                </a:lnTo>
                <a:lnTo>
                  <a:pt x="4332" y="11607"/>
                </a:lnTo>
                <a:lnTo>
                  <a:pt x="3602" y="11777"/>
                </a:lnTo>
                <a:lnTo>
                  <a:pt x="3602" y="11607"/>
                </a:lnTo>
                <a:lnTo>
                  <a:pt x="3602" y="11436"/>
                </a:lnTo>
                <a:lnTo>
                  <a:pt x="3553" y="11071"/>
                </a:lnTo>
                <a:lnTo>
                  <a:pt x="3383" y="10390"/>
                </a:lnTo>
                <a:lnTo>
                  <a:pt x="3358" y="10317"/>
                </a:lnTo>
                <a:lnTo>
                  <a:pt x="3602" y="10366"/>
                </a:lnTo>
                <a:lnTo>
                  <a:pt x="4332" y="10366"/>
                </a:lnTo>
                <a:lnTo>
                  <a:pt x="5183" y="10414"/>
                </a:lnTo>
                <a:lnTo>
                  <a:pt x="9344" y="10414"/>
                </a:lnTo>
                <a:lnTo>
                  <a:pt x="11972" y="10366"/>
                </a:lnTo>
                <a:lnTo>
                  <a:pt x="14624" y="10293"/>
                </a:lnTo>
                <a:lnTo>
                  <a:pt x="14332" y="10463"/>
                </a:lnTo>
                <a:lnTo>
                  <a:pt x="14065" y="10658"/>
                </a:lnTo>
                <a:lnTo>
                  <a:pt x="14040" y="10682"/>
                </a:lnTo>
                <a:lnTo>
                  <a:pt x="14040" y="10731"/>
                </a:lnTo>
                <a:lnTo>
                  <a:pt x="14065" y="10755"/>
                </a:lnTo>
                <a:lnTo>
                  <a:pt x="14089" y="10779"/>
                </a:lnTo>
                <a:lnTo>
                  <a:pt x="14284" y="10779"/>
                </a:lnTo>
                <a:lnTo>
                  <a:pt x="14454" y="10755"/>
                </a:lnTo>
                <a:lnTo>
                  <a:pt x="14649" y="10706"/>
                </a:lnTo>
                <a:lnTo>
                  <a:pt x="14819" y="10658"/>
                </a:lnTo>
                <a:lnTo>
                  <a:pt x="15160" y="10487"/>
                </a:lnTo>
                <a:lnTo>
                  <a:pt x="15525" y="10268"/>
                </a:lnTo>
                <a:close/>
                <a:moveTo>
                  <a:pt x="9539" y="0"/>
                </a:moveTo>
                <a:lnTo>
                  <a:pt x="9417" y="49"/>
                </a:lnTo>
                <a:lnTo>
                  <a:pt x="9295" y="73"/>
                </a:lnTo>
                <a:lnTo>
                  <a:pt x="9198" y="146"/>
                </a:lnTo>
                <a:lnTo>
                  <a:pt x="9125" y="219"/>
                </a:lnTo>
                <a:lnTo>
                  <a:pt x="9076" y="317"/>
                </a:lnTo>
                <a:lnTo>
                  <a:pt x="8955" y="390"/>
                </a:lnTo>
                <a:lnTo>
                  <a:pt x="8882" y="487"/>
                </a:lnTo>
                <a:lnTo>
                  <a:pt x="8809" y="609"/>
                </a:lnTo>
                <a:lnTo>
                  <a:pt x="8736" y="755"/>
                </a:lnTo>
                <a:lnTo>
                  <a:pt x="8687" y="901"/>
                </a:lnTo>
                <a:lnTo>
                  <a:pt x="8663" y="1047"/>
                </a:lnTo>
                <a:lnTo>
                  <a:pt x="8663" y="1193"/>
                </a:lnTo>
                <a:lnTo>
                  <a:pt x="8663" y="1339"/>
                </a:lnTo>
                <a:lnTo>
                  <a:pt x="8687" y="1485"/>
                </a:lnTo>
                <a:lnTo>
                  <a:pt x="8736" y="1631"/>
                </a:lnTo>
                <a:lnTo>
                  <a:pt x="8784" y="1728"/>
                </a:lnTo>
                <a:lnTo>
                  <a:pt x="8833" y="1825"/>
                </a:lnTo>
                <a:lnTo>
                  <a:pt x="8979" y="1996"/>
                </a:lnTo>
                <a:lnTo>
                  <a:pt x="9174" y="2142"/>
                </a:lnTo>
                <a:lnTo>
                  <a:pt x="9393" y="2263"/>
                </a:lnTo>
                <a:lnTo>
                  <a:pt x="9271" y="2287"/>
                </a:lnTo>
                <a:lnTo>
                  <a:pt x="9174" y="2360"/>
                </a:lnTo>
                <a:lnTo>
                  <a:pt x="8979" y="2506"/>
                </a:lnTo>
                <a:lnTo>
                  <a:pt x="8784" y="2701"/>
                </a:lnTo>
                <a:lnTo>
                  <a:pt x="8639" y="2871"/>
                </a:lnTo>
                <a:lnTo>
                  <a:pt x="8395" y="3139"/>
                </a:lnTo>
                <a:lnTo>
                  <a:pt x="8176" y="3407"/>
                </a:lnTo>
                <a:lnTo>
                  <a:pt x="7787" y="3966"/>
                </a:lnTo>
                <a:lnTo>
                  <a:pt x="7544" y="4283"/>
                </a:lnTo>
                <a:lnTo>
                  <a:pt x="7300" y="4575"/>
                </a:lnTo>
                <a:lnTo>
                  <a:pt x="6814" y="5134"/>
                </a:lnTo>
                <a:lnTo>
                  <a:pt x="6570" y="5402"/>
                </a:lnTo>
                <a:lnTo>
                  <a:pt x="6473" y="5548"/>
                </a:lnTo>
                <a:lnTo>
                  <a:pt x="6400" y="5718"/>
                </a:lnTo>
                <a:lnTo>
                  <a:pt x="6376" y="5718"/>
                </a:lnTo>
                <a:lnTo>
                  <a:pt x="5767" y="5548"/>
                </a:lnTo>
                <a:lnTo>
                  <a:pt x="5159" y="5329"/>
                </a:lnTo>
                <a:lnTo>
                  <a:pt x="3942" y="4867"/>
                </a:lnTo>
                <a:lnTo>
                  <a:pt x="3285" y="4623"/>
                </a:lnTo>
                <a:lnTo>
                  <a:pt x="2628" y="4404"/>
                </a:lnTo>
                <a:lnTo>
                  <a:pt x="2215" y="4234"/>
                </a:lnTo>
                <a:lnTo>
                  <a:pt x="1996" y="4185"/>
                </a:lnTo>
                <a:lnTo>
                  <a:pt x="1752" y="4137"/>
                </a:lnTo>
                <a:lnTo>
                  <a:pt x="1923" y="4015"/>
                </a:lnTo>
                <a:lnTo>
                  <a:pt x="2044" y="3869"/>
                </a:lnTo>
                <a:lnTo>
                  <a:pt x="2117" y="3699"/>
                </a:lnTo>
                <a:lnTo>
                  <a:pt x="2142" y="3528"/>
                </a:lnTo>
                <a:lnTo>
                  <a:pt x="2117" y="3334"/>
                </a:lnTo>
                <a:lnTo>
                  <a:pt x="2069" y="3139"/>
                </a:lnTo>
                <a:lnTo>
                  <a:pt x="1971" y="2969"/>
                </a:lnTo>
                <a:lnTo>
                  <a:pt x="1874" y="2798"/>
                </a:lnTo>
                <a:lnTo>
                  <a:pt x="1728" y="2652"/>
                </a:lnTo>
                <a:lnTo>
                  <a:pt x="1558" y="2531"/>
                </a:lnTo>
                <a:lnTo>
                  <a:pt x="1363" y="2433"/>
                </a:lnTo>
                <a:lnTo>
                  <a:pt x="1168" y="2385"/>
                </a:lnTo>
                <a:lnTo>
                  <a:pt x="974" y="2360"/>
                </a:lnTo>
                <a:lnTo>
                  <a:pt x="755" y="2360"/>
                </a:lnTo>
                <a:lnTo>
                  <a:pt x="658" y="2385"/>
                </a:lnTo>
                <a:lnTo>
                  <a:pt x="560" y="2433"/>
                </a:lnTo>
                <a:lnTo>
                  <a:pt x="463" y="2506"/>
                </a:lnTo>
                <a:lnTo>
                  <a:pt x="414" y="2579"/>
                </a:lnTo>
                <a:lnTo>
                  <a:pt x="317" y="2604"/>
                </a:lnTo>
                <a:lnTo>
                  <a:pt x="195" y="2677"/>
                </a:lnTo>
                <a:lnTo>
                  <a:pt x="122" y="2750"/>
                </a:lnTo>
                <a:lnTo>
                  <a:pt x="49" y="2871"/>
                </a:lnTo>
                <a:lnTo>
                  <a:pt x="25" y="2944"/>
                </a:lnTo>
                <a:lnTo>
                  <a:pt x="1" y="3042"/>
                </a:lnTo>
                <a:lnTo>
                  <a:pt x="1" y="3261"/>
                </a:lnTo>
                <a:lnTo>
                  <a:pt x="25" y="3455"/>
                </a:lnTo>
                <a:lnTo>
                  <a:pt x="98" y="3626"/>
                </a:lnTo>
                <a:lnTo>
                  <a:pt x="195" y="3820"/>
                </a:lnTo>
                <a:lnTo>
                  <a:pt x="341" y="3991"/>
                </a:lnTo>
                <a:lnTo>
                  <a:pt x="487" y="4112"/>
                </a:lnTo>
                <a:lnTo>
                  <a:pt x="658" y="4210"/>
                </a:lnTo>
                <a:lnTo>
                  <a:pt x="828" y="4283"/>
                </a:lnTo>
                <a:lnTo>
                  <a:pt x="1022" y="4307"/>
                </a:lnTo>
                <a:lnTo>
                  <a:pt x="1217" y="4307"/>
                </a:lnTo>
                <a:lnTo>
                  <a:pt x="1436" y="4258"/>
                </a:lnTo>
                <a:lnTo>
                  <a:pt x="1436" y="4331"/>
                </a:lnTo>
                <a:lnTo>
                  <a:pt x="1387" y="4356"/>
                </a:lnTo>
                <a:lnTo>
                  <a:pt x="1363" y="4404"/>
                </a:lnTo>
                <a:lnTo>
                  <a:pt x="1339" y="4453"/>
                </a:lnTo>
                <a:lnTo>
                  <a:pt x="1339" y="4526"/>
                </a:lnTo>
                <a:lnTo>
                  <a:pt x="1436" y="5013"/>
                </a:lnTo>
                <a:lnTo>
                  <a:pt x="1582" y="5475"/>
                </a:lnTo>
                <a:lnTo>
                  <a:pt x="1728" y="5962"/>
                </a:lnTo>
                <a:lnTo>
                  <a:pt x="1850" y="6448"/>
                </a:lnTo>
                <a:lnTo>
                  <a:pt x="2069" y="7446"/>
                </a:lnTo>
                <a:lnTo>
                  <a:pt x="2190" y="7957"/>
                </a:lnTo>
                <a:lnTo>
                  <a:pt x="2312" y="8468"/>
                </a:lnTo>
                <a:lnTo>
                  <a:pt x="2799" y="10244"/>
                </a:lnTo>
                <a:lnTo>
                  <a:pt x="2896" y="10633"/>
                </a:lnTo>
                <a:lnTo>
                  <a:pt x="2969" y="11071"/>
                </a:lnTo>
                <a:lnTo>
                  <a:pt x="3042" y="11485"/>
                </a:lnTo>
                <a:lnTo>
                  <a:pt x="3139" y="11899"/>
                </a:lnTo>
                <a:lnTo>
                  <a:pt x="3164" y="11947"/>
                </a:lnTo>
                <a:lnTo>
                  <a:pt x="3188" y="11972"/>
                </a:lnTo>
                <a:lnTo>
                  <a:pt x="3285" y="12045"/>
                </a:lnTo>
                <a:lnTo>
                  <a:pt x="3334" y="12069"/>
                </a:lnTo>
                <a:lnTo>
                  <a:pt x="3383" y="12093"/>
                </a:lnTo>
                <a:lnTo>
                  <a:pt x="3650" y="12118"/>
                </a:lnTo>
                <a:lnTo>
                  <a:pt x="3894" y="12118"/>
                </a:lnTo>
                <a:lnTo>
                  <a:pt x="4161" y="12069"/>
                </a:lnTo>
                <a:lnTo>
                  <a:pt x="4429" y="12020"/>
                </a:lnTo>
                <a:lnTo>
                  <a:pt x="4818" y="11923"/>
                </a:lnTo>
                <a:lnTo>
                  <a:pt x="5208" y="11874"/>
                </a:lnTo>
                <a:lnTo>
                  <a:pt x="5986" y="11777"/>
                </a:lnTo>
                <a:lnTo>
                  <a:pt x="6765" y="11704"/>
                </a:lnTo>
                <a:lnTo>
                  <a:pt x="7568" y="11655"/>
                </a:lnTo>
                <a:lnTo>
                  <a:pt x="8347" y="11631"/>
                </a:lnTo>
                <a:lnTo>
                  <a:pt x="9149" y="11607"/>
                </a:lnTo>
                <a:lnTo>
                  <a:pt x="9952" y="11631"/>
                </a:lnTo>
                <a:lnTo>
                  <a:pt x="10731" y="11655"/>
                </a:lnTo>
                <a:lnTo>
                  <a:pt x="11534" y="11728"/>
                </a:lnTo>
                <a:lnTo>
                  <a:pt x="12313" y="11801"/>
                </a:lnTo>
                <a:lnTo>
                  <a:pt x="13116" y="11899"/>
                </a:lnTo>
                <a:lnTo>
                  <a:pt x="13919" y="12020"/>
                </a:lnTo>
                <a:lnTo>
                  <a:pt x="14600" y="12118"/>
                </a:lnTo>
                <a:lnTo>
                  <a:pt x="14941" y="12215"/>
                </a:lnTo>
                <a:lnTo>
                  <a:pt x="15257" y="12312"/>
                </a:lnTo>
                <a:lnTo>
                  <a:pt x="15354" y="12337"/>
                </a:lnTo>
                <a:lnTo>
                  <a:pt x="15452" y="12312"/>
                </a:lnTo>
                <a:lnTo>
                  <a:pt x="15525" y="12264"/>
                </a:lnTo>
                <a:lnTo>
                  <a:pt x="15598" y="12191"/>
                </a:lnTo>
                <a:lnTo>
                  <a:pt x="15622" y="12142"/>
                </a:lnTo>
                <a:lnTo>
                  <a:pt x="15671" y="12093"/>
                </a:lnTo>
                <a:lnTo>
                  <a:pt x="16011" y="10950"/>
                </a:lnTo>
                <a:lnTo>
                  <a:pt x="16352" y="9806"/>
                </a:lnTo>
                <a:lnTo>
                  <a:pt x="16401" y="9758"/>
                </a:lnTo>
                <a:lnTo>
                  <a:pt x="16425" y="9685"/>
                </a:lnTo>
                <a:lnTo>
                  <a:pt x="16449" y="9612"/>
                </a:lnTo>
                <a:lnTo>
                  <a:pt x="16425" y="9539"/>
                </a:lnTo>
                <a:lnTo>
                  <a:pt x="16863" y="8006"/>
                </a:lnTo>
                <a:lnTo>
                  <a:pt x="17009" y="7519"/>
                </a:lnTo>
                <a:lnTo>
                  <a:pt x="17106" y="7032"/>
                </a:lnTo>
                <a:lnTo>
                  <a:pt x="17325" y="6059"/>
                </a:lnTo>
                <a:lnTo>
                  <a:pt x="17422" y="5645"/>
                </a:lnTo>
                <a:lnTo>
                  <a:pt x="17544" y="5256"/>
                </a:lnTo>
                <a:lnTo>
                  <a:pt x="17836" y="4477"/>
                </a:lnTo>
                <a:lnTo>
                  <a:pt x="17982" y="4526"/>
                </a:lnTo>
                <a:lnTo>
                  <a:pt x="18274" y="4526"/>
                </a:lnTo>
                <a:lnTo>
                  <a:pt x="18420" y="4502"/>
                </a:lnTo>
                <a:lnTo>
                  <a:pt x="18566" y="4453"/>
                </a:lnTo>
                <a:lnTo>
                  <a:pt x="18688" y="4380"/>
                </a:lnTo>
                <a:lnTo>
                  <a:pt x="18809" y="4307"/>
                </a:lnTo>
                <a:lnTo>
                  <a:pt x="18907" y="4185"/>
                </a:lnTo>
                <a:lnTo>
                  <a:pt x="19004" y="4015"/>
                </a:lnTo>
                <a:lnTo>
                  <a:pt x="19077" y="3845"/>
                </a:lnTo>
                <a:lnTo>
                  <a:pt x="19101" y="3650"/>
                </a:lnTo>
                <a:lnTo>
                  <a:pt x="19126" y="3455"/>
                </a:lnTo>
                <a:lnTo>
                  <a:pt x="19101" y="3261"/>
                </a:lnTo>
                <a:lnTo>
                  <a:pt x="19077" y="3066"/>
                </a:lnTo>
                <a:lnTo>
                  <a:pt x="19004" y="2871"/>
                </a:lnTo>
                <a:lnTo>
                  <a:pt x="18931" y="2701"/>
                </a:lnTo>
                <a:lnTo>
                  <a:pt x="18809" y="2531"/>
                </a:lnTo>
                <a:lnTo>
                  <a:pt x="18639" y="2385"/>
                </a:lnTo>
                <a:lnTo>
                  <a:pt x="18444" y="2287"/>
                </a:lnTo>
                <a:lnTo>
                  <a:pt x="18250" y="2239"/>
                </a:lnTo>
                <a:lnTo>
                  <a:pt x="18055" y="2214"/>
                </a:lnTo>
                <a:lnTo>
                  <a:pt x="17836" y="2263"/>
                </a:lnTo>
                <a:lnTo>
                  <a:pt x="17739" y="2287"/>
                </a:lnTo>
                <a:lnTo>
                  <a:pt x="17641" y="2360"/>
                </a:lnTo>
                <a:lnTo>
                  <a:pt x="17568" y="2409"/>
                </a:lnTo>
                <a:lnTo>
                  <a:pt x="17495" y="2506"/>
                </a:lnTo>
                <a:lnTo>
                  <a:pt x="17447" y="2579"/>
                </a:lnTo>
                <a:lnTo>
                  <a:pt x="17447" y="2652"/>
                </a:lnTo>
                <a:lnTo>
                  <a:pt x="17301" y="2774"/>
                </a:lnTo>
                <a:lnTo>
                  <a:pt x="17179" y="2944"/>
                </a:lnTo>
                <a:lnTo>
                  <a:pt x="17106" y="3115"/>
                </a:lnTo>
                <a:lnTo>
                  <a:pt x="17057" y="3309"/>
                </a:lnTo>
                <a:lnTo>
                  <a:pt x="17033" y="3528"/>
                </a:lnTo>
                <a:lnTo>
                  <a:pt x="17057" y="3723"/>
                </a:lnTo>
                <a:lnTo>
                  <a:pt x="17106" y="3918"/>
                </a:lnTo>
                <a:lnTo>
                  <a:pt x="17203" y="4088"/>
                </a:lnTo>
                <a:lnTo>
                  <a:pt x="17252" y="4137"/>
                </a:lnTo>
                <a:lnTo>
                  <a:pt x="16522" y="4404"/>
                </a:lnTo>
                <a:lnTo>
                  <a:pt x="15768" y="4672"/>
                </a:lnTo>
                <a:lnTo>
                  <a:pt x="14235" y="5134"/>
                </a:lnTo>
                <a:lnTo>
                  <a:pt x="13870" y="5256"/>
                </a:lnTo>
                <a:lnTo>
                  <a:pt x="13481" y="5426"/>
                </a:lnTo>
                <a:lnTo>
                  <a:pt x="13116" y="5572"/>
                </a:lnTo>
                <a:lnTo>
                  <a:pt x="12726" y="5718"/>
                </a:lnTo>
                <a:lnTo>
                  <a:pt x="12532" y="5426"/>
                </a:lnTo>
                <a:lnTo>
                  <a:pt x="12337" y="5159"/>
                </a:lnTo>
                <a:lnTo>
                  <a:pt x="11923" y="4648"/>
                </a:lnTo>
                <a:lnTo>
                  <a:pt x="11485" y="4112"/>
                </a:lnTo>
                <a:lnTo>
                  <a:pt x="11072" y="3601"/>
                </a:lnTo>
                <a:lnTo>
                  <a:pt x="10853" y="3261"/>
                </a:lnTo>
                <a:lnTo>
                  <a:pt x="10585" y="2896"/>
                </a:lnTo>
                <a:lnTo>
                  <a:pt x="10415" y="2725"/>
                </a:lnTo>
                <a:lnTo>
                  <a:pt x="10269" y="2555"/>
                </a:lnTo>
                <a:lnTo>
                  <a:pt x="10098" y="2409"/>
                </a:lnTo>
                <a:lnTo>
                  <a:pt x="9904" y="2312"/>
                </a:lnTo>
                <a:lnTo>
                  <a:pt x="10025" y="2287"/>
                </a:lnTo>
                <a:lnTo>
                  <a:pt x="10147" y="2239"/>
                </a:lnTo>
                <a:lnTo>
                  <a:pt x="10269" y="2166"/>
                </a:lnTo>
                <a:lnTo>
                  <a:pt x="10366" y="2069"/>
                </a:lnTo>
                <a:lnTo>
                  <a:pt x="10488" y="1898"/>
                </a:lnTo>
                <a:lnTo>
                  <a:pt x="10561" y="1704"/>
                </a:lnTo>
                <a:lnTo>
                  <a:pt x="10609" y="1509"/>
                </a:lnTo>
                <a:lnTo>
                  <a:pt x="10634" y="1290"/>
                </a:lnTo>
                <a:lnTo>
                  <a:pt x="10609" y="1095"/>
                </a:lnTo>
                <a:lnTo>
                  <a:pt x="10585" y="876"/>
                </a:lnTo>
                <a:lnTo>
                  <a:pt x="10512" y="682"/>
                </a:lnTo>
                <a:lnTo>
                  <a:pt x="10439" y="511"/>
                </a:lnTo>
                <a:lnTo>
                  <a:pt x="10342" y="341"/>
                </a:lnTo>
                <a:lnTo>
                  <a:pt x="10196" y="195"/>
                </a:lnTo>
                <a:lnTo>
                  <a:pt x="10050" y="98"/>
                </a:lnTo>
                <a:lnTo>
                  <a:pt x="9855" y="25"/>
                </a:lnTo>
                <a:lnTo>
                  <a:pt x="975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0" name="Google Shape;890;p39"/>
          <p:cNvSpPr/>
          <p:nvPr/>
        </p:nvSpPr>
        <p:spPr>
          <a:xfrm>
            <a:off x="4255975" y="1318464"/>
            <a:ext cx="330910" cy="334554"/>
          </a:xfrm>
          <a:custGeom>
            <a:avLst/>
            <a:gdLst/>
            <a:ahLst/>
            <a:cxnLst/>
            <a:rect l="l" t="t" r="r" b="b"/>
            <a:pathLst>
              <a:path w="17618" h="17812" extrusionOk="0">
                <a:moveTo>
                  <a:pt x="8785" y="3553"/>
                </a:moveTo>
                <a:lnTo>
                  <a:pt x="8931" y="3845"/>
                </a:lnTo>
                <a:lnTo>
                  <a:pt x="9052" y="4137"/>
                </a:lnTo>
                <a:lnTo>
                  <a:pt x="9223" y="4453"/>
                </a:lnTo>
                <a:lnTo>
                  <a:pt x="9198" y="4502"/>
                </a:lnTo>
                <a:lnTo>
                  <a:pt x="9198" y="4551"/>
                </a:lnTo>
                <a:lnTo>
                  <a:pt x="9223" y="4599"/>
                </a:lnTo>
                <a:lnTo>
                  <a:pt x="9247" y="4624"/>
                </a:lnTo>
                <a:lnTo>
                  <a:pt x="9393" y="4721"/>
                </a:lnTo>
                <a:lnTo>
                  <a:pt x="9539" y="4794"/>
                </a:lnTo>
                <a:lnTo>
                  <a:pt x="9685" y="4842"/>
                </a:lnTo>
                <a:lnTo>
                  <a:pt x="9855" y="4891"/>
                </a:lnTo>
                <a:lnTo>
                  <a:pt x="10220" y="4940"/>
                </a:lnTo>
                <a:lnTo>
                  <a:pt x="10561" y="4988"/>
                </a:lnTo>
                <a:lnTo>
                  <a:pt x="10366" y="5110"/>
                </a:lnTo>
                <a:lnTo>
                  <a:pt x="10172" y="5256"/>
                </a:lnTo>
                <a:lnTo>
                  <a:pt x="10001" y="5378"/>
                </a:lnTo>
                <a:lnTo>
                  <a:pt x="9831" y="5524"/>
                </a:lnTo>
                <a:lnTo>
                  <a:pt x="9734" y="5548"/>
                </a:lnTo>
                <a:lnTo>
                  <a:pt x="9661" y="5572"/>
                </a:lnTo>
                <a:lnTo>
                  <a:pt x="9612" y="5645"/>
                </a:lnTo>
                <a:lnTo>
                  <a:pt x="9588" y="5743"/>
                </a:lnTo>
                <a:lnTo>
                  <a:pt x="9588" y="5962"/>
                </a:lnTo>
                <a:lnTo>
                  <a:pt x="9636" y="6156"/>
                </a:lnTo>
                <a:lnTo>
                  <a:pt x="9758" y="6570"/>
                </a:lnTo>
                <a:lnTo>
                  <a:pt x="9831" y="6911"/>
                </a:lnTo>
                <a:lnTo>
                  <a:pt x="9831" y="6911"/>
                </a:lnTo>
                <a:lnTo>
                  <a:pt x="9466" y="6740"/>
                </a:lnTo>
                <a:lnTo>
                  <a:pt x="9125" y="6546"/>
                </a:lnTo>
                <a:lnTo>
                  <a:pt x="8979" y="6473"/>
                </a:lnTo>
                <a:lnTo>
                  <a:pt x="8785" y="6400"/>
                </a:lnTo>
                <a:lnTo>
                  <a:pt x="8687" y="6400"/>
                </a:lnTo>
                <a:lnTo>
                  <a:pt x="8614" y="6473"/>
                </a:lnTo>
                <a:lnTo>
                  <a:pt x="8444" y="6497"/>
                </a:lnTo>
                <a:lnTo>
                  <a:pt x="8274" y="6570"/>
                </a:lnTo>
                <a:lnTo>
                  <a:pt x="7957" y="6765"/>
                </a:lnTo>
                <a:lnTo>
                  <a:pt x="7592" y="6984"/>
                </a:lnTo>
                <a:lnTo>
                  <a:pt x="7714" y="6351"/>
                </a:lnTo>
                <a:lnTo>
                  <a:pt x="7787" y="6083"/>
                </a:lnTo>
                <a:lnTo>
                  <a:pt x="7836" y="6083"/>
                </a:lnTo>
                <a:lnTo>
                  <a:pt x="7909" y="6059"/>
                </a:lnTo>
                <a:lnTo>
                  <a:pt x="7957" y="6035"/>
                </a:lnTo>
                <a:lnTo>
                  <a:pt x="8006" y="5986"/>
                </a:lnTo>
                <a:lnTo>
                  <a:pt x="8030" y="5937"/>
                </a:lnTo>
                <a:lnTo>
                  <a:pt x="8030" y="5889"/>
                </a:lnTo>
                <a:lnTo>
                  <a:pt x="8030" y="5816"/>
                </a:lnTo>
                <a:lnTo>
                  <a:pt x="8006" y="5767"/>
                </a:lnTo>
                <a:lnTo>
                  <a:pt x="7860" y="5572"/>
                </a:lnTo>
                <a:lnTo>
                  <a:pt x="7690" y="5426"/>
                </a:lnTo>
                <a:lnTo>
                  <a:pt x="7300" y="5159"/>
                </a:lnTo>
                <a:lnTo>
                  <a:pt x="6960" y="4915"/>
                </a:lnTo>
                <a:lnTo>
                  <a:pt x="7057" y="4915"/>
                </a:lnTo>
                <a:lnTo>
                  <a:pt x="7325" y="4867"/>
                </a:lnTo>
                <a:lnTo>
                  <a:pt x="7592" y="4818"/>
                </a:lnTo>
                <a:lnTo>
                  <a:pt x="7884" y="4745"/>
                </a:lnTo>
                <a:lnTo>
                  <a:pt x="8006" y="4721"/>
                </a:lnTo>
                <a:lnTo>
                  <a:pt x="8128" y="4648"/>
                </a:lnTo>
                <a:lnTo>
                  <a:pt x="8201" y="4599"/>
                </a:lnTo>
                <a:lnTo>
                  <a:pt x="8225" y="4526"/>
                </a:lnTo>
                <a:lnTo>
                  <a:pt x="8298" y="4453"/>
                </a:lnTo>
                <a:lnTo>
                  <a:pt x="8371" y="4380"/>
                </a:lnTo>
                <a:lnTo>
                  <a:pt x="8493" y="4186"/>
                </a:lnTo>
                <a:lnTo>
                  <a:pt x="8663" y="3821"/>
                </a:lnTo>
                <a:lnTo>
                  <a:pt x="8785" y="3553"/>
                </a:lnTo>
                <a:close/>
                <a:moveTo>
                  <a:pt x="8712" y="3042"/>
                </a:moveTo>
                <a:lnTo>
                  <a:pt x="8614" y="3091"/>
                </a:lnTo>
                <a:lnTo>
                  <a:pt x="8541" y="3139"/>
                </a:lnTo>
                <a:lnTo>
                  <a:pt x="8468" y="3237"/>
                </a:lnTo>
                <a:lnTo>
                  <a:pt x="8347" y="3431"/>
                </a:lnTo>
                <a:lnTo>
                  <a:pt x="8274" y="3602"/>
                </a:lnTo>
                <a:lnTo>
                  <a:pt x="8152" y="3821"/>
                </a:lnTo>
                <a:lnTo>
                  <a:pt x="8006" y="4040"/>
                </a:lnTo>
                <a:lnTo>
                  <a:pt x="7909" y="4161"/>
                </a:lnTo>
                <a:lnTo>
                  <a:pt x="7860" y="4234"/>
                </a:lnTo>
                <a:lnTo>
                  <a:pt x="7811" y="4307"/>
                </a:lnTo>
                <a:lnTo>
                  <a:pt x="7617" y="4356"/>
                </a:lnTo>
                <a:lnTo>
                  <a:pt x="7398" y="4405"/>
                </a:lnTo>
                <a:lnTo>
                  <a:pt x="7008" y="4526"/>
                </a:lnTo>
                <a:lnTo>
                  <a:pt x="6643" y="4575"/>
                </a:lnTo>
                <a:lnTo>
                  <a:pt x="6546" y="4599"/>
                </a:lnTo>
                <a:lnTo>
                  <a:pt x="6449" y="4648"/>
                </a:lnTo>
                <a:lnTo>
                  <a:pt x="6400" y="4697"/>
                </a:lnTo>
                <a:lnTo>
                  <a:pt x="6376" y="4745"/>
                </a:lnTo>
                <a:lnTo>
                  <a:pt x="6400" y="4818"/>
                </a:lnTo>
                <a:lnTo>
                  <a:pt x="6449" y="4867"/>
                </a:lnTo>
                <a:lnTo>
                  <a:pt x="6449" y="4940"/>
                </a:lnTo>
                <a:lnTo>
                  <a:pt x="6497" y="5013"/>
                </a:lnTo>
                <a:lnTo>
                  <a:pt x="6619" y="5159"/>
                </a:lnTo>
                <a:lnTo>
                  <a:pt x="6741" y="5280"/>
                </a:lnTo>
                <a:lnTo>
                  <a:pt x="6887" y="5378"/>
                </a:lnTo>
                <a:lnTo>
                  <a:pt x="7495" y="5889"/>
                </a:lnTo>
                <a:lnTo>
                  <a:pt x="7446" y="5962"/>
                </a:lnTo>
                <a:lnTo>
                  <a:pt x="7398" y="6059"/>
                </a:lnTo>
                <a:lnTo>
                  <a:pt x="7325" y="6229"/>
                </a:lnTo>
                <a:lnTo>
                  <a:pt x="7179" y="6765"/>
                </a:lnTo>
                <a:lnTo>
                  <a:pt x="7057" y="7300"/>
                </a:lnTo>
                <a:lnTo>
                  <a:pt x="7057" y="7397"/>
                </a:lnTo>
                <a:lnTo>
                  <a:pt x="7106" y="7470"/>
                </a:lnTo>
                <a:lnTo>
                  <a:pt x="7154" y="7519"/>
                </a:lnTo>
                <a:lnTo>
                  <a:pt x="7203" y="7543"/>
                </a:lnTo>
                <a:lnTo>
                  <a:pt x="7276" y="7568"/>
                </a:lnTo>
                <a:lnTo>
                  <a:pt x="7349" y="7543"/>
                </a:lnTo>
                <a:lnTo>
                  <a:pt x="7422" y="7519"/>
                </a:lnTo>
                <a:lnTo>
                  <a:pt x="7471" y="7446"/>
                </a:lnTo>
                <a:lnTo>
                  <a:pt x="7617" y="7397"/>
                </a:lnTo>
                <a:lnTo>
                  <a:pt x="7763" y="7324"/>
                </a:lnTo>
                <a:lnTo>
                  <a:pt x="8030" y="7178"/>
                </a:lnTo>
                <a:lnTo>
                  <a:pt x="8371" y="7032"/>
                </a:lnTo>
                <a:lnTo>
                  <a:pt x="8541" y="6935"/>
                </a:lnTo>
                <a:lnTo>
                  <a:pt x="8712" y="6838"/>
                </a:lnTo>
                <a:lnTo>
                  <a:pt x="8736" y="6838"/>
                </a:lnTo>
                <a:lnTo>
                  <a:pt x="8833" y="6935"/>
                </a:lnTo>
                <a:lnTo>
                  <a:pt x="8955" y="7008"/>
                </a:lnTo>
                <a:lnTo>
                  <a:pt x="9174" y="7130"/>
                </a:lnTo>
                <a:lnTo>
                  <a:pt x="9369" y="7251"/>
                </a:lnTo>
                <a:lnTo>
                  <a:pt x="9612" y="7373"/>
                </a:lnTo>
                <a:lnTo>
                  <a:pt x="9855" y="7446"/>
                </a:lnTo>
                <a:lnTo>
                  <a:pt x="10074" y="7519"/>
                </a:lnTo>
                <a:lnTo>
                  <a:pt x="10147" y="7495"/>
                </a:lnTo>
                <a:lnTo>
                  <a:pt x="10220" y="7470"/>
                </a:lnTo>
                <a:lnTo>
                  <a:pt x="10269" y="7446"/>
                </a:lnTo>
                <a:lnTo>
                  <a:pt x="10293" y="7373"/>
                </a:lnTo>
                <a:lnTo>
                  <a:pt x="10293" y="7324"/>
                </a:lnTo>
                <a:lnTo>
                  <a:pt x="10293" y="7251"/>
                </a:lnTo>
                <a:lnTo>
                  <a:pt x="10293" y="7178"/>
                </a:lnTo>
                <a:lnTo>
                  <a:pt x="10245" y="7130"/>
                </a:lnTo>
                <a:lnTo>
                  <a:pt x="10269" y="7032"/>
                </a:lnTo>
                <a:lnTo>
                  <a:pt x="10269" y="6935"/>
                </a:lnTo>
                <a:lnTo>
                  <a:pt x="10245" y="6716"/>
                </a:lnTo>
                <a:lnTo>
                  <a:pt x="10196" y="6497"/>
                </a:lnTo>
                <a:lnTo>
                  <a:pt x="10123" y="6278"/>
                </a:lnTo>
                <a:lnTo>
                  <a:pt x="10074" y="6059"/>
                </a:lnTo>
                <a:lnTo>
                  <a:pt x="10050" y="5840"/>
                </a:lnTo>
                <a:lnTo>
                  <a:pt x="10293" y="5694"/>
                </a:lnTo>
                <a:lnTo>
                  <a:pt x="10537" y="5524"/>
                </a:lnTo>
                <a:lnTo>
                  <a:pt x="10683" y="5426"/>
                </a:lnTo>
                <a:lnTo>
                  <a:pt x="10829" y="5305"/>
                </a:lnTo>
                <a:lnTo>
                  <a:pt x="10975" y="5183"/>
                </a:lnTo>
                <a:lnTo>
                  <a:pt x="11096" y="5037"/>
                </a:lnTo>
                <a:lnTo>
                  <a:pt x="11121" y="4940"/>
                </a:lnTo>
                <a:lnTo>
                  <a:pt x="11096" y="4842"/>
                </a:lnTo>
                <a:lnTo>
                  <a:pt x="11121" y="4745"/>
                </a:lnTo>
                <a:lnTo>
                  <a:pt x="11072" y="4648"/>
                </a:lnTo>
                <a:lnTo>
                  <a:pt x="10999" y="4551"/>
                </a:lnTo>
                <a:lnTo>
                  <a:pt x="10950" y="4526"/>
                </a:lnTo>
                <a:lnTo>
                  <a:pt x="10877" y="4526"/>
                </a:lnTo>
                <a:lnTo>
                  <a:pt x="10610" y="4502"/>
                </a:lnTo>
                <a:lnTo>
                  <a:pt x="10318" y="4453"/>
                </a:lnTo>
                <a:lnTo>
                  <a:pt x="10026" y="4429"/>
                </a:lnTo>
                <a:lnTo>
                  <a:pt x="9734" y="4380"/>
                </a:lnTo>
                <a:lnTo>
                  <a:pt x="9709" y="4283"/>
                </a:lnTo>
                <a:lnTo>
                  <a:pt x="9490" y="3942"/>
                </a:lnTo>
                <a:lnTo>
                  <a:pt x="9296" y="3602"/>
                </a:lnTo>
                <a:lnTo>
                  <a:pt x="9150" y="3334"/>
                </a:lnTo>
                <a:lnTo>
                  <a:pt x="9052" y="3212"/>
                </a:lnTo>
                <a:lnTo>
                  <a:pt x="8979" y="3164"/>
                </a:lnTo>
                <a:lnTo>
                  <a:pt x="8906" y="3139"/>
                </a:lnTo>
                <a:lnTo>
                  <a:pt x="8882" y="3139"/>
                </a:lnTo>
                <a:lnTo>
                  <a:pt x="8858" y="3091"/>
                </a:lnTo>
                <a:lnTo>
                  <a:pt x="8785" y="3066"/>
                </a:lnTo>
                <a:lnTo>
                  <a:pt x="8712" y="3042"/>
                </a:lnTo>
                <a:close/>
                <a:moveTo>
                  <a:pt x="14430" y="2507"/>
                </a:moveTo>
                <a:lnTo>
                  <a:pt x="14576" y="2531"/>
                </a:lnTo>
                <a:lnTo>
                  <a:pt x="14868" y="2531"/>
                </a:lnTo>
                <a:lnTo>
                  <a:pt x="15403" y="2580"/>
                </a:lnTo>
                <a:lnTo>
                  <a:pt x="15695" y="2604"/>
                </a:lnTo>
                <a:lnTo>
                  <a:pt x="15987" y="2604"/>
                </a:lnTo>
                <a:lnTo>
                  <a:pt x="15890" y="2945"/>
                </a:lnTo>
                <a:lnTo>
                  <a:pt x="15865" y="3310"/>
                </a:lnTo>
                <a:lnTo>
                  <a:pt x="15817" y="3675"/>
                </a:lnTo>
                <a:lnTo>
                  <a:pt x="15768" y="4015"/>
                </a:lnTo>
                <a:lnTo>
                  <a:pt x="15671" y="4599"/>
                </a:lnTo>
                <a:lnTo>
                  <a:pt x="15500" y="5159"/>
                </a:lnTo>
                <a:lnTo>
                  <a:pt x="15306" y="5718"/>
                </a:lnTo>
                <a:lnTo>
                  <a:pt x="15184" y="5986"/>
                </a:lnTo>
                <a:lnTo>
                  <a:pt x="15062" y="6254"/>
                </a:lnTo>
                <a:lnTo>
                  <a:pt x="14843" y="6594"/>
                </a:lnTo>
                <a:lnTo>
                  <a:pt x="14576" y="6935"/>
                </a:lnTo>
                <a:lnTo>
                  <a:pt x="14308" y="7227"/>
                </a:lnTo>
                <a:lnTo>
                  <a:pt x="14040" y="7543"/>
                </a:lnTo>
                <a:lnTo>
                  <a:pt x="13700" y="7860"/>
                </a:lnTo>
                <a:lnTo>
                  <a:pt x="13335" y="8127"/>
                </a:lnTo>
                <a:lnTo>
                  <a:pt x="13286" y="8152"/>
                </a:lnTo>
                <a:lnTo>
                  <a:pt x="13408" y="7641"/>
                </a:lnTo>
                <a:lnTo>
                  <a:pt x="13529" y="7251"/>
                </a:lnTo>
                <a:lnTo>
                  <a:pt x="13602" y="6862"/>
                </a:lnTo>
                <a:lnTo>
                  <a:pt x="13724" y="6059"/>
                </a:lnTo>
                <a:lnTo>
                  <a:pt x="13748" y="5937"/>
                </a:lnTo>
                <a:lnTo>
                  <a:pt x="13992" y="4624"/>
                </a:lnTo>
                <a:lnTo>
                  <a:pt x="14089" y="4088"/>
                </a:lnTo>
                <a:lnTo>
                  <a:pt x="14186" y="3553"/>
                </a:lnTo>
                <a:lnTo>
                  <a:pt x="14259" y="3018"/>
                </a:lnTo>
                <a:lnTo>
                  <a:pt x="14284" y="2507"/>
                </a:lnTo>
                <a:close/>
                <a:moveTo>
                  <a:pt x="2118" y="2482"/>
                </a:moveTo>
                <a:lnTo>
                  <a:pt x="2677" y="2507"/>
                </a:lnTo>
                <a:lnTo>
                  <a:pt x="3261" y="2555"/>
                </a:lnTo>
                <a:lnTo>
                  <a:pt x="3213" y="2750"/>
                </a:lnTo>
                <a:lnTo>
                  <a:pt x="3213" y="2945"/>
                </a:lnTo>
                <a:lnTo>
                  <a:pt x="3237" y="3310"/>
                </a:lnTo>
                <a:lnTo>
                  <a:pt x="3286" y="3699"/>
                </a:lnTo>
                <a:lnTo>
                  <a:pt x="3334" y="4064"/>
                </a:lnTo>
                <a:lnTo>
                  <a:pt x="3456" y="4842"/>
                </a:lnTo>
                <a:lnTo>
                  <a:pt x="3529" y="5305"/>
                </a:lnTo>
                <a:lnTo>
                  <a:pt x="3602" y="5791"/>
                </a:lnTo>
                <a:lnTo>
                  <a:pt x="3699" y="6254"/>
                </a:lnTo>
                <a:lnTo>
                  <a:pt x="3845" y="6716"/>
                </a:lnTo>
                <a:lnTo>
                  <a:pt x="3991" y="7154"/>
                </a:lnTo>
                <a:lnTo>
                  <a:pt x="4162" y="7592"/>
                </a:lnTo>
                <a:lnTo>
                  <a:pt x="4381" y="8030"/>
                </a:lnTo>
                <a:lnTo>
                  <a:pt x="4600" y="8444"/>
                </a:lnTo>
                <a:lnTo>
                  <a:pt x="4381" y="8346"/>
                </a:lnTo>
                <a:lnTo>
                  <a:pt x="4162" y="8225"/>
                </a:lnTo>
                <a:lnTo>
                  <a:pt x="3967" y="8103"/>
                </a:lnTo>
                <a:lnTo>
                  <a:pt x="3772" y="7933"/>
                </a:lnTo>
                <a:lnTo>
                  <a:pt x="3602" y="7762"/>
                </a:lnTo>
                <a:lnTo>
                  <a:pt x="3407" y="7568"/>
                </a:lnTo>
                <a:lnTo>
                  <a:pt x="3091" y="7130"/>
                </a:lnTo>
                <a:lnTo>
                  <a:pt x="2823" y="6692"/>
                </a:lnTo>
                <a:lnTo>
                  <a:pt x="2580" y="6229"/>
                </a:lnTo>
                <a:lnTo>
                  <a:pt x="2385" y="5767"/>
                </a:lnTo>
                <a:lnTo>
                  <a:pt x="2191" y="5305"/>
                </a:lnTo>
                <a:lnTo>
                  <a:pt x="1947" y="4624"/>
                </a:lnTo>
                <a:lnTo>
                  <a:pt x="1728" y="3918"/>
                </a:lnTo>
                <a:lnTo>
                  <a:pt x="1607" y="3480"/>
                </a:lnTo>
                <a:lnTo>
                  <a:pt x="1534" y="3042"/>
                </a:lnTo>
                <a:lnTo>
                  <a:pt x="1534" y="2920"/>
                </a:lnTo>
                <a:lnTo>
                  <a:pt x="1534" y="2799"/>
                </a:lnTo>
                <a:lnTo>
                  <a:pt x="1558" y="2677"/>
                </a:lnTo>
                <a:lnTo>
                  <a:pt x="1534" y="2555"/>
                </a:lnTo>
                <a:lnTo>
                  <a:pt x="1850" y="2507"/>
                </a:lnTo>
                <a:lnTo>
                  <a:pt x="2118" y="2482"/>
                </a:lnTo>
                <a:close/>
                <a:moveTo>
                  <a:pt x="1850" y="1996"/>
                </a:moveTo>
                <a:lnTo>
                  <a:pt x="1558" y="2044"/>
                </a:lnTo>
                <a:lnTo>
                  <a:pt x="1412" y="2069"/>
                </a:lnTo>
                <a:lnTo>
                  <a:pt x="1290" y="2142"/>
                </a:lnTo>
                <a:lnTo>
                  <a:pt x="1193" y="2215"/>
                </a:lnTo>
                <a:lnTo>
                  <a:pt x="1120" y="2336"/>
                </a:lnTo>
                <a:lnTo>
                  <a:pt x="1120" y="2409"/>
                </a:lnTo>
                <a:lnTo>
                  <a:pt x="1169" y="2482"/>
                </a:lnTo>
                <a:lnTo>
                  <a:pt x="1096" y="2604"/>
                </a:lnTo>
                <a:lnTo>
                  <a:pt x="1047" y="2750"/>
                </a:lnTo>
                <a:lnTo>
                  <a:pt x="1023" y="2945"/>
                </a:lnTo>
                <a:lnTo>
                  <a:pt x="1023" y="3139"/>
                </a:lnTo>
                <a:lnTo>
                  <a:pt x="1047" y="3358"/>
                </a:lnTo>
                <a:lnTo>
                  <a:pt x="1071" y="3577"/>
                </a:lnTo>
                <a:lnTo>
                  <a:pt x="1193" y="4064"/>
                </a:lnTo>
                <a:lnTo>
                  <a:pt x="1363" y="4551"/>
                </a:lnTo>
                <a:lnTo>
                  <a:pt x="1509" y="4988"/>
                </a:lnTo>
                <a:lnTo>
                  <a:pt x="1753" y="5597"/>
                </a:lnTo>
                <a:lnTo>
                  <a:pt x="1972" y="6132"/>
                </a:lnTo>
                <a:lnTo>
                  <a:pt x="2215" y="6692"/>
                </a:lnTo>
                <a:lnTo>
                  <a:pt x="2531" y="7227"/>
                </a:lnTo>
                <a:lnTo>
                  <a:pt x="2726" y="7495"/>
                </a:lnTo>
                <a:lnTo>
                  <a:pt x="2896" y="7762"/>
                </a:lnTo>
                <a:lnTo>
                  <a:pt x="3115" y="7981"/>
                </a:lnTo>
                <a:lnTo>
                  <a:pt x="3334" y="8200"/>
                </a:lnTo>
                <a:lnTo>
                  <a:pt x="3553" y="8395"/>
                </a:lnTo>
                <a:lnTo>
                  <a:pt x="3797" y="8565"/>
                </a:lnTo>
                <a:lnTo>
                  <a:pt x="4064" y="8711"/>
                </a:lnTo>
                <a:lnTo>
                  <a:pt x="4332" y="8833"/>
                </a:lnTo>
                <a:lnTo>
                  <a:pt x="4624" y="8882"/>
                </a:lnTo>
                <a:lnTo>
                  <a:pt x="4916" y="8930"/>
                </a:lnTo>
                <a:lnTo>
                  <a:pt x="4964" y="8906"/>
                </a:lnTo>
                <a:lnTo>
                  <a:pt x="5013" y="8906"/>
                </a:lnTo>
                <a:lnTo>
                  <a:pt x="5062" y="8833"/>
                </a:lnTo>
                <a:lnTo>
                  <a:pt x="5110" y="8736"/>
                </a:lnTo>
                <a:lnTo>
                  <a:pt x="5086" y="8663"/>
                </a:lnTo>
                <a:lnTo>
                  <a:pt x="5110" y="8590"/>
                </a:lnTo>
                <a:lnTo>
                  <a:pt x="5135" y="8492"/>
                </a:lnTo>
                <a:lnTo>
                  <a:pt x="5110" y="8322"/>
                </a:lnTo>
                <a:lnTo>
                  <a:pt x="5037" y="8152"/>
                </a:lnTo>
                <a:lnTo>
                  <a:pt x="4940" y="7957"/>
                </a:lnTo>
                <a:lnTo>
                  <a:pt x="4721" y="7568"/>
                </a:lnTo>
                <a:lnTo>
                  <a:pt x="4527" y="7276"/>
                </a:lnTo>
                <a:lnTo>
                  <a:pt x="4405" y="7032"/>
                </a:lnTo>
                <a:lnTo>
                  <a:pt x="4283" y="6740"/>
                </a:lnTo>
                <a:lnTo>
                  <a:pt x="4186" y="6448"/>
                </a:lnTo>
                <a:lnTo>
                  <a:pt x="4113" y="6156"/>
                </a:lnTo>
                <a:lnTo>
                  <a:pt x="4040" y="5864"/>
                </a:lnTo>
                <a:lnTo>
                  <a:pt x="3991" y="5572"/>
                </a:lnTo>
                <a:lnTo>
                  <a:pt x="3918" y="4964"/>
                </a:lnTo>
                <a:lnTo>
                  <a:pt x="3894" y="4672"/>
                </a:lnTo>
                <a:lnTo>
                  <a:pt x="3845" y="4380"/>
                </a:lnTo>
                <a:lnTo>
                  <a:pt x="3724" y="3796"/>
                </a:lnTo>
                <a:lnTo>
                  <a:pt x="3651" y="3480"/>
                </a:lnTo>
                <a:lnTo>
                  <a:pt x="3626" y="3188"/>
                </a:lnTo>
                <a:lnTo>
                  <a:pt x="3602" y="2896"/>
                </a:lnTo>
                <a:lnTo>
                  <a:pt x="3602" y="2580"/>
                </a:lnTo>
                <a:lnTo>
                  <a:pt x="3699" y="2555"/>
                </a:lnTo>
                <a:lnTo>
                  <a:pt x="3748" y="2507"/>
                </a:lnTo>
                <a:lnTo>
                  <a:pt x="3797" y="2409"/>
                </a:lnTo>
                <a:lnTo>
                  <a:pt x="3821" y="2336"/>
                </a:lnTo>
                <a:lnTo>
                  <a:pt x="3821" y="2263"/>
                </a:lnTo>
                <a:lnTo>
                  <a:pt x="3797" y="2190"/>
                </a:lnTo>
                <a:lnTo>
                  <a:pt x="3724" y="2117"/>
                </a:lnTo>
                <a:lnTo>
                  <a:pt x="3651" y="2093"/>
                </a:lnTo>
                <a:lnTo>
                  <a:pt x="2872" y="2020"/>
                </a:lnTo>
                <a:lnTo>
                  <a:pt x="2507" y="1996"/>
                </a:lnTo>
                <a:close/>
                <a:moveTo>
                  <a:pt x="16425" y="1558"/>
                </a:moveTo>
                <a:lnTo>
                  <a:pt x="16522" y="1582"/>
                </a:lnTo>
                <a:lnTo>
                  <a:pt x="16717" y="1679"/>
                </a:lnTo>
                <a:lnTo>
                  <a:pt x="16839" y="1801"/>
                </a:lnTo>
                <a:lnTo>
                  <a:pt x="16960" y="1971"/>
                </a:lnTo>
                <a:lnTo>
                  <a:pt x="17033" y="2166"/>
                </a:lnTo>
                <a:lnTo>
                  <a:pt x="17106" y="2385"/>
                </a:lnTo>
                <a:lnTo>
                  <a:pt x="17131" y="2628"/>
                </a:lnTo>
                <a:lnTo>
                  <a:pt x="17155" y="2872"/>
                </a:lnTo>
                <a:lnTo>
                  <a:pt x="17131" y="3407"/>
                </a:lnTo>
                <a:lnTo>
                  <a:pt x="17058" y="3918"/>
                </a:lnTo>
                <a:lnTo>
                  <a:pt x="16985" y="4356"/>
                </a:lnTo>
                <a:lnTo>
                  <a:pt x="16936" y="4672"/>
                </a:lnTo>
                <a:lnTo>
                  <a:pt x="16814" y="5134"/>
                </a:lnTo>
                <a:lnTo>
                  <a:pt x="16668" y="5572"/>
                </a:lnTo>
                <a:lnTo>
                  <a:pt x="16498" y="6010"/>
                </a:lnTo>
                <a:lnTo>
                  <a:pt x="16279" y="6424"/>
                </a:lnTo>
                <a:lnTo>
                  <a:pt x="16060" y="6838"/>
                </a:lnTo>
                <a:lnTo>
                  <a:pt x="15792" y="7227"/>
                </a:lnTo>
                <a:lnTo>
                  <a:pt x="15525" y="7592"/>
                </a:lnTo>
                <a:lnTo>
                  <a:pt x="15233" y="7957"/>
                </a:lnTo>
                <a:lnTo>
                  <a:pt x="15062" y="8127"/>
                </a:lnTo>
                <a:lnTo>
                  <a:pt x="14892" y="8298"/>
                </a:lnTo>
                <a:lnTo>
                  <a:pt x="14503" y="8614"/>
                </a:lnTo>
                <a:lnTo>
                  <a:pt x="14089" y="8906"/>
                </a:lnTo>
                <a:lnTo>
                  <a:pt x="13675" y="9149"/>
                </a:lnTo>
                <a:lnTo>
                  <a:pt x="13456" y="9247"/>
                </a:lnTo>
                <a:lnTo>
                  <a:pt x="13262" y="9320"/>
                </a:lnTo>
                <a:lnTo>
                  <a:pt x="12824" y="9441"/>
                </a:lnTo>
                <a:lnTo>
                  <a:pt x="12970" y="9076"/>
                </a:lnTo>
                <a:lnTo>
                  <a:pt x="13091" y="8760"/>
                </a:lnTo>
                <a:lnTo>
                  <a:pt x="13237" y="8711"/>
                </a:lnTo>
                <a:lnTo>
                  <a:pt x="13359" y="8663"/>
                </a:lnTo>
                <a:lnTo>
                  <a:pt x="13627" y="8492"/>
                </a:lnTo>
                <a:lnTo>
                  <a:pt x="13870" y="8298"/>
                </a:lnTo>
                <a:lnTo>
                  <a:pt x="14089" y="8127"/>
                </a:lnTo>
                <a:lnTo>
                  <a:pt x="14430" y="7787"/>
                </a:lnTo>
                <a:lnTo>
                  <a:pt x="14746" y="7446"/>
                </a:lnTo>
                <a:lnTo>
                  <a:pt x="15062" y="7057"/>
                </a:lnTo>
                <a:lnTo>
                  <a:pt x="15330" y="6667"/>
                </a:lnTo>
                <a:lnTo>
                  <a:pt x="15500" y="6424"/>
                </a:lnTo>
                <a:lnTo>
                  <a:pt x="15622" y="6156"/>
                </a:lnTo>
                <a:lnTo>
                  <a:pt x="15744" y="5889"/>
                </a:lnTo>
                <a:lnTo>
                  <a:pt x="15841" y="5597"/>
                </a:lnTo>
                <a:lnTo>
                  <a:pt x="16011" y="5013"/>
                </a:lnTo>
                <a:lnTo>
                  <a:pt x="16133" y="4429"/>
                </a:lnTo>
                <a:lnTo>
                  <a:pt x="16255" y="3894"/>
                </a:lnTo>
                <a:lnTo>
                  <a:pt x="16328" y="3334"/>
                </a:lnTo>
                <a:lnTo>
                  <a:pt x="16401" y="2896"/>
                </a:lnTo>
                <a:lnTo>
                  <a:pt x="16425" y="2677"/>
                </a:lnTo>
                <a:lnTo>
                  <a:pt x="16425" y="2580"/>
                </a:lnTo>
                <a:lnTo>
                  <a:pt x="16425" y="2482"/>
                </a:lnTo>
                <a:lnTo>
                  <a:pt x="16449" y="2409"/>
                </a:lnTo>
                <a:lnTo>
                  <a:pt x="16449" y="2336"/>
                </a:lnTo>
                <a:lnTo>
                  <a:pt x="16425" y="2288"/>
                </a:lnTo>
                <a:lnTo>
                  <a:pt x="16376" y="2215"/>
                </a:lnTo>
                <a:lnTo>
                  <a:pt x="16230" y="2166"/>
                </a:lnTo>
                <a:lnTo>
                  <a:pt x="16060" y="2117"/>
                </a:lnTo>
                <a:lnTo>
                  <a:pt x="15890" y="2093"/>
                </a:lnTo>
                <a:lnTo>
                  <a:pt x="15719" y="2069"/>
                </a:lnTo>
                <a:lnTo>
                  <a:pt x="14624" y="2069"/>
                </a:lnTo>
                <a:lnTo>
                  <a:pt x="14430" y="2093"/>
                </a:lnTo>
                <a:lnTo>
                  <a:pt x="14259" y="2142"/>
                </a:lnTo>
                <a:lnTo>
                  <a:pt x="14235" y="1606"/>
                </a:lnTo>
                <a:lnTo>
                  <a:pt x="14478" y="1679"/>
                </a:lnTo>
                <a:lnTo>
                  <a:pt x="14746" y="1704"/>
                </a:lnTo>
                <a:lnTo>
                  <a:pt x="15014" y="1679"/>
                </a:lnTo>
                <a:lnTo>
                  <a:pt x="15281" y="1655"/>
                </a:lnTo>
                <a:lnTo>
                  <a:pt x="15817" y="1582"/>
                </a:lnTo>
                <a:lnTo>
                  <a:pt x="16060" y="1558"/>
                </a:lnTo>
                <a:close/>
                <a:moveTo>
                  <a:pt x="12556" y="463"/>
                </a:moveTo>
                <a:lnTo>
                  <a:pt x="12337" y="536"/>
                </a:lnTo>
                <a:lnTo>
                  <a:pt x="12118" y="633"/>
                </a:lnTo>
                <a:lnTo>
                  <a:pt x="11948" y="755"/>
                </a:lnTo>
                <a:lnTo>
                  <a:pt x="11875" y="828"/>
                </a:lnTo>
                <a:lnTo>
                  <a:pt x="11826" y="925"/>
                </a:lnTo>
                <a:lnTo>
                  <a:pt x="11826" y="949"/>
                </a:lnTo>
                <a:lnTo>
                  <a:pt x="11851" y="974"/>
                </a:lnTo>
                <a:lnTo>
                  <a:pt x="12921" y="682"/>
                </a:lnTo>
                <a:lnTo>
                  <a:pt x="13505" y="560"/>
                </a:lnTo>
                <a:lnTo>
                  <a:pt x="13700" y="536"/>
                </a:lnTo>
                <a:lnTo>
                  <a:pt x="13797" y="536"/>
                </a:lnTo>
                <a:lnTo>
                  <a:pt x="13894" y="511"/>
                </a:lnTo>
                <a:lnTo>
                  <a:pt x="13894" y="511"/>
                </a:lnTo>
                <a:lnTo>
                  <a:pt x="13870" y="682"/>
                </a:lnTo>
                <a:lnTo>
                  <a:pt x="13748" y="730"/>
                </a:lnTo>
                <a:lnTo>
                  <a:pt x="13627" y="779"/>
                </a:lnTo>
                <a:lnTo>
                  <a:pt x="13383" y="876"/>
                </a:lnTo>
                <a:lnTo>
                  <a:pt x="13018" y="1022"/>
                </a:lnTo>
                <a:lnTo>
                  <a:pt x="12654" y="1144"/>
                </a:lnTo>
                <a:lnTo>
                  <a:pt x="12289" y="1266"/>
                </a:lnTo>
                <a:lnTo>
                  <a:pt x="11948" y="1412"/>
                </a:lnTo>
                <a:lnTo>
                  <a:pt x="11924" y="1436"/>
                </a:lnTo>
                <a:lnTo>
                  <a:pt x="11924" y="1460"/>
                </a:lnTo>
                <a:lnTo>
                  <a:pt x="11924" y="1485"/>
                </a:lnTo>
                <a:lnTo>
                  <a:pt x="12337" y="1485"/>
                </a:lnTo>
                <a:lnTo>
                  <a:pt x="12751" y="1412"/>
                </a:lnTo>
                <a:lnTo>
                  <a:pt x="13140" y="1314"/>
                </a:lnTo>
                <a:lnTo>
                  <a:pt x="13505" y="1193"/>
                </a:lnTo>
                <a:lnTo>
                  <a:pt x="13651" y="1120"/>
                </a:lnTo>
                <a:lnTo>
                  <a:pt x="13870" y="1047"/>
                </a:lnTo>
                <a:lnTo>
                  <a:pt x="13870" y="1047"/>
                </a:lnTo>
                <a:lnTo>
                  <a:pt x="13821" y="1290"/>
                </a:lnTo>
                <a:lnTo>
                  <a:pt x="13821" y="1339"/>
                </a:lnTo>
                <a:lnTo>
                  <a:pt x="13529" y="1387"/>
                </a:lnTo>
                <a:lnTo>
                  <a:pt x="13262" y="1460"/>
                </a:lnTo>
                <a:lnTo>
                  <a:pt x="12970" y="1558"/>
                </a:lnTo>
                <a:lnTo>
                  <a:pt x="12702" y="1631"/>
                </a:lnTo>
                <a:lnTo>
                  <a:pt x="12508" y="1679"/>
                </a:lnTo>
                <a:lnTo>
                  <a:pt x="12264" y="1728"/>
                </a:lnTo>
                <a:lnTo>
                  <a:pt x="12143" y="1777"/>
                </a:lnTo>
                <a:lnTo>
                  <a:pt x="12045" y="1825"/>
                </a:lnTo>
                <a:lnTo>
                  <a:pt x="11972" y="1898"/>
                </a:lnTo>
                <a:lnTo>
                  <a:pt x="11924" y="1971"/>
                </a:lnTo>
                <a:lnTo>
                  <a:pt x="11948" y="1996"/>
                </a:lnTo>
                <a:lnTo>
                  <a:pt x="12021" y="2069"/>
                </a:lnTo>
                <a:lnTo>
                  <a:pt x="12118" y="2093"/>
                </a:lnTo>
                <a:lnTo>
                  <a:pt x="12240" y="2093"/>
                </a:lnTo>
                <a:lnTo>
                  <a:pt x="12362" y="2069"/>
                </a:lnTo>
                <a:lnTo>
                  <a:pt x="12605" y="2020"/>
                </a:lnTo>
                <a:lnTo>
                  <a:pt x="12800" y="1971"/>
                </a:lnTo>
                <a:lnTo>
                  <a:pt x="13335" y="1874"/>
                </a:lnTo>
                <a:lnTo>
                  <a:pt x="13602" y="1801"/>
                </a:lnTo>
                <a:lnTo>
                  <a:pt x="13870" y="1704"/>
                </a:lnTo>
                <a:lnTo>
                  <a:pt x="13821" y="2020"/>
                </a:lnTo>
                <a:lnTo>
                  <a:pt x="13773" y="1996"/>
                </a:lnTo>
                <a:lnTo>
                  <a:pt x="13748" y="1971"/>
                </a:lnTo>
                <a:lnTo>
                  <a:pt x="13529" y="1971"/>
                </a:lnTo>
                <a:lnTo>
                  <a:pt x="13310" y="2069"/>
                </a:lnTo>
                <a:lnTo>
                  <a:pt x="12921" y="2263"/>
                </a:lnTo>
                <a:lnTo>
                  <a:pt x="12508" y="2458"/>
                </a:lnTo>
                <a:lnTo>
                  <a:pt x="12313" y="2604"/>
                </a:lnTo>
                <a:lnTo>
                  <a:pt x="12216" y="2677"/>
                </a:lnTo>
                <a:lnTo>
                  <a:pt x="12143" y="2750"/>
                </a:lnTo>
                <a:lnTo>
                  <a:pt x="12143" y="2774"/>
                </a:lnTo>
                <a:lnTo>
                  <a:pt x="12362" y="2774"/>
                </a:lnTo>
                <a:lnTo>
                  <a:pt x="12581" y="2701"/>
                </a:lnTo>
                <a:lnTo>
                  <a:pt x="12970" y="2555"/>
                </a:lnTo>
                <a:lnTo>
                  <a:pt x="13408" y="2409"/>
                </a:lnTo>
                <a:lnTo>
                  <a:pt x="13627" y="2312"/>
                </a:lnTo>
                <a:lnTo>
                  <a:pt x="13797" y="2215"/>
                </a:lnTo>
                <a:lnTo>
                  <a:pt x="13797" y="2458"/>
                </a:lnTo>
                <a:lnTo>
                  <a:pt x="13602" y="2531"/>
                </a:lnTo>
                <a:lnTo>
                  <a:pt x="13432" y="2604"/>
                </a:lnTo>
                <a:lnTo>
                  <a:pt x="13091" y="2774"/>
                </a:lnTo>
                <a:lnTo>
                  <a:pt x="12581" y="3018"/>
                </a:lnTo>
                <a:lnTo>
                  <a:pt x="12313" y="3164"/>
                </a:lnTo>
                <a:lnTo>
                  <a:pt x="12094" y="3358"/>
                </a:lnTo>
                <a:lnTo>
                  <a:pt x="12118" y="3383"/>
                </a:lnTo>
                <a:lnTo>
                  <a:pt x="12240" y="3383"/>
                </a:lnTo>
                <a:lnTo>
                  <a:pt x="12386" y="3358"/>
                </a:lnTo>
                <a:lnTo>
                  <a:pt x="12678" y="3261"/>
                </a:lnTo>
                <a:lnTo>
                  <a:pt x="13213" y="3042"/>
                </a:lnTo>
                <a:lnTo>
                  <a:pt x="13481" y="2945"/>
                </a:lnTo>
                <a:lnTo>
                  <a:pt x="13627" y="2896"/>
                </a:lnTo>
                <a:lnTo>
                  <a:pt x="13773" y="2823"/>
                </a:lnTo>
                <a:lnTo>
                  <a:pt x="13773" y="3164"/>
                </a:lnTo>
                <a:lnTo>
                  <a:pt x="13748" y="3285"/>
                </a:lnTo>
                <a:lnTo>
                  <a:pt x="13602" y="3285"/>
                </a:lnTo>
                <a:lnTo>
                  <a:pt x="13432" y="3358"/>
                </a:lnTo>
                <a:lnTo>
                  <a:pt x="13140" y="3529"/>
                </a:lnTo>
                <a:lnTo>
                  <a:pt x="12727" y="3748"/>
                </a:lnTo>
                <a:lnTo>
                  <a:pt x="12508" y="3894"/>
                </a:lnTo>
                <a:lnTo>
                  <a:pt x="12337" y="4040"/>
                </a:lnTo>
                <a:lnTo>
                  <a:pt x="12313" y="4064"/>
                </a:lnTo>
                <a:lnTo>
                  <a:pt x="12362" y="4064"/>
                </a:lnTo>
                <a:lnTo>
                  <a:pt x="12556" y="4015"/>
                </a:lnTo>
                <a:lnTo>
                  <a:pt x="12775" y="3942"/>
                </a:lnTo>
                <a:lnTo>
                  <a:pt x="13164" y="3748"/>
                </a:lnTo>
                <a:lnTo>
                  <a:pt x="13456" y="3650"/>
                </a:lnTo>
                <a:lnTo>
                  <a:pt x="13602" y="3577"/>
                </a:lnTo>
                <a:lnTo>
                  <a:pt x="13748" y="3480"/>
                </a:lnTo>
                <a:lnTo>
                  <a:pt x="13700" y="3796"/>
                </a:lnTo>
                <a:lnTo>
                  <a:pt x="13627" y="3772"/>
                </a:lnTo>
                <a:lnTo>
                  <a:pt x="13554" y="3796"/>
                </a:lnTo>
                <a:lnTo>
                  <a:pt x="13189" y="3967"/>
                </a:lnTo>
                <a:lnTo>
                  <a:pt x="12824" y="4137"/>
                </a:lnTo>
                <a:lnTo>
                  <a:pt x="12459" y="4332"/>
                </a:lnTo>
                <a:lnTo>
                  <a:pt x="12289" y="4453"/>
                </a:lnTo>
                <a:lnTo>
                  <a:pt x="12143" y="4575"/>
                </a:lnTo>
                <a:lnTo>
                  <a:pt x="12118" y="4624"/>
                </a:lnTo>
                <a:lnTo>
                  <a:pt x="12143" y="4648"/>
                </a:lnTo>
                <a:lnTo>
                  <a:pt x="12337" y="4672"/>
                </a:lnTo>
                <a:lnTo>
                  <a:pt x="12532" y="4648"/>
                </a:lnTo>
                <a:lnTo>
                  <a:pt x="12727" y="4599"/>
                </a:lnTo>
                <a:lnTo>
                  <a:pt x="12921" y="4502"/>
                </a:lnTo>
                <a:lnTo>
                  <a:pt x="13310" y="4307"/>
                </a:lnTo>
                <a:lnTo>
                  <a:pt x="13481" y="4210"/>
                </a:lnTo>
                <a:lnTo>
                  <a:pt x="13651" y="4137"/>
                </a:lnTo>
                <a:lnTo>
                  <a:pt x="13578" y="4502"/>
                </a:lnTo>
                <a:lnTo>
                  <a:pt x="13456" y="4526"/>
                </a:lnTo>
                <a:lnTo>
                  <a:pt x="13310" y="4551"/>
                </a:lnTo>
                <a:lnTo>
                  <a:pt x="13067" y="4672"/>
                </a:lnTo>
                <a:lnTo>
                  <a:pt x="12605" y="4915"/>
                </a:lnTo>
                <a:lnTo>
                  <a:pt x="12337" y="5013"/>
                </a:lnTo>
                <a:lnTo>
                  <a:pt x="12216" y="5086"/>
                </a:lnTo>
                <a:lnTo>
                  <a:pt x="12118" y="5159"/>
                </a:lnTo>
                <a:lnTo>
                  <a:pt x="12094" y="5207"/>
                </a:lnTo>
                <a:lnTo>
                  <a:pt x="12118" y="5256"/>
                </a:lnTo>
                <a:lnTo>
                  <a:pt x="12216" y="5305"/>
                </a:lnTo>
                <a:lnTo>
                  <a:pt x="12313" y="5353"/>
                </a:lnTo>
                <a:lnTo>
                  <a:pt x="12508" y="5353"/>
                </a:lnTo>
                <a:lnTo>
                  <a:pt x="12727" y="5280"/>
                </a:lnTo>
                <a:lnTo>
                  <a:pt x="12921" y="5207"/>
                </a:lnTo>
                <a:lnTo>
                  <a:pt x="13383" y="5013"/>
                </a:lnTo>
                <a:lnTo>
                  <a:pt x="13481" y="4964"/>
                </a:lnTo>
                <a:lnTo>
                  <a:pt x="13432" y="5280"/>
                </a:lnTo>
                <a:lnTo>
                  <a:pt x="13286" y="5305"/>
                </a:lnTo>
                <a:lnTo>
                  <a:pt x="13140" y="5353"/>
                </a:lnTo>
                <a:lnTo>
                  <a:pt x="12872" y="5499"/>
                </a:lnTo>
                <a:lnTo>
                  <a:pt x="12435" y="5645"/>
                </a:lnTo>
                <a:lnTo>
                  <a:pt x="12240" y="5743"/>
                </a:lnTo>
                <a:lnTo>
                  <a:pt x="12021" y="5840"/>
                </a:lnTo>
                <a:lnTo>
                  <a:pt x="12021" y="5864"/>
                </a:lnTo>
                <a:lnTo>
                  <a:pt x="12045" y="5889"/>
                </a:lnTo>
                <a:lnTo>
                  <a:pt x="12216" y="5913"/>
                </a:lnTo>
                <a:lnTo>
                  <a:pt x="12410" y="5889"/>
                </a:lnTo>
                <a:lnTo>
                  <a:pt x="12605" y="5840"/>
                </a:lnTo>
                <a:lnTo>
                  <a:pt x="12775" y="5791"/>
                </a:lnTo>
                <a:lnTo>
                  <a:pt x="13067" y="5694"/>
                </a:lnTo>
                <a:lnTo>
                  <a:pt x="13359" y="5572"/>
                </a:lnTo>
                <a:lnTo>
                  <a:pt x="13335" y="5694"/>
                </a:lnTo>
                <a:lnTo>
                  <a:pt x="13310" y="5913"/>
                </a:lnTo>
                <a:lnTo>
                  <a:pt x="13116" y="5937"/>
                </a:lnTo>
                <a:lnTo>
                  <a:pt x="12945" y="5986"/>
                </a:lnTo>
                <a:lnTo>
                  <a:pt x="12605" y="6108"/>
                </a:lnTo>
                <a:lnTo>
                  <a:pt x="12191" y="6254"/>
                </a:lnTo>
                <a:lnTo>
                  <a:pt x="11997" y="6351"/>
                </a:lnTo>
                <a:lnTo>
                  <a:pt x="11826" y="6473"/>
                </a:lnTo>
                <a:lnTo>
                  <a:pt x="11826" y="6497"/>
                </a:lnTo>
                <a:lnTo>
                  <a:pt x="11826" y="6521"/>
                </a:lnTo>
                <a:lnTo>
                  <a:pt x="12021" y="6497"/>
                </a:lnTo>
                <a:lnTo>
                  <a:pt x="12216" y="6448"/>
                </a:lnTo>
                <a:lnTo>
                  <a:pt x="12581" y="6327"/>
                </a:lnTo>
                <a:lnTo>
                  <a:pt x="12921" y="6229"/>
                </a:lnTo>
                <a:lnTo>
                  <a:pt x="13262" y="6132"/>
                </a:lnTo>
                <a:lnTo>
                  <a:pt x="13262" y="6132"/>
                </a:lnTo>
                <a:lnTo>
                  <a:pt x="13213" y="6327"/>
                </a:lnTo>
                <a:lnTo>
                  <a:pt x="13140" y="6351"/>
                </a:lnTo>
                <a:lnTo>
                  <a:pt x="12800" y="6546"/>
                </a:lnTo>
                <a:lnTo>
                  <a:pt x="12459" y="6740"/>
                </a:lnTo>
                <a:lnTo>
                  <a:pt x="12118" y="6935"/>
                </a:lnTo>
                <a:lnTo>
                  <a:pt x="11948" y="7057"/>
                </a:lnTo>
                <a:lnTo>
                  <a:pt x="11802" y="7178"/>
                </a:lnTo>
                <a:lnTo>
                  <a:pt x="11802" y="7227"/>
                </a:lnTo>
                <a:lnTo>
                  <a:pt x="11802" y="7251"/>
                </a:lnTo>
                <a:lnTo>
                  <a:pt x="11826" y="7251"/>
                </a:lnTo>
                <a:lnTo>
                  <a:pt x="12167" y="7203"/>
                </a:lnTo>
                <a:lnTo>
                  <a:pt x="12508" y="7081"/>
                </a:lnTo>
                <a:lnTo>
                  <a:pt x="12824" y="6935"/>
                </a:lnTo>
                <a:lnTo>
                  <a:pt x="13140" y="6789"/>
                </a:lnTo>
                <a:lnTo>
                  <a:pt x="13140" y="6789"/>
                </a:lnTo>
                <a:lnTo>
                  <a:pt x="13091" y="6984"/>
                </a:lnTo>
                <a:lnTo>
                  <a:pt x="12945" y="7081"/>
                </a:lnTo>
                <a:lnTo>
                  <a:pt x="12848" y="7130"/>
                </a:lnTo>
                <a:lnTo>
                  <a:pt x="12362" y="7495"/>
                </a:lnTo>
                <a:lnTo>
                  <a:pt x="11851" y="7860"/>
                </a:lnTo>
                <a:lnTo>
                  <a:pt x="11875" y="7884"/>
                </a:lnTo>
                <a:lnTo>
                  <a:pt x="11997" y="7908"/>
                </a:lnTo>
                <a:lnTo>
                  <a:pt x="12216" y="7908"/>
                </a:lnTo>
                <a:lnTo>
                  <a:pt x="12337" y="7860"/>
                </a:lnTo>
                <a:lnTo>
                  <a:pt x="12556" y="7762"/>
                </a:lnTo>
                <a:lnTo>
                  <a:pt x="12775" y="7616"/>
                </a:lnTo>
                <a:lnTo>
                  <a:pt x="12994" y="7470"/>
                </a:lnTo>
                <a:lnTo>
                  <a:pt x="12994" y="7470"/>
                </a:lnTo>
                <a:lnTo>
                  <a:pt x="12921" y="7762"/>
                </a:lnTo>
                <a:lnTo>
                  <a:pt x="12872" y="7762"/>
                </a:lnTo>
                <a:lnTo>
                  <a:pt x="12556" y="7957"/>
                </a:lnTo>
                <a:lnTo>
                  <a:pt x="12216" y="8103"/>
                </a:lnTo>
                <a:lnTo>
                  <a:pt x="12070" y="8176"/>
                </a:lnTo>
                <a:lnTo>
                  <a:pt x="11924" y="8273"/>
                </a:lnTo>
                <a:lnTo>
                  <a:pt x="11802" y="8371"/>
                </a:lnTo>
                <a:lnTo>
                  <a:pt x="11680" y="8492"/>
                </a:lnTo>
                <a:lnTo>
                  <a:pt x="11680" y="8541"/>
                </a:lnTo>
                <a:lnTo>
                  <a:pt x="11729" y="8565"/>
                </a:lnTo>
                <a:lnTo>
                  <a:pt x="11972" y="8517"/>
                </a:lnTo>
                <a:lnTo>
                  <a:pt x="12240" y="8468"/>
                </a:lnTo>
                <a:lnTo>
                  <a:pt x="12508" y="8371"/>
                </a:lnTo>
                <a:lnTo>
                  <a:pt x="12775" y="8273"/>
                </a:lnTo>
                <a:lnTo>
                  <a:pt x="12702" y="8419"/>
                </a:lnTo>
                <a:lnTo>
                  <a:pt x="12629" y="8590"/>
                </a:lnTo>
                <a:lnTo>
                  <a:pt x="12483" y="8614"/>
                </a:lnTo>
                <a:lnTo>
                  <a:pt x="12337" y="8687"/>
                </a:lnTo>
                <a:lnTo>
                  <a:pt x="12070" y="8784"/>
                </a:lnTo>
                <a:lnTo>
                  <a:pt x="11899" y="8857"/>
                </a:lnTo>
                <a:lnTo>
                  <a:pt x="11729" y="8955"/>
                </a:lnTo>
                <a:lnTo>
                  <a:pt x="11583" y="9052"/>
                </a:lnTo>
                <a:lnTo>
                  <a:pt x="11461" y="9198"/>
                </a:lnTo>
                <a:lnTo>
                  <a:pt x="11461" y="9222"/>
                </a:lnTo>
                <a:lnTo>
                  <a:pt x="11486" y="9222"/>
                </a:lnTo>
                <a:lnTo>
                  <a:pt x="11851" y="9174"/>
                </a:lnTo>
                <a:lnTo>
                  <a:pt x="12240" y="9101"/>
                </a:lnTo>
                <a:lnTo>
                  <a:pt x="12459" y="9028"/>
                </a:lnTo>
                <a:lnTo>
                  <a:pt x="12386" y="9174"/>
                </a:lnTo>
                <a:lnTo>
                  <a:pt x="12143" y="9271"/>
                </a:lnTo>
                <a:lnTo>
                  <a:pt x="11899" y="9344"/>
                </a:lnTo>
                <a:lnTo>
                  <a:pt x="11534" y="9466"/>
                </a:lnTo>
                <a:lnTo>
                  <a:pt x="11340" y="9563"/>
                </a:lnTo>
                <a:lnTo>
                  <a:pt x="11194" y="9660"/>
                </a:lnTo>
                <a:lnTo>
                  <a:pt x="11169" y="9685"/>
                </a:lnTo>
                <a:lnTo>
                  <a:pt x="11169" y="9733"/>
                </a:lnTo>
                <a:lnTo>
                  <a:pt x="11194" y="9758"/>
                </a:lnTo>
                <a:lnTo>
                  <a:pt x="11218" y="9782"/>
                </a:lnTo>
                <a:lnTo>
                  <a:pt x="11413" y="9831"/>
                </a:lnTo>
                <a:lnTo>
                  <a:pt x="11583" y="9806"/>
                </a:lnTo>
                <a:lnTo>
                  <a:pt x="11778" y="9758"/>
                </a:lnTo>
                <a:lnTo>
                  <a:pt x="11948" y="9709"/>
                </a:lnTo>
                <a:lnTo>
                  <a:pt x="11875" y="9782"/>
                </a:lnTo>
                <a:lnTo>
                  <a:pt x="11875" y="9879"/>
                </a:lnTo>
                <a:lnTo>
                  <a:pt x="11851" y="9879"/>
                </a:lnTo>
                <a:lnTo>
                  <a:pt x="11656" y="9928"/>
                </a:lnTo>
                <a:lnTo>
                  <a:pt x="11437" y="10001"/>
                </a:lnTo>
                <a:lnTo>
                  <a:pt x="11072" y="10147"/>
                </a:lnTo>
                <a:lnTo>
                  <a:pt x="10683" y="10293"/>
                </a:lnTo>
                <a:lnTo>
                  <a:pt x="10683" y="10317"/>
                </a:lnTo>
                <a:lnTo>
                  <a:pt x="10707" y="10342"/>
                </a:lnTo>
                <a:lnTo>
                  <a:pt x="10877" y="10317"/>
                </a:lnTo>
                <a:lnTo>
                  <a:pt x="11048" y="10317"/>
                </a:lnTo>
                <a:lnTo>
                  <a:pt x="11413" y="10220"/>
                </a:lnTo>
                <a:lnTo>
                  <a:pt x="11583" y="10171"/>
                </a:lnTo>
                <a:lnTo>
                  <a:pt x="11583" y="10171"/>
                </a:lnTo>
                <a:lnTo>
                  <a:pt x="11291" y="10463"/>
                </a:lnTo>
                <a:lnTo>
                  <a:pt x="11023" y="10536"/>
                </a:lnTo>
                <a:lnTo>
                  <a:pt x="10658" y="10585"/>
                </a:lnTo>
                <a:lnTo>
                  <a:pt x="10464" y="10634"/>
                </a:lnTo>
                <a:lnTo>
                  <a:pt x="10391" y="10682"/>
                </a:lnTo>
                <a:lnTo>
                  <a:pt x="10318" y="10731"/>
                </a:lnTo>
                <a:lnTo>
                  <a:pt x="10293" y="10755"/>
                </a:lnTo>
                <a:lnTo>
                  <a:pt x="10318" y="10804"/>
                </a:lnTo>
                <a:lnTo>
                  <a:pt x="10439" y="10853"/>
                </a:lnTo>
                <a:lnTo>
                  <a:pt x="10585" y="10877"/>
                </a:lnTo>
                <a:lnTo>
                  <a:pt x="10731" y="10877"/>
                </a:lnTo>
                <a:lnTo>
                  <a:pt x="10877" y="10853"/>
                </a:lnTo>
                <a:lnTo>
                  <a:pt x="10756" y="10926"/>
                </a:lnTo>
                <a:lnTo>
                  <a:pt x="10512" y="10999"/>
                </a:lnTo>
                <a:lnTo>
                  <a:pt x="10172" y="11047"/>
                </a:lnTo>
                <a:lnTo>
                  <a:pt x="10001" y="11096"/>
                </a:lnTo>
                <a:lnTo>
                  <a:pt x="9831" y="11169"/>
                </a:lnTo>
                <a:lnTo>
                  <a:pt x="9807" y="11218"/>
                </a:lnTo>
                <a:lnTo>
                  <a:pt x="9831" y="11242"/>
                </a:lnTo>
                <a:lnTo>
                  <a:pt x="9953" y="11315"/>
                </a:lnTo>
                <a:lnTo>
                  <a:pt x="10074" y="11339"/>
                </a:lnTo>
                <a:lnTo>
                  <a:pt x="9782" y="11461"/>
                </a:lnTo>
                <a:lnTo>
                  <a:pt x="9490" y="11534"/>
                </a:lnTo>
                <a:lnTo>
                  <a:pt x="9198" y="11607"/>
                </a:lnTo>
                <a:lnTo>
                  <a:pt x="8906" y="11656"/>
                </a:lnTo>
                <a:lnTo>
                  <a:pt x="8639" y="11680"/>
                </a:lnTo>
                <a:lnTo>
                  <a:pt x="8347" y="11680"/>
                </a:lnTo>
                <a:lnTo>
                  <a:pt x="8079" y="11656"/>
                </a:lnTo>
                <a:lnTo>
                  <a:pt x="7836" y="11607"/>
                </a:lnTo>
                <a:lnTo>
                  <a:pt x="7568" y="11534"/>
                </a:lnTo>
                <a:lnTo>
                  <a:pt x="7325" y="11437"/>
                </a:lnTo>
                <a:lnTo>
                  <a:pt x="7081" y="11315"/>
                </a:lnTo>
                <a:lnTo>
                  <a:pt x="6838" y="11193"/>
                </a:lnTo>
                <a:lnTo>
                  <a:pt x="6595" y="11047"/>
                </a:lnTo>
                <a:lnTo>
                  <a:pt x="6376" y="10901"/>
                </a:lnTo>
                <a:lnTo>
                  <a:pt x="6157" y="10731"/>
                </a:lnTo>
                <a:lnTo>
                  <a:pt x="5962" y="10536"/>
                </a:lnTo>
                <a:lnTo>
                  <a:pt x="5840" y="10390"/>
                </a:lnTo>
                <a:lnTo>
                  <a:pt x="5719" y="10220"/>
                </a:lnTo>
                <a:lnTo>
                  <a:pt x="5524" y="9904"/>
                </a:lnTo>
                <a:lnTo>
                  <a:pt x="5548" y="9782"/>
                </a:lnTo>
                <a:lnTo>
                  <a:pt x="5500" y="9660"/>
                </a:lnTo>
                <a:lnTo>
                  <a:pt x="5475" y="9612"/>
                </a:lnTo>
                <a:lnTo>
                  <a:pt x="5427" y="9563"/>
                </a:lnTo>
                <a:lnTo>
                  <a:pt x="5378" y="9539"/>
                </a:lnTo>
                <a:lnTo>
                  <a:pt x="5305" y="9539"/>
                </a:lnTo>
                <a:lnTo>
                  <a:pt x="4867" y="9441"/>
                </a:lnTo>
                <a:lnTo>
                  <a:pt x="4429" y="9320"/>
                </a:lnTo>
                <a:lnTo>
                  <a:pt x="4040" y="9174"/>
                </a:lnTo>
                <a:lnTo>
                  <a:pt x="3651" y="8955"/>
                </a:lnTo>
                <a:lnTo>
                  <a:pt x="3310" y="8711"/>
                </a:lnTo>
                <a:lnTo>
                  <a:pt x="2994" y="8444"/>
                </a:lnTo>
                <a:lnTo>
                  <a:pt x="2677" y="8152"/>
                </a:lnTo>
                <a:lnTo>
                  <a:pt x="2410" y="7811"/>
                </a:lnTo>
                <a:lnTo>
                  <a:pt x="2142" y="7470"/>
                </a:lnTo>
                <a:lnTo>
                  <a:pt x="1923" y="7081"/>
                </a:lnTo>
                <a:lnTo>
                  <a:pt x="1704" y="6716"/>
                </a:lnTo>
                <a:lnTo>
                  <a:pt x="1509" y="6302"/>
                </a:lnTo>
                <a:lnTo>
                  <a:pt x="1339" y="5913"/>
                </a:lnTo>
                <a:lnTo>
                  <a:pt x="1169" y="5499"/>
                </a:lnTo>
                <a:lnTo>
                  <a:pt x="1047" y="5086"/>
                </a:lnTo>
                <a:lnTo>
                  <a:pt x="925" y="4672"/>
                </a:lnTo>
                <a:lnTo>
                  <a:pt x="731" y="4040"/>
                </a:lnTo>
                <a:lnTo>
                  <a:pt x="560" y="3358"/>
                </a:lnTo>
                <a:lnTo>
                  <a:pt x="487" y="3018"/>
                </a:lnTo>
                <a:lnTo>
                  <a:pt x="463" y="2701"/>
                </a:lnTo>
                <a:lnTo>
                  <a:pt x="463" y="2361"/>
                </a:lnTo>
                <a:lnTo>
                  <a:pt x="512" y="2020"/>
                </a:lnTo>
                <a:lnTo>
                  <a:pt x="560" y="1923"/>
                </a:lnTo>
                <a:lnTo>
                  <a:pt x="609" y="1850"/>
                </a:lnTo>
                <a:lnTo>
                  <a:pt x="731" y="1679"/>
                </a:lnTo>
                <a:lnTo>
                  <a:pt x="877" y="1582"/>
                </a:lnTo>
                <a:lnTo>
                  <a:pt x="1071" y="1485"/>
                </a:lnTo>
                <a:lnTo>
                  <a:pt x="1266" y="1436"/>
                </a:lnTo>
                <a:lnTo>
                  <a:pt x="1485" y="1387"/>
                </a:lnTo>
                <a:lnTo>
                  <a:pt x="1874" y="1339"/>
                </a:lnTo>
                <a:lnTo>
                  <a:pt x="2215" y="1314"/>
                </a:lnTo>
                <a:lnTo>
                  <a:pt x="2580" y="1339"/>
                </a:lnTo>
                <a:lnTo>
                  <a:pt x="3115" y="1339"/>
                </a:lnTo>
                <a:lnTo>
                  <a:pt x="3286" y="1314"/>
                </a:lnTo>
                <a:lnTo>
                  <a:pt x="3383" y="1339"/>
                </a:lnTo>
                <a:lnTo>
                  <a:pt x="3456" y="1339"/>
                </a:lnTo>
                <a:lnTo>
                  <a:pt x="3553" y="1290"/>
                </a:lnTo>
                <a:lnTo>
                  <a:pt x="3578" y="1241"/>
                </a:lnTo>
                <a:lnTo>
                  <a:pt x="3578" y="1193"/>
                </a:lnTo>
                <a:lnTo>
                  <a:pt x="3602" y="1047"/>
                </a:lnTo>
                <a:lnTo>
                  <a:pt x="3602" y="876"/>
                </a:lnTo>
                <a:lnTo>
                  <a:pt x="3578" y="584"/>
                </a:lnTo>
                <a:lnTo>
                  <a:pt x="3894" y="536"/>
                </a:lnTo>
                <a:lnTo>
                  <a:pt x="4210" y="511"/>
                </a:lnTo>
                <a:lnTo>
                  <a:pt x="4867" y="511"/>
                </a:lnTo>
                <a:lnTo>
                  <a:pt x="5500" y="536"/>
                </a:lnTo>
                <a:lnTo>
                  <a:pt x="6132" y="536"/>
                </a:lnTo>
                <a:lnTo>
                  <a:pt x="7422" y="511"/>
                </a:lnTo>
                <a:lnTo>
                  <a:pt x="11315" y="511"/>
                </a:lnTo>
                <a:lnTo>
                  <a:pt x="11948" y="487"/>
                </a:lnTo>
                <a:lnTo>
                  <a:pt x="12556" y="463"/>
                </a:lnTo>
                <a:close/>
                <a:moveTo>
                  <a:pt x="9636" y="12069"/>
                </a:moveTo>
                <a:lnTo>
                  <a:pt x="9612" y="12118"/>
                </a:lnTo>
                <a:lnTo>
                  <a:pt x="9466" y="12167"/>
                </a:lnTo>
                <a:lnTo>
                  <a:pt x="9320" y="12240"/>
                </a:lnTo>
                <a:lnTo>
                  <a:pt x="9052" y="12386"/>
                </a:lnTo>
                <a:lnTo>
                  <a:pt x="8906" y="12483"/>
                </a:lnTo>
                <a:lnTo>
                  <a:pt x="8809" y="12580"/>
                </a:lnTo>
                <a:lnTo>
                  <a:pt x="8785" y="12629"/>
                </a:lnTo>
                <a:lnTo>
                  <a:pt x="8809" y="12702"/>
                </a:lnTo>
                <a:lnTo>
                  <a:pt x="8858" y="12751"/>
                </a:lnTo>
                <a:lnTo>
                  <a:pt x="9052" y="12751"/>
                </a:lnTo>
                <a:lnTo>
                  <a:pt x="9198" y="12702"/>
                </a:lnTo>
                <a:lnTo>
                  <a:pt x="9466" y="12580"/>
                </a:lnTo>
                <a:lnTo>
                  <a:pt x="9563" y="12556"/>
                </a:lnTo>
                <a:lnTo>
                  <a:pt x="9563" y="12678"/>
                </a:lnTo>
                <a:lnTo>
                  <a:pt x="9198" y="12872"/>
                </a:lnTo>
                <a:lnTo>
                  <a:pt x="8955" y="13018"/>
                </a:lnTo>
                <a:lnTo>
                  <a:pt x="8833" y="13115"/>
                </a:lnTo>
                <a:lnTo>
                  <a:pt x="8760" y="13237"/>
                </a:lnTo>
                <a:lnTo>
                  <a:pt x="8736" y="13261"/>
                </a:lnTo>
                <a:lnTo>
                  <a:pt x="8760" y="13310"/>
                </a:lnTo>
                <a:lnTo>
                  <a:pt x="8785" y="13334"/>
                </a:lnTo>
                <a:lnTo>
                  <a:pt x="8955" y="13334"/>
                </a:lnTo>
                <a:lnTo>
                  <a:pt x="9077" y="13286"/>
                </a:lnTo>
                <a:lnTo>
                  <a:pt x="9320" y="13188"/>
                </a:lnTo>
                <a:lnTo>
                  <a:pt x="9588" y="13042"/>
                </a:lnTo>
                <a:lnTo>
                  <a:pt x="9588" y="13213"/>
                </a:lnTo>
                <a:lnTo>
                  <a:pt x="9223" y="13383"/>
                </a:lnTo>
                <a:lnTo>
                  <a:pt x="9077" y="13480"/>
                </a:lnTo>
                <a:lnTo>
                  <a:pt x="8931" y="13578"/>
                </a:lnTo>
                <a:lnTo>
                  <a:pt x="8906" y="13626"/>
                </a:lnTo>
                <a:lnTo>
                  <a:pt x="8882" y="13675"/>
                </a:lnTo>
                <a:lnTo>
                  <a:pt x="8882" y="13797"/>
                </a:lnTo>
                <a:lnTo>
                  <a:pt x="8882" y="13821"/>
                </a:lnTo>
                <a:lnTo>
                  <a:pt x="8906" y="13845"/>
                </a:lnTo>
                <a:lnTo>
                  <a:pt x="9004" y="13845"/>
                </a:lnTo>
                <a:lnTo>
                  <a:pt x="9077" y="13821"/>
                </a:lnTo>
                <a:lnTo>
                  <a:pt x="9247" y="13748"/>
                </a:lnTo>
                <a:lnTo>
                  <a:pt x="9393" y="13675"/>
                </a:lnTo>
                <a:lnTo>
                  <a:pt x="9612" y="13578"/>
                </a:lnTo>
                <a:lnTo>
                  <a:pt x="9588" y="13602"/>
                </a:lnTo>
                <a:lnTo>
                  <a:pt x="9417" y="13699"/>
                </a:lnTo>
                <a:lnTo>
                  <a:pt x="9223" y="13845"/>
                </a:lnTo>
                <a:lnTo>
                  <a:pt x="9077" y="13991"/>
                </a:lnTo>
                <a:lnTo>
                  <a:pt x="8931" y="14162"/>
                </a:lnTo>
                <a:lnTo>
                  <a:pt x="8931" y="14186"/>
                </a:lnTo>
                <a:lnTo>
                  <a:pt x="8931" y="14210"/>
                </a:lnTo>
                <a:lnTo>
                  <a:pt x="8955" y="14235"/>
                </a:lnTo>
                <a:lnTo>
                  <a:pt x="8979" y="14235"/>
                </a:lnTo>
                <a:lnTo>
                  <a:pt x="9271" y="14137"/>
                </a:lnTo>
                <a:lnTo>
                  <a:pt x="9563" y="14016"/>
                </a:lnTo>
                <a:lnTo>
                  <a:pt x="9563" y="14259"/>
                </a:lnTo>
                <a:lnTo>
                  <a:pt x="9320" y="14405"/>
                </a:lnTo>
                <a:lnTo>
                  <a:pt x="9198" y="14454"/>
                </a:lnTo>
                <a:lnTo>
                  <a:pt x="9052" y="14551"/>
                </a:lnTo>
                <a:lnTo>
                  <a:pt x="8955" y="14648"/>
                </a:lnTo>
                <a:lnTo>
                  <a:pt x="8906" y="14697"/>
                </a:lnTo>
                <a:lnTo>
                  <a:pt x="8882" y="14770"/>
                </a:lnTo>
                <a:lnTo>
                  <a:pt x="8882" y="14819"/>
                </a:lnTo>
                <a:lnTo>
                  <a:pt x="8931" y="14843"/>
                </a:lnTo>
                <a:lnTo>
                  <a:pt x="9004" y="14867"/>
                </a:lnTo>
                <a:lnTo>
                  <a:pt x="9077" y="14843"/>
                </a:lnTo>
                <a:lnTo>
                  <a:pt x="9223" y="14819"/>
                </a:lnTo>
                <a:lnTo>
                  <a:pt x="9490" y="14673"/>
                </a:lnTo>
                <a:lnTo>
                  <a:pt x="9539" y="14648"/>
                </a:lnTo>
                <a:lnTo>
                  <a:pt x="9563" y="14940"/>
                </a:lnTo>
                <a:lnTo>
                  <a:pt x="9442" y="14965"/>
                </a:lnTo>
                <a:lnTo>
                  <a:pt x="9320" y="15038"/>
                </a:lnTo>
                <a:lnTo>
                  <a:pt x="9174" y="15159"/>
                </a:lnTo>
                <a:lnTo>
                  <a:pt x="9101" y="15232"/>
                </a:lnTo>
                <a:lnTo>
                  <a:pt x="9052" y="15281"/>
                </a:lnTo>
                <a:lnTo>
                  <a:pt x="9028" y="15305"/>
                </a:lnTo>
                <a:lnTo>
                  <a:pt x="9028" y="15354"/>
                </a:lnTo>
                <a:lnTo>
                  <a:pt x="9174" y="15354"/>
                </a:lnTo>
                <a:lnTo>
                  <a:pt x="9271" y="15330"/>
                </a:lnTo>
                <a:lnTo>
                  <a:pt x="9442" y="15257"/>
                </a:lnTo>
                <a:lnTo>
                  <a:pt x="9539" y="15208"/>
                </a:lnTo>
                <a:lnTo>
                  <a:pt x="9612" y="15159"/>
                </a:lnTo>
                <a:lnTo>
                  <a:pt x="9661" y="15208"/>
                </a:lnTo>
                <a:lnTo>
                  <a:pt x="9539" y="15281"/>
                </a:lnTo>
                <a:lnTo>
                  <a:pt x="9393" y="15378"/>
                </a:lnTo>
                <a:lnTo>
                  <a:pt x="9296" y="15500"/>
                </a:lnTo>
                <a:lnTo>
                  <a:pt x="9223" y="15622"/>
                </a:lnTo>
                <a:lnTo>
                  <a:pt x="9223" y="15646"/>
                </a:lnTo>
                <a:lnTo>
                  <a:pt x="9223" y="15695"/>
                </a:lnTo>
                <a:lnTo>
                  <a:pt x="9271" y="15743"/>
                </a:lnTo>
                <a:lnTo>
                  <a:pt x="9344" y="15768"/>
                </a:lnTo>
                <a:lnTo>
                  <a:pt x="9417" y="15768"/>
                </a:lnTo>
                <a:lnTo>
                  <a:pt x="9636" y="15670"/>
                </a:lnTo>
                <a:lnTo>
                  <a:pt x="9855" y="15573"/>
                </a:lnTo>
                <a:lnTo>
                  <a:pt x="10123" y="15500"/>
                </a:lnTo>
                <a:lnTo>
                  <a:pt x="10196" y="15524"/>
                </a:lnTo>
                <a:lnTo>
                  <a:pt x="10074" y="15573"/>
                </a:lnTo>
                <a:lnTo>
                  <a:pt x="9953" y="15670"/>
                </a:lnTo>
                <a:lnTo>
                  <a:pt x="9855" y="15768"/>
                </a:lnTo>
                <a:lnTo>
                  <a:pt x="9807" y="15865"/>
                </a:lnTo>
                <a:lnTo>
                  <a:pt x="9807" y="15938"/>
                </a:lnTo>
                <a:lnTo>
                  <a:pt x="9831" y="15987"/>
                </a:lnTo>
                <a:lnTo>
                  <a:pt x="9880" y="16035"/>
                </a:lnTo>
                <a:lnTo>
                  <a:pt x="9928" y="16035"/>
                </a:lnTo>
                <a:lnTo>
                  <a:pt x="10099" y="16011"/>
                </a:lnTo>
                <a:lnTo>
                  <a:pt x="10245" y="15962"/>
                </a:lnTo>
                <a:lnTo>
                  <a:pt x="10537" y="15841"/>
                </a:lnTo>
                <a:lnTo>
                  <a:pt x="10829" y="15768"/>
                </a:lnTo>
                <a:lnTo>
                  <a:pt x="10950" y="15743"/>
                </a:lnTo>
                <a:lnTo>
                  <a:pt x="11096" y="15670"/>
                </a:lnTo>
                <a:lnTo>
                  <a:pt x="11267" y="15719"/>
                </a:lnTo>
                <a:lnTo>
                  <a:pt x="11169" y="15743"/>
                </a:lnTo>
                <a:lnTo>
                  <a:pt x="11072" y="15768"/>
                </a:lnTo>
                <a:lnTo>
                  <a:pt x="10877" y="15865"/>
                </a:lnTo>
                <a:lnTo>
                  <a:pt x="10610" y="15987"/>
                </a:lnTo>
                <a:lnTo>
                  <a:pt x="10488" y="16060"/>
                </a:lnTo>
                <a:lnTo>
                  <a:pt x="10366" y="16157"/>
                </a:lnTo>
                <a:lnTo>
                  <a:pt x="10342" y="16230"/>
                </a:lnTo>
                <a:lnTo>
                  <a:pt x="10366" y="16303"/>
                </a:lnTo>
                <a:lnTo>
                  <a:pt x="10415" y="16352"/>
                </a:lnTo>
                <a:lnTo>
                  <a:pt x="10634" y="16352"/>
                </a:lnTo>
                <a:lnTo>
                  <a:pt x="10780" y="16303"/>
                </a:lnTo>
                <a:lnTo>
                  <a:pt x="11048" y="16181"/>
                </a:lnTo>
                <a:lnTo>
                  <a:pt x="11315" y="16084"/>
                </a:lnTo>
                <a:lnTo>
                  <a:pt x="11437" y="16011"/>
                </a:lnTo>
                <a:lnTo>
                  <a:pt x="11486" y="15962"/>
                </a:lnTo>
                <a:lnTo>
                  <a:pt x="11510" y="15889"/>
                </a:lnTo>
                <a:lnTo>
                  <a:pt x="11510" y="15841"/>
                </a:lnTo>
                <a:lnTo>
                  <a:pt x="11510" y="15816"/>
                </a:lnTo>
                <a:lnTo>
                  <a:pt x="11826" y="15962"/>
                </a:lnTo>
                <a:lnTo>
                  <a:pt x="11583" y="16035"/>
                </a:lnTo>
                <a:lnTo>
                  <a:pt x="11340" y="16108"/>
                </a:lnTo>
                <a:lnTo>
                  <a:pt x="11121" y="16230"/>
                </a:lnTo>
                <a:lnTo>
                  <a:pt x="11048" y="16303"/>
                </a:lnTo>
                <a:lnTo>
                  <a:pt x="10975" y="16376"/>
                </a:lnTo>
                <a:lnTo>
                  <a:pt x="10950" y="16449"/>
                </a:lnTo>
                <a:lnTo>
                  <a:pt x="10950" y="16522"/>
                </a:lnTo>
                <a:lnTo>
                  <a:pt x="10999" y="16571"/>
                </a:lnTo>
                <a:lnTo>
                  <a:pt x="11072" y="16571"/>
                </a:lnTo>
                <a:lnTo>
                  <a:pt x="11291" y="16473"/>
                </a:lnTo>
                <a:lnTo>
                  <a:pt x="11510" y="16376"/>
                </a:lnTo>
                <a:lnTo>
                  <a:pt x="11802" y="16279"/>
                </a:lnTo>
                <a:lnTo>
                  <a:pt x="12094" y="16206"/>
                </a:lnTo>
                <a:lnTo>
                  <a:pt x="12143" y="16181"/>
                </a:lnTo>
                <a:lnTo>
                  <a:pt x="12313" y="16303"/>
                </a:lnTo>
                <a:lnTo>
                  <a:pt x="12021" y="16352"/>
                </a:lnTo>
                <a:lnTo>
                  <a:pt x="11851" y="16376"/>
                </a:lnTo>
                <a:lnTo>
                  <a:pt x="11705" y="16425"/>
                </a:lnTo>
                <a:lnTo>
                  <a:pt x="11559" y="16498"/>
                </a:lnTo>
                <a:lnTo>
                  <a:pt x="11413" y="16571"/>
                </a:lnTo>
                <a:lnTo>
                  <a:pt x="11364" y="16619"/>
                </a:lnTo>
                <a:lnTo>
                  <a:pt x="11340" y="16668"/>
                </a:lnTo>
                <a:lnTo>
                  <a:pt x="11340" y="16717"/>
                </a:lnTo>
                <a:lnTo>
                  <a:pt x="11340" y="16765"/>
                </a:lnTo>
                <a:lnTo>
                  <a:pt x="11364" y="16814"/>
                </a:lnTo>
                <a:lnTo>
                  <a:pt x="11413" y="16863"/>
                </a:lnTo>
                <a:lnTo>
                  <a:pt x="11534" y="16863"/>
                </a:lnTo>
                <a:lnTo>
                  <a:pt x="11778" y="16790"/>
                </a:lnTo>
                <a:lnTo>
                  <a:pt x="12045" y="16717"/>
                </a:lnTo>
                <a:lnTo>
                  <a:pt x="12337" y="16692"/>
                </a:lnTo>
                <a:lnTo>
                  <a:pt x="12629" y="16644"/>
                </a:lnTo>
                <a:lnTo>
                  <a:pt x="12702" y="16741"/>
                </a:lnTo>
                <a:lnTo>
                  <a:pt x="12532" y="16814"/>
                </a:lnTo>
                <a:lnTo>
                  <a:pt x="12362" y="16887"/>
                </a:lnTo>
                <a:lnTo>
                  <a:pt x="11997" y="16984"/>
                </a:lnTo>
                <a:lnTo>
                  <a:pt x="11242" y="17106"/>
                </a:lnTo>
                <a:lnTo>
                  <a:pt x="10658" y="17203"/>
                </a:lnTo>
                <a:lnTo>
                  <a:pt x="10074" y="17252"/>
                </a:lnTo>
                <a:lnTo>
                  <a:pt x="9466" y="17276"/>
                </a:lnTo>
                <a:lnTo>
                  <a:pt x="7860" y="17276"/>
                </a:lnTo>
                <a:lnTo>
                  <a:pt x="7373" y="17228"/>
                </a:lnTo>
                <a:lnTo>
                  <a:pt x="6862" y="17179"/>
                </a:lnTo>
                <a:lnTo>
                  <a:pt x="5865" y="17057"/>
                </a:lnTo>
                <a:lnTo>
                  <a:pt x="4892" y="16863"/>
                </a:lnTo>
                <a:lnTo>
                  <a:pt x="4989" y="16668"/>
                </a:lnTo>
                <a:lnTo>
                  <a:pt x="5110" y="16522"/>
                </a:lnTo>
                <a:lnTo>
                  <a:pt x="5256" y="16376"/>
                </a:lnTo>
                <a:lnTo>
                  <a:pt x="5427" y="16254"/>
                </a:lnTo>
                <a:lnTo>
                  <a:pt x="5597" y="16157"/>
                </a:lnTo>
                <a:lnTo>
                  <a:pt x="5792" y="16060"/>
                </a:lnTo>
                <a:lnTo>
                  <a:pt x="6181" y="15914"/>
                </a:lnTo>
                <a:lnTo>
                  <a:pt x="6546" y="15768"/>
                </a:lnTo>
                <a:lnTo>
                  <a:pt x="6911" y="15622"/>
                </a:lnTo>
                <a:lnTo>
                  <a:pt x="7276" y="15476"/>
                </a:lnTo>
                <a:lnTo>
                  <a:pt x="7641" y="15354"/>
                </a:lnTo>
                <a:lnTo>
                  <a:pt x="7714" y="15330"/>
                </a:lnTo>
                <a:lnTo>
                  <a:pt x="7763" y="15281"/>
                </a:lnTo>
                <a:lnTo>
                  <a:pt x="7787" y="15257"/>
                </a:lnTo>
                <a:lnTo>
                  <a:pt x="7860" y="15159"/>
                </a:lnTo>
                <a:lnTo>
                  <a:pt x="7909" y="15086"/>
                </a:lnTo>
                <a:lnTo>
                  <a:pt x="7957" y="14892"/>
                </a:lnTo>
                <a:lnTo>
                  <a:pt x="7982" y="14697"/>
                </a:lnTo>
                <a:lnTo>
                  <a:pt x="8006" y="14478"/>
                </a:lnTo>
                <a:lnTo>
                  <a:pt x="8055" y="13894"/>
                </a:lnTo>
                <a:lnTo>
                  <a:pt x="8055" y="13286"/>
                </a:lnTo>
                <a:lnTo>
                  <a:pt x="8055" y="12726"/>
                </a:lnTo>
                <a:lnTo>
                  <a:pt x="8030" y="12434"/>
                </a:lnTo>
                <a:lnTo>
                  <a:pt x="7982" y="12167"/>
                </a:lnTo>
                <a:lnTo>
                  <a:pt x="8371" y="12191"/>
                </a:lnTo>
                <a:lnTo>
                  <a:pt x="8760" y="12191"/>
                </a:lnTo>
                <a:lnTo>
                  <a:pt x="9198" y="12167"/>
                </a:lnTo>
                <a:lnTo>
                  <a:pt x="9636" y="12069"/>
                </a:lnTo>
                <a:close/>
                <a:moveTo>
                  <a:pt x="12945" y="0"/>
                </a:moveTo>
                <a:lnTo>
                  <a:pt x="11705" y="49"/>
                </a:lnTo>
                <a:lnTo>
                  <a:pt x="7519" y="49"/>
                </a:lnTo>
                <a:lnTo>
                  <a:pt x="6132" y="73"/>
                </a:lnTo>
                <a:lnTo>
                  <a:pt x="5427" y="49"/>
                </a:lnTo>
                <a:lnTo>
                  <a:pt x="4697" y="49"/>
                </a:lnTo>
                <a:lnTo>
                  <a:pt x="3967" y="73"/>
                </a:lnTo>
                <a:lnTo>
                  <a:pt x="3626" y="98"/>
                </a:lnTo>
                <a:lnTo>
                  <a:pt x="3261" y="146"/>
                </a:lnTo>
                <a:lnTo>
                  <a:pt x="3213" y="171"/>
                </a:lnTo>
                <a:lnTo>
                  <a:pt x="3140" y="244"/>
                </a:lnTo>
                <a:lnTo>
                  <a:pt x="3115" y="292"/>
                </a:lnTo>
                <a:lnTo>
                  <a:pt x="3091" y="365"/>
                </a:lnTo>
                <a:lnTo>
                  <a:pt x="3164" y="1071"/>
                </a:lnTo>
                <a:lnTo>
                  <a:pt x="2994" y="998"/>
                </a:lnTo>
                <a:lnTo>
                  <a:pt x="2823" y="974"/>
                </a:lnTo>
                <a:lnTo>
                  <a:pt x="2434" y="949"/>
                </a:lnTo>
                <a:lnTo>
                  <a:pt x="2045" y="949"/>
                </a:lnTo>
                <a:lnTo>
                  <a:pt x="1728" y="974"/>
                </a:lnTo>
                <a:lnTo>
                  <a:pt x="1339" y="1022"/>
                </a:lnTo>
                <a:lnTo>
                  <a:pt x="1144" y="1047"/>
                </a:lnTo>
                <a:lnTo>
                  <a:pt x="974" y="1095"/>
                </a:lnTo>
                <a:lnTo>
                  <a:pt x="779" y="1168"/>
                </a:lnTo>
                <a:lnTo>
                  <a:pt x="609" y="1266"/>
                </a:lnTo>
                <a:lnTo>
                  <a:pt x="463" y="1387"/>
                </a:lnTo>
                <a:lnTo>
                  <a:pt x="317" y="1509"/>
                </a:lnTo>
                <a:lnTo>
                  <a:pt x="220" y="1679"/>
                </a:lnTo>
                <a:lnTo>
                  <a:pt x="122" y="1825"/>
                </a:lnTo>
                <a:lnTo>
                  <a:pt x="74" y="2020"/>
                </a:lnTo>
                <a:lnTo>
                  <a:pt x="25" y="2190"/>
                </a:lnTo>
                <a:lnTo>
                  <a:pt x="25" y="2385"/>
                </a:lnTo>
                <a:lnTo>
                  <a:pt x="1" y="2604"/>
                </a:lnTo>
                <a:lnTo>
                  <a:pt x="49" y="2993"/>
                </a:lnTo>
                <a:lnTo>
                  <a:pt x="98" y="3431"/>
                </a:lnTo>
                <a:lnTo>
                  <a:pt x="195" y="3821"/>
                </a:lnTo>
                <a:lnTo>
                  <a:pt x="414" y="4551"/>
                </a:lnTo>
                <a:lnTo>
                  <a:pt x="536" y="4988"/>
                </a:lnTo>
                <a:lnTo>
                  <a:pt x="682" y="5451"/>
                </a:lnTo>
                <a:lnTo>
                  <a:pt x="852" y="5913"/>
                </a:lnTo>
                <a:lnTo>
                  <a:pt x="1047" y="6351"/>
                </a:lnTo>
                <a:lnTo>
                  <a:pt x="1242" y="6789"/>
                </a:lnTo>
                <a:lnTo>
                  <a:pt x="1461" y="7203"/>
                </a:lnTo>
                <a:lnTo>
                  <a:pt x="1704" y="7616"/>
                </a:lnTo>
                <a:lnTo>
                  <a:pt x="1972" y="8006"/>
                </a:lnTo>
                <a:lnTo>
                  <a:pt x="2264" y="8371"/>
                </a:lnTo>
                <a:lnTo>
                  <a:pt x="2580" y="8687"/>
                </a:lnTo>
                <a:lnTo>
                  <a:pt x="2896" y="9003"/>
                </a:lnTo>
                <a:lnTo>
                  <a:pt x="3286" y="9271"/>
                </a:lnTo>
                <a:lnTo>
                  <a:pt x="3675" y="9514"/>
                </a:lnTo>
                <a:lnTo>
                  <a:pt x="4089" y="9709"/>
                </a:lnTo>
                <a:lnTo>
                  <a:pt x="4551" y="9879"/>
                </a:lnTo>
                <a:lnTo>
                  <a:pt x="5037" y="9977"/>
                </a:lnTo>
                <a:lnTo>
                  <a:pt x="5037" y="10098"/>
                </a:lnTo>
                <a:lnTo>
                  <a:pt x="5062" y="10196"/>
                </a:lnTo>
                <a:lnTo>
                  <a:pt x="5183" y="10415"/>
                </a:lnTo>
                <a:lnTo>
                  <a:pt x="5329" y="10634"/>
                </a:lnTo>
                <a:lnTo>
                  <a:pt x="5500" y="10828"/>
                </a:lnTo>
                <a:lnTo>
                  <a:pt x="5694" y="11023"/>
                </a:lnTo>
                <a:lnTo>
                  <a:pt x="5889" y="11169"/>
                </a:lnTo>
                <a:lnTo>
                  <a:pt x="6254" y="11437"/>
                </a:lnTo>
                <a:lnTo>
                  <a:pt x="6546" y="11631"/>
                </a:lnTo>
                <a:lnTo>
                  <a:pt x="6862" y="11802"/>
                </a:lnTo>
                <a:lnTo>
                  <a:pt x="7179" y="11948"/>
                </a:lnTo>
                <a:lnTo>
                  <a:pt x="7519" y="12045"/>
                </a:lnTo>
                <a:lnTo>
                  <a:pt x="7471" y="12313"/>
                </a:lnTo>
                <a:lnTo>
                  <a:pt x="7471" y="12580"/>
                </a:lnTo>
                <a:lnTo>
                  <a:pt x="7471" y="12872"/>
                </a:lnTo>
                <a:lnTo>
                  <a:pt x="7519" y="13115"/>
                </a:lnTo>
                <a:lnTo>
                  <a:pt x="7519" y="13407"/>
                </a:lnTo>
                <a:lnTo>
                  <a:pt x="7519" y="13724"/>
                </a:lnTo>
                <a:lnTo>
                  <a:pt x="7471" y="14308"/>
                </a:lnTo>
                <a:lnTo>
                  <a:pt x="7422" y="14624"/>
                </a:lnTo>
                <a:lnTo>
                  <a:pt x="7422" y="14770"/>
                </a:lnTo>
                <a:lnTo>
                  <a:pt x="7422" y="14916"/>
                </a:lnTo>
                <a:lnTo>
                  <a:pt x="7203" y="14965"/>
                </a:lnTo>
                <a:lnTo>
                  <a:pt x="6984" y="15013"/>
                </a:lnTo>
                <a:lnTo>
                  <a:pt x="6741" y="15086"/>
                </a:lnTo>
                <a:lnTo>
                  <a:pt x="6522" y="15184"/>
                </a:lnTo>
                <a:lnTo>
                  <a:pt x="6084" y="15378"/>
                </a:lnTo>
                <a:lnTo>
                  <a:pt x="5670" y="15549"/>
                </a:lnTo>
                <a:lnTo>
                  <a:pt x="5451" y="15646"/>
                </a:lnTo>
                <a:lnTo>
                  <a:pt x="5232" y="15743"/>
                </a:lnTo>
                <a:lnTo>
                  <a:pt x="5037" y="15889"/>
                </a:lnTo>
                <a:lnTo>
                  <a:pt x="4867" y="16011"/>
                </a:lnTo>
                <a:lnTo>
                  <a:pt x="4697" y="16181"/>
                </a:lnTo>
                <a:lnTo>
                  <a:pt x="4551" y="16376"/>
                </a:lnTo>
                <a:lnTo>
                  <a:pt x="4429" y="16571"/>
                </a:lnTo>
                <a:lnTo>
                  <a:pt x="4332" y="16814"/>
                </a:lnTo>
                <a:lnTo>
                  <a:pt x="4308" y="16887"/>
                </a:lnTo>
                <a:lnTo>
                  <a:pt x="4308" y="16936"/>
                </a:lnTo>
                <a:lnTo>
                  <a:pt x="4332" y="16984"/>
                </a:lnTo>
                <a:lnTo>
                  <a:pt x="4356" y="17033"/>
                </a:lnTo>
                <a:lnTo>
                  <a:pt x="4454" y="17106"/>
                </a:lnTo>
                <a:lnTo>
                  <a:pt x="4575" y="17130"/>
                </a:lnTo>
                <a:lnTo>
                  <a:pt x="4746" y="17252"/>
                </a:lnTo>
                <a:lnTo>
                  <a:pt x="4940" y="17374"/>
                </a:lnTo>
                <a:lnTo>
                  <a:pt x="5159" y="17447"/>
                </a:lnTo>
                <a:lnTo>
                  <a:pt x="5402" y="17495"/>
                </a:lnTo>
                <a:lnTo>
                  <a:pt x="5865" y="17568"/>
                </a:lnTo>
                <a:lnTo>
                  <a:pt x="6303" y="17617"/>
                </a:lnTo>
                <a:lnTo>
                  <a:pt x="6984" y="17714"/>
                </a:lnTo>
                <a:lnTo>
                  <a:pt x="7665" y="17763"/>
                </a:lnTo>
                <a:lnTo>
                  <a:pt x="8371" y="17787"/>
                </a:lnTo>
                <a:lnTo>
                  <a:pt x="9052" y="17812"/>
                </a:lnTo>
                <a:lnTo>
                  <a:pt x="9685" y="17787"/>
                </a:lnTo>
                <a:lnTo>
                  <a:pt x="10318" y="17739"/>
                </a:lnTo>
                <a:lnTo>
                  <a:pt x="10950" y="17690"/>
                </a:lnTo>
                <a:lnTo>
                  <a:pt x="11559" y="17593"/>
                </a:lnTo>
                <a:lnTo>
                  <a:pt x="11948" y="17520"/>
                </a:lnTo>
                <a:lnTo>
                  <a:pt x="12410" y="17447"/>
                </a:lnTo>
                <a:lnTo>
                  <a:pt x="12654" y="17398"/>
                </a:lnTo>
                <a:lnTo>
                  <a:pt x="12848" y="17301"/>
                </a:lnTo>
                <a:lnTo>
                  <a:pt x="13018" y="17203"/>
                </a:lnTo>
                <a:lnTo>
                  <a:pt x="13091" y="17130"/>
                </a:lnTo>
                <a:lnTo>
                  <a:pt x="13164" y="17057"/>
                </a:lnTo>
                <a:lnTo>
                  <a:pt x="13237" y="16984"/>
                </a:lnTo>
                <a:lnTo>
                  <a:pt x="13286" y="16911"/>
                </a:lnTo>
                <a:lnTo>
                  <a:pt x="13310" y="16814"/>
                </a:lnTo>
                <a:lnTo>
                  <a:pt x="13286" y="16692"/>
                </a:lnTo>
                <a:lnTo>
                  <a:pt x="13140" y="16400"/>
                </a:lnTo>
                <a:lnTo>
                  <a:pt x="12921" y="16157"/>
                </a:lnTo>
                <a:lnTo>
                  <a:pt x="12702" y="15914"/>
                </a:lnTo>
                <a:lnTo>
                  <a:pt x="12435" y="15719"/>
                </a:lnTo>
                <a:lnTo>
                  <a:pt x="12167" y="15549"/>
                </a:lnTo>
                <a:lnTo>
                  <a:pt x="11851" y="15403"/>
                </a:lnTo>
                <a:lnTo>
                  <a:pt x="11559" y="15281"/>
                </a:lnTo>
                <a:lnTo>
                  <a:pt x="11242" y="15184"/>
                </a:lnTo>
                <a:lnTo>
                  <a:pt x="10780" y="15062"/>
                </a:lnTo>
                <a:lnTo>
                  <a:pt x="10439" y="15013"/>
                </a:lnTo>
                <a:lnTo>
                  <a:pt x="10123" y="14965"/>
                </a:lnTo>
                <a:lnTo>
                  <a:pt x="10147" y="14746"/>
                </a:lnTo>
                <a:lnTo>
                  <a:pt x="10123" y="14502"/>
                </a:lnTo>
                <a:lnTo>
                  <a:pt x="10123" y="14259"/>
                </a:lnTo>
                <a:lnTo>
                  <a:pt x="10099" y="14089"/>
                </a:lnTo>
                <a:lnTo>
                  <a:pt x="10123" y="13529"/>
                </a:lnTo>
                <a:lnTo>
                  <a:pt x="10099" y="12945"/>
                </a:lnTo>
                <a:lnTo>
                  <a:pt x="10099" y="12434"/>
                </a:lnTo>
                <a:lnTo>
                  <a:pt x="10074" y="12191"/>
                </a:lnTo>
                <a:lnTo>
                  <a:pt x="10050" y="12069"/>
                </a:lnTo>
                <a:lnTo>
                  <a:pt x="10001" y="11948"/>
                </a:lnTo>
                <a:lnTo>
                  <a:pt x="10391" y="11777"/>
                </a:lnTo>
                <a:lnTo>
                  <a:pt x="10756" y="11583"/>
                </a:lnTo>
                <a:lnTo>
                  <a:pt x="11096" y="11364"/>
                </a:lnTo>
                <a:lnTo>
                  <a:pt x="11413" y="11096"/>
                </a:lnTo>
                <a:lnTo>
                  <a:pt x="11851" y="10707"/>
                </a:lnTo>
                <a:lnTo>
                  <a:pt x="12118" y="10463"/>
                </a:lnTo>
                <a:lnTo>
                  <a:pt x="12240" y="10317"/>
                </a:lnTo>
                <a:lnTo>
                  <a:pt x="12337" y="10196"/>
                </a:lnTo>
                <a:lnTo>
                  <a:pt x="12508" y="10001"/>
                </a:lnTo>
                <a:lnTo>
                  <a:pt x="12897" y="9879"/>
                </a:lnTo>
                <a:lnTo>
                  <a:pt x="13286" y="9782"/>
                </a:lnTo>
                <a:lnTo>
                  <a:pt x="13675" y="9660"/>
                </a:lnTo>
                <a:lnTo>
                  <a:pt x="13870" y="9587"/>
                </a:lnTo>
                <a:lnTo>
                  <a:pt x="14040" y="9490"/>
                </a:lnTo>
                <a:lnTo>
                  <a:pt x="14478" y="9222"/>
                </a:lnTo>
                <a:lnTo>
                  <a:pt x="14916" y="8906"/>
                </a:lnTo>
                <a:lnTo>
                  <a:pt x="15306" y="8565"/>
                </a:lnTo>
                <a:lnTo>
                  <a:pt x="15646" y="8176"/>
                </a:lnTo>
                <a:lnTo>
                  <a:pt x="15963" y="7787"/>
                </a:lnTo>
                <a:lnTo>
                  <a:pt x="16255" y="7397"/>
                </a:lnTo>
                <a:lnTo>
                  <a:pt x="16522" y="6959"/>
                </a:lnTo>
                <a:lnTo>
                  <a:pt x="16766" y="6521"/>
                </a:lnTo>
                <a:lnTo>
                  <a:pt x="16960" y="6083"/>
                </a:lnTo>
                <a:lnTo>
                  <a:pt x="17155" y="5621"/>
                </a:lnTo>
                <a:lnTo>
                  <a:pt x="17301" y="5134"/>
                </a:lnTo>
                <a:lnTo>
                  <a:pt x="17398" y="4648"/>
                </a:lnTo>
                <a:lnTo>
                  <a:pt x="17544" y="3869"/>
                </a:lnTo>
                <a:lnTo>
                  <a:pt x="17593" y="3431"/>
                </a:lnTo>
                <a:lnTo>
                  <a:pt x="17617" y="2993"/>
                </a:lnTo>
                <a:lnTo>
                  <a:pt x="17593" y="2555"/>
                </a:lnTo>
                <a:lnTo>
                  <a:pt x="17569" y="2361"/>
                </a:lnTo>
                <a:lnTo>
                  <a:pt x="17520" y="2142"/>
                </a:lnTo>
                <a:lnTo>
                  <a:pt x="17447" y="1947"/>
                </a:lnTo>
                <a:lnTo>
                  <a:pt x="17374" y="1777"/>
                </a:lnTo>
                <a:lnTo>
                  <a:pt x="17277" y="1606"/>
                </a:lnTo>
                <a:lnTo>
                  <a:pt x="17131" y="1460"/>
                </a:lnTo>
                <a:lnTo>
                  <a:pt x="17009" y="1339"/>
                </a:lnTo>
                <a:lnTo>
                  <a:pt x="16863" y="1241"/>
                </a:lnTo>
                <a:lnTo>
                  <a:pt x="16693" y="1168"/>
                </a:lnTo>
                <a:lnTo>
                  <a:pt x="16547" y="1120"/>
                </a:lnTo>
                <a:lnTo>
                  <a:pt x="16376" y="1095"/>
                </a:lnTo>
                <a:lnTo>
                  <a:pt x="16206" y="1095"/>
                </a:lnTo>
                <a:lnTo>
                  <a:pt x="15841" y="1120"/>
                </a:lnTo>
                <a:lnTo>
                  <a:pt x="15476" y="1168"/>
                </a:lnTo>
                <a:lnTo>
                  <a:pt x="15087" y="1241"/>
                </a:lnTo>
                <a:lnTo>
                  <a:pt x="14868" y="1266"/>
                </a:lnTo>
                <a:lnTo>
                  <a:pt x="14478" y="1266"/>
                </a:lnTo>
                <a:lnTo>
                  <a:pt x="14308" y="1217"/>
                </a:lnTo>
                <a:lnTo>
                  <a:pt x="14332" y="755"/>
                </a:lnTo>
                <a:lnTo>
                  <a:pt x="14357" y="292"/>
                </a:lnTo>
                <a:lnTo>
                  <a:pt x="14357" y="219"/>
                </a:lnTo>
                <a:lnTo>
                  <a:pt x="14332" y="146"/>
                </a:lnTo>
                <a:lnTo>
                  <a:pt x="14259" y="98"/>
                </a:lnTo>
                <a:lnTo>
                  <a:pt x="14186" y="73"/>
                </a:lnTo>
                <a:lnTo>
                  <a:pt x="13894" y="25"/>
                </a:lnTo>
                <a:lnTo>
                  <a:pt x="1357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1" name="Google Shape;891;p39"/>
          <p:cNvSpPr/>
          <p:nvPr/>
        </p:nvSpPr>
        <p:spPr>
          <a:xfrm>
            <a:off x="4760037" y="1305675"/>
            <a:ext cx="332732" cy="345974"/>
          </a:xfrm>
          <a:custGeom>
            <a:avLst/>
            <a:gdLst/>
            <a:ahLst/>
            <a:cxnLst/>
            <a:rect l="l" t="t" r="r" b="b"/>
            <a:pathLst>
              <a:path w="17715" h="18420" extrusionOk="0">
                <a:moveTo>
                  <a:pt x="14673" y="803"/>
                </a:moveTo>
                <a:lnTo>
                  <a:pt x="14746" y="1022"/>
                </a:lnTo>
                <a:lnTo>
                  <a:pt x="14794" y="1217"/>
                </a:lnTo>
                <a:lnTo>
                  <a:pt x="14843" y="1655"/>
                </a:lnTo>
                <a:lnTo>
                  <a:pt x="14892" y="2141"/>
                </a:lnTo>
                <a:lnTo>
                  <a:pt x="14916" y="2385"/>
                </a:lnTo>
                <a:lnTo>
                  <a:pt x="14940" y="2482"/>
                </a:lnTo>
                <a:lnTo>
                  <a:pt x="15013" y="2604"/>
                </a:lnTo>
                <a:lnTo>
                  <a:pt x="14770" y="2847"/>
                </a:lnTo>
                <a:lnTo>
                  <a:pt x="14697" y="2920"/>
                </a:lnTo>
                <a:lnTo>
                  <a:pt x="14648" y="2628"/>
                </a:lnTo>
                <a:lnTo>
                  <a:pt x="14600" y="2360"/>
                </a:lnTo>
                <a:lnTo>
                  <a:pt x="14527" y="2044"/>
                </a:lnTo>
                <a:lnTo>
                  <a:pt x="14405" y="1776"/>
                </a:lnTo>
                <a:lnTo>
                  <a:pt x="14308" y="1484"/>
                </a:lnTo>
                <a:lnTo>
                  <a:pt x="14210" y="1192"/>
                </a:lnTo>
                <a:lnTo>
                  <a:pt x="14673" y="803"/>
                </a:lnTo>
                <a:close/>
                <a:moveTo>
                  <a:pt x="15695" y="2847"/>
                </a:moveTo>
                <a:lnTo>
                  <a:pt x="16400" y="2871"/>
                </a:lnTo>
                <a:lnTo>
                  <a:pt x="17106" y="2969"/>
                </a:lnTo>
                <a:lnTo>
                  <a:pt x="16984" y="3115"/>
                </a:lnTo>
                <a:lnTo>
                  <a:pt x="16960" y="3090"/>
                </a:lnTo>
                <a:lnTo>
                  <a:pt x="16887" y="3042"/>
                </a:lnTo>
                <a:lnTo>
                  <a:pt x="16790" y="2993"/>
                </a:lnTo>
                <a:lnTo>
                  <a:pt x="16595" y="2969"/>
                </a:lnTo>
                <a:lnTo>
                  <a:pt x="16400" y="2944"/>
                </a:lnTo>
                <a:lnTo>
                  <a:pt x="15914" y="2944"/>
                </a:lnTo>
                <a:lnTo>
                  <a:pt x="15622" y="2920"/>
                </a:lnTo>
                <a:lnTo>
                  <a:pt x="15695" y="2847"/>
                </a:lnTo>
                <a:close/>
                <a:moveTo>
                  <a:pt x="14040" y="1314"/>
                </a:moveTo>
                <a:lnTo>
                  <a:pt x="14040" y="1484"/>
                </a:lnTo>
                <a:lnTo>
                  <a:pt x="14064" y="1655"/>
                </a:lnTo>
                <a:lnTo>
                  <a:pt x="14137" y="2020"/>
                </a:lnTo>
                <a:lnTo>
                  <a:pt x="14283" y="2871"/>
                </a:lnTo>
                <a:lnTo>
                  <a:pt x="14308" y="3066"/>
                </a:lnTo>
                <a:lnTo>
                  <a:pt x="14332" y="3236"/>
                </a:lnTo>
                <a:lnTo>
                  <a:pt x="14162" y="3382"/>
                </a:lnTo>
                <a:lnTo>
                  <a:pt x="14137" y="3139"/>
                </a:lnTo>
                <a:lnTo>
                  <a:pt x="14040" y="2871"/>
                </a:lnTo>
                <a:lnTo>
                  <a:pt x="13870" y="2433"/>
                </a:lnTo>
                <a:lnTo>
                  <a:pt x="13748" y="2068"/>
                </a:lnTo>
                <a:lnTo>
                  <a:pt x="13675" y="1703"/>
                </a:lnTo>
                <a:lnTo>
                  <a:pt x="13651" y="1630"/>
                </a:lnTo>
                <a:lnTo>
                  <a:pt x="13699" y="1582"/>
                </a:lnTo>
                <a:lnTo>
                  <a:pt x="14040" y="1314"/>
                </a:lnTo>
                <a:close/>
                <a:moveTo>
                  <a:pt x="13359" y="1898"/>
                </a:moveTo>
                <a:lnTo>
                  <a:pt x="13432" y="2239"/>
                </a:lnTo>
                <a:lnTo>
                  <a:pt x="13553" y="2677"/>
                </a:lnTo>
                <a:lnTo>
                  <a:pt x="13699" y="3090"/>
                </a:lnTo>
                <a:lnTo>
                  <a:pt x="13772" y="3358"/>
                </a:lnTo>
                <a:lnTo>
                  <a:pt x="13821" y="3480"/>
                </a:lnTo>
                <a:lnTo>
                  <a:pt x="13894" y="3601"/>
                </a:lnTo>
                <a:lnTo>
                  <a:pt x="13724" y="3723"/>
                </a:lnTo>
                <a:lnTo>
                  <a:pt x="13699" y="3577"/>
                </a:lnTo>
                <a:lnTo>
                  <a:pt x="13675" y="3407"/>
                </a:lnTo>
                <a:lnTo>
                  <a:pt x="13578" y="3090"/>
                </a:lnTo>
                <a:lnTo>
                  <a:pt x="13529" y="2798"/>
                </a:lnTo>
                <a:lnTo>
                  <a:pt x="13456" y="2531"/>
                </a:lnTo>
                <a:lnTo>
                  <a:pt x="13383" y="2239"/>
                </a:lnTo>
                <a:lnTo>
                  <a:pt x="13237" y="1995"/>
                </a:lnTo>
                <a:lnTo>
                  <a:pt x="13359" y="1898"/>
                </a:lnTo>
                <a:close/>
                <a:moveTo>
                  <a:pt x="15378" y="3188"/>
                </a:moveTo>
                <a:lnTo>
                  <a:pt x="15500" y="3236"/>
                </a:lnTo>
                <a:lnTo>
                  <a:pt x="15646" y="3261"/>
                </a:lnTo>
                <a:lnTo>
                  <a:pt x="15914" y="3285"/>
                </a:lnTo>
                <a:lnTo>
                  <a:pt x="16790" y="3358"/>
                </a:lnTo>
                <a:lnTo>
                  <a:pt x="16473" y="3723"/>
                </a:lnTo>
                <a:lnTo>
                  <a:pt x="16449" y="3650"/>
                </a:lnTo>
                <a:lnTo>
                  <a:pt x="16425" y="3601"/>
                </a:lnTo>
                <a:lnTo>
                  <a:pt x="16376" y="3553"/>
                </a:lnTo>
                <a:lnTo>
                  <a:pt x="16303" y="3528"/>
                </a:lnTo>
                <a:lnTo>
                  <a:pt x="16084" y="3455"/>
                </a:lnTo>
                <a:lnTo>
                  <a:pt x="15816" y="3431"/>
                </a:lnTo>
                <a:lnTo>
                  <a:pt x="15573" y="3431"/>
                </a:lnTo>
                <a:lnTo>
                  <a:pt x="15330" y="3455"/>
                </a:lnTo>
                <a:lnTo>
                  <a:pt x="15086" y="3455"/>
                </a:lnTo>
                <a:lnTo>
                  <a:pt x="15135" y="3431"/>
                </a:lnTo>
                <a:lnTo>
                  <a:pt x="15378" y="3188"/>
                </a:lnTo>
                <a:close/>
                <a:moveTo>
                  <a:pt x="13067" y="2166"/>
                </a:moveTo>
                <a:lnTo>
                  <a:pt x="13115" y="2628"/>
                </a:lnTo>
                <a:lnTo>
                  <a:pt x="13164" y="3042"/>
                </a:lnTo>
                <a:lnTo>
                  <a:pt x="13188" y="3285"/>
                </a:lnTo>
                <a:lnTo>
                  <a:pt x="13213" y="3553"/>
                </a:lnTo>
                <a:lnTo>
                  <a:pt x="13261" y="3699"/>
                </a:lnTo>
                <a:lnTo>
                  <a:pt x="13286" y="3820"/>
                </a:lnTo>
                <a:lnTo>
                  <a:pt x="13359" y="3942"/>
                </a:lnTo>
                <a:lnTo>
                  <a:pt x="13432" y="4015"/>
                </a:lnTo>
                <a:lnTo>
                  <a:pt x="13213" y="4234"/>
                </a:lnTo>
                <a:lnTo>
                  <a:pt x="13140" y="3845"/>
                </a:lnTo>
                <a:lnTo>
                  <a:pt x="13042" y="3480"/>
                </a:lnTo>
                <a:lnTo>
                  <a:pt x="12994" y="3236"/>
                </a:lnTo>
                <a:lnTo>
                  <a:pt x="12921" y="2969"/>
                </a:lnTo>
                <a:lnTo>
                  <a:pt x="12823" y="2701"/>
                </a:lnTo>
                <a:lnTo>
                  <a:pt x="12702" y="2482"/>
                </a:lnTo>
                <a:lnTo>
                  <a:pt x="12872" y="2336"/>
                </a:lnTo>
                <a:lnTo>
                  <a:pt x="13067" y="2166"/>
                </a:lnTo>
                <a:close/>
                <a:moveTo>
                  <a:pt x="14648" y="3796"/>
                </a:moveTo>
                <a:lnTo>
                  <a:pt x="14819" y="3869"/>
                </a:lnTo>
                <a:lnTo>
                  <a:pt x="15013" y="3893"/>
                </a:lnTo>
                <a:lnTo>
                  <a:pt x="15232" y="3918"/>
                </a:lnTo>
                <a:lnTo>
                  <a:pt x="16035" y="3918"/>
                </a:lnTo>
                <a:lnTo>
                  <a:pt x="16181" y="3966"/>
                </a:lnTo>
                <a:lnTo>
                  <a:pt x="16230" y="3966"/>
                </a:lnTo>
                <a:lnTo>
                  <a:pt x="16011" y="4185"/>
                </a:lnTo>
                <a:lnTo>
                  <a:pt x="15938" y="4258"/>
                </a:lnTo>
                <a:lnTo>
                  <a:pt x="15816" y="4210"/>
                </a:lnTo>
                <a:lnTo>
                  <a:pt x="15695" y="4161"/>
                </a:lnTo>
                <a:lnTo>
                  <a:pt x="15403" y="4137"/>
                </a:lnTo>
                <a:lnTo>
                  <a:pt x="14916" y="4137"/>
                </a:lnTo>
                <a:lnTo>
                  <a:pt x="14600" y="4112"/>
                </a:lnTo>
                <a:lnTo>
                  <a:pt x="14259" y="4112"/>
                </a:lnTo>
                <a:lnTo>
                  <a:pt x="14648" y="3796"/>
                </a:lnTo>
                <a:close/>
                <a:moveTo>
                  <a:pt x="13943" y="4404"/>
                </a:moveTo>
                <a:lnTo>
                  <a:pt x="14283" y="4453"/>
                </a:lnTo>
                <a:lnTo>
                  <a:pt x="14648" y="4502"/>
                </a:lnTo>
                <a:lnTo>
                  <a:pt x="15354" y="4550"/>
                </a:lnTo>
                <a:lnTo>
                  <a:pt x="15524" y="4575"/>
                </a:lnTo>
                <a:lnTo>
                  <a:pt x="15330" y="4745"/>
                </a:lnTo>
                <a:lnTo>
                  <a:pt x="15184" y="4915"/>
                </a:lnTo>
                <a:lnTo>
                  <a:pt x="14697" y="4818"/>
                </a:lnTo>
                <a:lnTo>
                  <a:pt x="14186" y="4745"/>
                </a:lnTo>
                <a:lnTo>
                  <a:pt x="13699" y="4672"/>
                </a:lnTo>
                <a:lnTo>
                  <a:pt x="13797" y="4550"/>
                </a:lnTo>
                <a:lnTo>
                  <a:pt x="13943" y="4404"/>
                </a:lnTo>
                <a:close/>
                <a:moveTo>
                  <a:pt x="14721" y="0"/>
                </a:moveTo>
                <a:lnTo>
                  <a:pt x="14673" y="24"/>
                </a:lnTo>
                <a:lnTo>
                  <a:pt x="14600" y="49"/>
                </a:lnTo>
                <a:lnTo>
                  <a:pt x="14551" y="97"/>
                </a:lnTo>
                <a:lnTo>
                  <a:pt x="14235" y="389"/>
                </a:lnTo>
                <a:lnTo>
                  <a:pt x="13894" y="681"/>
                </a:lnTo>
                <a:lnTo>
                  <a:pt x="13213" y="1217"/>
                </a:lnTo>
                <a:lnTo>
                  <a:pt x="12921" y="1460"/>
                </a:lnTo>
                <a:lnTo>
                  <a:pt x="12775" y="1606"/>
                </a:lnTo>
                <a:lnTo>
                  <a:pt x="12629" y="1752"/>
                </a:lnTo>
                <a:lnTo>
                  <a:pt x="12507" y="1922"/>
                </a:lnTo>
                <a:lnTo>
                  <a:pt x="12385" y="2093"/>
                </a:lnTo>
                <a:lnTo>
                  <a:pt x="12337" y="2263"/>
                </a:lnTo>
                <a:lnTo>
                  <a:pt x="12312" y="2458"/>
                </a:lnTo>
                <a:lnTo>
                  <a:pt x="12337" y="2506"/>
                </a:lnTo>
                <a:lnTo>
                  <a:pt x="12312" y="2531"/>
                </a:lnTo>
                <a:lnTo>
                  <a:pt x="12337" y="2774"/>
                </a:lnTo>
                <a:lnTo>
                  <a:pt x="12385" y="3017"/>
                </a:lnTo>
                <a:lnTo>
                  <a:pt x="12507" y="3504"/>
                </a:lnTo>
                <a:lnTo>
                  <a:pt x="12531" y="3796"/>
                </a:lnTo>
                <a:lnTo>
                  <a:pt x="12580" y="4137"/>
                </a:lnTo>
                <a:lnTo>
                  <a:pt x="12629" y="4453"/>
                </a:lnTo>
                <a:lnTo>
                  <a:pt x="12677" y="4599"/>
                </a:lnTo>
                <a:lnTo>
                  <a:pt x="12750" y="4745"/>
                </a:lnTo>
                <a:lnTo>
                  <a:pt x="12288" y="5256"/>
                </a:lnTo>
                <a:lnTo>
                  <a:pt x="11972" y="5621"/>
                </a:lnTo>
                <a:lnTo>
                  <a:pt x="11631" y="5961"/>
                </a:lnTo>
                <a:lnTo>
                  <a:pt x="10925" y="6643"/>
                </a:lnTo>
                <a:lnTo>
                  <a:pt x="10220" y="7300"/>
                </a:lnTo>
                <a:lnTo>
                  <a:pt x="9490" y="7981"/>
                </a:lnTo>
                <a:lnTo>
                  <a:pt x="9125" y="8370"/>
                </a:lnTo>
                <a:lnTo>
                  <a:pt x="8760" y="8760"/>
                </a:lnTo>
                <a:lnTo>
                  <a:pt x="8371" y="9149"/>
                </a:lnTo>
                <a:lnTo>
                  <a:pt x="8006" y="9538"/>
                </a:lnTo>
                <a:lnTo>
                  <a:pt x="7884" y="9490"/>
                </a:lnTo>
                <a:lnTo>
                  <a:pt x="7665" y="9490"/>
                </a:lnTo>
                <a:lnTo>
                  <a:pt x="7568" y="9514"/>
                </a:lnTo>
                <a:lnTo>
                  <a:pt x="7422" y="9538"/>
                </a:lnTo>
                <a:lnTo>
                  <a:pt x="7276" y="9587"/>
                </a:lnTo>
                <a:lnTo>
                  <a:pt x="7154" y="9684"/>
                </a:lnTo>
                <a:lnTo>
                  <a:pt x="7057" y="9830"/>
                </a:lnTo>
                <a:lnTo>
                  <a:pt x="6984" y="9976"/>
                </a:lnTo>
                <a:lnTo>
                  <a:pt x="6935" y="10147"/>
                </a:lnTo>
                <a:lnTo>
                  <a:pt x="6959" y="10317"/>
                </a:lnTo>
                <a:lnTo>
                  <a:pt x="7008" y="10487"/>
                </a:lnTo>
                <a:lnTo>
                  <a:pt x="7105" y="10633"/>
                </a:lnTo>
                <a:lnTo>
                  <a:pt x="7251" y="10755"/>
                </a:lnTo>
                <a:lnTo>
                  <a:pt x="7397" y="10828"/>
                </a:lnTo>
                <a:lnTo>
                  <a:pt x="7568" y="10877"/>
                </a:lnTo>
                <a:lnTo>
                  <a:pt x="7738" y="10901"/>
                </a:lnTo>
                <a:lnTo>
                  <a:pt x="7884" y="10877"/>
                </a:lnTo>
                <a:lnTo>
                  <a:pt x="8006" y="10804"/>
                </a:lnTo>
                <a:lnTo>
                  <a:pt x="8127" y="10731"/>
                </a:lnTo>
                <a:lnTo>
                  <a:pt x="8225" y="10633"/>
                </a:lnTo>
                <a:lnTo>
                  <a:pt x="8298" y="10512"/>
                </a:lnTo>
                <a:lnTo>
                  <a:pt x="8346" y="10390"/>
                </a:lnTo>
                <a:lnTo>
                  <a:pt x="8371" y="10244"/>
                </a:lnTo>
                <a:lnTo>
                  <a:pt x="8371" y="10098"/>
                </a:lnTo>
                <a:lnTo>
                  <a:pt x="8371" y="10049"/>
                </a:lnTo>
                <a:lnTo>
                  <a:pt x="8711" y="9733"/>
                </a:lnTo>
                <a:lnTo>
                  <a:pt x="9003" y="9392"/>
                </a:lnTo>
                <a:lnTo>
                  <a:pt x="9295" y="9052"/>
                </a:lnTo>
                <a:lnTo>
                  <a:pt x="9587" y="8760"/>
                </a:lnTo>
                <a:lnTo>
                  <a:pt x="10317" y="8054"/>
                </a:lnTo>
                <a:lnTo>
                  <a:pt x="11047" y="7373"/>
                </a:lnTo>
                <a:lnTo>
                  <a:pt x="11777" y="6691"/>
                </a:lnTo>
                <a:lnTo>
                  <a:pt x="12507" y="5986"/>
                </a:lnTo>
                <a:lnTo>
                  <a:pt x="12896" y="5548"/>
                </a:lnTo>
                <a:lnTo>
                  <a:pt x="13310" y="5086"/>
                </a:lnTo>
                <a:lnTo>
                  <a:pt x="13529" y="5159"/>
                </a:lnTo>
                <a:lnTo>
                  <a:pt x="13748" y="5207"/>
                </a:lnTo>
                <a:lnTo>
                  <a:pt x="14186" y="5280"/>
                </a:lnTo>
                <a:lnTo>
                  <a:pt x="14648" y="5353"/>
                </a:lnTo>
                <a:lnTo>
                  <a:pt x="15086" y="5426"/>
                </a:lnTo>
                <a:lnTo>
                  <a:pt x="15184" y="5426"/>
                </a:lnTo>
                <a:lnTo>
                  <a:pt x="15281" y="5402"/>
                </a:lnTo>
                <a:lnTo>
                  <a:pt x="15354" y="5353"/>
                </a:lnTo>
                <a:lnTo>
                  <a:pt x="15403" y="5280"/>
                </a:lnTo>
                <a:lnTo>
                  <a:pt x="15524" y="5207"/>
                </a:lnTo>
                <a:lnTo>
                  <a:pt x="15670" y="5134"/>
                </a:lnTo>
                <a:lnTo>
                  <a:pt x="15938" y="4940"/>
                </a:lnTo>
                <a:lnTo>
                  <a:pt x="16352" y="4526"/>
                </a:lnTo>
                <a:lnTo>
                  <a:pt x="16692" y="4210"/>
                </a:lnTo>
                <a:lnTo>
                  <a:pt x="17009" y="3869"/>
                </a:lnTo>
                <a:lnTo>
                  <a:pt x="17325" y="3504"/>
                </a:lnTo>
                <a:lnTo>
                  <a:pt x="17617" y="3115"/>
                </a:lnTo>
                <a:lnTo>
                  <a:pt x="17641" y="3066"/>
                </a:lnTo>
                <a:lnTo>
                  <a:pt x="17666" y="3017"/>
                </a:lnTo>
                <a:lnTo>
                  <a:pt x="17641" y="2896"/>
                </a:lnTo>
                <a:lnTo>
                  <a:pt x="17690" y="2774"/>
                </a:lnTo>
                <a:lnTo>
                  <a:pt x="17714" y="2701"/>
                </a:lnTo>
                <a:lnTo>
                  <a:pt x="17690" y="2652"/>
                </a:lnTo>
                <a:lnTo>
                  <a:pt x="17690" y="2579"/>
                </a:lnTo>
                <a:lnTo>
                  <a:pt x="17641" y="2531"/>
                </a:lnTo>
                <a:lnTo>
                  <a:pt x="17593" y="2506"/>
                </a:lnTo>
                <a:lnTo>
                  <a:pt x="17495" y="2482"/>
                </a:lnTo>
                <a:lnTo>
                  <a:pt x="16838" y="2360"/>
                </a:lnTo>
                <a:lnTo>
                  <a:pt x="16473" y="2312"/>
                </a:lnTo>
                <a:lnTo>
                  <a:pt x="16108" y="2287"/>
                </a:lnTo>
                <a:lnTo>
                  <a:pt x="16303" y="2068"/>
                </a:lnTo>
                <a:lnTo>
                  <a:pt x="16522" y="1801"/>
                </a:lnTo>
                <a:lnTo>
                  <a:pt x="16790" y="1582"/>
                </a:lnTo>
                <a:lnTo>
                  <a:pt x="17033" y="1338"/>
                </a:lnTo>
                <a:lnTo>
                  <a:pt x="17276" y="1095"/>
                </a:lnTo>
                <a:lnTo>
                  <a:pt x="17325" y="1022"/>
                </a:lnTo>
                <a:lnTo>
                  <a:pt x="17374" y="949"/>
                </a:lnTo>
                <a:lnTo>
                  <a:pt x="17374" y="876"/>
                </a:lnTo>
                <a:lnTo>
                  <a:pt x="17374" y="803"/>
                </a:lnTo>
                <a:lnTo>
                  <a:pt x="17325" y="681"/>
                </a:lnTo>
                <a:lnTo>
                  <a:pt x="17252" y="560"/>
                </a:lnTo>
                <a:lnTo>
                  <a:pt x="17155" y="487"/>
                </a:lnTo>
                <a:lnTo>
                  <a:pt x="17009" y="438"/>
                </a:lnTo>
                <a:lnTo>
                  <a:pt x="16960" y="462"/>
                </a:lnTo>
                <a:lnTo>
                  <a:pt x="16887" y="462"/>
                </a:lnTo>
                <a:lnTo>
                  <a:pt x="16838" y="511"/>
                </a:lnTo>
                <a:lnTo>
                  <a:pt x="16765" y="560"/>
                </a:lnTo>
                <a:lnTo>
                  <a:pt x="16571" y="803"/>
                </a:lnTo>
                <a:lnTo>
                  <a:pt x="16352" y="1022"/>
                </a:lnTo>
                <a:lnTo>
                  <a:pt x="16133" y="1241"/>
                </a:lnTo>
                <a:lnTo>
                  <a:pt x="15914" y="1460"/>
                </a:lnTo>
                <a:lnTo>
                  <a:pt x="15500" y="1971"/>
                </a:lnTo>
                <a:lnTo>
                  <a:pt x="15427" y="1436"/>
                </a:lnTo>
                <a:lnTo>
                  <a:pt x="15354" y="1095"/>
                </a:lnTo>
                <a:lnTo>
                  <a:pt x="15281" y="779"/>
                </a:lnTo>
                <a:lnTo>
                  <a:pt x="15184" y="462"/>
                </a:lnTo>
                <a:lnTo>
                  <a:pt x="15111" y="292"/>
                </a:lnTo>
                <a:lnTo>
                  <a:pt x="15013" y="146"/>
                </a:lnTo>
                <a:lnTo>
                  <a:pt x="14965" y="97"/>
                </a:lnTo>
                <a:lnTo>
                  <a:pt x="14916" y="49"/>
                </a:lnTo>
                <a:lnTo>
                  <a:pt x="14794" y="24"/>
                </a:lnTo>
                <a:lnTo>
                  <a:pt x="14721" y="0"/>
                </a:lnTo>
                <a:close/>
                <a:moveTo>
                  <a:pt x="7543" y="6691"/>
                </a:moveTo>
                <a:lnTo>
                  <a:pt x="7203" y="6716"/>
                </a:lnTo>
                <a:lnTo>
                  <a:pt x="6886" y="6789"/>
                </a:lnTo>
                <a:lnTo>
                  <a:pt x="6570" y="6862"/>
                </a:lnTo>
                <a:lnTo>
                  <a:pt x="6254" y="6983"/>
                </a:lnTo>
                <a:lnTo>
                  <a:pt x="5962" y="7105"/>
                </a:lnTo>
                <a:lnTo>
                  <a:pt x="5670" y="7275"/>
                </a:lnTo>
                <a:lnTo>
                  <a:pt x="5402" y="7470"/>
                </a:lnTo>
                <a:lnTo>
                  <a:pt x="5159" y="7713"/>
                </a:lnTo>
                <a:lnTo>
                  <a:pt x="4940" y="7957"/>
                </a:lnTo>
                <a:lnTo>
                  <a:pt x="4745" y="8249"/>
                </a:lnTo>
                <a:lnTo>
                  <a:pt x="4599" y="8565"/>
                </a:lnTo>
                <a:lnTo>
                  <a:pt x="4477" y="8857"/>
                </a:lnTo>
                <a:lnTo>
                  <a:pt x="4380" y="9149"/>
                </a:lnTo>
                <a:lnTo>
                  <a:pt x="4307" y="9441"/>
                </a:lnTo>
                <a:lnTo>
                  <a:pt x="4258" y="9733"/>
                </a:lnTo>
                <a:lnTo>
                  <a:pt x="4234" y="10025"/>
                </a:lnTo>
                <a:lnTo>
                  <a:pt x="4234" y="10317"/>
                </a:lnTo>
                <a:lnTo>
                  <a:pt x="4258" y="10609"/>
                </a:lnTo>
                <a:lnTo>
                  <a:pt x="4307" y="10901"/>
                </a:lnTo>
                <a:lnTo>
                  <a:pt x="4356" y="11193"/>
                </a:lnTo>
                <a:lnTo>
                  <a:pt x="4453" y="11461"/>
                </a:lnTo>
                <a:lnTo>
                  <a:pt x="4550" y="11728"/>
                </a:lnTo>
                <a:lnTo>
                  <a:pt x="4696" y="11996"/>
                </a:lnTo>
                <a:lnTo>
                  <a:pt x="4842" y="12239"/>
                </a:lnTo>
                <a:lnTo>
                  <a:pt x="5013" y="12458"/>
                </a:lnTo>
                <a:lnTo>
                  <a:pt x="5207" y="12677"/>
                </a:lnTo>
                <a:lnTo>
                  <a:pt x="5426" y="12872"/>
                </a:lnTo>
                <a:lnTo>
                  <a:pt x="5670" y="13067"/>
                </a:lnTo>
                <a:lnTo>
                  <a:pt x="5913" y="13213"/>
                </a:lnTo>
                <a:lnTo>
                  <a:pt x="6181" y="13334"/>
                </a:lnTo>
                <a:lnTo>
                  <a:pt x="6473" y="13456"/>
                </a:lnTo>
                <a:lnTo>
                  <a:pt x="6740" y="13529"/>
                </a:lnTo>
                <a:lnTo>
                  <a:pt x="7032" y="13602"/>
                </a:lnTo>
                <a:lnTo>
                  <a:pt x="7324" y="13650"/>
                </a:lnTo>
                <a:lnTo>
                  <a:pt x="7933" y="13650"/>
                </a:lnTo>
                <a:lnTo>
                  <a:pt x="8225" y="13626"/>
                </a:lnTo>
                <a:lnTo>
                  <a:pt x="8541" y="13577"/>
                </a:lnTo>
                <a:lnTo>
                  <a:pt x="8833" y="13505"/>
                </a:lnTo>
                <a:lnTo>
                  <a:pt x="9125" y="13407"/>
                </a:lnTo>
                <a:lnTo>
                  <a:pt x="9393" y="13310"/>
                </a:lnTo>
                <a:lnTo>
                  <a:pt x="9660" y="13164"/>
                </a:lnTo>
                <a:lnTo>
                  <a:pt x="9903" y="12994"/>
                </a:lnTo>
                <a:lnTo>
                  <a:pt x="10147" y="12823"/>
                </a:lnTo>
                <a:lnTo>
                  <a:pt x="10390" y="12604"/>
                </a:lnTo>
                <a:lnTo>
                  <a:pt x="10585" y="12361"/>
                </a:lnTo>
                <a:lnTo>
                  <a:pt x="10779" y="12118"/>
                </a:lnTo>
                <a:lnTo>
                  <a:pt x="10925" y="11826"/>
                </a:lnTo>
                <a:lnTo>
                  <a:pt x="11071" y="11558"/>
                </a:lnTo>
                <a:lnTo>
                  <a:pt x="11193" y="11242"/>
                </a:lnTo>
                <a:lnTo>
                  <a:pt x="11266" y="10950"/>
                </a:lnTo>
                <a:lnTo>
                  <a:pt x="11339" y="10633"/>
                </a:lnTo>
                <a:lnTo>
                  <a:pt x="11388" y="10317"/>
                </a:lnTo>
                <a:lnTo>
                  <a:pt x="11388" y="9976"/>
                </a:lnTo>
                <a:lnTo>
                  <a:pt x="11363" y="9660"/>
                </a:lnTo>
                <a:lnTo>
                  <a:pt x="11315" y="9368"/>
                </a:lnTo>
                <a:lnTo>
                  <a:pt x="11242" y="9052"/>
                </a:lnTo>
                <a:lnTo>
                  <a:pt x="11120" y="8760"/>
                </a:lnTo>
                <a:lnTo>
                  <a:pt x="10974" y="8492"/>
                </a:lnTo>
                <a:lnTo>
                  <a:pt x="10147" y="9295"/>
                </a:lnTo>
                <a:lnTo>
                  <a:pt x="9733" y="9733"/>
                </a:lnTo>
                <a:lnTo>
                  <a:pt x="9636" y="9855"/>
                </a:lnTo>
                <a:lnTo>
                  <a:pt x="9636" y="9879"/>
                </a:lnTo>
                <a:lnTo>
                  <a:pt x="9636" y="10244"/>
                </a:lnTo>
                <a:lnTo>
                  <a:pt x="9587" y="10609"/>
                </a:lnTo>
                <a:lnTo>
                  <a:pt x="9539" y="10779"/>
                </a:lnTo>
                <a:lnTo>
                  <a:pt x="9466" y="10950"/>
                </a:lnTo>
                <a:lnTo>
                  <a:pt x="9393" y="11096"/>
                </a:lnTo>
                <a:lnTo>
                  <a:pt x="9295" y="11242"/>
                </a:lnTo>
                <a:lnTo>
                  <a:pt x="9149" y="11363"/>
                </a:lnTo>
                <a:lnTo>
                  <a:pt x="9003" y="11485"/>
                </a:lnTo>
                <a:lnTo>
                  <a:pt x="8882" y="11582"/>
                </a:lnTo>
                <a:lnTo>
                  <a:pt x="8736" y="11655"/>
                </a:lnTo>
                <a:lnTo>
                  <a:pt x="8590" y="11704"/>
                </a:lnTo>
                <a:lnTo>
                  <a:pt x="8444" y="11728"/>
                </a:lnTo>
                <a:lnTo>
                  <a:pt x="8127" y="11777"/>
                </a:lnTo>
                <a:lnTo>
                  <a:pt x="7811" y="11777"/>
                </a:lnTo>
                <a:lnTo>
                  <a:pt x="7470" y="11728"/>
                </a:lnTo>
                <a:lnTo>
                  <a:pt x="7178" y="11631"/>
                </a:lnTo>
                <a:lnTo>
                  <a:pt x="6886" y="11509"/>
                </a:lnTo>
                <a:lnTo>
                  <a:pt x="6643" y="11339"/>
                </a:lnTo>
                <a:lnTo>
                  <a:pt x="6521" y="11217"/>
                </a:lnTo>
                <a:lnTo>
                  <a:pt x="6400" y="11096"/>
                </a:lnTo>
                <a:lnTo>
                  <a:pt x="6327" y="10974"/>
                </a:lnTo>
                <a:lnTo>
                  <a:pt x="6254" y="10852"/>
                </a:lnTo>
                <a:lnTo>
                  <a:pt x="6132" y="10560"/>
                </a:lnTo>
                <a:lnTo>
                  <a:pt x="6059" y="10244"/>
                </a:lnTo>
                <a:lnTo>
                  <a:pt x="6059" y="9928"/>
                </a:lnTo>
                <a:lnTo>
                  <a:pt x="6083" y="9636"/>
                </a:lnTo>
                <a:lnTo>
                  <a:pt x="6181" y="9319"/>
                </a:lnTo>
                <a:lnTo>
                  <a:pt x="6302" y="9052"/>
                </a:lnTo>
                <a:lnTo>
                  <a:pt x="6400" y="8906"/>
                </a:lnTo>
                <a:lnTo>
                  <a:pt x="6497" y="8808"/>
                </a:lnTo>
                <a:lnTo>
                  <a:pt x="6594" y="8687"/>
                </a:lnTo>
                <a:lnTo>
                  <a:pt x="6716" y="8614"/>
                </a:lnTo>
                <a:lnTo>
                  <a:pt x="6984" y="8468"/>
                </a:lnTo>
                <a:lnTo>
                  <a:pt x="7276" y="8370"/>
                </a:lnTo>
                <a:lnTo>
                  <a:pt x="7495" y="8322"/>
                </a:lnTo>
                <a:lnTo>
                  <a:pt x="7689" y="8322"/>
                </a:lnTo>
                <a:lnTo>
                  <a:pt x="8054" y="8370"/>
                </a:lnTo>
                <a:lnTo>
                  <a:pt x="8200" y="8200"/>
                </a:lnTo>
                <a:lnTo>
                  <a:pt x="8565" y="7811"/>
                </a:lnTo>
                <a:lnTo>
                  <a:pt x="8955" y="7421"/>
                </a:lnTo>
                <a:lnTo>
                  <a:pt x="9344" y="7032"/>
                </a:lnTo>
                <a:lnTo>
                  <a:pt x="9295" y="6983"/>
                </a:lnTo>
                <a:lnTo>
                  <a:pt x="9247" y="6959"/>
                </a:lnTo>
                <a:lnTo>
                  <a:pt x="8906" y="6862"/>
                </a:lnTo>
                <a:lnTo>
                  <a:pt x="8565" y="6764"/>
                </a:lnTo>
                <a:lnTo>
                  <a:pt x="8225" y="6716"/>
                </a:lnTo>
                <a:lnTo>
                  <a:pt x="7884" y="6691"/>
                </a:lnTo>
                <a:close/>
                <a:moveTo>
                  <a:pt x="13407" y="15621"/>
                </a:moveTo>
                <a:lnTo>
                  <a:pt x="13505" y="15694"/>
                </a:lnTo>
                <a:lnTo>
                  <a:pt x="13310" y="15865"/>
                </a:lnTo>
                <a:lnTo>
                  <a:pt x="13213" y="15962"/>
                </a:lnTo>
                <a:lnTo>
                  <a:pt x="13115" y="16059"/>
                </a:lnTo>
                <a:lnTo>
                  <a:pt x="12969" y="16278"/>
                </a:lnTo>
                <a:lnTo>
                  <a:pt x="12969" y="16303"/>
                </a:lnTo>
                <a:lnTo>
                  <a:pt x="12969" y="16351"/>
                </a:lnTo>
                <a:lnTo>
                  <a:pt x="12994" y="16400"/>
                </a:lnTo>
                <a:lnTo>
                  <a:pt x="13067" y="16424"/>
                </a:lnTo>
                <a:lnTo>
                  <a:pt x="13115" y="16424"/>
                </a:lnTo>
                <a:lnTo>
                  <a:pt x="13140" y="16400"/>
                </a:lnTo>
                <a:lnTo>
                  <a:pt x="13237" y="16327"/>
                </a:lnTo>
                <a:lnTo>
                  <a:pt x="13334" y="16254"/>
                </a:lnTo>
                <a:lnTo>
                  <a:pt x="13553" y="16132"/>
                </a:lnTo>
                <a:lnTo>
                  <a:pt x="13699" y="16035"/>
                </a:lnTo>
                <a:lnTo>
                  <a:pt x="13845" y="15938"/>
                </a:lnTo>
                <a:lnTo>
                  <a:pt x="13918" y="15986"/>
                </a:lnTo>
                <a:lnTo>
                  <a:pt x="13772" y="16132"/>
                </a:lnTo>
                <a:lnTo>
                  <a:pt x="13651" y="16254"/>
                </a:lnTo>
                <a:lnTo>
                  <a:pt x="13553" y="16351"/>
                </a:lnTo>
                <a:lnTo>
                  <a:pt x="13456" y="16497"/>
                </a:lnTo>
                <a:lnTo>
                  <a:pt x="13407" y="16570"/>
                </a:lnTo>
                <a:lnTo>
                  <a:pt x="13383" y="16643"/>
                </a:lnTo>
                <a:lnTo>
                  <a:pt x="13383" y="16692"/>
                </a:lnTo>
                <a:lnTo>
                  <a:pt x="13432" y="16741"/>
                </a:lnTo>
                <a:lnTo>
                  <a:pt x="13553" y="16741"/>
                </a:lnTo>
                <a:lnTo>
                  <a:pt x="13675" y="16668"/>
                </a:lnTo>
                <a:lnTo>
                  <a:pt x="13870" y="16497"/>
                </a:lnTo>
                <a:lnTo>
                  <a:pt x="14137" y="16278"/>
                </a:lnTo>
                <a:lnTo>
                  <a:pt x="14186" y="16230"/>
                </a:lnTo>
                <a:lnTo>
                  <a:pt x="14283" y="16351"/>
                </a:lnTo>
                <a:lnTo>
                  <a:pt x="13967" y="16643"/>
                </a:lnTo>
                <a:lnTo>
                  <a:pt x="13821" y="16862"/>
                </a:lnTo>
                <a:lnTo>
                  <a:pt x="13675" y="17057"/>
                </a:lnTo>
                <a:lnTo>
                  <a:pt x="13675" y="17106"/>
                </a:lnTo>
                <a:lnTo>
                  <a:pt x="13724" y="17106"/>
                </a:lnTo>
                <a:lnTo>
                  <a:pt x="13967" y="16984"/>
                </a:lnTo>
                <a:lnTo>
                  <a:pt x="14210" y="16887"/>
                </a:lnTo>
                <a:lnTo>
                  <a:pt x="14381" y="16789"/>
                </a:lnTo>
                <a:lnTo>
                  <a:pt x="14527" y="16668"/>
                </a:lnTo>
                <a:lnTo>
                  <a:pt x="14600" y="16765"/>
                </a:lnTo>
                <a:lnTo>
                  <a:pt x="14575" y="16789"/>
                </a:lnTo>
                <a:lnTo>
                  <a:pt x="14259" y="17033"/>
                </a:lnTo>
                <a:lnTo>
                  <a:pt x="14113" y="17154"/>
                </a:lnTo>
                <a:lnTo>
                  <a:pt x="13991" y="17300"/>
                </a:lnTo>
                <a:lnTo>
                  <a:pt x="13991" y="17349"/>
                </a:lnTo>
                <a:lnTo>
                  <a:pt x="14016" y="17349"/>
                </a:lnTo>
                <a:lnTo>
                  <a:pt x="14210" y="17300"/>
                </a:lnTo>
                <a:lnTo>
                  <a:pt x="14356" y="17252"/>
                </a:lnTo>
                <a:lnTo>
                  <a:pt x="14551" y="17154"/>
                </a:lnTo>
                <a:lnTo>
                  <a:pt x="14721" y="17057"/>
                </a:lnTo>
                <a:lnTo>
                  <a:pt x="14746" y="17203"/>
                </a:lnTo>
                <a:lnTo>
                  <a:pt x="14624" y="17252"/>
                </a:lnTo>
                <a:lnTo>
                  <a:pt x="14478" y="17300"/>
                </a:lnTo>
                <a:lnTo>
                  <a:pt x="14332" y="17373"/>
                </a:lnTo>
                <a:lnTo>
                  <a:pt x="14259" y="17422"/>
                </a:lnTo>
                <a:lnTo>
                  <a:pt x="14186" y="17471"/>
                </a:lnTo>
                <a:lnTo>
                  <a:pt x="14137" y="17544"/>
                </a:lnTo>
                <a:lnTo>
                  <a:pt x="14162" y="17641"/>
                </a:lnTo>
                <a:lnTo>
                  <a:pt x="14210" y="17690"/>
                </a:lnTo>
                <a:lnTo>
                  <a:pt x="14283" y="17714"/>
                </a:lnTo>
                <a:lnTo>
                  <a:pt x="14429" y="17714"/>
                </a:lnTo>
                <a:lnTo>
                  <a:pt x="14575" y="17665"/>
                </a:lnTo>
                <a:lnTo>
                  <a:pt x="14697" y="17617"/>
                </a:lnTo>
                <a:lnTo>
                  <a:pt x="14697" y="17641"/>
                </a:lnTo>
                <a:lnTo>
                  <a:pt x="14600" y="17738"/>
                </a:lnTo>
                <a:lnTo>
                  <a:pt x="14502" y="17811"/>
                </a:lnTo>
                <a:lnTo>
                  <a:pt x="14405" y="17860"/>
                </a:lnTo>
                <a:lnTo>
                  <a:pt x="14283" y="17884"/>
                </a:lnTo>
                <a:lnTo>
                  <a:pt x="14162" y="17909"/>
                </a:lnTo>
                <a:lnTo>
                  <a:pt x="14040" y="17884"/>
                </a:lnTo>
                <a:lnTo>
                  <a:pt x="13772" y="17836"/>
                </a:lnTo>
                <a:lnTo>
                  <a:pt x="13529" y="17738"/>
                </a:lnTo>
                <a:lnTo>
                  <a:pt x="13261" y="17592"/>
                </a:lnTo>
                <a:lnTo>
                  <a:pt x="13067" y="17471"/>
                </a:lnTo>
                <a:lnTo>
                  <a:pt x="12896" y="17349"/>
                </a:lnTo>
                <a:lnTo>
                  <a:pt x="12726" y="17179"/>
                </a:lnTo>
                <a:lnTo>
                  <a:pt x="12556" y="16984"/>
                </a:lnTo>
                <a:lnTo>
                  <a:pt x="12337" y="16765"/>
                </a:lnTo>
                <a:lnTo>
                  <a:pt x="12239" y="16692"/>
                </a:lnTo>
                <a:lnTo>
                  <a:pt x="12118" y="16668"/>
                </a:lnTo>
                <a:lnTo>
                  <a:pt x="12458" y="16424"/>
                </a:lnTo>
                <a:lnTo>
                  <a:pt x="12799" y="16181"/>
                </a:lnTo>
                <a:lnTo>
                  <a:pt x="13115" y="15913"/>
                </a:lnTo>
                <a:lnTo>
                  <a:pt x="13407" y="15621"/>
                </a:lnTo>
                <a:close/>
                <a:moveTo>
                  <a:pt x="2287" y="15548"/>
                </a:moveTo>
                <a:lnTo>
                  <a:pt x="2579" y="15840"/>
                </a:lnTo>
                <a:lnTo>
                  <a:pt x="2871" y="16084"/>
                </a:lnTo>
                <a:lnTo>
                  <a:pt x="3188" y="16351"/>
                </a:lnTo>
                <a:lnTo>
                  <a:pt x="3504" y="16570"/>
                </a:lnTo>
                <a:lnTo>
                  <a:pt x="3382" y="16765"/>
                </a:lnTo>
                <a:lnTo>
                  <a:pt x="3358" y="16741"/>
                </a:lnTo>
                <a:lnTo>
                  <a:pt x="3309" y="16668"/>
                </a:lnTo>
                <a:lnTo>
                  <a:pt x="3261" y="16619"/>
                </a:lnTo>
                <a:lnTo>
                  <a:pt x="3115" y="16522"/>
                </a:lnTo>
                <a:lnTo>
                  <a:pt x="2944" y="16449"/>
                </a:lnTo>
                <a:lnTo>
                  <a:pt x="2823" y="16351"/>
                </a:lnTo>
                <a:lnTo>
                  <a:pt x="2774" y="16351"/>
                </a:lnTo>
                <a:lnTo>
                  <a:pt x="2774" y="16376"/>
                </a:lnTo>
                <a:lnTo>
                  <a:pt x="2823" y="16522"/>
                </a:lnTo>
                <a:lnTo>
                  <a:pt x="2944" y="16668"/>
                </a:lnTo>
                <a:lnTo>
                  <a:pt x="2969" y="16692"/>
                </a:lnTo>
                <a:lnTo>
                  <a:pt x="2725" y="16546"/>
                </a:lnTo>
                <a:lnTo>
                  <a:pt x="2604" y="16497"/>
                </a:lnTo>
                <a:lnTo>
                  <a:pt x="2458" y="16473"/>
                </a:lnTo>
                <a:lnTo>
                  <a:pt x="2433" y="16473"/>
                </a:lnTo>
                <a:lnTo>
                  <a:pt x="2433" y="16522"/>
                </a:lnTo>
                <a:lnTo>
                  <a:pt x="2482" y="16619"/>
                </a:lnTo>
                <a:lnTo>
                  <a:pt x="2555" y="16692"/>
                </a:lnTo>
                <a:lnTo>
                  <a:pt x="2725" y="16862"/>
                </a:lnTo>
                <a:lnTo>
                  <a:pt x="2896" y="17008"/>
                </a:lnTo>
                <a:lnTo>
                  <a:pt x="3090" y="17130"/>
                </a:lnTo>
                <a:lnTo>
                  <a:pt x="2920" y="17300"/>
                </a:lnTo>
                <a:lnTo>
                  <a:pt x="2871" y="17276"/>
                </a:lnTo>
                <a:lnTo>
                  <a:pt x="2774" y="17203"/>
                </a:lnTo>
                <a:lnTo>
                  <a:pt x="2701" y="17106"/>
                </a:lnTo>
                <a:lnTo>
                  <a:pt x="2604" y="17008"/>
                </a:lnTo>
                <a:lnTo>
                  <a:pt x="2506" y="16935"/>
                </a:lnTo>
                <a:lnTo>
                  <a:pt x="2385" y="16887"/>
                </a:lnTo>
                <a:lnTo>
                  <a:pt x="2336" y="16862"/>
                </a:lnTo>
                <a:lnTo>
                  <a:pt x="2263" y="16887"/>
                </a:lnTo>
                <a:lnTo>
                  <a:pt x="2239" y="16911"/>
                </a:lnTo>
                <a:lnTo>
                  <a:pt x="2239" y="16960"/>
                </a:lnTo>
                <a:lnTo>
                  <a:pt x="2287" y="17057"/>
                </a:lnTo>
                <a:lnTo>
                  <a:pt x="2336" y="17179"/>
                </a:lnTo>
                <a:lnTo>
                  <a:pt x="2433" y="17300"/>
                </a:lnTo>
                <a:lnTo>
                  <a:pt x="2506" y="17422"/>
                </a:lnTo>
                <a:lnTo>
                  <a:pt x="2652" y="17544"/>
                </a:lnTo>
                <a:lnTo>
                  <a:pt x="2531" y="17617"/>
                </a:lnTo>
                <a:lnTo>
                  <a:pt x="2336" y="17519"/>
                </a:lnTo>
                <a:lnTo>
                  <a:pt x="2166" y="17398"/>
                </a:lnTo>
                <a:lnTo>
                  <a:pt x="2068" y="17325"/>
                </a:lnTo>
                <a:lnTo>
                  <a:pt x="1995" y="17300"/>
                </a:lnTo>
                <a:lnTo>
                  <a:pt x="1898" y="17252"/>
                </a:lnTo>
                <a:lnTo>
                  <a:pt x="1777" y="17227"/>
                </a:lnTo>
                <a:lnTo>
                  <a:pt x="1752" y="17252"/>
                </a:lnTo>
                <a:lnTo>
                  <a:pt x="1728" y="17276"/>
                </a:lnTo>
                <a:lnTo>
                  <a:pt x="1777" y="17398"/>
                </a:lnTo>
                <a:lnTo>
                  <a:pt x="1825" y="17519"/>
                </a:lnTo>
                <a:lnTo>
                  <a:pt x="1898" y="17641"/>
                </a:lnTo>
                <a:lnTo>
                  <a:pt x="1995" y="17738"/>
                </a:lnTo>
                <a:lnTo>
                  <a:pt x="2117" y="17860"/>
                </a:lnTo>
                <a:lnTo>
                  <a:pt x="1874" y="17763"/>
                </a:lnTo>
                <a:lnTo>
                  <a:pt x="1679" y="17665"/>
                </a:lnTo>
                <a:lnTo>
                  <a:pt x="1582" y="17617"/>
                </a:lnTo>
                <a:lnTo>
                  <a:pt x="1485" y="17592"/>
                </a:lnTo>
                <a:lnTo>
                  <a:pt x="1436" y="17592"/>
                </a:lnTo>
                <a:lnTo>
                  <a:pt x="1363" y="17641"/>
                </a:lnTo>
                <a:lnTo>
                  <a:pt x="1339" y="17690"/>
                </a:lnTo>
                <a:lnTo>
                  <a:pt x="1339" y="17738"/>
                </a:lnTo>
                <a:lnTo>
                  <a:pt x="1412" y="17860"/>
                </a:lnTo>
                <a:lnTo>
                  <a:pt x="1509" y="17957"/>
                </a:lnTo>
                <a:lnTo>
                  <a:pt x="1363" y="17909"/>
                </a:lnTo>
                <a:lnTo>
                  <a:pt x="1266" y="17836"/>
                </a:lnTo>
                <a:lnTo>
                  <a:pt x="1168" y="17738"/>
                </a:lnTo>
                <a:lnTo>
                  <a:pt x="1095" y="17592"/>
                </a:lnTo>
                <a:lnTo>
                  <a:pt x="1071" y="17422"/>
                </a:lnTo>
                <a:lnTo>
                  <a:pt x="1095" y="17227"/>
                </a:lnTo>
                <a:lnTo>
                  <a:pt x="1144" y="17057"/>
                </a:lnTo>
                <a:lnTo>
                  <a:pt x="1217" y="16887"/>
                </a:lnTo>
                <a:lnTo>
                  <a:pt x="1436" y="16522"/>
                </a:lnTo>
                <a:lnTo>
                  <a:pt x="1631" y="16254"/>
                </a:lnTo>
                <a:lnTo>
                  <a:pt x="1777" y="16059"/>
                </a:lnTo>
                <a:lnTo>
                  <a:pt x="1947" y="15889"/>
                </a:lnTo>
                <a:lnTo>
                  <a:pt x="2117" y="15719"/>
                </a:lnTo>
                <a:lnTo>
                  <a:pt x="2287" y="15548"/>
                </a:lnTo>
                <a:close/>
                <a:moveTo>
                  <a:pt x="7689" y="2336"/>
                </a:moveTo>
                <a:lnTo>
                  <a:pt x="7203" y="2360"/>
                </a:lnTo>
                <a:lnTo>
                  <a:pt x="6716" y="2409"/>
                </a:lnTo>
                <a:lnTo>
                  <a:pt x="6205" y="2482"/>
                </a:lnTo>
                <a:lnTo>
                  <a:pt x="5718" y="2604"/>
                </a:lnTo>
                <a:lnTo>
                  <a:pt x="5256" y="2725"/>
                </a:lnTo>
                <a:lnTo>
                  <a:pt x="4794" y="2896"/>
                </a:lnTo>
                <a:lnTo>
                  <a:pt x="4404" y="3066"/>
                </a:lnTo>
                <a:lnTo>
                  <a:pt x="4015" y="3261"/>
                </a:lnTo>
                <a:lnTo>
                  <a:pt x="3626" y="3480"/>
                </a:lnTo>
                <a:lnTo>
                  <a:pt x="3261" y="3723"/>
                </a:lnTo>
                <a:lnTo>
                  <a:pt x="2896" y="3966"/>
                </a:lnTo>
                <a:lnTo>
                  <a:pt x="2555" y="4258"/>
                </a:lnTo>
                <a:lnTo>
                  <a:pt x="2214" y="4526"/>
                </a:lnTo>
                <a:lnTo>
                  <a:pt x="1923" y="4842"/>
                </a:lnTo>
                <a:lnTo>
                  <a:pt x="1655" y="5134"/>
                </a:lnTo>
                <a:lnTo>
                  <a:pt x="1412" y="5451"/>
                </a:lnTo>
                <a:lnTo>
                  <a:pt x="1217" y="5791"/>
                </a:lnTo>
                <a:lnTo>
                  <a:pt x="1071" y="6156"/>
                </a:lnTo>
                <a:lnTo>
                  <a:pt x="657" y="7105"/>
                </a:lnTo>
                <a:lnTo>
                  <a:pt x="463" y="7592"/>
                </a:lnTo>
                <a:lnTo>
                  <a:pt x="292" y="8078"/>
                </a:lnTo>
                <a:lnTo>
                  <a:pt x="171" y="8565"/>
                </a:lnTo>
                <a:lnTo>
                  <a:pt x="73" y="9052"/>
                </a:lnTo>
                <a:lnTo>
                  <a:pt x="25" y="9563"/>
                </a:lnTo>
                <a:lnTo>
                  <a:pt x="0" y="10074"/>
                </a:lnTo>
                <a:lnTo>
                  <a:pt x="25" y="10585"/>
                </a:lnTo>
                <a:lnTo>
                  <a:pt x="49" y="11096"/>
                </a:lnTo>
                <a:lnTo>
                  <a:pt x="122" y="11607"/>
                </a:lnTo>
                <a:lnTo>
                  <a:pt x="195" y="12093"/>
                </a:lnTo>
                <a:lnTo>
                  <a:pt x="268" y="12531"/>
                </a:lnTo>
                <a:lnTo>
                  <a:pt x="414" y="12945"/>
                </a:lnTo>
                <a:lnTo>
                  <a:pt x="584" y="13359"/>
                </a:lnTo>
                <a:lnTo>
                  <a:pt x="779" y="13723"/>
                </a:lnTo>
                <a:lnTo>
                  <a:pt x="1022" y="14088"/>
                </a:lnTo>
                <a:lnTo>
                  <a:pt x="1290" y="14453"/>
                </a:lnTo>
                <a:lnTo>
                  <a:pt x="1558" y="14794"/>
                </a:lnTo>
                <a:lnTo>
                  <a:pt x="1850" y="15135"/>
                </a:lnTo>
                <a:lnTo>
                  <a:pt x="1995" y="15281"/>
                </a:lnTo>
                <a:lnTo>
                  <a:pt x="1850" y="15378"/>
                </a:lnTo>
                <a:lnTo>
                  <a:pt x="1704" y="15500"/>
                </a:lnTo>
                <a:lnTo>
                  <a:pt x="1582" y="15621"/>
                </a:lnTo>
                <a:lnTo>
                  <a:pt x="1460" y="15767"/>
                </a:lnTo>
                <a:lnTo>
                  <a:pt x="1217" y="16084"/>
                </a:lnTo>
                <a:lnTo>
                  <a:pt x="1047" y="16351"/>
                </a:lnTo>
                <a:lnTo>
                  <a:pt x="925" y="16546"/>
                </a:lnTo>
                <a:lnTo>
                  <a:pt x="828" y="16741"/>
                </a:lnTo>
                <a:lnTo>
                  <a:pt x="730" y="16960"/>
                </a:lnTo>
                <a:lnTo>
                  <a:pt x="682" y="17179"/>
                </a:lnTo>
                <a:lnTo>
                  <a:pt x="633" y="17398"/>
                </a:lnTo>
                <a:lnTo>
                  <a:pt x="657" y="17617"/>
                </a:lnTo>
                <a:lnTo>
                  <a:pt x="706" y="17836"/>
                </a:lnTo>
                <a:lnTo>
                  <a:pt x="828" y="18055"/>
                </a:lnTo>
                <a:lnTo>
                  <a:pt x="901" y="18152"/>
                </a:lnTo>
                <a:lnTo>
                  <a:pt x="974" y="18225"/>
                </a:lnTo>
                <a:lnTo>
                  <a:pt x="1144" y="18322"/>
                </a:lnTo>
                <a:lnTo>
                  <a:pt x="1339" y="18395"/>
                </a:lnTo>
                <a:lnTo>
                  <a:pt x="1558" y="18420"/>
                </a:lnTo>
                <a:lnTo>
                  <a:pt x="1777" y="18420"/>
                </a:lnTo>
                <a:lnTo>
                  <a:pt x="1995" y="18371"/>
                </a:lnTo>
                <a:lnTo>
                  <a:pt x="2190" y="18322"/>
                </a:lnTo>
                <a:lnTo>
                  <a:pt x="2385" y="18249"/>
                </a:lnTo>
                <a:lnTo>
                  <a:pt x="2604" y="18128"/>
                </a:lnTo>
                <a:lnTo>
                  <a:pt x="2823" y="18006"/>
                </a:lnTo>
                <a:lnTo>
                  <a:pt x="3042" y="17836"/>
                </a:lnTo>
                <a:lnTo>
                  <a:pt x="3236" y="17665"/>
                </a:lnTo>
                <a:lnTo>
                  <a:pt x="3431" y="17471"/>
                </a:lnTo>
                <a:lnTo>
                  <a:pt x="3601" y="17276"/>
                </a:lnTo>
                <a:lnTo>
                  <a:pt x="3893" y="16838"/>
                </a:lnTo>
                <a:lnTo>
                  <a:pt x="4258" y="17081"/>
                </a:lnTo>
                <a:lnTo>
                  <a:pt x="4648" y="17276"/>
                </a:lnTo>
                <a:lnTo>
                  <a:pt x="4867" y="17398"/>
                </a:lnTo>
                <a:lnTo>
                  <a:pt x="5110" y="17495"/>
                </a:lnTo>
                <a:lnTo>
                  <a:pt x="5353" y="17568"/>
                </a:lnTo>
                <a:lnTo>
                  <a:pt x="5597" y="17641"/>
                </a:lnTo>
                <a:lnTo>
                  <a:pt x="6083" y="17738"/>
                </a:lnTo>
                <a:lnTo>
                  <a:pt x="6594" y="17811"/>
                </a:lnTo>
                <a:lnTo>
                  <a:pt x="7057" y="17884"/>
                </a:lnTo>
                <a:lnTo>
                  <a:pt x="7519" y="17909"/>
                </a:lnTo>
                <a:lnTo>
                  <a:pt x="8006" y="17909"/>
                </a:lnTo>
                <a:lnTo>
                  <a:pt x="8492" y="17860"/>
                </a:lnTo>
                <a:lnTo>
                  <a:pt x="8541" y="17884"/>
                </a:lnTo>
                <a:lnTo>
                  <a:pt x="8590" y="17860"/>
                </a:lnTo>
                <a:lnTo>
                  <a:pt x="8736" y="17811"/>
                </a:lnTo>
                <a:lnTo>
                  <a:pt x="8906" y="17787"/>
                </a:lnTo>
                <a:lnTo>
                  <a:pt x="9222" y="17738"/>
                </a:lnTo>
                <a:lnTo>
                  <a:pt x="9514" y="17690"/>
                </a:lnTo>
                <a:lnTo>
                  <a:pt x="9782" y="17592"/>
                </a:lnTo>
                <a:lnTo>
                  <a:pt x="10317" y="17398"/>
                </a:lnTo>
                <a:lnTo>
                  <a:pt x="11120" y="17130"/>
                </a:lnTo>
                <a:lnTo>
                  <a:pt x="11509" y="16984"/>
                </a:lnTo>
                <a:lnTo>
                  <a:pt x="11899" y="16789"/>
                </a:lnTo>
                <a:lnTo>
                  <a:pt x="11899" y="16814"/>
                </a:lnTo>
                <a:lnTo>
                  <a:pt x="11996" y="17033"/>
                </a:lnTo>
                <a:lnTo>
                  <a:pt x="12118" y="17227"/>
                </a:lnTo>
                <a:lnTo>
                  <a:pt x="12288" y="17446"/>
                </a:lnTo>
                <a:lnTo>
                  <a:pt x="12483" y="17641"/>
                </a:lnTo>
                <a:lnTo>
                  <a:pt x="12702" y="17811"/>
                </a:lnTo>
                <a:lnTo>
                  <a:pt x="12921" y="17957"/>
                </a:lnTo>
                <a:lnTo>
                  <a:pt x="13115" y="18079"/>
                </a:lnTo>
                <a:lnTo>
                  <a:pt x="13334" y="18176"/>
                </a:lnTo>
                <a:lnTo>
                  <a:pt x="13529" y="18249"/>
                </a:lnTo>
                <a:lnTo>
                  <a:pt x="13748" y="18298"/>
                </a:lnTo>
                <a:lnTo>
                  <a:pt x="13991" y="18347"/>
                </a:lnTo>
                <a:lnTo>
                  <a:pt x="14259" y="18347"/>
                </a:lnTo>
                <a:lnTo>
                  <a:pt x="14478" y="18322"/>
                </a:lnTo>
                <a:lnTo>
                  <a:pt x="14721" y="18249"/>
                </a:lnTo>
                <a:lnTo>
                  <a:pt x="14819" y="18176"/>
                </a:lnTo>
                <a:lnTo>
                  <a:pt x="14892" y="18103"/>
                </a:lnTo>
                <a:lnTo>
                  <a:pt x="14989" y="18030"/>
                </a:lnTo>
                <a:lnTo>
                  <a:pt x="15038" y="17933"/>
                </a:lnTo>
                <a:lnTo>
                  <a:pt x="15135" y="17763"/>
                </a:lnTo>
                <a:lnTo>
                  <a:pt x="15159" y="17568"/>
                </a:lnTo>
                <a:lnTo>
                  <a:pt x="15184" y="17373"/>
                </a:lnTo>
                <a:lnTo>
                  <a:pt x="15159" y="17203"/>
                </a:lnTo>
                <a:lnTo>
                  <a:pt x="15111" y="17008"/>
                </a:lnTo>
                <a:lnTo>
                  <a:pt x="15062" y="16838"/>
                </a:lnTo>
                <a:lnTo>
                  <a:pt x="14965" y="16643"/>
                </a:lnTo>
                <a:lnTo>
                  <a:pt x="14867" y="16473"/>
                </a:lnTo>
                <a:lnTo>
                  <a:pt x="14600" y="16132"/>
                </a:lnTo>
                <a:lnTo>
                  <a:pt x="14308" y="15792"/>
                </a:lnTo>
                <a:lnTo>
                  <a:pt x="13991" y="15524"/>
                </a:lnTo>
                <a:lnTo>
                  <a:pt x="13675" y="15281"/>
                </a:lnTo>
                <a:lnTo>
                  <a:pt x="13967" y="14916"/>
                </a:lnTo>
                <a:lnTo>
                  <a:pt x="14235" y="14551"/>
                </a:lnTo>
                <a:lnTo>
                  <a:pt x="14478" y="14137"/>
                </a:lnTo>
                <a:lnTo>
                  <a:pt x="14673" y="13748"/>
                </a:lnTo>
                <a:lnTo>
                  <a:pt x="14916" y="13237"/>
                </a:lnTo>
                <a:lnTo>
                  <a:pt x="15111" y="12677"/>
                </a:lnTo>
                <a:lnTo>
                  <a:pt x="15257" y="12118"/>
                </a:lnTo>
                <a:lnTo>
                  <a:pt x="15378" y="11534"/>
                </a:lnTo>
                <a:lnTo>
                  <a:pt x="15476" y="10950"/>
                </a:lnTo>
                <a:lnTo>
                  <a:pt x="15524" y="10366"/>
                </a:lnTo>
                <a:lnTo>
                  <a:pt x="15549" y="9782"/>
                </a:lnTo>
                <a:lnTo>
                  <a:pt x="15549" y="9222"/>
                </a:lnTo>
                <a:lnTo>
                  <a:pt x="15524" y="8979"/>
                </a:lnTo>
                <a:lnTo>
                  <a:pt x="15476" y="8735"/>
                </a:lnTo>
                <a:lnTo>
                  <a:pt x="15354" y="8249"/>
                </a:lnTo>
                <a:lnTo>
                  <a:pt x="15208" y="7786"/>
                </a:lnTo>
                <a:lnTo>
                  <a:pt x="15038" y="7348"/>
                </a:lnTo>
                <a:lnTo>
                  <a:pt x="14867" y="6910"/>
                </a:lnTo>
                <a:lnTo>
                  <a:pt x="14794" y="6691"/>
                </a:lnTo>
                <a:lnTo>
                  <a:pt x="14697" y="6472"/>
                </a:lnTo>
                <a:lnTo>
                  <a:pt x="14575" y="6278"/>
                </a:lnTo>
                <a:lnTo>
                  <a:pt x="14429" y="6107"/>
                </a:lnTo>
                <a:lnTo>
                  <a:pt x="14381" y="6107"/>
                </a:lnTo>
                <a:lnTo>
                  <a:pt x="13991" y="6034"/>
                </a:lnTo>
                <a:lnTo>
                  <a:pt x="13578" y="5961"/>
                </a:lnTo>
                <a:lnTo>
                  <a:pt x="13042" y="6521"/>
                </a:lnTo>
                <a:lnTo>
                  <a:pt x="12458" y="7105"/>
                </a:lnTo>
                <a:lnTo>
                  <a:pt x="12580" y="7202"/>
                </a:lnTo>
                <a:lnTo>
                  <a:pt x="12702" y="7324"/>
                </a:lnTo>
                <a:lnTo>
                  <a:pt x="12799" y="7470"/>
                </a:lnTo>
                <a:lnTo>
                  <a:pt x="12872" y="7616"/>
                </a:lnTo>
                <a:lnTo>
                  <a:pt x="13018" y="7957"/>
                </a:lnTo>
                <a:lnTo>
                  <a:pt x="13140" y="8249"/>
                </a:lnTo>
                <a:lnTo>
                  <a:pt x="13213" y="8468"/>
                </a:lnTo>
                <a:lnTo>
                  <a:pt x="13286" y="8687"/>
                </a:lnTo>
                <a:lnTo>
                  <a:pt x="13383" y="9173"/>
                </a:lnTo>
                <a:lnTo>
                  <a:pt x="13407" y="9684"/>
                </a:lnTo>
                <a:lnTo>
                  <a:pt x="13407" y="10147"/>
                </a:lnTo>
                <a:lnTo>
                  <a:pt x="13383" y="10585"/>
                </a:lnTo>
                <a:lnTo>
                  <a:pt x="13310" y="11023"/>
                </a:lnTo>
                <a:lnTo>
                  <a:pt x="13188" y="11436"/>
                </a:lnTo>
                <a:lnTo>
                  <a:pt x="13042" y="11850"/>
                </a:lnTo>
                <a:lnTo>
                  <a:pt x="12872" y="12264"/>
                </a:lnTo>
                <a:lnTo>
                  <a:pt x="12677" y="12653"/>
                </a:lnTo>
                <a:lnTo>
                  <a:pt x="12458" y="13018"/>
                </a:lnTo>
                <a:lnTo>
                  <a:pt x="12239" y="13383"/>
                </a:lnTo>
                <a:lnTo>
                  <a:pt x="11923" y="13748"/>
                </a:lnTo>
                <a:lnTo>
                  <a:pt x="11582" y="14088"/>
                </a:lnTo>
                <a:lnTo>
                  <a:pt x="11217" y="14380"/>
                </a:lnTo>
                <a:lnTo>
                  <a:pt x="10828" y="14648"/>
                </a:lnTo>
                <a:lnTo>
                  <a:pt x="10414" y="14867"/>
                </a:lnTo>
                <a:lnTo>
                  <a:pt x="9976" y="15062"/>
                </a:lnTo>
                <a:lnTo>
                  <a:pt x="9539" y="15256"/>
                </a:lnTo>
                <a:lnTo>
                  <a:pt x="9101" y="15427"/>
                </a:lnTo>
                <a:lnTo>
                  <a:pt x="8809" y="15524"/>
                </a:lnTo>
                <a:lnTo>
                  <a:pt x="8517" y="15597"/>
                </a:lnTo>
                <a:lnTo>
                  <a:pt x="8225" y="15646"/>
                </a:lnTo>
                <a:lnTo>
                  <a:pt x="7957" y="15670"/>
                </a:lnTo>
                <a:lnTo>
                  <a:pt x="7397" y="15670"/>
                </a:lnTo>
                <a:lnTo>
                  <a:pt x="7130" y="15646"/>
                </a:lnTo>
                <a:lnTo>
                  <a:pt x="6862" y="15597"/>
                </a:lnTo>
                <a:lnTo>
                  <a:pt x="6594" y="15548"/>
                </a:lnTo>
                <a:lnTo>
                  <a:pt x="6327" y="15475"/>
                </a:lnTo>
                <a:lnTo>
                  <a:pt x="5816" y="15281"/>
                </a:lnTo>
                <a:lnTo>
                  <a:pt x="5280" y="15062"/>
                </a:lnTo>
                <a:lnTo>
                  <a:pt x="4769" y="14770"/>
                </a:lnTo>
                <a:lnTo>
                  <a:pt x="4015" y="14307"/>
                </a:lnTo>
                <a:lnTo>
                  <a:pt x="3918" y="14259"/>
                </a:lnTo>
                <a:lnTo>
                  <a:pt x="3820" y="14161"/>
                </a:lnTo>
                <a:lnTo>
                  <a:pt x="3674" y="13991"/>
                </a:lnTo>
                <a:lnTo>
                  <a:pt x="3382" y="13602"/>
                </a:lnTo>
                <a:lnTo>
                  <a:pt x="3066" y="13164"/>
                </a:lnTo>
                <a:lnTo>
                  <a:pt x="2774" y="12726"/>
                </a:lnTo>
                <a:lnTo>
                  <a:pt x="2652" y="12483"/>
                </a:lnTo>
                <a:lnTo>
                  <a:pt x="2555" y="12239"/>
                </a:lnTo>
                <a:lnTo>
                  <a:pt x="2458" y="11972"/>
                </a:lnTo>
                <a:lnTo>
                  <a:pt x="2360" y="11728"/>
                </a:lnTo>
                <a:lnTo>
                  <a:pt x="2263" y="11242"/>
                </a:lnTo>
                <a:lnTo>
                  <a:pt x="2214" y="10731"/>
                </a:lnTo>
                <a:lnTo>
                  <a:pt x="2214" y="10220"/>
                </a:lnTo>
                <a:lnTo>
                  <a:pt x="2239" y="9684"/>
                </a:lnTo>
                <a:lnTo>
                  <a:pt x="2336" y="9149"/>
                </a:lnTo>
                <a:lnTo>
                  <a:pt x="2433" y="8662"/>
                </a:lnTo>
                <a:lnTo>
                  <a:pt x="2604" y="8151"/>
                </a:lnTo>
                <a:lnTo>
                  <a:pt x="2774" y="7713"/>
                </a:lnTo>
                <a:lnTo>
                  <a:pt x="2969" y="7324"/>
                </a:lnTo>
                <a:lnTo>
                  <a:pt x="3188" y="6959"/>
                </a:lnTo>
                <a:lnTo>
                  <a:pt x="3431" y="6618"/>
                </a:lnTo>
                <a:lnTo>
                  <a:pt x="3699" y="6302"/>
                </a:lnTo>
                <a:lnTo>
                  <a:pt x="4015" y="6010"/>
                </a:lnTo>
                <a:lnTo>
                  <a:pt x="4331" y="5742"/>
                </a:lnTo>
                <a:lnTo>
                  <a:pt x="4648" y="5499"/>
                </a:lnTo>
                <a:lnTo>
                  <a:pt x="5013" y="5280"/>
                </a:lnTo>
                <a:lnTo>
                  <a:pt x="5378" y="5086"/>
                </a:lnTo>
                <a:lnTo>
                  <a:pt x="5767" y="4915"/>
                </a:lnTo>
                <a:lnTo>
                  <a:pt x="6156" y="4794"/>
                </a:lnTo>
                <a:lnTo>
                  <a:pt x="6570" y="4672"/>
                </a:lnTo>
                <a:lnTo>
                  <a:pt x="6984" y="4599"/>
                </a:lnTo>
                <a:lnTo>
                  <a:pt x="7397" y="4550"/>
                </a:lnTo>
                <a:lnTo>
                  <a:pt x="7811" y="4526"/>
                </a:lnTo>
                <a:lnTo>
                  <a:pt x="8225" y="4526"/>
                </a:lnTo>
                <a:lnTo>
                  <a:pt x="8614" y="4575"/>
                </a:lnTo>
                <a:lnTo>
                  <a:pt x="8979" y="4623"/>
                </a:lnTo>
                <a:lnTo>
                  <a:pt x="9344" y="4696"/>
                </a:lnTo>
                <a:lnTo>
                  <a:pt x="9685" y="4794"/>
                </a:lnTo>
                <a:lnTo>
                  <a:pt x="10049" y="4940"/>
                </a:lnTo>
                <a:lnTo>
                  <a:pt x="10390" y="5086"/>
                </a:lnTo>
                <a:lnTo>
                  <a:pt x="10706" y="5280"/>
                </a:lnTo>
                <a:lnTo>
                  <a:pt x="10998" y="5499"/>
                </a:lnTo>
                <a:lnTo>
                  <a:pt x="11363" y="5134"/>
                </a:lnTo>
                <a:lnTo>
                  <a:pt x="11704" y="4745"/>
                </a:lnTo>
                <a:lnTo>
                  <a:pt x="11874" y="4575"/>
                </a:lnTo>
                <a:lnTo>
                  <a:pt x="11801" y="4258"/>
                </a:lnTo>
                <a:lnTo>
                  <a:pt x="11777" y="3942"/>
                </a:lnTo>
                <a:lnTo>
                  <a:pt x="11728" y="3650"/>
                </a:lnTo>
                <a:lnTo>
                  <a:pt x="11680" y="3382"/>
                </a:lnTo>
                <a:lnTo>
                  <a:pt x="11169" y="3042"/>
                </a:lnTo>
                <a:lnTo>
                  <a:pt x="10925" y="2871"/>
                </a:lnTo>
                <a:lnTo>
                  <a:pt x="10633" y="2750"/>
                </a:lnTo>
                <a:lnTo>
                  <a:pt x="10147" y="2579"/>
                </a:lnTo>
                <a:lnTo>
                  <a:pt x="9685" y="2458"/>
                </a:lnTo>
                <a:lnTo>
                  <a:pt x="9174" y="2385"/>
                </a:lnTo>
                <a:lnTo>
                  <a:pt x="8687" y="2336"/>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2" name="Google Shape;892;p39"/>
          <p:cNvSpPr/>
          <p:nvPr/>
        </p:nvSpPr>
        <p:spPr>
          <a:xfrm>
            <a:off x="5249470" y="1315722"/>
            <a:ext cx="356041" cy="333634"/>
          </a:xfrm>
          <a:custGeom>
            <a:avLst/>
            <a:gdLst/>
            <a:ahLst/>
            <a:cxnLst/>
            <a:rect l="l" t="t" r="r" b="b"/>
            <a:pathLst>
              <a:path w="18956" h="17763" extrusionOk="0">
                <a:moveTo>
                  <a:pt x="17592" y="6229"/>
                </a:moveTo>
                <a:lnTo>
                  <a:pt x="17836" y="6375"/>
                </a:lnTo>
                <a:lnTo>
                  <a:pt x="17957" y="6473"/>
                </a:lnTo>
                <a:lnTo>
                  <a:pt x="18079" y="6570"/>
                </a:lnTo>
                <a:lnTo>
                  <a:pt x="17933" y="6619"/>
                </a:lnTo>
                <a:lnTo>
                  <a:pt x="17811" y="6667"/>
                </a:lnTo>
                <a:lnTo>
                  <a:pt x="17617" y="6789"/>
                </a:lnTo>
                <a:lnTo>
                  <a:pt x="17592" y="6229"/>
                </a:lnTo>
                <a:close/>
                <a:moveTo>
                  <a:pt x="18225" y="6765"/>
                </a:moveTo>
                <a:lnTo>
                  <a:pt x="18298" y="6911"/>
                </a:lnTo>
                <a:lnTo>
                  <a:pt x="18128" y="6935"/>
                </a:lnTo>
                <a:lnTo>
                  <a:pt x="17957" y="7008"/>
                </a:lnTo>
                <a:lnTo>
                  <a:pt x="17787" y="7081"/>
                </a:lnTo>
                <a:lnTo>
                  <a:pt x="17617" y="7203"/>
                </a:lnTo>
                <a:lnTo>
                  <a:pt x="17617" y="6984"/>
                </a:lnTo>
                <a:lnTo>
                  <a:pt x="17909" y="6862"/>
                </a:lnTo>
                <a:lnTo>
                  <a:pt x="18079" y="6813"/>
                </a:lnTo>
                <a:lnTo>
                  <a:pt x="18225" y="6765"/>
                </a:lnTo>
                <a:close/>
                <a:moveTo>
                  <a:pt x="18371" y="7203"/>
                </a:moveTo>
                <a:lnTo>
                  <a:pt x="18395" y="7397"/>
                </a:lnTo>
                <a:lnTo>
                  <a:pt x="18225" y="7470"/>
                </a:lnTo>
                <a:lnTo>
                  <a:pt x="18079" y="7543"/>
                </a:lnTo>
                <a:lnTo>
                  <a:pt x="17860" y="7689"/>
                </a:lnTo>
                <a:lnTo>
                  <a:pt x="17641" y="7835"/>
                </a:lnTo>
                <a:lnTo>
                  <a:pt x="17641" y="7738"/>
                </a:lnTo>
                <a:lnTo>
                  <a:pt x="17617" y="7470"/>
                </a:lnTo>
                <a:lnTo>
                  <a:pt x="17787" y="7397"/>
                </a:lnTo>
                <a:lnTo>
                  <a:pt x="18347" y="7227"/>
                </a:lnTo>
                <a:lnTo>
                  <a:pt x="18371" y="7203"/>
                </a:lnTo>
                <a:close/>
                <a:moveTo>
                  <a:pt x="18420" y="7689"/>
                </a:moveTo>
                <a:lnTo>
                  <a:pt x="18420" y="7835"/>
                </a:lnTo>
                <a:lnTo>
                  <a:pt x="18420" y="7908"/>
                </a:lnTo>
                <a:lnTo>
                  <a:pt x="18225" y="7981"/>
                </a:lnTo>
                <a:lnTo>
                  <a:pt x="18006" y="8103"/>
                </a:lnTo>
                <a:lnTo>
                  <a:pt x="17811" y="8249"/>
                </a:lnTo>
                <a:lnTo>
                  <a:pt x="17641" y="8395"/>
                </a:lnTo>
                <a:lnTo>
                  <a:pt x="17641" y="8006"/>
                </a:lnTo>
                <a:lnTo>
                  <a:pt x="17860" y="7933"/>
                </a:lnTo>
                <a:lnTo>
                  <a:pt x="18079" y="7835"/>
                </a:lnTo>
                <a:lnTo>
                  <a:pt x="18420" y="7689"/>
                </a:lnTo>
                <a:close/>
                <a:moveTo>
                  <a:pt x="18420" y="8200"/>
                </a:moveTo>
                <a:lnTo>
                  <a:pt x="18395" y="8468"/>
                </a:lnTo>
                <a:lnTo>
                  <a:pt x="18322" y="8492"/>
                </a:lnTo>
                <a:lnTo>
                  <a:pt x="18249" y="8517"/>
                </a:lnTo>
                <a:lnTo>
                  <a:pt x="18103" y="8614"/>
                </a:lnTo>
                <a:lnTo>
                  <a:pt x="17884" y="8736"/>
                </a:lnTo>
                <a:lnTo>
                  <a:pt x="17665" y="8833"/>
                </a:lnTo>
                <a:lnTo>
                  <a:pt x="17665" y="8565"/>
                </a:lnTo>
                <a:lnTo>
                  <a:pt x="17860" y="8517"/>
                </a:lnTo>
                <a:lnTo>
                  <a:pt x="18055" y="8419"/>
                </a:lnTo>
                <a:lnTo>
                  <a:pt x="18225" y="8298"/>
                </a:lnTo>
                <a:lnTo>
                  <a:pt x="18420" y="8200"/>
                </a:lnTo>
                <a:close/>
                <a:moveTo>
                  <a:pt x="18298" y="8784"/>
                </a:moveTo>
                <a:lnTo>
                  <a:pt x="18201" y="8979"/>
                </a:lnTo>
                <a:lnTo>
                  <a:pt x="18079" y="9174"/>
                </a:lnTo>
                <a:lnTo>
                  <a:pt x="17884" y="9344"/>
                </a:lnTo>
                <a:lnTo>
                  <a:pt x="17690" y="9514"/>
                </a:lnTo>
                <a:lnTo>
                  <a:pt x="17665" y="8955"/>
                </a:lnTo>
                <a:lnTo>
                  <a:pt x="17860" y="8930"/>
                </a:lnTo>
                <a:lnTo>
                  <a:pt x="18079" y="8857"/>
                </a:lnTo>
                <a:lnTo>
                  <a:pt x="18298" y="8784"/>
                </a:lnTo>
                <a:close/>
                <a:moveTo>
                  <a:pt x="2969" y="5061"/>
                </a:moveTo>
                <a:lnTo>
                  <a:pt x="3674" y="5086"/>
                </a:lnTo>
                <a:lnTo>
                  <a:pt x="4380" y="5086"/>
                </a:lnTo>
                <a:lnTo>
                  <a:pt x="4331" y="5305"/>
                </a:lnTo>
                <a:lnTo>
                  <a:pt x="4307" y="5572"/>
                </a:lnTo>
                <a:lnTo>
                  <a:pt x="4283" y="6083"/>
                </a:lnTo>
                <a:lnTo>
                  <a:pt x="4258" y="7543"/>
                </a:lnTo>
                <a:lnTo>
                  <a:pt x="4258" y="9003"/>
                </a:lnTo>
                <a:lnTo>
                  <a:pt x="4283" y="10488"/>
                </a:lnTo>
                <a:lnTo>
                  <a:pt x="3869" y="10536"/>
                </a:lnTo>
                <a:lnTo>
                  <a:pt x="3869" y="10512"/>
                </a:lnTo>
                <a:lnTo>
                  <a:pt x="3991" y="10317"/>
                </a:lnTo>
                <a:lnTo>
                  <a:pt x="4088" y="10123"/>
                </a:lnTo>
                <a:lnTo>
                  <a:pt x="4161" y="9904"/>
                </a:lnTo>
                <a:lnTo>
                  <a:pt x="4185" y="9782"/>
                </a:lnTo>
                <a:lnTo>
                  <a:pt x="4185" y="9660"/>
                </a:lnTo>
                <a:lnTo>
                  <a:pt x="4161" y="9612"/>
                </a:lnTo>
                <a:lnTo>
                  <a:pt x="4112" y="9587"/>
                </a:lnTo>
                <a:lnTo>
                  <a:pt x="4064" y="9587"/>
                </a:lnTo>
                <a:lnTo>
                  <a:pt x="4015" y="9612"/>
                </a:lnTo>
                <a:lnTo>
                  <a:pt x="3796" y="9977"/>
                </a:lnTo>
                <a:lnTo>
                  <a:pt x="3601" y="10342"/>
                </a:lnTo>
                <a:lnTo>
                  <a:pt x="3431" y="10561"/>
                </a:lnTo>
                <a:lnTo>
                  <a:pt x="3115" y="10585"/>
                </a:lnTo>
                <a:lnTo>
                  <a:pt x="3115" y="10585"/>
                </a:lnTo>
                <a:lnTo>
                  <a:pt x="3188" y="10390"/>
                </a:lnTo>
                <a:lnTo>
                  <a:pt x="3261" y="10220"/>
                </a:lnTo>
                <a:lnTo>
                  <a:pt x="3334" y="10001"/>
                </a:lnTo>
                <a:lnTo>
                  <a:pt x="3431" y="9806"/>
                </a:lnTo>
                <a:lnTo>
                  <a:pt x="3553" y="9612"/>
                </a:lnTo>
                <a:lnTo>
                  <a:pt x="3626" y="9539"/>
                </a:lnTo>
                <a:lnTo>
                  <a:pt x="3723" y="9490"/>
                </a:lnTo>
                <a:lnTo>
                  <a:pt x="3747" y="9466"/>
                </a:lnTo>
                <a:lnTo>
                  <a:pt x="3747" y="9441"/>
                </a:lnTo>
                <a:lnTo>
                  <a:pt x="3723" y="9417"/>
                </a:lnTo>
                <a:lnTo>
                  <a:pt x="3699" y="9417"/>
                </a:lnTo>
                <a:lnTo>
                  <a:pt x="3601" y="9441"/>
                </a:lnTo>
                <a:lnTo>
                  <a:pt x="3504" y="9466"/>
                </a:lnTo>
                <a:lnTo>
                  <a:pt x="3358" y="9587"/>
                </a:lnTo>
                <a:lnTo>
                  <a:pt x="3212" y="9733"/>
                </a:lnTo>
                <a:lnTo>
                  <a:pt x="3115" y="9904"/>
                </a:lnTo>
                <a:lnTo>
                  <a:pt x="2993" y="10098"/>
                </a:lnTo>
                <a:lnTo>
                  <a:pt x="2896" y="10317"/>
                </a:lnTo>
                <a:lnTo>
                  <a:pt x="2847" y="10463"/>
                </a:lnTo>
                <a:lnTo>
                  <a:pt x="2798" y="10585"/>
                </a:lnTo>
                <a:lnTo>
                  <a:pt x="2409" y="10561"/>
                </a:lnTo>
                <a:lnTo>
                  <a:pt x="2506" y="10244"/>
                </a:lnTo>
                <a:lnTo>
                  <a:pt x="2652" y="9928"/>
                </a:lnTo>
                <a:lnTo>
                  <a:pt x="2823" y="9660"/>
                </a:lnTo>
                <a:lnTo>
                  <a:pt x="3017" y="9393"/>
                </a:lnTo>
                <a:lnTo>
                  <a:pt x="3017" y="9368"/>
                </a:lnTo>
                <a:lnTo>
                  <a:pt x="2993" y="9368"/>
                </a:lnTo>
                <a:lnTo>
                  <a:pt x="2847" y="9441"/>
                </a:lnTo>
                <a:lnTo>
                  <a:pt x="2701" y="9563"/>
                </a:lnTo>
                <a:lnTo>
                  <a:pt x="2579" y="9685"/>
                </a:lnTo>
                <a:lnTo>
                  <a:pt x="2458" y="9831"/>
                </a:lnTo>
                <a:lnTo>
                  <a:pt x="2360" y="10001"/>
                </a:lnTo>
                <a:lnTo>
                  <a:pt x="2287" y="10171"/>
                </a:lnTo>
                <a:lnTo>
                  <a:pt x="2166" y="10512"/>
                </a:lnTo>
                <a:lnTo>
                  <a:pt x="2068" y="10512"/>
                </a:lnTo>
                <a:lnTo>
                  <a:pt x="1776" y="10439"/>
                </a:lnTo>
                <a:lnTo>
                  <a:pt x="1849" y="10366"/>
                </a:lnTo>
                <a:lnTo>
                  <a:pt x="1898" y="10269"/>
                </a:lnTo>
                <a:lnTo>
                  <a:pt x="1995" y="10025"/>
                </a:lnTo>
                <a:lnTo>
                  <a:pt x="2117" y="9806"/>
                </a:lnTo>
                <a:lnTo>
                  <a:pt x="2287" y="9490"/>
                </a:lnTo>
                <a:lnTo>
                  <a:pt x="2385" y="9320"/>
                </a:lnTo>
                <a:lnTo>
                  <a:pt x="2409" y="9149"/>
                </a:lnTo>
                <a:lnTo>
                  <a:pt x="2409" y="9125"/>
                </a:lnTo>
                <a:lnTo>
                  <a:pt x="2360" y="9125"/>
                </a:lnTo>
                <a:lnTo>
                  <a:pt x="2287" y="9174"/>
                </a:lnTo>
                <a:lnTo>
                  <a:pt x="2190" y="9222"/>
                </a:lnTo>
                <a:lnTo>
                  <a:pt x="2044" y="9393"/>
                </a:lnTo>
                <a:lnTo>
                  <a:pt x="1922" y="9563"/>
                </a:lnTo>
                <a:lnTo>
                  <a:pt x="1825" y="9733"/>
                </a:lnTo>
                <a:lnTo>
                  <a:pt x="1752" y="9879"/>
                </a:lnTo>
                <a:lnTo>
                  <a:pt x="1655" y="10050"/>
                </a:lnTo>
                <a:lnTo>
                  <a:pt x="1630" y="10220"/>
                </a:lnTo>
                <a:lnTo>
                  <a:pt x="1630" y="10317"/>
                </a:lnTo>
                <a:lnTo>
                  <a:pt x="1655" y="10390"/>
                </a:lnTo>
                <a:lnTo>
                  <a:pt x="1436" y="10293"/>
                </a:lnTo>
                <a:lnTo>
                  <a:pt x="1217" y="10171"/>
                </a:lnTo>
                <a:lnTo>
                  <a:pt x="1265" y="10098"/>
                </a:lnTo>
                <a:lnTo>
                  <a:pt x="1387" y="9782"/>
                </a:lnTo>
                <a:lnTo>
                  <a:pt x="1557" y="9490"/>
                </a:lnTo>
                <a:lnTo>
                  <a:pt x="1752" y="9174"/>
                </a:lnTo>
                <a:lnTo>
                  <a:pt x="1874" y="9028"/>
                </a:lnTo>
                <a:lnTo>
                  <a:pt x="1971" y="8906"/>
                </a:lnTo>
                <a:lnTo>
                  <a:pt x="1995" y="8857"/>
                </a:lnTo>
                <a:lnTo>
                  <a:pt x="1995" y="8833"/>
                </a:lnTo>
                <a:lnTo>
                  <a:pt x="1922" y="8833"/>
                </a:lnTo>
                <a:lnTo>
                  <a:pt x="1606" y="9052"/>
                </a:lnTo>
                <a:lnTo>
                  <a:pt x="1460" y="9198"/>
                </a:lnTo>
                <a:lnTo>
                  <a:pt x="1314" y="9344"/>
                </a:lnTo>
                <a:lnTo>
                  <a:pt x="1119" y="9636"/>
                </a:lnTo>
                <a:lnTo>
                  <a:pt x="1022" y="9806"/>
                </a:lnTo>
                <a:lnTo>
                  <a:pt x="973" y="9952"/>
                </a:lnTo>
                <a:lnTo>
                  <a:pt x="852" y="9831"/>
                </a:lnTo>
                <a:lnTo>
                  <a:pt x="754" y="9709"/>
                </a:lnTo>
                <a:lnTo>
                  <a:pt x="779" y="9660"/>
                </a:lnTo>
                <a:lnTo>
                  <a:pt x="852" y="9490"/>
                </a:lnTo>
                <a:lnTo>
                  <a:pt x="925" y="9320"/>
                </a:lnTo>
                <a:lnTo>
                  <a:pt x="1144" y="9003"/>
                </a:lnTo>
                <a:lnTo>
                  <a:pt x="1387" y="8736"/>
                </a:lnTo>
                <a:lnTo>
                  <a:pt x="1484" y="8565"/>
                </a:lnTo>
                <a:lnTo>
                  <a:pt x="1582" y="8419"/>
                </a:lnTo>
                <a:lnTo>
                  <a:pt x="1582" y="8371"/>
                </a:lnTo>
                <a:lnTo>
                  <a:pt x="1533" y="8346"/>
                </a:lnTo>
                <a:lnTo>
                  <a:pt x="1436" y="8371"/>
                </a:lnTo>
                <a:lnTo>
                  <a:pt x="1338" y="8419"/>
                </a:lnTo>
                <a:lnTo>
                  <a:pt x="1217" y="8468"/>
                </a:lnTo>
                <a:lnTo>
                  <a:pt x="1119" y="8565"/>
                </a:lnTo>
                <a:lnTo>
                  <a:pt x="949" y="8736"/>
                </a:lnTo>
                <a:lnTo>
                  <a:pt x="827" y="8906"/>
                </a:lnTo>
                <a:lnTo>
                  <a:pt x="681" y="9052"/>
                </a:lnTo>
                <a:lnTo>
                  <a:pt x="560" y="9247"/>
                </a:lnTo>
                <a:lnTo>
                  <a:pt x="511" y="9003"/>
                </a:lnTo>
                <a:lnTo>
                  <a:pt x="535" y="8930"/>
                </a:lnTo>
                <a:lnTo>
                  <a:pt x="633" y="8760"/>
                </a:lnTo>
                <a:lnTo>
                  <a:pt x="730" y="8565"/>
                </a:lnTo>
                <a:lnTo>
                  <a:pt x="998" y="8200"/>
                </a:lnTo>
                <a:lnTo>
                  <a:pt x="1265" y="7835"/>
                </a:lnTo>
                <a:lnTo>
                  <a:pt x="1265" y="7787"/>
                </a:lnTo>
                <a:lnTo>
                  <a:pt x="1241" y="7787"/>
                </a:lnTo>
                <a:lnTo>
                  <a:pt x="1022" y="7908"/>
                </a:lnTo>
                <a:lnTo>
                  <a:pt x="852" y="8054"/>
                </a:lnTo>
                <a:lnTo>
                  <a:pt x="681" y="8200"/>
                </a:lnTo>
                <a:lnTo>
                  <a:pt x="511" y="8395"/>
                </a:lnTo>
                <a:lnTo>
                  <a:pt x="462" y="8444"/>
                </a:lnTo>
                <a:lnTo>
                  <a:pt x="487" y="8030"/>
                </a:lnTo>
                <a:lnTo>
                  <a:pt x="487" y="7981"/>
                </a:lnTo>
                <a:lnTo>
                  <a:pt x="608" y="7835"/>
                </a:lnTo>
                <a:lnTo>
                  <a:pt x="730" y="7689"/>
                </a:lnTo>
                <a:lnTo>
                  <a:pt x="852" y="7543"/>
                </a:lnTo>
                <a:lnTo>
                  <a:pt x="949" y="7373"/>
                </a:lnTo>
                <a:lnTo>
                  <a:pt x="949" y="7349"/>
                </a:lnTo>
                <a:lnTo>
                  <a:pt x="949" y="7324"/>
                </a:lnTo>
                <a:lnTo>
                  <a:pt x="900" y="7324"/>
                </a:lnTo>
                <a:lnTo>
                  <a:pt x="730" y="7446"/>
                </a:lnTo>
                <a:lnTo>
                  <a:pt x="511" y="7592"/>
                </a:lnTo>
                <a:lnTo>
                  <a:pt x="560" y="7276"/>
                </a:lnTo>
                <a:lnTo>
                  <a:pt x="608" y="6959"/>
                </a:lnTo>
                <a:lnTo>
                  <a:pt x="681" y="6643"/>
                </a:lnTo>
                <a:lnTo>
                  <a:pt x="779" y="6351"/>
                </a:lnTo>
                <a:lnTo>
                  <a:pt x="925" y="6083"/>
                </a:lnTo>
                <a:lnTo>
                  <a:pt x="1119" y="5840"/>
                </a:lnTo>
                <a:lnTo>
                  <a:pt x="1338" y="5597"/>
                </a:lnTo>
                <a:lnTo>
                  <a:pt x="1630" y="5402"/>
                </a:lnTo>
                <a:lnTo>
                  <a:pt x="1776" y="5305"/>
                </a:lnTo>
                <a:lnTo>
                  <a:pt x="1922" y="5232"/>
                </a:lnTo>
                <a:lnTo>
                  <a:pt x="2263" y="5134"/>
                </a:lnTo>
                <a:lnTo>
                  <a:pt x="2604" y="5086"/>
                </a:lnTo>
                <a:lnTo>
                  <a:pt x="2969" y="5061"/>
                </a:lnTo>
                <a:close/>
                <a:moveTo>
                  <a:pt x="15622" y="1631"/>
                </a:moveTo>
                <a:lnTo>
                  <a:pt x="15622" y="2044"/>
                </a:lnTo>
                <a:lnTo>
                  <a:pt x="15597" y="2896"/>
                </a:lnTo>
                <a:lnTo>
                  <a:pt x="15597" y="3310"/>
                </a:lnTo>
                <a:lnTo>
                  <a:pt x="15622" y="3748"/>
                </a:lnTo>
                <a:lnTo>
                  <a:pt x="15622" y="4186"/>
                </a:lnTo>
                <a:lnTo>
                  <a:pt x="15622" y="4648"/>
                </a:lnTo>
                <a:lnTo>
                  <a:pt x="15549" y="5524"/>
                </a:lnTo>
                <a:lnTo>
                  <a:pt x="15524" y="6035"/>
                </a:lnTo>
                <a:lnTo>
                  <a:pt x="15524" y="6521"/>
                </a:lnTo>
                <a:lnTo>
                  <a:pt x="15524" y="7519"/>
                </a:lnTo>
                <a:lnTo>
                  <a:pt x="15524" y="9441"/>
                </a:lnTo>
                <a:lnTo>
                  <a:pt x="15500" y="11364"/>
                </a:lnTo>
                <a:lnTo>
                  <a:pt x="15524" y="12142"/>
                </a:lnTo>
                <a:lnTo>
                  <a:pt x="15403" y="12264"/>
                </a:lnTo>
                <a:lnTo>
                  <a:pt x="15281" y="12386"/>
                </a:lnTo>
                <a:lnTo>
                  <a:pt x="15184" y="12532"/>
                </a:lnTo>
                <a:lnTo>
                  <a:pt x="15111" y="12702"/>
                </a:lnTo>
                <a:lnTo>
                  <a:pt x="14940" y="13018"/>
                </a:lnTo>
                <a:lnTo>
                  <a:pt x="14819" y="13334"/>
                </a:lnTo>
                <a:lnTo>
                  <a:pt x="14624" y="13213"/>
                </a:lnTo>
                <a:lnTo>
                  <a:pt x="14746" y="13018"/>
                </a:lnTo>
                <a:lnTo>
                  <a:pt x="14867" y="12775"/>
                </a:lnTo>
                <a:lnTo>
                  <a:pt x="15013" y="12337"/>
                </a:lnTo>
                <a:lnTo>
                  <a:pt x="15184" y="11948"/>
                </a:lnTo>
                <a:lnTo>
                  <a:pt x="15232" y="11729"/>
                </a:lnTo>
                <a:lnTo>
                  <a:pt x="15281" y="11534"/>
                </a:lnTo>
                <a:lnTo>
                  <a:pt x="15281" y="11485"/>
                </a:lnTo>
                <a:lnTo>
                  <a:pt x="15257" y="11485"/>
                </a:lnTo>
                <a:lnTo>
                  <a:pt x="15184" y="11510"/>
                </a:lnTo>
                <a:lnTo>
                  <a:pt x="15111" y="11558"/>
                </a:lnTo>
                <a:lnTo>
                  <a:pt x="15038" y="11607"/>
                </a:lnTo>
                <a:lnTo>
                  <a:pt x="14989" y="11680"/>
                </a:lnTo>
                <a:lnTo>
                  <a:pt x="14916" y="11850"/>
                </a:lnTo>
                <a:lnTo>
                  <a:pt x="14843" y="11996"/>
                </a:lnTo>
                <a:lnTo>
                  <a:pt x="14527" y="12629"/>
                </a:lnTo>
                <a:lnTo>
                  <a:pt x="14405" y="12824"/>
                </a:lnTo>
                <a:lnTo>
                  <a:pt x="14332" y="13042"/>
                </a:lnTo>
                <a:lnTo>
                  <a:pt x="14016" y="12872"/>
                </a:lnTo>
                <a:lnTo>
                  <a:pt x="14089" y="12799"/>
                </a:lnTo>
                <a:lnTo>
                  <a:pt x="14162" y="12726"/>
                </a:lnTo>
                <a:lnTo>
                  <a:pt x="14259" y="12532"/>
                </a:lnTo>
                <a:lnTo>
                  <a:pt x="14405" y="12118"/>
                </a:lnTo>
                <a:lnTo>
                  <a:pt x="14673" y="11558"/>
                </a:lnTo>
                <a:lnTo>
                  <a:pt x="14965" y="10999"/>
                </a:lnTo>
                <a:lnTo>
                  <a:pt x="14965" y="10974"/>
                </a:lnTo>
                <a:lnTo>
                  <a:pt x="14940" y="10950"/>
                </a:lnTo>
                <a:lnTo>
                  <a:pt x="14794" y="11047"/>
                </a:lnTo>
                <a:lnTo>
                  <a:pt x="14697" y="11145"/>
                </a:lnTo>
                <a:lnTo>
                  <a:pt x="14502" y="11364"/>
                </a:lnTo>
                <a:lnTo>
                  <a:pt x="14332" y="11607"/>
                </a:lnTo>
                <a:lnTo>
                  <a:pt x="14210" y="11875"/>
                </a:lnTo>
                <a:lnTo>
                  <a:pt x="13967" y="12288"/>
                </a:lnTo>
                <a:lnTo>
                  <a:pt x="13870" y="12532"/>
                </a:lnTo>
                <a:lnTo>
                  <a:pt x="13821" y="12653"/>
                </a:lnTo>
                <a:lnTo>
                  <a:pt x="13821" y="12775"/>
                </a:lnTo>
                <a:lnTo>
                  <a:pt x="13626" y="12678"/>
                </a:lnTo>
                <a:lnTo>
                  <a:pt x="13651" y="12605"/>
                </a:lnTo>
                <a:lnTo>
                  <a:pt x="13675" y="12507"/>
                </a:lnTo>
                <a:lnTo>
                  <a:pt x="13724" y="12337"/>
                </a:lnTo>
                <a:lnTo>
                  <a:pt x="13797" y="12167"/>
                </a:lnTo>
                <a:lnTo>
                  <a:pt x="13943" y="11875"/>
                </a:lnTo>
                <a:lnTo>
                  <a:pt x="14064" y="11558"/>
                </a:lnTo>
                <a:lnTo>
                  <a:pt x="14162" y="11218"/>
                </a:lnTo>
                <a:lnTo>
                  <a:pt x="14259" y="10901"/>
                </a:lnTo>
                <a:lnTo>
                  <a:pt x="14405" y="10585"/>
                </a:lnTo>
                <a:lnTo>
                  <a:pt x="14405" y="10561"/>
                </a:lnTo>
                <a:lnTo>
                  <a:pt x="14356" y="10561"/>
                </a:lnTo>
                <a:lnTo>
                  <a:pt x="14259" y="10634"/>
                </a:lnTo>
                <a:lnTo>
                  <a:pt x="14162" y="10731"/>
                </a:lnTo>
                <a:lnTo>
                  <a:pt x="13991" y="10950"/>
                </a:lnTo>
                <a:lnTo>
                  <a:pt x="13870" y="11218"/>
                </a:lnTo>
                <a:lnTo>
                  <a:pt x="13772" y="11461"/>
                </a:lnTo>
                <a:lnTo>
                  <a:pt x="13651" y="11729"/>
                </a:lnTo>
                <a:lnTo>
                  <a:pt x="13505" y="11996"/>
                </a:lnTo>
                <a:lnTo>
                  <a:pt x="13383" y="12264"/>
                </a:lnTo>
                <a:lnTo>
                  <a:pt x="13359" y="12410"/>
                </a:lnTo>
                <a:lnTo>
                  <a:pt x="13334" y="12556"/>
                </a:lnTo>
                <a:lnTo>
                  <a:pt x="12872" y="12337"/>
                </a:lnTo>
                <a:lnTo>
                  <a:pt x="12994" y="12191"/>
                </a:lnTo>
                <a:lnTo>
                  <a:pt x="13115" y="12021"/>
                </a:lnTo>
                <a:lnTo>
                  <a:pt x="13310" y="11607"/>
                </a:lnTo>
                <a:lnTo>
                  <a:pt x="13772" y="10609"/>
                </a:lnTo>
                <a:lnTo>
                  <a:pt x="13772" y="10585"/>
                </a:lnTo>
                <a:lnTo>
                  <a:pt x="13772" y="10561"/>
                </a:lnTo>
                <a:lnTo>
                  <a:pt x="13748" y="10561"/>
                </a:lnTo>
                <a:lnTo>
                  <a:pt x="13724" y="10585"/>
                </a:lnTo>
                <a:lnTo>
                  <a:pt x="13456" y="10999"/>
                </a:lnTo>
                <a:lnTo>
                  <a:pt x="13188" y="11412"/>
                </a:lnTo>
                <a:lnTo>
                  <a:pt x="12945" y="11850"/>
                </a:lnTo>
                <a:lnTo>
                  <a:pt x="12823" y="12069"/>
                </a:lnTo>
                <a:lnTo>
                  <a:pt x="12750" y="12313"/>
                </a:lnTo>
                <a:lnTo>
                  <a:pt x="12361" y="12118"/>
                </a:lnTo>
                <a:lnTo>
                  <a:pt x="12288" y="12094"/>
                </a:lnTo>
                <a:lnTo>
                  <a:pt x="12337" y="11923"/>
                </a:lnTo>
                <a:lnTo>
                  <a:pt x="12458" y="11631"/>
                </a:lnTo>
                <a:lnTo>
                  <a:pt x="12604" y="11339"/>
                </a:lnTo>
                <a:lnTo>
                  <a:pt x="12823" y="10828"/>
                </a:lnTo>
                <a:lnTo>
                  <a:pt x="12945" y="10585"/>
                </a:lnTo>
                <a:lnTo>
                  <a:pt x="13091" y="10342"/>
                </a:lnTo>
                <a:lnTo>
                  <a:pt x="13091" y="10293"/>
                </a:lnTo>
                <a:lnTo>
                  <a:pt x="13067" y="10244"/>
                </a:lnTo>
                <a:lnTo>
                  <a:pt x="12969" y="10244"/>
                </a:lnTo>
                <a:lnTo>
                  <a:pt x="12775" y="10463"/>
                </a:lnTo>
                <a:lnTo>
                  <a:pt x="12604" y="10682"/>
                </a:lnTo>
                <a:lnTo>
                  <a:pt x="12458" y="10926"/>
                </a:lnTo>
                <a:lnTo>
                  <a:pt x="12312" y="11193"/>
                </a:lnTo>
                <a:lnTo>
                  <a:pt x="12118" y="11510"/>
                </a:lnTo>
                <a:lnTo>
                  <a:pt x="12020" y="11729"/>
                </a:lnTo>
                <a:lnTo>
                  <a:pt x="11947" y="11923"/>
                </a:lnTo>
                <a:lnTo>
                  <a:pt x="11655" y="11802"/>
                </a:lnTo>
                <a:lnTo>
                  <a:pt x="11728" y="11631"/>
                </a:lnTo>
                <a:lnTo>
                  <a:pt x="11777" y="11461"/>
                </a:lnTo>
                <a:lnTo>
                  <a:pt x="11874" y="11145"/>
                </a:lnTo>
                <a:lnTo>
                  <a:pt x="12118" y="10658"/>
                </a:lnTo>
                <a:lnTo>
                  <a:pt x="12239" y="10415"/>
                </a:lnTo>
                <a:lnTo>
                  <a:pt x="12385" y="10196"/>
                </a:lnTo>
                <a:lnTo>
                  <a:pt x="12410" y="10171"/>
                </a:lnTo>
                <a:lnTo>
                  <a:pt x="12385" y="10147"/>
                </a:lnTo>
                <a:lnTo>
                  <a:pt x="12361" y="10123"/>
                </a:lnTo>
                <a:lnTo>
                  <a:pt x="12312" y="10147"/>
                </a:lnTo>
                <a:lnTo>
                  <a:pt x="12142" y="10342"/>
                </a:lnTo>
                <a:lnTo>
                  <a:pt x="11972" y="10561"/>
                </a:lnTo>
                <a:lnTo>
                  <a:pt x="11826" y="10780"/>
                </a:lnTo>
                <a:lnTo>
                  <a:pt x="11704" y="11023"/>
                </a:lnTo>
                <a:lnTo>
                  <a:pt x="11534" y="11339"/>
                </a:lnTo>
                <a:lnTo>
                  <a:pt x="11461" y="11510"/>
                </a:lnTo>
                <a:lnTo>
                  <a:pt x="11436" y="11704"/>
                </a:lnTo>
                <a:lnTo>
                  <a:pt x="10974" y="11510"/>
                </a:lnTo>
                <a:lnTo>
                  <a:pt x="11120" y="11120"/>
                </a:lnTo>
                <a:lnTo>
                  <a:pt x="11315" y="10755"/>
                </a:lnTo>
                <a:lnTo>
                  <a:pt x="11534" y="10317"/>
                </a:lnTo>
                <a:lnTo>
                  <a:pt x="11655" y="10123"/>
                </a:lnTo>
                <a:lnTo>
                  <a:pt x="11801" y="9928"/>
                </a:lnTo>
                <a:lnTo>
                  <a:pt x="11801" y="9904"/>
                </a:lnTo>
                <a:lnTo>
                  <a:pt x="11680" y="9952"/>
                </a:lnTo>
                <a:lnTo>
                  <a:pt x="11582" y="10001"/>
                </a:lnTo>
                <a:lnTo>
                  <a:pt x="11485" y="10074"/>
                </a:lnTo>
                <a:lnTo>
                  <a:pt x="11412" y="10171"/>
                </a:lnTo>
                <a:lnTo>
                  <a:pt x="11266" y="10366"/>
                </a:lnTo>
                <a:lnTo>
                  <a:pt x="11144" y="10561"/>
                </a:lnTo>
                <a:lnTo>
                  <a:pt x="10877" y="10974"/>
                </a:lnTo>
                <a:lnTo>
                  <a:pt x="10755" y="11193"/>
                </a:lnTo>
                <a:lnTo>
                  <a:pt x="10706" y="11315"/>
                </a:lnTo>
                <a:lnTo>
                  <a:pt x="10682" y="11437"/>
                </a:lnTo>
                <a:lnTo>
                  <a:pt x="10633" y="11412"/>
                </a:lnTo>
                <a:lnTo>
                  <a:pt x="10244" y="11315"/>
                </a:lnTo>
                <a:lnTo>
                  <a:pt x="10366" y="11023"/>
                </a:lnTo>
                <a:lnTo>
                  <a:pt x="10487" y="10731"/>
                </a:lnTo>
                <a:lnTo>
                  <a:pt x="10731" y="10244"/>
                </a:lnTo>
                <a:lnTo>
                  <a:pt x="10974" y="9782"/>
                </a:lnTo>
                <a:lnTo>
                  <a:pt x="10974" y="9758"/>
                </a:lnTo>
                <a:lnTo>
                  <a:pt x="10950" y="9758"/>
                </a:lnTo>
                <a:lnTo>
                  <a:pt x="10779" y="9928"/>
                </a:lnTo>
                <a:lnTo>
                  <a:pt x="10609" y="10123"/>
                </a:lnTo>
                <a:lnTo>
                  <a:pt x="10487" y="10317"/>
                </a:lnTo>
                <a:lnTo>
                  <a:pt x="10341" y="10536"/>
                </a:lnTo>
                <a:lnTo>
                  <a:pt x="10147" y="10877"/>
                </a:lnTo>
                <a:lnTo>
                  <a:pt x="10049" y="11072"/>
                </a:lnTo>
                <a:lnTo>
                  <a:pt x="9976" y="11266"/>
                </a:lnTo>
                <a:lnTo>
                  <a:pt x="9441" y="11169"/>
                </a:lnTo>
                <a:lnTo>
                  <a:pt x="9611" y="10828"/>
                </a:lnTo>
                <a:lnTo>
                  <a:pt x="9806" y="10463"/>
                </a:lnTo>
                <a:lnTo>
                  <a:pt x="9903" y="10269"/>
                </a:lnTo>
                <a:lnTo>
                  <a:pt x="9903" y="10171"/>
                </a:lnTo>
                <a:lnTo>
                  <a:pt x="9903" y="10074"/>
                </a:lnTo>
                <a:lnTo>
                  <a:pt x="9903" y="10050"/>
                </a:lnTo>
                <a:lnTo>
                  <a:pt x="9879" y="10050"/>
                </a:lnTo>
                <a:lnTo>
                  <a:pt x="9782" y="10098"/>
                </a:lnTo>
                <a:lnTo>
                  <a:pt x="9709" y="10147"/>
                </a:lnTo>
                <a:lnTo>
                  <a:pt x="9563" y="10317"/>
                </a:lnTo>
                <a:lnTo>
                  <a:pt x="9441" y="10488"/>
                </a:lnTo>
                <a:lnTo>
                  <a:pt x="9344" y="10658"/>
                </a:lnTo>
                <a:lnTo>
                  <a:pt x="9198" y="10877"/>
                </a:lnTo>
                <a:lnTo>
                  <a:pt x="9149" y="10999"/>
                </a:lnTo>
                <a:lnTo>
                  <a:pt x="9076" y="11120"/>
                </a:lnTo>
                <a:lnTo>
                  <a:pt x="8930" y="11072"/>
                </a:lnTo>
                <a:lnTo>
                  <a:pt x="8492" y="10974"/>
                </a:lnTo>
                <a:lnTo>
                  <a:pt x="8638" y="10731"/>
                </a:lnTo>
                <a:lnTo>
                  <a:pt x="8930" y="10244"/>
                </a:lnTo>
                <a:lnTo>
                  <a:pt x="9100" y="10025"/>
                </a:lnTo>
                <a:lnTo>
                  <a:pt x="9246" y="9782"/>
                </a:lnTo>
                <a:lnTo>
                  <a:pt x="9271" y="9758"/>
                </a:lnTo>
                <a:lnTo>
                  <a:pt x="9271" y="9733"/>
                </a:lnTo>
                <a:lnTo>
                  <a:pt x="9222" y="9733"/>
                </a:lnTo>
                <a:lnTo>
                  <a:pt x="9027" y="9879"/>
                </a:lnTo>
                <a:lnTo>
                  <a:pt x="8857" y="10025"/>
                </a:lnTo>
                <a:lnTo>
                  <a:pt x="8687" y="10196"/>
                </a:lnTo>
                <a:lnTo>
                  <a:pt x="8565" y="10390"/>
                </a:lnTo>
                <a:lnTo>
                  <a:pt x="8370" y="10634"/>
                </a:lnTo>
                <a:lnTo>
                  <a:pt x="8273" y="10780"/>
                </a:lnTo>
                <a:lnTo>
                  <a:pt x="8200" y="10926"/>
                </a:lnTo>
                <a:lnTo>
                  <a:pt x="7932" y="10853"/>
                </a:lnTo>
                <a:lnTo>
                  <a:pt x="8078" y="10536"/>
                </a:lnTo>
                <a:lnTo>
                  <a:pt x="8273" y="10220"/>
                </a:lnTo>
                <a:lnTo>
                  <a:pt x="8370" y="10074"/>
                </a:lnTo>
                <a:lnTo>
                  <a:pt x="8492" y="9952"/>
                </a:lnTo>
                <a:lnTo>
                  <a:pt x="8492" y="9928"/>
                </a:lnTo>
                <a:lnTo>
                  <a:pt x="8492" y="9904"/>
                </a:lnTo>
                <a:lnTo>
                  <a:pt x="8468" y="9879"/>
                </a:lnTo>
                <a:lnTo>
                  <a:pt x="8443" y="9904"/>
                </a:lnTo>
                <a:lnTo>
                  <a:pt x="8273" y="9977"/>
                </a:lnTo>
                <a:lnTo>
                  <a:pt x="8127" y="10074"/>
                </a:lnTo>
                <a:lnTo>
                  <a:pt x="8005" y="10196"/>
                </a:lnTo>
                <a:lnTo>
                  <a:pt x="7884" y="10342"/>
                </a:lnTo>
                <a:lnTo>
                  <a:pt x="7738" y="10561"/>
                </a:lnTo>
                <a:lnTo>
                  <a:pt x="7616" y="10804"/>
                </a:lnTo>
                <a:lnTo>
                  <a:pt x="7300" y="10731"/>
                </a:lnTo>
                <a:lnTo>
                  <a:pt x="7397" y="10561"/>
                </a:lnTo>
                <a:lnTo>
                  <a:pt x="7495" y="10390"/>
                </a:lnTo>
                <a:lnTo>
                  <a:pt x="7641" y="10123"/>
                </a:lnTo>
                <a:lnTo>
                  <a:pt x="7714" y="9977"/>
                </a:lnTo>
                <a:lnTo>
                  <a:pt x="7714" y="9831"/>
                </a:lnTo>
                <a:lnTo>
                  <a:pt x="7689" y="9831"/>
                </a:lnTo>
                <a:lnTo>
                  <a:pt x="7592" y="9904"/>
                </a:lnTo>
                <a:lnTo>
                  <a:pt x="7470" y="10025"/>
                </a:lnTo>
                <a:lnTo>
                  <a:pt x="7324" y="10293"/>
                </a:lnTo>
                <a:lnTo>
                  <a:pt x="7178" y="10488"/>
                </a:lnTo>
                <a:lnTo>
                  <a:pt x="7105" y="10585"/>
                </a:lnTo>
                <a:lnTo>
                  <a:pt x="7057" y="10682"/>
                </a:lnTo>
                <a:lnTo>
                  <a:pt x="6643" y="10585"/>
                </a:lnTo>
                <a:lnTo>
                  <a:pt x="6692" y="10488"/>
                </a:lnTo>
                <a:lnTo>
                  <a:pt x="6789" y="10293"/>
                </a:lnTo>
                <a:lnTo>
                  <a:pt x="6886" y="10074"/>
                </a:lnTo>
                <a:lnTo>
                  <a:pt x="7057" y="9636"/>
                </a:lnTo>
                <a:lnTo>
                  <a:pt x="7057" y="9612"/>
                </a:lnTo>
                <a:lnTo>
                  <a:pt x="7032" y="9587"/>
                </a:lnTo>
                <a:lnTo>
                  <a:pt x="7008" y="9612"/>
                </a:lnTo>
                <a:lnTo>
                  <a:pt x="6765" y="9904"/>
                </a:lnTo>
                <a:lnTo>
                  <a:pt x="6521" y="10196"/>
                </a:lnTo>
                <a:lnTo>
                  <a:pt x="6400" y="10342"/>
                </a:lnTo>
                <a:lnTo>
                  <a:pt x="6254" y="10512"/>
                </a:lnTo>
                <a:lnTo>
                  <a:pt x="5816" y="10463"/>
                </a:lnTo>
                <a:lnTo>
                  <a:pt x="5889" y="10244"/>
                </a:lnTo>
                <a:lnTo>
                  <a:pt x="6010" y="10050"/>
                </a:lnTo>
                <a:lnTo>
                  <a:pt x="6205" y="9806"/>
                </a:lnTo>
                <a:lnTo>
                  <a:pt x="6278" y="9685"/>
                </a:lnTo>
                <a:lnTo>
                  <a:pt x="6302" y="9612"/>
                </a:lnTo>
                <a:lnTo>
                  <a:pt x="6327" y="9539"/>
                </a:lnTo>
                <a:lnTo>
                  <a:pt x="6302" y="9514"/>
                </a:lnTo>
                <a:lnTo>
                  <a:pt x="6205" y="9514"/>
                </a:lnTo>
                <a:lnTo>
                  <a:pt x="6132" y="9539"/>
                </a:lnTo>
                <a:lnTo>
                  <a:pt x="5986" y="9660"/>
                </a:lnTo>
                <a:lnTo>
                  <a:pt x="5864" y="9782"/>
                </a:lnTo>
                <a:lnTo>
                  <a:pt x="5767" y="9928"/>
                </a:lnTo>
                <a:lnTo>
                  <a:pt x="5597" y="10171"/>
                </a:lnTo>
                <a:lnTo>
                  <a:pt x="5524" y="10293"/>
                </a:lnTo>
                <a:lnTo>
                  <a:pt x="5475" y="10439"/>
                </a:lnTo>
                <a:lnTo>
                  <a:pt x="5256" y="10463"/>
                </a:lnTo>
                <a:lnTo>
                  <a:pt x="5061" y="10488"/>
                </a:lnTo>
                <a:lnTo>
                  <a:pt x="5183" y="10220"/>
                </a:lnTo>
                <a:lnTo>
                  <a:pt x="5378" y="9855"/>
                </a:lnTo>
                <a:lnTo>
                  <a:pt x="5475" y="9660"/>
                </a:lnTo>
                <a:lnTo>
                  <a:pt x="5597" y="9490"/>
                </a:lnTo>
                <a:lnTo>
                  <a:pt x="5378" y="9636"/>
                </a:lnTo>
                <a:lnTo>
                  <a:pt x="5183" y="9806"/>
                </a:lnTo>
                <a:lnTo>
                  <a:pt x="4988" y="10025"/>
                </a:lnTo>
                <a:lnTo>
                  <a:pt x="4818" y="10244"/>
                </a:lnTo>
                <a:lnTo>
                  <a:pt x="4818" y="8979"/>
                </a:lnTo>
                <a:lnTo>
                  <a:pt x="4794" y="7714"/>
                </a:lnTo>
                <a:lnTo>
                  <a:pt x="4794" y="6254"/>
                </a:lnTo>
                <a:lnTo>
                  <a:pt x="4794" y="5718"/>
                </a:lnTo>
                <a:lnTo>
                  <a:pt x="4794" y="5426"/>
                </a:lnTo>
                <a:lnTo>
                  <a:pt x="4769" y="5159"/>
                </a:lnTo>
                <a:lnTo>
                  <a:pt x="5086" y="5159"/>
                </a:lnTo>
                <a:lnTo>
                  <a:pt x="5986" y="5134"/>
                </a:lnTo>
                <a:lnTo>
                  <a:pt x="6886" y="5086"/>
                </a:lnTo>
                <a:lnTo>
                  <a:pt x="7349" y="5037"/>
                </a:lnTo>
                <a:lnTo>
                  <a:pt x="7835" y="4988"/>
                </a:lnTo>
                <a:lnTo>
                  <a:pt x="8297" y="4916"/>
                </a:lnTo>
                <a:lnTo>
                  <a:pt x="8784" y="4843"/>
                </a:lnTo>
                <a:lnTo>
                  <a:pt x="9709" y="4624"/>
                </a:lnTo>
                <a:lnTo>
                  <a:pt x="10633" y="4356"/>
                </a:lnTo>
                <a:lnTo>
                  <a:pt x="11071" y="4210"/>
                </a:lnTo>
                <a:lnTo>
                  <a:pt x="11509" y="4040"/>
                </a:lnTo>
                <a:lnTo>
                  <a:pt x="11923" y="3869"/>
                </a:lnTo>
                <a:lnTo>
                  <a:pt x="12361" y="3675"/>
                </a:lnTo>
                <a:lnTo>
                  <a:pt x="13188" y="3261"/>
                </a:lnTo>
                <a:lnTo>
                  <a:pt x="14016" y="2823"/>
                </a:lnTo>
                <a:lnTo>
                  <a:pt x="14308" y="2653"/>
                </a:lnTo>
                <a:lnTo>
                  <a:pt x="14575" y="2458"/>
                </a:lnTo>
                <a:lnTo>
                  <a:pt x="15111" y="2044"/>
                </a:lnTo>
                <a:lnTo>
                  <a:pt x="15354" y="1850"/>
                </a:lnTo>
                <a:lnTo>
                  <a:pt x="15500" y="1752"/>
                </a:lnTo>
                <a:lnTo>
                  <a:pt x="15622" y="1631"/>
                </a:lnTo>
                <a:close/>
                <a:moveTo>
                  <a:pt x="15524" y="12605"/>
                </a:moveTo>
                <a:lnTo>
                  <a:pt x="15549" y="13164"/>
                </a:lnTo>
                <a:lnTo>
                  <a:pt x="15476" y="13164"/>
                </a:lnTo>
                <a:lnTo>
                  <a:pt x="15427" y="13213"/>
                </a:lnTo>
                <a:lnTo>
                  <a:pt x="15305" y="13286"/>
                </a:lnTo>
                <a:lnTo>
                  <a:pt x="15232" y="13432"/>
                </a:lnTo>
                <a:lnTo>
                  <a:pt x="15135" y="13578"/>
                </a:lnTo>
                <a:lnTo>
                  <a:pt x="15111" y="13529"/>
                </a:lnTo>
                <a:lnTo>
                  <a:pt x="15257" y="13213"/>
                </a:lnTo>
                <a:lnTo>
                  <a:pt x="15403" y="12872"/>
                </a:lnTo>
                <a:lnTo>
                  <a:pt x="15524" y="12605"/>
                </a:lnTo>
                <a:close/>
                <a:moveTo>
                  <a:pt x="15549" y="13359"/>
                </a:moveTo>
                <a:lnTo>
                  <a:pt x="15573" y="13943"/>
                </a:lnTo>
                <a:lnTo>
                  <a:pt x="15354" y="13748"/>
                </a:lnTo>
                <a:lnTo>
                  <a:pt x="15451" y="13553"/>
                </a:lnTo>
                <a:lnTo>
                  <a:pt x="15549" y="13359"/>
                </a:lnTo>
                <a:close/>
                <a:moveTo>
                  <a:pt x="16692" y="463"/>
                </a:moveTo>
                <a:lnTo>
                  <a:pt x="16789" y="487"/>
                </a:lnTo>
                <a:lnTo>
                  <a:pt x="16862" y="536"/>
                </a:lnTo>
                <a:lnTo>
                  <a:pt x="16935" y="633"/>
                </a:lnTo>
                <a:lnTo>
                  <a:pt x="16984" y="730"/>
                </a:lnTo>
                <a:lnTo>
                  <a:pt x="17033" y="852"/>
                </a:lnTo>
                <a:lnTo>
                  <a:pt x="17081" y="1047"/>
                </a:lnTo>
                <a:lnTo>
                  <a:pt x="17130" y="1314"/>
                </a:lnTo>
                <a:lnTo>
                  <a:pt x="17154" y="1582"/>
                </a:lnTo>
                <a:lnTo>
                  <a:pt x="17179" y="2142"/>
                </a:lnTo>
                <a:lnTo>
                  <a:pt x="17106" y="3237"/>
                </a:lnTo>
                <a:lnTo>
                  <a:pt x="17081" y="4380"/>
                </a:lnTo>
                <a:lnTo>
                  <a:pt x="17081" y="5499"/>
                </a:lnTo>
                <a:lnTo>
                  <a:pt x="17154" y="7738"/>
                </a:lnTo>
                <a:lnTo>
                  <a:pt x="17203" y="9928"/>
                </a:lnTo>
                <a:lnTo>
                  <a:pt x="17203" y="12094"/>
                </a:lnTo>
                <a:lnTo>
                  <a:pt x="17179" y="13213"/>
                </a:lnTo>
                <a:lnTo>
                  <a:pt x="17130" y="13748"/>
                </a:lnTo>
                <a:lnTo>
                  <a:pt x="17081" y="14283"/>
                </a:lnTo>
                <a:lnTo>
                  <a:pt x="17033" y="14502"/>
                </a:lnTo>
                <a:lnTo>
                  <a:pt x="16984" y="14746"/>
                </a:lnTo>
                <a:lnTo>
                  <a:pt x="16935" y="14867"/>
                </a:lnTo>
                <a:lnTo>
                  <a:pt x="16887" y="14965"/>
                </a:lnTo>
                <a:lnTo>
                  <a:pt x="16814" y="15038"/>
                </a:lnTo>
                <a:lnTo>
                  <a:pt x="16716" y="15111"/>
                </a:lnTo>
                <a:lnTo>
                  <a:pt x="16643" y="15111"/>
                </a:lnTo>
                <a:lnTo>
                  <a:pt x="16570" y="15086"/>
                </a:lnTo>
                <a:lnTo>
                  <a:pt x="16449" y="15038"/>
                </a:lnTo>
                <a:lnTo>
                  <a:pt x="16327" y="14916"/>
                </a:lnTo>
                <a:lnTo>
                  <a:pt x="16205" y="14794"/>
                </a:lnTo>
                <a:lnTo>
                  <a:pt x="16205" y="13991"/>
                </a:lnTo>
                <a:lnTo>
                  <a:pt x="16181" y="13188"/>
                </a:lnTo>
                <a:lnTo>
                  <a:pt x="16132" y="12361"/>
                </a:lnTo>
                <a:lnTo>
                  <a:pt x="16132" y="11558"/>
                </a:lnTo>
                <a:lnTo>
                  <a:pt x="16132" y="9636"/>
                </a:lnTo>
                <a:lnTo>
                  <a:pt x="16132" y="7714"/>
                </a:lnTo>
                <a:lnTo>
                  <a:pt x="16132" y="6789"/>
                </a:lnTo>
                <a:lnTo>
                  <a:pt x="16132" y="6327"/>
                </a:lnTo>
                <a:lnTo>
                  <a:pt x="16132" y="5864"/>
                </a:lnTo>
                <a:lnTo>
                  <a:pt x="16205" y="4988"/>
                </a:lnTo>
                <a:lnTo>
                  <a:pt x="16230" y="4551"/>
                </a:lnTo>
                <a:lnTo>
                  <a:pt x="16205" y="4113"/>
                </a:lnTo>
                <a:lnTo>
                  <a:pt x="16181" y="3237"/>
                </a:lnTo>
                <a:lnTo>
                  <a:pt x="16157" y="2799"/>
                </a:lnTo>
                <a:lnTo>
                  <a:pt x="16181" y="2361"/>
                </a:lnTo>
                <a:lnTo>
                  <a:pt x="16205" y="1558"/>
                </a:lnTo>
                <a:lnTo>
                  <a:pt x="16181" y="1144"/>
                </a:lnTo>
                <a:lnTo>
                  <a:pt x="16181" y="755"/>
                </a:lnTo>
                <a:lnTo>
                  <a:pt x="16254" y="657"/>
                </a:lnTo>
                <a:lnTo>
                  <a:pt x="16351" y="584"/>
                </a:lnTo>
                <a:lnTo>
                  <a:pt x="16570" y="487"/>
                </a:lnTo>
                <a:lnTo>
                  <a:pt x="16692" y="463"/>
                </a:lnTo>
                <a:close/>
                <a:moveTo>
                  <a:pt x="5597" y="10950"/>
                </a:moveTo>
                <a:lnTo>
                  <a:pt x="5597" y="11023"/>
                </a:lnTo>
                <a:lnTo>
                  <a:pt x="5621" y="11096"/>
                </a:lnTo>
                <a:lnTo>
                  <a:pt x="5694" y="11218"/>
                </a:lnTo>
                <a:lnTo>
                  <a:pt x="5743" y="11364"/>
                </a:lnTo>
                <a:lnTo>
                  <a:pt x="5767" y="11704"/>
                </a:lnTo>
                <a:lnTo>
                  <a:pt x="5791" y="12045"/>
                </a:lnTo>
                <a:lnTo>
                  <a:pt x="5816" y="12215"/>
                </a:lnTo>
                <a:lnTo>
                  <a:pt x="5840" y="12361"/>
                </a:lnTo>
                <a:lnTo>
                  <a:pt x="5864" y="12483"/>
                </a:lnTo>
                <a:lnTo>
                  <a:pt x="5548" y="12459"/>
                </a:lnTo>
                <a:lnTo>
                  <a:pt x="5207" y="12483"/>
                </a:lnTo>
                <a:lnTo>
                  <a:pt x="4988" y="12507"/>
                </a:lnTo>
                <a:lnTo>
                  <a:pt x="4745" y="12532"/>
                </a:lnTo>
                <a:lnTo>
                  <a:pt x="4502" y="12605"/>
                </a:lnTo>
                <a:lnTo>
                  <a:pt x="4404" y="12653"/>
                </a:lnTo>
                <a:lnTo>
                  <a:pt x="4307" y="12702"/>
                </a:lnTo>
                <a:lnTo>
                  <a:pt x="4258" y="12775"/>
                </a:lnTo>
                <a:lnTo>
                  <a:pt x="4210" y="12848"/>
                </a:lnTo>
                <a:lnTo>
                  <a:pt x="4210" y="12945"/>
                </a:lnTo>
                <a:lnTo>
                  <a:pt x="4258" y="13018"/>
                </a:lnTo>
                <a:lnTo>
                  <a:pt x="4356" y="13067"/>
                </a:lnTo>
                <a:lnTo>
                  <a:pt x="4453" y="13115"/>
                </a:lnTo>
                <a:lnTo>
                  <a:pt x="4623" y="13164"/>
                </a:lnTo>
                <a:lnTo>
                  <a:pt x="4842" y="13188"/>
                </a:lnTo>
                <a:lnTo>
                  <a:pt x="5037" y="13188"/>
                </a:lnTo>
                <a:lnTo>
                  <a:pt x="5475" y="13140"/>
                </a:lnTo>
                <a:lnTo>
                  <a:pt x="5670" y="13140"/>
                </a:lnTo>
                <a:lnTo>
                  <a:pt x="5864" y="13188"/>
                </a:lnTo>
                <a:lnTo>
                  <a:pt x="6035" y="13188"/>
                </a:lnTo>
                <a:lnTo>
                  <a:pt x="6205" y="13967"/>
                </a:lnTo>
                <a:lnTo>
                  <a:pt x="5572" y="13991"/>
                </a:lnTo>
                <a:lnTo>
                  <a:pt x="5183" y="13991"/>
                </a:lnTo>
                <a:lnTo>
                  <a:pt x="4988" y="14040"/>
                </a:lnTo>
                <a:lnTo>
                  <a:pt x="4891" y="14064"/>
                </a:lnTo>
                <a:lnTo>
                  <a:pt x="4794" y="14113"/>
                </a:lnTo>
                <a:lnTo>
                  <a:pt x="4745" y="14186"/>
                </a:lnTo>
                <a:lnTo>
                  <a:pt x="4696" y="14283"/>
                </a:lnTo>
                <a:lnTo>
                  <a:pt x="4696" y="14381"/>
                </a:lnTo>
                <a:lnTo>
                  <a:pt x="4721" y="14429"/>
                </a:lnTo>
                <a:lnTo>
                  <a:pt x="4769" y="14454"/>
                </a:lnTo>
                <a:lnTo>
                  <a:pt x="4915" y="14575"/>
                </a:lnTo>
                <a:lnTo>
                  <a:pt x="5110" y="14624"/>
                </a:lnTo>
                <a:lnTo>
                  <a:pt x="5305" y="14673"/>
                </a:lnTo>
                <a:lnTo>
                  <a:pt x="5499" y="14697"/>
                </a:lnTo>
                <a:lnTo>
                  <a:pt x="6327" y="14697"/>
                </a:lnTo>
                <a:lnTo>
                  <a:pt x="6473" y="15378"/>
                </a:lnTo>
                <a:lnTo>
                  <a:pt x="6010" y="15403"/>
                </a:lnTo>
                <a:lnTo>
                  <a:pt x="5645" y="15403"/>
                </a:lnTo>
                <a:lnTo>
                  <a:pt x="5475" y="15427"/>
                </a:lnTo>
                <a:lnTo>
                  <a:pt x="5305" y="15500"/>
                </a:lnTo>
                <a:lnTo>
                  <a:pt x="5256" y="15549"/>
                </a:lnTo>
                <a:lnTo>
                  <a:pt x="5207" y="15597"/>
                </a:lnTo>
                <a:lnTo>
                  <a:pt x="5183" y="15670"/>
                </a:lnTo>
                <a:lnTo>
                  <a:pt x="5183" y="15743"/>
                </a:lnTo>
                <a:lnTo>
                  <a:pt x="5183" y="15816"/>
                </a:lnTo>
                <a:lnTo>
                  <a:pt x="5207" y="15889"/>
                </a:lnTo>
                <a:lnTo>
                  <a:pt x="5256" y="15938"/>
                </a:lnTo>
                <a:lnTo>
                  <a:pt x="5305" y="15987"/>
                </a:lnTo>
                <a:lnTo>
                  <a:pt x="5475" y="16035"/>
                </a:lnTo>
                <a:lnTo>
                  <a:pt x="5645" y="16060"/>
                </a:lnTo>
                <a:lnTo>
                  <a:pt x="6010" y="16084"/>
                </a:lnTo>
                <a:lnTo>
                  <a:pt x="6278" y="16108"/>
                </a:lnTo>
                <a:lnTo>
                  <a:pt x="6448" y="16108"/>
                </a:lnTo>
                <a:lnTo>
                  <a:pt x="6570" y="16084"/>
                </a:lnTo>
                <a:lnTo>
                  <a:pt x="6619" y="16400"/>
                </a:lnTo>
                <a:lnTo>
                  <a:pt x="6643" y="16692"/>
                </a:lnTo>
                <a:lnTo>
                  <a:pt x="6619" y="16838"/>
                </a:lnTo>
                <a:lnTo>
                  <a:pt x="6594" y="16960"/>
                </a:lnTo>
                <a:lnTo>
                  <a:pt x="6521" y="17057"/>
                </a:lnTo>
                <a:lnTo>
                  <a:pt x="6424" y="17130"/>
                </a:lnTo>
                <a:lnTo>
                  <a:pt x="6327" y="17179"/>
                </a:lnTo>
                <a:lnTo>
                  <a:pt x="6205" y="17228"/>
                </a:lnTo>
                <a:lnTo>
                  <a:pt x="5913" y="17252"/>
                </a:lnTo>
                <a:lnTo>
                  <a:pt x="5597" y="17228"/>
                </a:lnTo>
                <a:lnTo>
                  <a:pt x="5305" y="17203"/>
                </a:lnTo>
                <a:lnTo>
                  <a:pt x="4794" y="17130"/>
                </a:lnTo>
                <a:lnTo>
                  <a:pt x="4575" y="17155"/>
                </a:lnTo>
                <a:lnTo>
                  <a:pt x="4307" y="17179"/>
                </a:lnTo>
                <a:lnTo>
                  <a:pt x="4064" y="17203"/>
                </a:lnTo>
                <a:lnTo>
                  <a:pt x="3796" y="17228"/>
                </a:lnTo>
                <a:lnTo>
                  <a:pt x="3553" y="17228"/>
                </a:lnTo>
                <a:lnTo>
                  <a:pt x="3455" y="17203"/>
                </a:lnTo>
                <a:lnTo>
                  <a:pt x="3358" y="17155"/>
                </a:lnTo>
                <a:lnTo>
                  <a:pt x="3261" y="17106"/>
                </a:lnTo>
                <a:lnTo>
                  <a:pt x="3163" y="17033"/>
                </a:lnTo>
                <a:lnTo>
                  <a:pt x="3115" y="16936"/>
                </a:lnTo>
                <a:lnTo>
                  <a:pt x="3042" y="16790"/>
                </a:lnTo>
                <a:lnTo>
                  <a:pt x="2969" y="16571"/>
                </a:lnTo>
                <a:lnTo>
                  <a:pt x="2920" y="16327"/>
                </a:lnTo>
                <a:lnTo>
                  <a:pt x="2847" y="15816"/>
                </a:lnTo>
                <a:lnTo>
                  <a:pt x="2750" y="14819"/>
                </a:lnTo>
                <a:lnTo>
                  <a:pt x="2725" y="14308"/>
                </a:lnTo>
                <a:lnTo>
                  <a:pt x="2677" y="13797"/>
                </a:lnTo>
                <a:lnTo>
                  <a:pt x="2652" y="13286"/>
                </a:lnTo>
                <a:lnTo>
                  <a:pt x="2628" y="12775"/>
                </a:lnTo>
                <a:lnTo>
                  <a:pt x="2506" y="11923"/>
                </a:lnTo>
                <a:lnTo>
                  <a:pt x="2385" y="11047"/>
                </a:lnTo>
                <a:lnTo>
                  <a:pt x="2385" y="11047"/>
                </a:lnTo>
                <a:lnTo>
                  <a:pt x="2823" y="11072"/>
                </a:lnTo>
                <a:lnTo>
                  <a:pt x="3090" y="11072"/>
                </a:lnTo>
                <a:lnTo>
                  <a:pt x="3358" y="11047"/>
                </a:lnTo>
                <a:lnTo>
                  <a:pt x="3407" y="11047"/>
                </a:lnTo>
                <a:lnTo>
                  <a:pt x="3504" y="11023"/>
                </a:lnTo>
                <a:lnTo>
                  <a:pt x="4064" y="10974"/>
                </a:lnTo>
                <a:lnTo>
                  <a:pt x="4331" y="10974"/>
                </a:lnTo>
                <a:lnTo>
                  <a:pt x="4599" y="10999"/>
                </a:lnTo>
                <a:lnTo>
                  <a:pt x="4623" y="11023"/>
                </a:lnTo>
                <a:lnTo>
                  <a:pt x="4672" y="11072"/>
                </a:lnTo>
                <a:lnTo>
                  <a:pt x="4745" y="11096"/>
                </a:lnTo>
                <a:lnTo>
                  <a:pt x="4818" y="11072"/>
                </a:lnTo>
                <a:lnTo>
                  <a:pt x="4867" y="11023"/>
                </a:lnTo>
                <a:lnTo>
                  <a:pt x="4891" y="10974"/>
                </a:lnTo>
                <a:lnTo>
                  <a:pt x="5597" y="10950"/>
                </a:lnTo>
                <a:close/>
                <a:moveTo>
                  <a:pt x="16546" y="0"/>
                </a:moveTo>
                <a:lnTo>
                  <a:pt x="16400" y="49"/>
                </a:lnTo>
                <a:lnTo>
                  <a:pt x="16278" y="122"/>
                </a:lnTo>
                <a:lnTo>
                  <a:pt x="16157" y="195"/>
                </a:lnTo>
                <a:lnTo>
                  <a:pt x="16035" y="292"/>
                </a:lnTo>
                <a:lnTo>
                  <a:pt x="15962" y="414"/>
                </a:lnTo>
                <a:lnTo>
                  <a:pt x="15889" y="414"/>
                </a:lnTo>
                <a:lnTo>
                  <a:pt x="15840" y="438"/>
                </a:lnTo>
                <a:lnTo>
                  <a:pt x="15792" y="487"/>
                </a:lnTo>
                <a:lnTo>
                  <a:pt x="15768" y="560"/>
                </a:lnTo>
                <a:lnTo>
                  <a:pt x="15695" y="803"/>
                </a:lnTo>
                <a:lnTo>
                  <a:pt x="15670" y="1071"/>
                </a:lnTo>
                <a:lnTo>
                  <a:pt x="15597" y="1047"/>
                </a:lnTo>
                <a:lnTo>
                  <a:pt x="15524" y="1071"/>
                </a:lnTo>
                <a:lnTo>
                  <a:pt x="15451" y="1095"/>
                </a:lnTo>
                <a:lnTo>
                  <a:pt x="15403" y="1168"/>
                </a:lnTo>
                <a:lnTo>
                  <a:pt x="15354" y="1266"/>
                </a:lnTo>
                <a:lnTo>
                  <a:pt x="15281" y="1339"/>
                </a:lnTo>
                <a:lnTo>
                  <a:pt x="15111" y="1485"/>
                </a:lnTo>
                <a:lnTo>
                  <a:pt x="14770" y="1728"/>
                </a:lnTo>
                <a:lnTo>
                  <a:pt x="14283" y="2093"/>
                </a:lnTo>
                <a:lnTo>
                  <a:pt x="14040" y="2288"/>
                </a:lnTo>
                <a:lnTo>
                  <a:pt x="13772" y="2434"/>
                </a:lnTo>
                <a:lnTo>
                  <a:pt x="13018" y="2847"/>
                </a:lnTo>
                <a:lnTo>
                  <a:pt x="12264" y="3237"/>
                </a:lnTo>
                <a:lnTo>
                  <a:pt x="11485" y="3577"/>
                </a:lnTo>
                <a:lnTo>
                  <a:pt x="11071" y="3723"/>
                </a:lnTo>
                <a:lnTo>
                  <a:pt x="10682" y="3869"/>
                </a:lnTo>
                <a:lnTo>
                  <a:pt x="9830" y="4137"/>
                </a:lnTo>
                <a:lnTo>
                  <a:pt x="8979" y="4356"/>
                </a:lnTo>
                <a:lnTo>
                  <a:pt x="8103" y="4526"/>
                </a:lnTo>
                <a:lnTo>
                  <a:pt x="7665" y="4575"/>
                </a:lnTo>
                <a:lnTo>
                  <a:pt x="7227" y="4624"/>
                </a:lnTo>
                <a:lnTo>
                  <a:pt x="6570" y="4672"/>
                </a:lnTo>
                <a:lnTo>
                  <a:pt x="5913" y="4697"/>
                </a:lnTo>
                <a:lnTo>
                  <a:pt x="5256" y="4721"/>
                </a:lnTo>
                <a:lnTo>
                  <a:pt x="4623" y="4745"/>
                </a:lnTo>
                <a:lnTo>
                  <a:pt x="4429" y="4697"/>
                </a:lnTo>
                <a:lnTo>
                  <a:pt x="4234" y="4672"/>
                </a:lnTo>
                <a:lnTo>
                  <a:pt x="3869" y="4624"/>
                </a:lnTo>
                <a:lnTo>
                  <a:pt x="3480" y="4648"/>
                </a:lnTo>
                <a:lnTo>
                  <a:pt x="3090" y="4648"/>
                </a:lnTo>
                <a:lnTo>
                  <a:pt x="2652" y="4672"/>
                </a:lnTo>
                <a:lnTo>
                  <a:pt x="2214" y="4721"/>
                </a:lnTo>
                <a:lnTo>
                  <a:pt x="1995" y="4770"/>
                </a:lnTo>
                <a:lnTo>
                  <a:pt x="1801" y="4818"/>
                </a:lnTo>
                <a:lnTo>
                  <a:pt x="1582" y="4916"/>
                </a:lnTo>
                <a:lnTo>
                  <a:pt x="1387" y="5013"/>
                </a:lnTo>
                <a:lnTo>
                  <a:pt x="1192" y="5110"/>
                </a:lnTo>
                <a:lnTo>
                  <a:pt x="1046" y="5232"/>
                </a:lnTo>
                <a:lnTo>
                  <a:pt x="876" y="5378"/>
                </a:lnTo>
                <a:lnTo>
                  <a:pt x="754" y="5524"/>
                </a:lnTo>
                <a:lnTo>
                  <a:pt x="633" y="5670"/>
                </a:lnTo>
                <a:lnTo>
                  <a:pt x="535" y="5840"/>
                </a:lnTo>
                <a:lnTo>
                  <a:pt x="365" y="6205"/>
                </a:lnTo>
                <a:lnTo>
                  <a:pt x="243" y="6570"/>
                </a:lnTo>
                <a:lnTo>
                  <a:pt x="146" y="6959"/>
                </a:lnTo>
                <a:lnTo>
                  <a:pt x="73" y="7373"/>
                </a:lnTo>
                <a:lnTo>
                  <a:pt x="49" y="7762"/>
                </a:lnTo>
                <a:lnTo>
                  <a:pt x="0" y="8200"/>
                </a:lnTo>
                <a:lnTo>
                  <a:pt x="0" y="8614"/>
                </a:lnTo>
                <a:lnTo>
                  <a:pt x="49" y="9028"/>
                </a:lnTo>
                <a:lnTo>
                  <a:pt x="146" y="9417"/>
                </a:lnTo>
                <a:lnTo>
                  <a:pt x="195" y="9612"/>
                </a:lnTo>
                <a:lnTo>
                  <a:pt x="292" y="9806"/>
                </a:lnTo>
                <a:lnTo>
                  <a:pt x="389" y="9977"/>
                </a:lnTo>
                <a:lnTo>
                  <a:pt x="487" y="10147"/>
                </a:lnTo>
                <a:lnTo>
                  <a:pt x="633" y="10293"/>
                </a:lnTo>
                <a:lnTo>
                  <a:pt x="779" y="10439"/>
                </a:lnTo>
                <a:lnTo>
                  <a:pt x="949" y="10585"/>
                </a:lnTo>
                <a:lnTo>
                  <a:pt x="1144" y="10707"/>
                </a:lnTo>
                <a:lnTo>
                  <a:pt x="1363" y="10804"/>
                </a:lnTo>
                <a:lnTo>
                  <a:pt x="1582" y="10901"/>
                </a:lnTo>
                <a:lnTo>
                  <a:pt x="1825" y="10950"/>
                </a:lnTo>
                <a:lnTo>
                  <a:pt x="2068" y="10999"/>
                </a:lnTo>
                <a:lnTo>
                  <a:pt x="2044" y="11242"/>
                </a:lnTo>
                <a:lnTo>
                  <a:pt x="2020" y="11510"/>
                </a:lnTo>
                <a:lnTo>
                  <a:pt x="2044" y="11777"/>
                </a:lnTo>
                <a:lnTo>
                  <a:pt x="2068" y="12021"/>
                </a:lnTo>
                <a:lnTo>
                  <a:pt x="2166" y="12556"/>
                </a:lnTo>
                <a:lnTo>
                  <a:pt x="2190" y="12824"/>
                </a:lnTo>
                <a:lnTo>
                  <a:pt x="2214" y="13067"/>
                </a:lnTo>
                <a:lnTo>
                  <a:pt x="2287" y="14478"/>
                </a:lnTo>
                <a:lnTo>
                  <a:pt x="2336" y="15184"/>
                </a:lnTo>
                <a:lnTo>
                  <a:pt x="2409" y="15914"/>
                </a:lnTo>
                <a:lnTo>
                  <a:pt x="2458" y="16327"/>
                </a:lnTo>
                <a:lnTo>
                  <a:pt x="2506" y="16741"/>
                </a:lnTo>
                <a:lnTo>
                  <a:pt x="2555" y="16960"/>
                </a:lnTo>
                <a:lnTo>
                  <a:pt x="2628" y="17155"/>
                </a:lnTo>
                <a:lnTo>
                  <a:pt x="2725" y="17325"/>
                </a:lnTo>
                <a:lnTo>
                  <a:pt x="2871" y="17495"/>
                </a:lnTo>
                <a:lnTo>
                  <a:pt x="2993" y="17593"/>
                </a:lnTo>
                <a:lnTo>
                  <a:pt x="3090" y="17641"/>
                </a:lnTo>
                <a:lnTo>
                  <a:pt x="3212" y="17714"/>
                </a:lnTo>
                <a:lnTo>
                  <a:pt x="3334" y="17739"/>
                </a:lnTo>
                <a:lnTo>
                  <a:pt x="3601" y="17763"/>
                </a:lnTo>
                <a:lnTo>
                  <a:pt x="3893" y="17763"/>
                </a:lnTo>
                <a:lnTo>
                  <a:pt x="4429" y="17690"/>
                </a:lnTo>
                <a:lnTo>
                  <a:pt x="4696" y="17666"/>
                </a:lnTo>
                <a:lnTo>
                  <a:pt x="4964" y="17666"/>
                </a:lnTo>
                <a:lnTo>
                  <a:pt x="5475" y="17714"/>
                </a:lnTo>
                <a:lnTo>
                  <a:pt x="5743" y="17739"/>
                </a:lnTo>
                <a:lnTo>
                  <a:pt x="6010" y="17763"/>
                </a:lnTo>
                <a:lnTo>
                  <a:pt x="6278" y="17739"/>
                </a:lnTo>
                <a:lnTo>
                  <a:pt x="6521" y="17690"/>
                </a:lnTo>
                <a:lnTo>
                  <a:pt x="6619" y="17641"/>
                </a:lnTo>
                <a:lnTo>
                  <a:pt x="6740" y="17568"/>
                </a:lnTo>
                <a:lnTo>
                  <a:pt x="6838" y="17495"/>
                </a:lnTo>
                <a:lnTo>
                  <a:pt x="6935" y="17398"/>
                </a:lnTo>
                <a:lnTo>
                  <a:pt x="7008" y="17301"/>
                </a:lnTo>
                <a:lnTo>
                  <a:pt x="7057" y="17179"/>
                </a:lnTo>
                <a:lnTo>
                  <a:pt x="7130" y="16960"/>
                </a:lnTo>
                <a:lnTo>
                  <a:pt x="7154" y="16717"/>
                </a:lnTo>
                <a:lnTo>
                  <a:pt x="7154" y="16449"/>
                </a:lnTo>
                <a:lnTo>
                  <a:pt x="7130" y="16181"/>
                </a:lnTo>
                <a:lnTo>
                  <a:pt x="7081" y="15938"/>
                </a:lnTo>
                <a:lnTo>
                  <a:pt x="6984" y="15451"/>
                </a:lnTo>
                <a:lnTo>
                  <a:pt x="6886" y="14770"/>
                </a:lnTo>
                <a:lnTo>
                  <a:pt x="6765" y="14089"/>
                </a:lnTo>
                <a:lnTo>
                  <a:pt x="6497" y="12726"/>
                </a:lnTo>
                <a:lnTo>
                  <a:pt x="6351" y="12167"/>
                </a:lnTo>
                <a:lnTo>
                  <a:pt x="6302" y="11875"/>
                </a:lnTo>
                <a:lnTo>
                  <a:pt x="6254" y="11583"/>
                </a:lnTo>
                <a:lnTo>
                  <a:pt x="6229" y="11291"/>
                </a:lnTo>
                <a:lnTo>
                  <a:pt x="6205" y="11120"/>
                </a:lnTo>
                <a:lnTo>
                  <a:pt x="6181" y="10974"/>
                </a:lnTo>
                <a:lnTo>
                  <a:pt x="6789" y="11096"/>
                </a:lnTo>
                <a:lnTo>
                  <a:pt x="7397" y="11218"/>
                </a:lnTo>
                <a:lnTo>
                  <a:pt x="10341" y="11826"/>
                </a:lnTo>
                <a:lnTo>
                  <a:pt x="10560" y="11875"/>
                </a:lnTo>
                <a:lnTo>
                  <a:pt x="10755" y="11923"/>
                </a:lnTo>
                <a:lnTo>
                  <a:pt x="11169" y="12094"/>
                </a:lnTo>
                <a:lnTo>
                  <a:pt x="11972" y="12459"/>
                </a:lnTo>
                <a:lnTo>
                  <a:pt x="13456" y="13115"/>
                </a:lnTo>
                <a:lnTo>
                  <a:pt x="14040" y="13407"/>
                </a:lnTo>
                <a:lnTo>
                  <a:pt x="14332" y="13553"/>
                </a:lnTo>
                <a:lnTo>
                  <a:pt x="14624" y="13748"/>
                </a:lnTo>
                <a:lnTo>
                  <a:pt x="14892" y="13943"/>
                </a:lnTo>
                <a:lnTo>
                  <a:pt x="15135" y="14162"/>
                </a:lnTo>
                <a:lnTo>
                  <a:pt x="15354" y="14381"/>
                </a:lnTo>
                <a:lnTo>
                  <a:pt x="15549" y="14648"/>
                </a:lnTo>
                <a:lnTo>
                  <a:pt x="15622" y="14721"/>
                </a:lnTo>
                <a:lnTo>
                  <a:pt x="15622" y="14940"/>
                </a:lnTo>
                <a:lnTo>
                  <a:pt x="15646" y="15062"/>
                </a:lnTo>
                <a:lnTo>
                  <a:pt x="15695" y="15159"/>
                </a:lnTo>
                <a:lnTo>
                  <a:pt x="15792" y="15208"/>
                </a:lnTo>
                <a:lnTo>
                  <a:pt x="15889" y="15232"/>
                </a:lnTo>
                <a:lnTo>
                  <a:pt x="16084" y="15427"/>
                </a:lnTo>
                <a:lnTo>
                  <a:pt x="16205" y="15500"/>
                </a:lnTo>
                <a:lnTo>
                  <a:pt x="16303" y="15573"/>
                </a:lnTo>
                <a:lnTo>
                  <a:pt x="16449" y="15622"/>
                </a:lnTo>
                <a:lnTo>
                  <a:pt x="16570" y="15646"/>
                </a:lnTo>
                <a:lnTo>
                  <a:pt x="16716" y="15670"/>
                </a:lnTo>
                <a:lnTo>
                  <a:pt x="16862" y="15646"/>
                </a:lnTo>
                <a:lnTo>
                  <a:pt x="16984" y="15622"/>
                </a:lnTo>
                <a:lnTo>
                  <a:pt x="17081" y="15573"/>
                </a:lnTo>
                <a:lnTo>
                  <a:pt x="17179" y="15500"/>
                </a:lnTo>
                <a:lnTo>
                  <a:pt x="17276" y="15427"/>
                </a:lnTo>
                <a:lnTo>
                  <a:pt x="17349" y="15330"/>
                </a:lnTo>
                <a:lnTo>
                  <a:pt x="17398" y="15232"/>
                </a:lnTo>
                <a:lnTo>
                  <a:pt x="17495" y="14989"/>
                </a:lnTo>
                <a:lnTo>
                  <a:pt x="17568" y="14721"/>
                </a:lnTo>
                <a:lnTo>
                  <a:pt x="17617" y="14478"/>
                </a:lnTo>
                <a:lnTo>
                  <a:pt x="17690" y="14016"/>
                </a:lnTo>
                <a:lnTo>
                  <a:pt x="17714" y="13651"/>
                </a:lnTo>
                <a:lnTo>
                  <a:pt x="17738" y="13261"/>
                </a:lnTo>
                <a:lnTo>
                  <a:pt x="17763" y="12507"/>
                </a:lnTo>
                <a:lnTo>
                  <a:pt x="17714" y="10974"/>
                </a:lnTo>
                <a:lnTo>
                  <a:pt x="17714" y="10123"/>
                </a:lnTo>
                <a:lnTo>
                  <a:pt x="17860" y="10098"/>
                </a:lnTo>
                <a:lnTo>
                  <a:pt x="17982" y="10001"/>
                </a:lnTo>
                <a:lnTo>
                  <a:pt x="18128" y="9904"/>
                </a:lnTo>
                <a:lnTo>
                  <a:pt x="18249" y="9782"/>
                </a:lnTo>
                <a:lnTo>
                  <a:pt x="18493" y="9514"/>
                </a:lnTo>
                <a:lnTo>
                  <a:pt x="18687" y="9271"/>
                </a:lnTo>
                <a:lnTo>
                  <a:pt x="18785" y="9101"/>
                </a:lnTo>
                <a:lnTo>
                  <a:pt x="18858" y="8906"/>
                </a:lnTo>
                <a:lnTo>
                  <a:pt x="18906" y="8711"/>
                </a:lnTo>
                <a:lnTo>
                  <a:pt x="18931" y="8517"/>
                </a:lnTo>
                <a:lnTo>
                  <a:pt x="18955" y="8103"/>
                </a:lnTo>
                <a:lnTo>
                  <a:pt x="18955" y="7714"/>
                </a:lnTo>
                <a:lnTo>
                  <a:pt x="18931" y="7373"/>
                </a:lnTo>
                <a:lnTo>
                  <a:pt x="18858" y="7057"/>
                </a:lnTo>
                <a:lnTo>
                  <a:pt x="18760" y="6740"/>
                </a:lnTo>
                <a:lnTo>
                  <a:pt x="18614" y="6448"/>
                </a:lnTo>
                <a:lnTo>
                  <a:pt x="18541" y="6327"/>
                </a:lnTo>
                <a:lnTo>
                  <a:pt x="18420" y="6205"/>
                </a:lnTo>
                <a:lnTo>
                  <a:pt x="18322" y="6083"/>
                </a:lnTo>
                <a:lnTo>
                  <a:pt x="18201" y="5986"/>
                </a:lnTo>
                <a:lnTo>
                  <a:pt x="18055" y="5889"/>
                </a:lnTo>
                <a:lnTo>
                  <a:pt x="17909" y="5840"/>
                </a:lnTo>
                <a:lnTo>
                  <a:pt x="17763" y="5767"/>
                </a:lnTo>
                <a:lnTo>
                  <a:pt x="17592" y="5743"/>
                </a:lnTo>
                <a:lnTo>
                  <a:pt x="17568" y="4697"/>
                </a:lnTo>
                <a:lnTo>
                  <a:pt x="17592" y="3942"/>
                </a:lnTo>
                <a:lnTo>
                  <a:pt x="17617" y="3164"/>
                </a:lnTo>
                <a:lnTo>
                  <a:pt x="17641" y="2409"/>
                </a:lnTo>
                <a:lnTo>
                  <a:pt x="17641" y="1631"/>
                </a:lnTo>
                <a:lnTo>
                  <a:pt x="17617" y="1193"/>
                </a:lnTo>
                <a:lnTo>
                  <a:pt x="17592" y="949"/>
                </a:lnTo>
                <a:lnTo>
                  <a:pt x="17519" y="730"/>
                </a:lnTo>
                <a:lnTo>
                  <a:pt x="17446" y="511"/>
                </a:lnTo>
                <a:lnTo>
                  <a:pt x="17325" y="317"/>
                </a:lnTo>
                <a:lnTo>
                  <a:pt x="17252" y="219"/>
                </a:lnTo>
                <a:lnTo>
                  <a:pt x="17179" y="146"/>
                </a:lnTo>
                <a:lnTo>
                  <a:pt x="17081" y="98"/>
                </a:lnTo>
                <a:lnTo>
                  <a:pt x="16984" y="49"/>
                </a:lnTo>
                <a:lnTo>
                  <a:pt x="1683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3" name="Google Shape;893;p39"/>
          <p:cNvSpPr/>
          <p:nvPr/>
        </p:nvSpPr>
        <p:spPr>
          <a:xfrm>
            <a:off x="749076" y="1836216"/>
            <a:ext cx="278807" cy="304408"/>
          </a:xfrm>
          <a:custGeom>
            <a:avLst/>
            <a:gdLst/>
            <a:ahLst/>
            <a:cxnLst/>
            <a:rect l="l" t="t" r="r" b="b"/>
            <a:pathLst>
              <a:path w="14844" h="16207" extrusionOk="0">
                <a:moveTo>
                  <a:pt x="7836" y="2337"/>
                </a:moveTo>
                <a:lnTo>
                  <a:pt x="7519" y="2385"/>
                </a:lnTo>
                <a:lnTo>
                  <a:pt x="7081" y="2410"/>
                </a:lnTo>
                <a:lnTo>
                  <a:pt x="6619" y="2434"/>
                </a:lnTo>
                <a:lnTo>
                  <a:pt x="6327" y="2434"/>
                </a:lnTo>
                <a:lnTo>
                  <a:pt x="6181" y="2458"/>
                </a:lnTo>
                <a:lnTo>
                  <a:pt x="6035" y="2507"/>
                </a:lnTo>
                <a:lnTo>
                  <a:pt x="5986" y="2556"/>
                </a:lnTo>
                <a:lnTo>
                  <a:pt x="5962" y="2604"/>
                </a:lnTo>
                <a:lnTo>
                  <a:pt x="5962" y="2653"/>
                </a:lnTo>
                <a:lnTo>
                  <a:pt x="5962" y="2726"/>
                </a:lnTo>
                <a:lnTo>
                  <a:pt x="6059" y="2848"/>
                </a:lnTo>
                <a:lnTo>
                  <a:pt x="6181" y="2921"/>
                </a:lnTo>
                <a:lnTo>
                  <a:pt x="6303" y="2969"/>
                </a:lnTo>
                <a:lnTo>
                  <a:pt x="6449" y="3018"/>
                </a:lnTo>
                <a:lnTo>
                  <a:pt x="7057" y="3018"/>
                </a:lnTo>
                <a:lnTo>
                  <a:pt x="7519" y="2994"/>
                </a:lnTo>
                <a:lnTo>
                  <a:pt x="7957" y="2945"/>
                </a:lnTo>
                <a:lnTo>
                  <a:pt x="8152" y="2945"/>
                </a:lnTo>
                <a:lnTo>
                  <a:pt x="8347" y="2969"/>
                </a:lnTo>
                <a:lnTo>
                  <a:pt x="8833" y="2969"/>
                </a:lnTo>
                <a:lnTo>
                  <a:pt x="8906" y="2921"/>
                </a:lnTo>
                <a:lnTo>
                  <a:pt x="8955" y="2848"/>
                </a:lnTo>
                <a:lnTo>
                  <a:pt x="8979" y="2775"/>
                </a:lnTo>
                <a:lnTo>
                  <a:pt x="9003" y="2702"/>
                </a:lnTo>
                <a:lnTo>
                  <a:pt x="8979" y="2629"/>
                </a:lnTo>
                <a:lnTo>
                  <a:pt x="8930" y="2556"/>
                </a:lnTo>
                <a:lnTo>
                  <a:pt x="8857" y="2483"/>
                </a:lnTo>
                <a:lnTo>
                  <a:pt x="8711" y="2410"/>
                </a:lnTo>
                <a:lnTo>
                  <a:pt x="8566" y="2361"/>
                </a:lnTo>
                <a:lnTo>
                  <a:pt x="8395" y="2337"/>
                </a:lnTo>
                <a:close/>
                <a:moveTo>
                  <a:pt x="7130" y="5768"/>
                </a:moveTo>
                <a:lnTo>
                  <a:pt x="7154" y="5792"/>
                </a:lnTo>
                <a:lnTo>
                  <a:pt x="7179" y="5816"/>
                </a:lnTo>
                <a:lnTo>
                  <a:pt x="7203" y="5841"/>
                </a:lnTo>
                <a:lnTo>
                  <a:pt x="7227" y="5889"/>
                </a:lnTo>
                <a:lnTo>
                  <a:pt x="7227" y="5987"/>
                </a:lnTo>
                <a:lnTo>
                  <a:pt x="7203" y="6084"/>
                </a:lnTo>
                <a:lnTo>
                  <a:pt x="7179" y="6157"/>
                </a:lnTo>
                <a:lnTo>
                  <a:pt x="7106" y="6206"/>
                </a:lnTo>
                <a:lnTo>
                  <a:pt x="6960" y="6254"/>
                </a:lnTo>
                <a:lnTo>
                  <a:pt x="6814" y="6230"/>
                </a:lnTo>
                <a:lnTo>
                  <a:pt x="6741" y="6206"/>
                </a:lnTo>
                <a:lnTo>
                  <a:pt x="6692" y="6157"/>
                </a:lnTo>
                <a:lnTo>
                  <a:pt x="6668" y="6084"/>
                </a:lnTo>
                <a:lnTo>
                  <a:pt x="6643" y="6011"/>
                </a:lnTo>
                <a:lnTo>
                  <a:pt x="6668" y="5938"/>
                </a:lnTo>
                <a:lnTo>
                  <a:pt x="6692" y="5865"/>
                </a:lnTo>
                <a:lnTo>
                  <a:pt x="6741" y="5816"/>
                </a:lnTo>
                <a:lnTo>
                  <a:pt x="6789" y="5768"/>
                </a:lnTo>
                <a:lnTo>
                  <a:pt x="6838" y="5816"/>
                </a:lnTo>
                <a:lnTo>
                  <a:pt x="6911" y="5841"/>
                </a:lnTo>
                <a:lnTo>
                  <a:pt x="7008" y="5816"/>
                </a:lnTo>
                <a:lnTo>
                  <a:pt x="7081" y="5816"/>
                </a:lnTo>
                <a:lnTo>
                  <a:pt x="7130" y="5768"/>
                </a:lnTo>
                <a:close/>
                <a:moveTo>
                  <a:pt x="6911" y="5232"/>
                </a:moveTo>
                <a:lnTo>
                  <a:pt x="6741" y="5257"/>
                </a:lnTo>
                <a:lnTo>
                  <a:pt x="6595" y="5305"/>
                </a:lnTo>
                <a:lnTo>
                  <a:pt x="6473" y="5427"/>
                </a:lnTo>
                <a:lnTo>
                  <a:pt x="6351" y="5549"/>
                </a:lnTo>
                <a:lnTo>
                  <a:pt x="6254" y="5695"/>
                </a:lnTo>
                <a:lnTo>
                  <a:pt x="6181" y="5865"/>
                </a:lnTo>
                <a:lnTo>
                  <a:pt x="6157" y="6011"/>
                </a:lnTo>
                <a:lnTo>
                  <a:pt x="6157" y="6108"/>
                </a:lnTo>
                <a:lnTo>
                  <a:pt x="6157" y="6206"/>
                </a:lnTo>
                <a:lnTo>
                  <a:pt x="6181" y="6303"/>
                </a:lnTo>
                <a:lnTo>
                  <a:pt x="6230" y="6376"/>
                </a:lnTo>
                <a:lnTo>
                  <a:pt x="6351" y="6522"/>
                </a:lnTo>
                <a:lnTo>
                  <a:pt x="6497" y="6644"/>
                </a:lnTo>
                <a:lnTo>
                  <a:pt x="6668" y="6717"/>
                </a:lnTo>
                <a:lnTo>
                  <a:pt x="6862" y="6741"/>
                </a:lnTo>
                <a:lnTo>
                  <a:pt x="7057" y="6741"/>
                </a:lnTo>
                <a:lnTo>
                  <a:pt x="7252" y="6692"/>
                </a:lnTo>
                <a:lnTo>
                  <a:pt x="7373" y="6644"/>
                </a:lnTo>
                <a:lnTo>
                  <a:pt x="7495" y="6546"/>
                </a:lnTo>
                <a:lnTo>
                  <a:pt x="7592" y="6449"/>
                </a:lnTo>
                <a:lnTo>
                  <a:pt x="7665" y="6327"/>
                </a:lnTo>
                <a:lnTo>
                  <a:pt x="7714" y="6181"/>
                </a:lnTo>
                <a:lnTo>
                  <a:pt x="7738" y="6035"/>
                </a:lnTo>
                <a:lnTo>
                  <a:pt x="7738" y="5889"/>
                </a:lnTo>
                <a:lnTo>
                  <a:pt x="7714" y="5743"/>
                </a:lnTo>
                <a:lnTo>
                  <a:pt x="7665" y="5622"/>
                </a:lnTo>
                <a:lnTo>
                  <a:pt x="7617" y="5524"/>
                </a:lnTo>
                <a:lnTo>
                  <a:pt x="7544" y="5451"/>
                </a:lnTo>
                <a:lnTo>
                  <a:pt x="7471" y="5378"/>
                </a:lnTo>
                <a:lnTo>
                  <a:pt x="7373" y="5330"/>
                </a:lnTo>
                <a:lnTo>
                  <a:pt x="7276" y="5281"/>
                </a:lnTo>
                <a:lnTo>
                  <a:pt x="7081" y="5281"/>
                </a:lnTo>
                <a:lnTo>
                  <a:pt x="6984" y="5257"/>
                </a:lnTo>
                <a:lnTo>
                  <a:pt x="6911" y="5232"/>
                </a:lnTo>
                <a:close/>
                <a:moveTo>
                  <a:pt x="7982" y="7276"/>
                </a:moveTo>
                <a:lnTo>
                  <a:pt x="7884" y="7301"/>
                </a:lnTo>
                <a:lnTo>
                  <a:pt x="7787" y="7325"/>
                </a:lnTo>
                <a:lnTo>
                  <a:pt x="7738" y="7374"/>
                </a:lnTo>
                <a:lnTo>
                  <a:pt x="7617" y="7495"/>
                </a:lnTo>
                <a:lnTo>
                  <a:pt x="7568" y="7617"/>
                </a:lnTo>
                <a:lnTo>
                  <a:pt x="7544" y="7739"/>
                </a:lnTo>
                <a:lnTo>
                  <a:pt x="7568" y="7885"/>
                </a:lnTo>
                <a:lnTo>
                  <a:pt x="7617" y="8006"/>
                </a:lnTo>
                <a:lnTo>
                  <a:pt x="7665" y="8104"/>
                </a:lnTo>
                <a:lnTo>
                  <a:pt x="7714" y="8177"/>
                </a:lnTo>
                <a:lnTo>
                  <a:pt x="7860" y="8250"/>
                </a:lnTo>
                <a:lnTo>
                  <a:pt x="8030" y="8298"/>
                </a:lnTo>
                <a:lnTo>
                  <a:pt x="8103" y="8298"/>
                </a:lnTo>
                <a:lnTo>
                  <a:pt x="8176" y="8274"/>
                </a:lnTo>
                <a:lnTo>
                  <a:pt x="8298" y="8225"/>
                </a:lnTo>
                <a:lnTo>
                  <a:pt x="8444" y="8104"/>
                </a:lnTo>
                <a:lnTo>
                  <a:pt x="8566" y="7958"/>
                </a:lnTo>
                <a:lnTo>
                  <a:pt x="8590" y="7885"/>
                </a:lnTo>
                <a:lnTo>
                  <a:pt x="8590" y="7812"/>
                </a:lnTo>
                <a:lnTo>
                  <a:pt x="8590" y="7739"/>
                </a:lnTo>
                <a:lnTo>
                  <a:pt x="8566" y="7666"/>
                </a:lnTo>
                <a:lnTo>
                  <a:pt x="8468" y="7520"/>
                </a:lnTo>
                <a:lnTo>
                  <a:pt x="8347" y="7422"/>
                </a:lnTo>
                <a:lnTo>
                  <a:pt x="8225" y="7398"/>
                </a:lnTo>
                <a:lnTo>
                  <a:pt x="8152" y="7325"/>
                </a:lnTo>
                <a:lnTo>
                  <a:pt x="8079" y="7301"/>
                </a:lnTo>
                <a:lnTo>
                  <a:pt x="7982" y="7276"/>
                </a:lnTo>
                <a:close/>
                <a:moveTo>
                  <a:pt x="5889" y="488"/>
                </a:moveTo>
                <a:lnTo>
                  <a:pt x="6205" y="512"/>
                </a:lnTo>
                <a:lnTo>
                  <a:pt x="6716" y="561"/>
                </a:lnTo>
                <a:lnTo>
                  <a:pt x="7373" y="609"/>
                </a:lnTo>
                <a:lnTo>
                  <a:pt x="8055" y="634"/>
                </a:lnTo>
                <a:lnTo>
                  <a:pt x="8736" y="634"/>
                </a:lnTo>
                <a:lnTo>
                  <a:pt x="9393" y="682"/>
                </a:lnTo>
                <a:lnTo>
                  <a:pt x="9587" y="707"/>
                </a:lnTo>
                <a:lnTo>
                  <a:pt x="9782" y="731"/>
                </a:lnTo>
                <a:lnTo>
                  <a:pt x="10001" y="804"/>
                </a:lnTo>
                <a:lnTo>
                  <a:pt x="10196" y="877"/>
                </a:lnTo>
                <a:lnTo>
                  <a:pt x="10366" y="974"/>
                </a:lnTo>
                <a:lnTo>
                  <a:pt x="10439" y="1047"/>
                </a:lnTo>
                <a:lnTo>
                  <a:pt x="10512" y="1120"/>
                </a:lnTo>
                <a:lnTo>
                  <a:pt x="10536" y="1193"/>
                </a:lnTo>
                <a:lnTo>
                  <a:pt x="10585" y="1291"/>
                </a:lnTo>
                <a:lnTo>
                  <a:pt x="10585" y="1388"/>
                </a:lnTo>
                <a:lnTo>
                  <a:pt x="10585" y="1485"/>
                </a:lnTo>
                <a:lnTo>
                  <a:pt x="10536" y="1631"/>
                </a:lnTo>
                <a:lnTo>
                  <a:pt x="10439" y="1777"/>
                </a:lnTo>
                <a:lnTo>
                  <a:pt x="10317" y="1923"/>
                </a:lnTo>
                <a:lnTo>
                  <a:pt x="10196" y="2045"/>
                </a:lnTo>
                <a:lnTo>
                  <a:pt x="9904" y="2288"/>
                </a:lnTo>
                <a:lnTo>
                  <a:pt x="9660" y="2507"/>
                </a:lnTo>
                <a:lnTo>
                  <a:pt x="9587" y="2604"/>
                </a:lnTo>
                <a:lnTo>
                  <a:pt x="9587" y="2677"/>
                </a:lnTo>
                <a:lnTo>
                  <a:pt x="9587" y="2775"/>
                </a:lnTo>
                <a:lnTo>
                  <a:pt x="9636" y="2848"/>
                </a:lnTo>
                <a:lnTo>
                  <a:pt x="9587" y="3091"/>
                </a:lnTo>
                <a:lnTo>
                  <a:pt x="9563" y="3334"/>
                </a:lnTo>
                <a:lnTo>
                  <a:pt x="9563" y="3845"/>
                </a:lnTo>
                <a:lnTo>
                  <a:pt x="9587" y="4381"/>
                </a:lnTo>
                <a:lnTo>
                  <a:pt x="9612" y="4867"/>
                </a:lnTo>
                <a:lnTo>
                  <a:pt x="9612" y="5816"/>
                </a:lnTo>
                <a:lnTo>
                  <a:pt x="9612" y="6060"/>
                </a:lnTo>
                <a:lnTo>
                  <a:pt x="9563" y="6303"/>
                </a:lnTo>
                <a:lnTo>
                  <a:pt x="9563" y="6546"/>
                </a:lnTo>
                <a:lnTo>
                  <a:pt x="9587" y="6765"/>
                </a:lnTo>
                <a:lnTo>
                  <a:pt x="9612" y="6838"/>
                </a:lnTo>
                <a:lnTo>
                  <a:pt x="9660" y="6887"/>
                </a:lnTo>
                <a:lnTo>
                  <a:pt x="9660" y="6936"/>
                </a:lnTo>
                <a:lnTo>
                  <a:pt x="9685" y="6984"/>
                </a:lnTo>
                <a:lnTo>
                  <a:pt x="10269" y="7787"/>
                </a:lnTo>
                <a:lnTo>
                  <a:pt x="10828" y="8639"/>
                </a:lnTo>
                <a:lnTo>
                  <a:pt x="10512" y="8615"/>
                </a:lnTo>
                <a:lnTo>
                  <a:pt x="10171" y="8639"/>
                </a:lnTo>
                <a:lnTo>
                  <a:pt x="9514" y="8663"/>
                </a:lnTo>
                <a:lnTo>
                  <a:pt x="8395" y="8688"/>
                </a:lnTo>
                <a:lnTo>
                  <a:pt x="7300" y="8712"/>
                </a:lnTo>
                <a:lnTo>
                  <a:pt x="6765" y="8736"/>
                </a:lnTo>
                <a:lnTo>
                  <a:pt x="6254" y="8736"/>
                </a:lnTo>
                <a:lnTo>
                  <a:pt x="5208" y="8712"/>
                </a:lnTo>
                <a:lnTo>
                  <a:pt x="4599" y="8712"/>
                </a:lnTo>
                <a:lnTo>
                  <a:pt x="4283" y="8736"/>
                </a:lnTo>
                <a:lnTo>
                  <a:pt x="4137" y="8761"/>
                </a:lnTo>
                <a:lnTo>
                  <a:pt x="3991" y="8809"/>
                </a:lnTo>
                <a:lnTo>
                  <a:pt x="4599" y="8006"/>
                </a:lnTo>
                <a:lnTo>
                  <a:pt x="4940" y="7520"/>
                </a:lnTo>
                <a:lnTo>
                  <a:pt x="5135" y="7276"/>
                </a:lnTo>
                <a:lnTo>
                  <a:pt x="5305" y="7082"/>
                </a:lnTo>
                <a:lnTo>
                  <a:pt x="5354" y="7009"/>
                </a:lnTo>
                <a:lnTo>
                  <a:pt x="5378" y="6911"/>
                </a:lnTo>
                <a:lnTo>
                  <a:pt x="5354" y="6838"/>
                </a:lnTo>
                <a:lnTo>
                  <a:pt x="5329" y="6741"/>
                </a:lnTo>
                <a:lnTo>
                  <a:pt x="5329" y="6717"/>
                </a:lnTo>
                <a:lnTo>
                  <a:pt x="5354" y="6084"/>
                </a:lnTo>
                <a:lnTo>
                  <a:pt x="5354" y="5451"/>
                </a:lnTo>
                <a:lnTo>
                  <a:pt x="5354" y="4794"/>
                </a:lnTo>
                <a:lnTo>
                  <a:pt x="5378" y="4162"/>
                </a:lnTo>
                <a:lnTo>
                  <a:pt x="5402" y="3821"/>
                </a:lnTo>
                <a:lnTo>
                  <a:pt x="5427" y="3432"/>
                </a:lnTo>
                <a:lnTo>
                  <a:pt x="5402" y="3237"/>
                </a:lnTo>
                <a:lnTo>
                  <a:pt x="5378" y="3042"/>
                </a:lnTo>
                <a:lnTo>
                  <a:pt x="5329" y="2872"/>
                </a:lnTo>
                <a:lnTo>
                  <a:pt x="5256" y="2726"/>
                </a:lnTo>
                <a:lnTo>
                  <a:pt x="5256" y="2653"/>
                </a:lnTo>
                <a:lnTo>
                  <a:pt x="5256" y="2604"/>
                </a:lnTo>
                <a:lnTo>
                  <a:pt x="5232" y="2556"/>
                </a:lnTo>
                <a:lnTo>
                  <a:pt x="5183" y="2507"/>
                </a:lnTo>
                <a:lnTo>
                  <a:pt x="4989" y="2385"/>
                </a:lnTo>
                <a:lnTo>
                  <a:pt x="4794" y="2215"/>
                </a:lnTo>
                <a:lnTo>
                  <a:pt x="4648" y="1996"/>
                </a:lnTo>
                <a:lnTo>
                  <a:pt x="4502" y="1777"/>
                </a:lnTo>
                <a:lnTo>
                  <a:pt x="4405" y="1534"/>
                </a:lnTo>
                <a:lnTo>
                  <a:pt x="4380" y="1412"/>
                </a:lnTo>
                <a:lnTo>
                  <a:pt x="4380" y="1291"/>
                </a:lnTo>
                <a:lnTo>
                  <a:pt x="4380" y="1169"/>
                </a:lnTo>
                <a:lnTo>
                  <a:pt x="4429" y="1047"/>
                </a:lnTo>
                <a:lnTo>
                  <a:pt x="4478" y="926"/>
                </a:lnTo>
                <a:lnTo>
                  <a:pt x="4551" y="828"/>
                </a:lnTo>
                <a:lnTo>
                  <a:pt x="4624" y="755"/>
                </a:lnTo>
                <a:lnTo>
                  <a:pt x="4721" y="682"/>
                </a:lnTo>
                <a:lnTo>
                  <a:pt x="4843" y="609"/>
                </a:lnTo>
                <a:lnTo>
                  <a:pt x="4989" y="561"/>
                </a:lnTo>
                <a:lnTo>
                  <a:pt x="5256" y="512"/>
                </a:lnTo>
                <a:lnTo>
                  <a:pt x="5573" y="488"/>
                </a:lnTo>
                <a:close/>
                <a:moveTo>
                  <a:pt x="7446" y="9199"/>
                </a:moveTo>
                <a:lnTo>
                  <a:pt x="7106" y="9612"/>
                </a:lnTo>
                <a:lnTo>
                  <a:pt x="7033" y="9588"/>
                </a:lnTo>
                <a:lnTo>
                  <a:pt x="6960" y="9563"/>
                </a:lnTo>
                <a:lnTo>
                  <a:pt x="6789" y="9563"/>
                </a:lnTo>
                <a:lnTo>
                  <a:pt x="6595" y="9588"/>
                </a:lnTo>
                <a:lnTo>
                  <a:pt x="6424" y="9636"/>
                </a:lnTo>
                <a:lnTo>
                  <a:pt x="6595" y="9466"/>
                </a:lnTo>
                <a:lnTo>
                  <a:pt x="6643" y="9369"/>
                </a:lnTo>
                <a:lnTo>
                  <a:pt x="6692" y="9272"/>
                </a:lnTo>
                <a:lnTo>
                  <a:pt x="6692" y="9223"/>
                </a:lnTo>
                <a:lnTo>
                  <a:pt x="7300" y="9199"/>
                </a:lnTo>
                <a:close/>
                <a:moveTo>
                  <a:pt x="8566" y="9174"/>
                </a:moveTo>
                <a:lnTo>
                  <a:pt x="8347" y="9418"/>
                </a:lnTo>
                <a:lnTo>
                  <a:pt x="8176" y="9661"/>
                </a:lnTo>
                <a:lnTo>
                  <a:pt x="7860" y="10196"/>
                </a:lnTo>
                <a:lnTo>
                  <a:pt x="7836" y="10147"/>
                </a:lnTo>
                <a:lnTo>
                  <a:pt x="7787" y="10050"/>
                </a:lnTo>
                <a:lnTo>
                  <a:pt x="7714" y="9953"/>
                </a:lnTo>
                <a:lnTo>
                  <a:pt x="7617" y="9855"/>
                </a:lnTo>
                <a:lnTo>
                  <a:pt x="7519" y="9782"/>
                </a:lnTo>
                <a:lnTo>
                  <a:pt x="7982" y="9223"/>
                </a:lnTo>
                <a:lnTo>
                  <a:pt x="8030" y="9174"/>
                </a:lnTo>
                <a:close/>
                <a:moveTo>
                  <a:pt x="6765" y="10099"/>
                </a:moveTo>
                <a:lnTo>
                  <a:pt x="6935" y="10172"/>
                </a:lnTo>
                <a:lnTo>
                  <a:pt x="7081" y="10220"/>
                </a:lnTo>
                <a:lnTo>
                  <a:pt x="7227" y="10293"/>
                </a:lnTo>
                <a:lnTo>
                  <a:pt x="7276" y="10366"/>
                </a:lnTo>
                <a:lnTo>
                  <a:pt x="7325" y="10439"/>
                </a:lnTo>
                <a:lnTo>
                  <a:pt x="7373" y="10610"/>
                </a:lnTo>
                <a:lnTo>
                  <a:pt x="7398" y="10780"/>
                </a:lnTo>
                <a:lnTo>
                  <a:pt x="7373" y="10950"/>
                </a:lnTo>
                <a:lnTo>
                  <a:pt x="7325" y="11121"/>
                </a:lnTo>
                <a:lnTo>
                  <a:pt x="7300" y="11242"/>
                </a:lnTo>
                <a:lnTo>
                  <a:pt x="7227" y="11340"/>
                </a:lnTo>
                <a:lnTo>
                  <a:pt x="7154" y="11413"/>
                </a:lnTo>
                <a:lnTo>
                  <a:pt x="7081" y="11510"/>
                </a:lnTo>
                <a:lnTo>
                  <a:pt x="6984" y="11559"/>
                </a:lnTo>
                <a:lnTo>
                  <a:pt x="6887" y="11607"/>
                </a:lnTo>
                <a:lnTo>
                  <a:pt x="6692" y="11680"/>
                </a:lnTo>
                <a:lnTo>
                  <a:pt x="6351" y="11680"/>
                </a:lnTo>
                <a:lnTo>
                  <a:pt x="6254" y="11632"/>
                </a:lnTo>
                <a:lnTo>
                  <a:pt x="6157" y="11607"/>
                </a:lnTo>
                <a:lnTo>
                  <a:pt x="6059" y="11534"/>
                </a:lnTo>
                <a:lnTo>
                  <a:pt x="5986" y="11461"/>
                </a:lnTo>
                <a:lnTo>
                  <a:pt x="5913" y="11364"/>
                </a:lnTo>
                <a:lnTo>
                  <a:pt x="5840" y="11218"/>
                </a:lnTo>
                <a:lnTo>
                  <a:pt x="5816" y="11096"/>
                </a:lnTo>
                <a:lnTo>
                  <a:pt x="5816" y="10950"/>
                </a:lnTo>
                <a:lnTo>
                  <a:pt x="5840" y="10829"/>
                </a:lnTo>
                <a:lnTo>
                  <a:pt x="5889" y="10683"/>
                </a:lnTo>
                <a:lnTo>
                  <a:pt x="5986" y="10585"/>
                </a:lnTo>
                <a:lnTo>
                  <a:pt x="6084" y="10464"/>
                </a:lnTo>
                <a:lnTo>
                  <a:pt x="6181" y="10366"/>
                </a:lnTo>
                <a:lnTo>
                  <a:pt x="6424" y="10220"/>
                </a:lnTo>
                <a:lnTo>
                  <a:pt x="6668" y="10123"/>
                </a:lnTo>
                <a:lnTo>
                  <a:pt x="6741" y="10099"/>
                </a:lnTo>
                <a:close/>
                <a:moveTo>
                  <a:pt x="10926" y="9174"/>
                </a:moveTo>
                <a:lnTo>
                  <a:pt x="10707" y="9539"/>
                </a:lnTo>
                <a:lnTo>
                  <a:pt x="10536" y="9855"/>
                </a:lnTo>
                <a:lnTo>
                  <a:pt x="10244" y="10366"/>
                </a:lnTo>
                <a:lnTo>
                  <a:pt x="9977" y="10877"/>
                </a:lnTo>
                <a:lnTo>
                  <a:pt x="9685" y="11388"/>
                </a:lnTo>
                <a:lnTo>
                  <a:pt x="9393" y="11899"/>
                </a:lnTo>
                <a:lnTo>
                  <a:pt x="9271" y="12118"/>
                </a:lnTo>
                <a:lnTo>
                  <a:pt x="9174" y="12021"/>
                </a:lnTo>
                <a:lnTo>
                  <a:pt x="9101" y="11948"/>
                </a:lnTo>
                <a:lnTo>
                  <a:pt x="8979" y="11899"/>
                </a:lnTo>
                <a:lnTo>
                  <a:pt x="8882" y="11875"/>
                </a:lnTo>
                <a:lnTo>
                  <a:pt x="8760" y="11851"/>
                </a:lnTo>
                <a:lnTo>
                  <a:pt x="8639" y="11851"/>
                </a:lnTo>
                <a:lnTo>
                  <a:pt x="8517" y="11875"/>
                </a:lnTo>
                <a:lnTo>
                  <a:pt x="8420" y="11924"/>
                </a:lnTo>
                <a:lnTo>
                  <a:pt x="8420" y="11924"/>
                </a:lnTo>
                <a:lnTo>
                  <a:pt x="8857" y="11218"/>
                </a:lnTo>
                <a:lnTo>
                  <a:pt x="9320" y="10512"/>
                </a:lnTo>
                <a:lnTo>
                  <a:pt x="9806" y="9831"/>
                </a:lnTo>
                <a:lnTo>
                  <a:pt x="10050" y="9515"/>
                </a:lnTo>
                <a:lnTo>
                  <a:pt x="10317" y="9199"/>
                </a:lnTo>
                <a:lnTo>
                  <a:pt x="10634" y="9199"/>
                </a:lnTo>
                <a:lnTo>
                  <a:pt x="10926" y="9174"/>
                </a:lnTo>
                <a:close/>
                <a:moveTo>
                  <a:pt x="8809" y="12386"/>
                </a:moveTo>
                <a:lnTo>
                  <a:pt x="8833" y="12410"/>
                </a:lnTo>
                <a:lnTo>
                  <a:pt x="8857" y="12459"/>
                </a:lnTo>
                <a:lnTo>
                  <a:pt x="8882" y="12508"/>
                </a:lnTo>
                <a:lnTo>
                  <a:pt x="8882" y="12581"/>
                </a:lnTo>
                <a:lnTo>
                  <a:pt x="8906" y="12654"/>
                </a:lnTo>
                <a:lnTo>
                  <a:pt x="8906" y="12751"/>
                </a:lnTo>
                <a:lnTo>
                  <a:pt x="8882" y="12800"/>
                </a:lnTo>
                <a:lnTo>
                  <a:pt x="8857" y="12897"/>
                </a:lnTo>
                <a:lnTo>
                  <a:pt x="8857" y="12970"/>
                </a:lnTo>
                <a:lnTo>
                  <a:pt x="8809" y="13043"/>
                </a:lnTo>
                <a:lnTo>
                  <a:pt x="8784" y="13092"/>
                </a:lnTo>
                <a:lnTo>
                  <a:pt x="8736" y="13116"/>
                </a:lnTo>
                <a:lnTo>
                  <a:pt x="8711" y="13140"/>
                </a:lnTo>
                <a:lnTo>
                  <a:pt x="8687" y="13140"/>
                </a:lnTo>
                <a:lnTo>
                  <a:pt x="8614" y="13116"/>
                </a:lnTo>
                <a:lnTo>
                  <a:pt x="8517" y="13067"/>
                </a:lnTo>
                <a:lnTo>
                  <a:pt x="8444" y="12970"/>
                </a:lnTo>
                <a:lnTo>
                  <a:pt x="8395" y="12873"/>
                </a:lnTo>
                <a:lnTo>
                  <a:pt x="8395" y="12751"/>
                </a:lnTo>
                <a:lnTo>
                  <a:pt x="8420" y="12629"/>
                </a:lnTo>
                <a:lnTo>
                  <a:pt x="8444" y="12508"/>
                </a:lnTo>
                <a:lnTo>
                  <a:pt x="8614" y="12410"/>
                </a:lnTo>
                <a:lnTo>
                  <a:pt x="8760" y="12386"/>
                </a:lnTo>
                <a:close/>
                <a:moveTo>
                  <a:pt x="7884" y="12702"/>
                </a:moveTo>
                <a:lnTo>
                  <a:pt x="7884" y="12897"/>
                </a:lnTo>
                <a:lnTo>
                  <a:pt x="7909" y="13067"/>
                </a:lnTo>
                <a:lnTo>
                  <a:pt x="7957" y="13189"/>
                </a:lnTo>
                <a:lnTo>
                  <a:pt x="8030" y="13311"/>
                </a:lnTo>
                <a:lnTo>
                  <a:pt x="8128" y="13408"/>
                </a:lnTo>
                <a:lnTo>
                  <a:pt x="8225" y="13481"/>
                </a:lnTo>
                <a:lnTo>
                  <a:pt x="7811" y="13968"/>
                </a:lnTo>
                <a:lnTo>
                  <a:pt x="7568" y="14260"/>
                </a:lnTo>
                <a:lnTo>
                  <a:pt x="7568" y="14065"/>
                </a:lnTo>
                <a:lnTo>
                  <a:pt x="7568" y="13895"/>
                </a:lnTo>
                <a:lnTo>
                  <a:pt x="7544" y="13773"/>
                </a:lnTo>
                <a:lnTo>
                  <a:pt x="7495" y="13676"/>
                </a:lnTo>
                <a:lnTo>
                  <a:pt x="7422" y="13578"/>
                </a:lnTo>
                <a:lnTo>
                  <a:pt x="7349" y="13481"/>
                </a:lnTo>
                <a:lnTo>
                  <a:pt x="7763" y="12873"/>
                </a:lnTo>
                <a:lnTo>
                  <a:pt x="7884" y="12702"/>
                </a:lnTo>
                <a:close/>
                <a:moveTo>
                  <a:pt x="3699" y="9174"/>
                </a:moveTo>
                <a:lnTo>
                  <a:pt x="3869" y="9199"/>
                </a:lnTo>
                <a:lnTo>
                  <a:pt x="4015" y="9223"/>
                </a:lnTo>
                <a:lnTo>
                  <a:pt x="4307" y="9199"/>
                </a:lnTo>
                <a:lnTo>
                  <a:pt x="3310" y="10683"/>
                </a:lnTo>
                <a:lnTo>
                  <a:pt x="2774" y="11437"/>
                </a:lnTo>
                <a:lnTo>
                  <a:pt x="2239" y="12143"/>
                </a:lnTo>
                <a:lnTo>
                  <a:pt x="1996" y="12459"/>
                </a:lnTo>
                <a:lnTo>
                  <a:pt x="1752" y="12775"/>
                </a:lnTo>
                <a:lnTo>
                  <a:pt x="1241" y="13384"/>
                </a:lnTo>
                <a:lnTo>
                  <a:pt x="1071" y="13627"/>
                </a:lnTo>
                <a:lnTo>
                  <a:pt x="876" y="13870"/>
                </a:lnTo>
                <a:lnTo>
                  <a:pt x="731" y="14138"/>
                </a:lnTo>
                <a:lnTo>
                  <a:pt x="682" y="14284"/>
                </a:lnTo>
                <a:lnTo>
                  <a:pt x="633" y="14406"/>
                </a:lnTo>
                <a:lnTo>
                  <a:pt x="585" y="14284"/>
                </a:lnTo>
                <a:lnTo>
                  <a:pt x="536" y="14065"/>
                </a:lnTo>
                <a:lnTo>
                  <a:pt x="512" y="13870"/>
                </a:lnTo>
                <a:lnTo>
                  <a:pt x="560" y="13676"/>
                </a:lnTo>
                <a:lnTo>
                  <a:pt x="633" y="13481"/>
                </a:lnTo>
                <a:lnTo>
                  <a:pt x="706" y="13311"/>
                </a:lnTo>
                <a:lnTo>
                  <a:pt x="779" y="13165"/>
                </a:lnTo>
                <a:lnTo>
                  <a:pt x="779" y="13116"/>
                </a:lnTo>
                <a:lnTo>
                  <a:pt x="949" y="12994"/>
                </a:lnTo>
                <a:lnTo>
                  <a:pt x="1120" y="12848"/>
                </a:lnTo>
                <a:lnTo>
                  <a:pt x="1266" y="12678"/>
                </a:lnTo>
                <a:lnTo>
                  <a:pt x="1412" y="12508"/>
                </a:lnTo>
                <a:lnTo>
                  <a:pt x="1679" y="12118"/>
                </a:lnTo>
                <a:lnTo>
                  <a:pt x="1923" y="11778"/>
                </a:lnTo>
                <a:lnTo>
                  <a:pt x="2288" y="11291"/>
                </a:lnTo>
                <a:lnTo>
                  <a:pt x="2604" y="10780"/>
                </a:lnTo>
                <a:lnTo>
                  <a:pt x="3285" y="9758"/>
                </a:lnTo>
                <a:lnTo>
                  <a:pt x="3699" y="9174"/>
                </a:lnTo>
                <a:close/>
                <a:moveTo>
                  <a:pt x="6984" y="13797"/>
                </a:moveTo>
                <a:lnTo>
                  <a:pt x="7057" y="13846"/>
                </a:lnTo>
                <a:lnTo>
                  <a:pt x="7106" y="13968"/>
                </a:lnTo>
                <a:lnTo>
                  <a:pt x="7130" y="14089"/>
                </a:lnTo>
                <a:lnTo>
                  <a:pt x="7106" y="14211"/>
                </a:lnTo>
                <a:lnTo>
                  <a:pt x="7057" y="14308"/>
                </a:lnTo>
                <a:lnTo>
                  <a:pt x="6984" y="14406"/>
                </a:lnTo>
                <a:lnTo>
                  <a:pt x="6935" y="14430"/>
                </a:lnTo>
                <a:lnTo>
                  <a:pt x="6862" y="14430"/>
                </a:lnTo>
                <a:lnTo>
                  <a:pt x="6692" y="14406"/>
                </a:lnTo>
                <a:lnTo>
                  <a:pt x="6619" y="14381"/>
                </a:lnTo>
                <a:lnTo>
                  <a:pt x="6570" y="14333"/>
                </a:lnTo>
                <a:lnTo>
                  <a:pt x="6546" y="14284"/>
                </a:lnTo>
                <a:lnTo>
                  <a:pt x="6522" y="14211"/>
                </a:lnTo>
                <a:lnTo>
                  <a:pt x="6546" y="14138"/>
                </a:lnTo>
                <a:lnTo>
                  <a:pt x="6595" y="14065"/>
                </a:lnTo>
                <a:lnTo>
                  <a:pt x="6692" y="13919"/>
                </a:lnTo>
                <a:lnTo>
                  <a:pt x="6741" y="13895"/>
                </a:lnTo>
                <a:lnTo>
                  <a:pt x="6814" y="13870"/>
                </a:lnTo>
                <a:lnTo>
                  <a:pt x="6935" y="13846"/>
                </a:lnTo>
                <a:lnTo>
                  <a:pt x="6984" y="13797"/>
                </a:lnTo>
                <a:close/>
                <a:moveTo>
                  <a:pt x="4770" y="9174"/>
                </a:moveTo>
                <a:lnTo>
                  <a:pt x="5281" y="9199"/>
                </a:lnTo>
                <a:lnTo>
                  <a:pt x="5110" y="9393"/>
                </a:lnTo>
                <a:lnTo>
                  <a:pt x="4989" y="9636"/>
                </a:lnTo>
                <a:lnTo>
                  <a:pt x="4745" y="10099"/>
                </a:lnTo>
                <a:lnTo>
                  <a:pt x="4478" y="10561"/>
                </a:lnTo>
                <a:lnTo>
                  <a:pt x="4186" y="11023"/>
                </a:lnTo>
                <a:lnTo>
                  <a:pt x="3869" y="11437"/>
                </a:lnTo>
                <a:lnTo>
                  <a:pt x="3529" y="11851"/>
                </a:lnTo>
                <a:lnTo>
                  <a:pt x="2823" y="12678"/>
                </a:lnTo>
                <a:lnTo>
                  <a:pt x="2117" y="13505"/>
                </a:lnTo>
                <a:lnTo>
                  <a:pt x="1777" y="13846"/>
                </a:lnTo>
                <a:lnTo>
                  <a:pt x="1460" y="14235"/>
                </a:lnTo>
                <a:lnTo>
                  <a:pt x="1144" y="14600"/>
                </a:lnTo>
                <a:lnTo>
                  <a:pt x="998" y="14795"/>
                </a:lnTo>
                <a:lnTo>
                  <a:pt x="876" y="15014"/>
                </a:lnTo>
                <a:lnTo>
                  <a:pt x="779" y="14819"/>
                </a:lnTo>
                <a:lnTo>
                  <a:pt x="706" y="14600"/>
                </a:lnTo>
                <a:lnTo>
                  <a:pt x="925" y="14333"/>
                </a:lnTo>
                <a:lnTo>
                  <a:pt x="1144" y="14041"/>
                </a:lnTo>
                <a:lnTo>
                  <a:pt x="1363" y="13749"/>
                </a:lnTo>
                <a:lnTo>
                  <a:pt x="1582" y="13457"/>
                </a:lnTo>
                <a:lnTo>
                  <a:pt x="2069" y="12897"/>
                </a:lnTo>
                <a:lnTo>
                  <a:pt x="2555" y="12337"/>
                </a:lnTo>
                <a:lnTo>
                  <a:pt x="3091" y="11607"/>
                </a:lnTo>
                <a:lnTo>
                  <a:pt x="3626" y="10853"/>
                </a:lnTo>
                <a:lnTo>
                  <a:pt x="4648" y="9345"/>
                </a:lnTo>
                <a:lnTo>
                  <a:pt x="4697" y="9296"/>
                </a:lnTo>
                <a:lnTo>
                  <a:pt x="4697" y="9272"/>
                </a:lnTo>
                <a:lnTo>
                  <a:pt x="4745" y="9199"/>
                </a:lnTo>
                <a:lnTo>
                  <a:pt x="4770" y="9174"/>
                </a:lnTo>
                <a:close/>
                <a:moveTo>
                  <a:pt x="12094" y="10634"/>
                </a:moveTo>
                <a:lnTo>
                  <a:pt x="12386" y="11072"/>
                </a:lnTo>
                <a:lnTo>
                  <a:pt x="11923" y="11632"/>
                </a:lnTo>
                <a:lnTo>
                  <a:pt x="11461" y="12216"/>
                </a:lnTo>
                <a:lnTo>
                  <a:pt x="10585" y="13359"/>
                </a:lnTo>
                <a:lnTo>
                  <a:pt x="9685" y="14503"/>
                </a:lnTo>
                <a:lnTo>
                  <a:pt x="9295" y="14990"/>
                </a:lnTo>
                <a:lnTo>
                  <a:pt x="9125" y="15257"/>
                </a:lnTo>
                <a:lnTo>
                  <a:pt x="8979" y="15525"/>
                </a:lnTo>
                <a:lnTo>
                  <a:pt x="8152" y="15525"/>
                </a:lnTo>
                <a:lnTo>
                  <a:pt x="8322" y="15379"/>
                </a:lnTo>
                <a:lnTo>
                  <a:pt x="8468" y="15184"/>
                </a:lnTo>
                <a:lnTo>
                  <a:pt x="8736" y="14819"/>
                </a:lnTo>
                <a:lnTo>
                  <a:pt x="9295" y="14065"/>
                </a:lnTo>
                <a:lnTo>
                  <a:pt x="9855" y="13311"/>
                </a:lnTo>
                <a:lnTo>
                  <a:pt x="10098" y="12946"/>
                </a:lnTo>
                <a:lnTo>
                  <a:pt x="10366" y="12605"/>
                </a:lnTo>
                <a:lnTo>
                  <a:pt x="10926" y="11924"/>
                </a:lnTo>
                <a:lnTo>
                  <a:pt x="12094" y="10634"/>
                </a:lnTo>
                <a:close/>
                <a:moveTo>
                  <a:pt x="11364" y="9466"/>
                </a:moveTo>
                <a:lnTo>
                  <a:pt x="11850" y="10220"/>
                </a:lnTo>
                <a:lnTo>
                  <a:pt x="10707" y="11486"/>
                </a:lnTo>
                <a:lnTo>
                  <a:pt x="10171" y="12118"/>
                </a:lnTo>
                <a:lnTo>
                  <a:pt x="9660" y="12800"/>
                </a:lnTo>
                <a:lnTo>
                  <a:pt x="9174" y="13505"/>
                </a:lnTo>
                <a:lnTo>
                  <a:pt x="8711" y="14211"/>
                </a:lnTo>
                <a:lnTo>
                  <a:pt x="8468" y="14503"/>
                </a:lnTo>
                <a:lnTo>
                  <a:pt x="8201" y="14844"/>
                </a:lnTo>
                <a:lnTo>
                  <a:pt x="8079" y="15014"/>
                </a:lnTo>
                <a:lnTo>
                  <a:pt x="7957" y="15184"/>
                </a:lnTo>
                <a:lnTo>
                  <a:pt x="7860" y="15355"/>
                </a:lnTo>
                <a:lnTo>
                  <a:pt x="7811" y="15525"/>
                </a:lnTo>
                <a:lnTo>
                  <a:pt x="6838" y="15549"/>
                </a:lnTo>
                <a:lnTo>
                  <a:pt x="7130" y="15306"/>
                </a:lnTo>
                <a:lnTo>
                  <a:pt x="7422" y="15038"/>
                </a:lnTo>
                <a:lnTo>
                  <a:pt x="7884" y="14503"/>
                </a:lnTo>
                <a:lnTo>
                  <a:pt x="8274" y="14089"/>
                </a:lnTo>
                <a:lnTo>
                  <a:pt x="8639" y="13651"/>
                </a:lnTo>
                <a:lnTo>
                  <a:pt x="8784" y="13651"/>
                </a:lnTo>
                <a:lnTo>
                  <a:pt x="8906" y="13603"/>
                </a:lnTo>
                <a:lnTo>
                  <a:pt x="9028" y="13554"/>
                </a:lnTo>
                <a:lnTo>
                  <a:pt x="9149" y="13457"/>
                </a:lnTo>
                <a:lnTo>
                  <a:pt x="9271" y="13286"/>
                </a:lnTo>
                <a:lnTo>
                  <a:pt x="9368" y="13092"/>
                </a:lnTo>
                <a:lnTo>
                  <a:pt x="9417" y="12873"/>
                </a:lnTo>
                <a:lnTo>
                  <a:pt x="9441" y="12654"/>
                </a:lnTo>
                <a:lnTo>
                  <a:pt x="9514" y="12556"/>
                </a:lnTo>
                <a:lnTo>
                  <a:pt x="9709" y="12289"/>
                </a:lnTo>
                <a:lnTo>
                  <a:pt x="9855" y="12045"/>
                </a:lnTo>
                <a:lnTo>
                  <a:pt x="10171" y="11510"/>
                </a:lnTo>
                <a:lnTo>
                  <a:pt x="10439" y="10975"/>
                </a:lnTo>
                <a:lnTo>
                  <a:pt x="10731" y="10439"/>
                </a:lnTo>
                <a:lnTo>
                  <a:pt x="11047" y="9953"/>
                </a:lnTo>
                <a:lnTo>
                  <a:pt x="11364" y="9466"/>
                </a:lnTo>
                <a:close/>
                <a:moveTo>
                  <a:pt x="12605" y="11437"/>
                </a:moveTo>
                <a:lnTo>
                  <a:pt x="12945" y="11972"/>
                </a:lnTo>
                <a:lnTo>
                  <a:pt x="12678" y="12386"/>
                </a:lnTo>
                <a:lnTo>
                  <a:pt x="12361" y="12800"/>
                </a:lnTo>
                <a:lnTo>
                  <a:pt x="11753" y="13603"/>
                </a:lnTo>
                <a:lnTo>
                  <a:pt x="11583" y="13822"/>
                </a:lnTo>
                <a:lnTo>
                  <a:pt x="11388" y="14065"/>
                </a:lnTo>
                <a:lnTo>
                  <a:pt x="10950" y="14527"/>
                </a:lnTo>
                <a:lnTo>
                  <a:pt x="10755" y="14795"/>
                </a:lnTo>
                <a:lnTo>
                  <a:pt x="10585" y="15038"/>
                </a:lnTo>
                <a:lnTo>
                  <a:pt x="10439" y="15306"/>
                </a:lnTo>
                <a:lnTo>
                  <a:pt x="10317" y="15574"/>
                </a:lnTo>
                <a:lnTo>
                  <a:pt x="9368" y="15549"/>
                </a:lnTo>
                <a:lnTo>
                  <a:pt x="9539" y="15379"/>
                </a:lnTo>
                <a:lnTo>
                  <a:pt x="9685" y="15184"/>
                </a:lnTo>
                <a:lnTo>
                  <a:pt x="9977" y="14795"/>
                </a:lnTo>
                <a:lnTo>
                  <a:pt x="10999" y="13505"/>
                </a:lnTo>
                <a:lnTo>
                  <a:pt x="11802" y="12483"/>
                </a:lnTo>
                <a:lnTo>
                  <a:pt x="12605" y="11437"/>
                </a:lnTo>
                <a:close/>
                <a:moveTo>
                  <a:pt x="5865" y="9199"/>
                </a:moveTo>
                <a:lnTo>
                  <a:pt x="6230" y="9223"/>
                </a:lnTo>
                <a:lnTo>
                  <a:pt x="6084" y="9369"/>
                </a:lnTo>
                <a:lnTo>
                  <a:pt x="5962" y="9539"/>
                </a:lnTo>
                <a:lnTo>
                  <a:pt x="5767" y="9855"/>
                </a:lnTo>
                <a:lnTo>
                  <a:pt x="5548" y="10196"/>
                </a:lnTo>
                <a:lnTo>
                  <a:pt x="5451" y="10318"/>
                </a:lnTo>
                <a:lnTo>
                  <a:pt x="5378" y="10464"/>
                </a:lnTo>
                <a:lnTo>
                  <a:pt x="4891" y="11194"/>
                </a:lnTo>
                <a:lnTo>
                  <a:pt x="4380" y="11924"/>
                </a:lnTo>
                <a:lnTo>
                  <a:pt x="3991" y="12435"/>
                </a:lnTo>
                <a:lnTo>
                  <a:pt x="3577" y="12921"/>
                </a:lnTo>
                <a:lnTo>
                  <a:pt x="2750" y="13895"/>
                </a:lnTo>
                <a:lnTo>
                  <a:pt x="2409" y="14235"/>
                </a:lnTo>
                <a:lnTo>
                  <a:pt x="2069" y="14673"/>
                </a:lnTo>
                <a:lnTo>
                  <a:pt x="1898" y="14917"/>
                </a:lnTo>
                <a:lnTo>
                  <a:pt x="1752" y="15136"/>
                </a:lnTo>
                <a:lnTo>
                  <a:pt x="1655" y="15379"/>
                </a:lnTo>
                <a:lnTo>
                  <a:pt x="1631" y="15476"/>
                </a:lnTo>
                <a:lnTo>
                  <a:pt x="1631" y="15598"/>
                </a:lnTo>
                <a:lnTo>
                  <a:pt x="1363" y="15501"/>
                </a:lnTo>
                <a:lnTo>
                  <a:pt x="1266" y="15452"/>
                </a:lnTo>
                <a:lnTo>
                  <a:pt x="1193" y="15403"/>
                </a:lnTo>
                <a:lnTo>
                  <a:pt x="1047" y="15233"/>
                </a:lnTo>
                <a:lnTo>
                  <a:pt x="1217" y="15111"/>
                </a:lnTo>
                <a:lnTo>
                  <a:pt x="1387" y="14965"/>
                </a:lnTo>
                <a:lnTo>
                  <a:pt x="1704" y="14625"/>
                </a:lnTo>
                <a:lnTo>
                  <a:pt x="2263" y="13943"/>
                </a:lnTo>
                <a:lnTo>
                  <a:pt x="2993" y="13092"/>
                </a:lnTo>
                <a:lnTo>
                  <a:pt x="3723" y="12264"/>
                </a:lnTo>
                <a:lnTo>
                  <a:pt x="4040" y="11924"/>
                </a:lnTo>
                <a:lnTo>
                  <a:pt x="4332" y="11559"/>
                </a:lnTo>
                <a:lnTo>
                  <a:pt x="4599" y="11169"/>
                </a:lnTo>
                <a:lnTo>
                  <a:pt x="4867" y="10756"/>
                </a:lnTo>
                <a:lnTo>
                  <a:pt x="5086" y="10366"/>
                </a:lnTo>
                <a:lnTo>
                  <a:pt x="5281" y="9953"/>
                </a:lnTo>
                <a:lnTo>
                  <a:pt x="5402" y="9734"/>
                </a:lnTo>
                <a:lnTo>
                  <a:pt x="5524" y="9563"/>
                </a:lnTo>
                <a:lnTo>
                  <a:pt x="5670" y="9369"/>
                </a:lnTo>
                <a:lnTo>
                  <a:pt x="5840" y="9223"/>
                </a:lnTo>
                <a:lnTo>
                  <a:pt x="5865" y="9199"/>
                </a:lnTo>
                <a:close/>
                <a:moveTo>
                  <a:pt x="6351" y="14746"/>
                </a:moveTo>
                <a:lnTo>
                  <a:pt x="6497" y="14819"/>
                </a:lnTo>
                <a:lnTo>
                  <a:pt x="6643" y="14868"/>
                </a:lnTo>
                <a:lnTo>
                  <a:pt x="6814" y="14892"/>
                </a:lnTo>
                <a:lnTo>
                  <a:pt x="6984" y="14868"/>
                </a:lnTo>
                <a:lnTo>
                  <a:pt x="6911" y="14941"/>
                </a:lnTo>
                <a:lnTo>
                  <a:pt x="6619" y="15233"/>
                </a:lnTo>
                <a:lnTo>
                  <a:pt x="6497" y="15379"/>
                </a:lnTo>
                <a:lnTo>
                  <a:pt x="6376" y="15549"/>
                </a:lnTo>
                <a:lnTo>
                  <a:pt x="5475" y="15598"/>
                </a:lnTo>
                <a:lnTo>
                  <a:pt x="5719" y="15403"/>
                </a:lnTo>
                <a:lnTo>
                  <a:pt x="5938" y="15184"/>
                </a:lnTo>
                <a:lnTo>
                  <a:pt x="6351" y="14746"/>
                </a:lnTo>
                <a:close/>
                <a:moveTo>
                  <a:pt x="13164" y="12264"/>
                </a:moveTo>
                <a:lnTo>
                  <a:pt x="13432" y="12605"/>
                </a:lnTo>
                <a:lnTo>
                  <a:pt x="13189" y="12873"/>
                </a:lnTo>
                <a:lnTo>
                  <a:pt x="12994" y="13189"/>
                </a:lnTo>
                <a:lnTo>
                  <a:pt x="12629" y="13797"/>
                </a:lnTo>
                <a:lnTo>
                  <a:pt x="12361" y="14235"/>
                </a:lnTo>
                <a:lnTo>
                  <a:pt x="12069" y="14673"/>
                </a:lnTo>
                <a:lnTo>
                  <a:pt x="11777" y="15136"/>
                </a:lnTo>
                <a:lnTo>
                  <a:pt x="11656" y="15355"/>
                </a:lnTo>
                <a:lnTo>
                  <a:pt x="11534" y="15598"/>
                </a:lnTo>
                <a:lnTo>
                  <a:pt x="10828" y="15598"/>
                </a:lnTo>
                <a:lnTo>
                  <a:pt x="10609" y="15574"/>
                </a:lnTo>
                <a:lnTo>
                  <a:pt x="10901" y="15209"/>
                </a:lnTo>
                <a:lnTo>
                  <a:pt x="11169" y="14844"/>
                </a:lnTo>
                <a:lnTo>
                  <a:pt x="11558" y="14357"/>
                </a:lnTo>
                <a:lnTo>
                  <a:pt x="11923" y="13895"/>
                </a:lnTo>
                <a:lnTo>
                  <a:pt x="12556" y="13092"/>
                </a:lnTo>
                <a:lnTo>
                  <a:pt x="12872" y="12702"/>
                </a:lnTo>
                <a:lnTo>
                  <a:pt x="13164" y="12264"/>
                </a:lnTo>
                <a:close/>
                <a:moveTo>
                  <a:pt x="9344" y="9150"/>
                </a:moveTo>
                <a:lnTo>
                  <a:pt x="9782" y="9174"/>
                </a:lnTo>
                <a:lnTo>
                  <a:pt x="9490" y="9539"/>
                </a:lnTo>
                <a:lnTo>
                  <a:pt x="9222" y="9928"/>
                </a:lnTo>
                <a:lnTo>
                  <a:pt x="8711" y="10707"/>
                </a:lnTo>
                <a:lnTo>
                  <a:pt x="8201" y="11510"/>
                </a:lnTo>
                <a:lnTo>
                  <a:pt x="7957" y="11899"/>
                </a:lnTo>
                <a:lnTo>
                  <a:pt x="7690" y="12289"/>
                </a:lnTo>
                <a:lnTo>
                  <a:pt x="6935" y="13311"/>
                </a:lnTo>
                <a:lnTo>
                  <a:pt x="6789" y="13335"/>
                </a:lnTo>
                <a:lnTo>
                  <a:pt x="6668" y="13384"/>
                </a:lnTo>
                <a:lnTo>
                  <a:pt x="6595" y="13432"/>
                </a:lnTo>
                <a:lnTo>
                  <a:pt x="6570" y="13505"/>
                </a:lnTo>
                <a:lnTo>
                  <a:pt x="6473" y="13554"/>
                </a:lnTo>
                <a:lnTo>
                  <a:pt x="6351" y="13651"/>
                </a:lnTo>
                <a:lnTo>
                  <a:pt x="6230" y="13773"/>
                </a:lnTo>
                <a:lnTo>
                  <a:pt x="6157" y="13943"/>
                </a:lnTo>
                <a:lnTo>
                  <a:pt x="6108" y="14089"/>
                </a:lnTo>
                <a:lnTo>
                  <a:pt x="6084" y="14260"/>
                </a:lnTo>
                <a:lnTo>
                  <a:pt x="6108" y="14406"/>
                </a:lnTo>
                <a:lnTo>
                  <a:pt x="5548" y="14990"/>
                </a:lnTo>
                <a:lnTo>
                  <a:pt x="5281" y="15306"/>
                </a:lnTo>
                <a:lnTo>
                  <a:pt x="5037" y="15598"/>
                </a:lnTo>
                <a:lnTo>
                  <a:pt x="4697" y="15622"/>
                </a:lnTo>
                <a:lnTo>
                  <a:pt x="4113" y="15647"/>
                </a:lnTo>
                <a:lnTo>
                  <a:pt x="4356" y="15452"/>
                </a:lnTo>
                <a:lnTo>
                  <a:pt x="4575" y="15233"/>
                </a:lnTo>
                <a:lnTo>
                  <a:pt x="4770" y="15014"/>
                </a:lnTo>
                <a:lnTo>
                  <a:pt x="4940" y="14795"/>
                </a:lnTo>
                <a:lnTo>
                  <a:pt x="5256" y="14333"/>
                </a:lnTo>
                <a:lnTo>
                  <a:pt x="5548" y="13870"/>
                </a:lnTo>
                <a:lnTo>
                  <a:pt x="5840" y="13408"/>
                </a:lnTo>
                <a:lnTo>
                  <a:pt x="6132" y="12946"/>
                </a:lnTo>
                <a:lnTo>
                  <a:pt x="6400" y="12605"/>
                </a:lnTo>
                <a:lnTo>
                  <a:pt x="6692" y="12264"/>
                </a:lnTo>
                <a:lnTo>
                  <a:pt x="6887" y="12216"/>
                </a:lnTo>
                <a:lnTo>
                  <a:pt x="7057" y="12167"/>
                </a:lnTo>
                <a:lnTo>
                  <a:pt x="7227" y="12070"/>
                </a:lnTo>
                <a:lnTo>
                  <a:pt x="7398" y="11972"/>
                </a:lnTo>
                <a:lnTo>
                  <a:pt x="7544" y="11851"/>
                </a:lnTo>
                <a:lnTo>
                  <a:pt x="7665" y="11705"/>
                </a:lnTo>
                <a:lnTo>
                  <a:pt x="7787" y="11534"/>
                </a:lnTo>
                <a:lnTo>
                  <a:pt x="7884" y="11340"/>
                </a:lnTo>
                <a:lnTo>
                  <a:pt x="7933" y="11145"/>
                </a:lnTo>
                <a:lnTo>
                  <a:pt x="7982" y="10902"/>
                </a:lnTo>
                <a:lnTo>
                  <a:pt x="8249" y="10488"/>
                </a:lnTo>
                <a:lnTo>
                  <a:pt x="8493" y="10074"/>
                </a:lnTo>
                <a:lnTo>
                  <a:pt x="8760" y="9661"/>
                </a:lnTo>
                <a:lnTo>
                  <a:pt x="9052" y="9247"/>
                </a:lnTo>
                <a:lnTo>
                  <a:pt x="9101" y="9150"/>
                </a:lnTo>
                <a:close/>
                <a:moveTo>
                  <a:pt x="13700" y="12946"/>
                </a:moveTo>
                <a:lnTo>
                  <a:pt x="13797" y="13067"/>
                </a:lnTo>
                <a:lnTo>
                  <a:pt x="14065" y="13384"/>
                </a:lnTo>
                <a:lnTo>
                  <a:pt x="13967" y="13481"/>
                </a:lnTo>
                <a:lnTo>
                  <a:pt x="13870" y="13603"/>
                </a:lnTo>
                <a:lnTo>
                  <a:pt x="13724" y="13895"/>
                </a:lnTo>
                <a:lnTo>
                  <a:pt x="13578" y="14187"/>
                </a:lnTo>
                <a:lnTo>
                  <a:pt x="13432" y="14430"/>
                </a:lnTo>
                <a:lnTo>
                  <a:pt x="13213" y="14771"/>
                </a:lnTo>
                <a:lnTo>
                  <a:pt x="12970" y="15063"/>
                </a:lnTo>
                <a:lnTo>
                  <a:pt x="12483" y="15647"/>
                </a:lnTo>
                <a:lnTo>
                  <a:pt x="12240" y="15622"/>
                </a:lnTo>
                <a:lnTo>
                  <a:pt x="12021" y="15647"/>
                </a:lnTo>
                <a:lnTo>
                  <a:pt x="11923" y="15622"/>
                </a:lnTo>
                <a:lnTo>
                  <a:pt x="12045" y="15476"/>
                </a:lnTo>
                <a:lnTo>
                  <a:pt x="12191" y="15330"/>
                </a:lnTo>
                <a:lnTo>
                  <a:pt x="12410" y="14990"/>
                </a:lnTo>
                <a:lnTo>
                  <a:pt x="12824" y="14284"/>
                </a:lnTo>
                <a:lnTo>
                  <a:pt x="13335" y="13457"/>
                </a:lnTo>
                <a:lnTo>
                  <a:pt x="13700" y="12946"/>
                </a:lnTo>
                <a:close/>
                <a:moveTo>
                  <a:pt x="14284" y="13870"/>
                </a:moveTo>
                <a:lnTo>
                  <a:pt x="14284" y="14016"/>
                </a:lnTo>
                <a:lnTo>
                  <a:pt x="14284" y="14162"/>
                </a:lnTo>
                <a:lnTo>
                  <a:pt x="14259" y="14333"/>
                </a:lnTo>
                <a:lnTo>
                  <a:pt x="14186" y="14527"/>
                </a:lnTo>
                <a:lnTo>
                  <a:pt x="14065" y="14771"/>
                </a:lnTo>
                <a:lnTo>
                  <a:pt x="13919" y="15063"/>
                </a:lnTo>
                <a:lnTo>
                  <a:pt x="13724" y="15306"/>
                </a:lnTo>
                <a:lnTo>
                  <a:pt x="13627" y="15428"/>
                </a:lnTo>
                <a:lnTo>
                  <a:pt x="13529" y="15501"/>
                </a:lnTo>
                <a:lnTo>
                  <a:pt x="13408" y="15574"/>
                </a:lnTo>
                <a:lnTo>
                  <a:pt x="13286" y="15622"/>
                </a:lnTo>
                <a:lnTo>
                  <a:pt x="13164" y="15647"/>
                </a:lnTo>
                <a:lnTo>
                  <a:pt x="13018" y="15647"/>
                </a:lnTo>
                <a:lnTo>
                  <a:pt x="13189" y="15476"/>
                </a:lnTo>
                <a:lnTo>
                  <a:pt x="13359" y="15257"/>
                </a:lnTo>
                <a:lnTo>
                  <a:pt x="13651" y="14868"/>
                </a:lnTo>
                <a:lnTo>
                  <a:pt x="13967" y="14381"/>
                </a:lnTo>
                <a:lnTo>
                  <a:pt x="14138" y="14138"/>
                </a:lnTo>
                <a:lnTo>
                  <a:pt x="14284" y="13870"/>
                </a:lnTo>
                <a:close/>
                <a:moveTo>
                  <a:pt x="5865" y="12094"/>
                </a:moveTo>
                <a:lnTo>
                  <a:pt x="5986" y="12167"/>
                </a:lnTo>
                <a:lnTo>
                  <a:pt x="6108" y="12216"/>
                </a:lnTo>
                <a:lnTo>
                  <a:pt x="5962" y="12386"/>
                </a:lnTo>
                <a:lnTo>
                  <a:pt x="5670" y="12800"/>
                </a:lnTo>
                <a:lnTo>
                  <a:pt x="5402" y="13238"/>
                </a:lnTo>
                <a:lnTo>
                  <a:pt x="4867" y="14114"/>
                </a:lnTo>
                <a:lnTo>
                  <a:pt x="4526" y="14600"/>
                </a:lnTo>
                <a:lnTo>
                  <a:pt x="4356" y="14819"/>
                </a:lnTo>
                <a:lnTo>
                  <a:pt x="4161" y="15038"/>
                </a:lnTo>
                <a:lnTo>
                  <a:pt x="4015" y="15209"/>
                </a:lnTo>
                <a:lnTo>
                  <a:pt x="3845" y="15355"/>
                </a:lnTo>
                <a:lnTo>
                  <a:pt x="3675" y="15525"/>
                </a:lnTo>
                <a:lnTo>
                  <a:pt x="3529" y="15671"/>
                </a:lnTo>
                <a:lnTo>
                  <a:pt x="2847" y="15695"/>
                </a:lnTo>
                <a:lnTo>
                  <a:pt x="2847" y="15695"/>
                </a:lnTo>
                <a:lnTo>
                  <a:pt x="3018" y="15501"/>
                </a:lnTo>
                <a:lnTo>
                  <a:pt x="3796" y="14625"/>
                </a:lnTo>
                <a:lnTo>
                  <a:pt x="4575" y="13797"/>
                </a:lnTo>
                <a:lnTo>
                  <a:pt x="4940" y="13359"/>
                </a:lnTo>
                <a:lnTo>
                  <a:pt x="5281" y="12921"/>
                </a:lnTo>
                <a:lnTo>
                  <a:pt x="5865" y="12094"/>
                </a:lnTo>
                <a:close/>
                <a:moveTo>
                  <a:pt x="5281" y="11364"/>
                </a:moveTo>
                <a:lnTo>
                  <a:pt x="5378" y="11607"/>
                </a:lnTo>
                <a:lnTo>
                  <a:pt x="5451" y="11729"/>
                </a:lnTo>
                <a:lnTo>
                  <a:pt x="5548" y="11851"/>
                </a:lnTo>
                <a:lnTo>
                  <a:pt x="5232" y="12289"/>
                </a:lnTo>
                <a:lnTo>
                  <a:pt x="4867" y="12800"/>
                </a:lnTo>
                <a:lnTo>
                  <a:pt x="4478" y="13286"/>
                </a:lnTo>
                <a:lnTo>
                  <a:pt x="3650" y="14211"/>
                </a:lnTo>
                <a:lnTo>
                  <a:pt x="3334" y="14576"/>
                </a:lnTo>
                <a:lnTo>
                  <a:pt x="2993" y="14941"/>
                </a:lnTo>
                <a:lnTo>
                  <a:pt x="2750" y="15330"/>
                </a:lnTo>
                <a:lnTo>
                  <a:pt x="2507" y="15720"/>
                </a:lnTo>
                <a:lnTo>
                  <a:pt x="2166" y="15695"/>
                </a:lnTo>
                <a:lnTo>
                  <a:pt x="1825" y="15647"/>
                </a:lnTo>
                <a:lnTo>
                  <a:pt x="1947" y="15525"/>
                </a:lnTo>
                <a:lnTo>
                  <a:pt x="2044" y="15403"/>
                </a:lnTo>
                <a:lnTo>
                  <a:pt x="2239" y="15111"/>
                </a:lnTo>
                <a:lnTo>
                  <a:pt x="2604" y="14625"/>
                </a:lnTo>
                <a:lnTo>
                  <a:pt x="3018" y="14162"/>
                </a:lnTo>
                <a:lnTo>
                  <a:pt x="3748" y="13311"/>
                </a:lnTo>
                <a:lnTo>
                  <a:pt x="4113" y="12897"/>
                </a:lnTo>
                <a:lnTo>
                  <a:pt x="4478" y="12459"/>
                </a:lnTo>
                <a:lnTo>
                  <a:pt x="4867" y="11924"/>
                </a:lnTo>
                <a:lnTo>
                  <a:pt x="5281" y="11364"/>
                </a:lnTo>
                <a:close/>
                <a:moveTo>
                  <a:pt x="5500" y="1"/>
                </a:moveTo>
                <a:lnTo>
                  <a:pt x="5086" y="50"/>
                </a:lnTo>
                <a:lnTo>
                  <a:pt x="4916" y="98"/>
                </a:lnTo>
                <a:lnTo>
                  <a:pt x="4721" y="147"/>
                </a:lnTo>
                <a:lnTo>
                  <a:pt x="4551" y="220"/>
                </a:lnTo>
                <a:lnTo>
                  <a:pt x="4405" y="293"/>
                </a:lnTo>
                <a:lnTo>
                  <a:pt x="4259" y="415"/>
                </a:lnTo>
                <a:lnTo>
                  <a:pt x="4137" y="512"/>
                </a:lnTo>
                <a:lnTo>
                  <a:pt x="4040" y="658"/>
                </a:lnTo>
                <a:lnTo>
                  <a:pt x="3991" y="828"/>
                </a:lnTo>
                <a:lnTo>
                  <a:pt x="3942" y="1072"/>
                </a:lnTo>
                <a:lnTo>
                  <a:pt x="3942" y="1388"/>
                </a:lnTo>
                <a:lnTo>
                  <a:pt x="3967" y="1704"/>
                </a:lnTo>
                <a:lnTo>
                  <a:pt x="4064" y="2020"/>
                </a:lnTo>
                <a:lnTo>
                  <a:pt x="4210" y="2288"/>
                </a:lnTo>
                <a:lnTo>
                  <a:pt x="4283" y="2434"/>
                </a:lnTo>
                <a:lnTo>
                  <a:pt x="4380" y="2556"/>
                </a:lnTo>
                <a:lnTo>
                  <a:pt x="4502" y="2653"/>
                </a:lnTo>
                <a:lnTo>
                  <a:pt x="4599" y="2726"/>
                </a:lnTo>
                <a:lnTo>
                  <a:pt x="4745" y="2799"/>
                </a:lnTo>
                <a:lnTo>
                  <a:pt x="4867" y="2823"/>
                </a:lnTo>
                <a:lnTo>
                  <a:pt x="4891" y="3213"/>
                </a:lnTo>
                <a:lnTo>
                  <a:pt x="4891" y="3578"/>
                </a:lnTo>
                <a:lnTo>
                  <a:pt x="4843" y="4332"/>
                </a:lnTo>
                <a:lnTo>
                  <a:pt x="4843" y="4965"/>
                </a:lnTo>
                <a:lnTo>
                  <a:pt x="4843" y="5622"/>
                </a:lnTo>
                <a:lnTo>
                  <a:pt x="4843" y="5914"/>
                </a:lnTo>
                <a:lnTo>
                  <a:pt x="4818" y="6206"/>
                </a:lnTo>
                <a:lnTo>
                  <a:pt x="4794" y="6473"/>
                </a:lnTo>
                <a:lnTo>
                  <a:pt x="4818" y="6619"/>
                </a:lnTo>
                <a:lnTo>
                  <a:pt x="4843" y="6765"/>
                </a:lnTo>
                <a:lnTo>
                  <a:pt x="4697" y="6911"/>
                </a:lnTo>
                <a:lnTo>
                  <a:pt x="4551" y="7082"/>
                </a:lnTo>
                <a:lnTo>
                  <a:pt x="4332" y="7447"/>
                </a:lnTo>
                <a:lnTo>
                  <a:pt x="3723" y="8250"/>
                </a:lnTo>
                <a:lnTo>
                  <a:pt x="3115" y="9077"/>
                </a:lnTo>
                <a:lnTo>
                  <a:pt x="2434" y="10074"/>
                </a:lnTo>
                <a:lnTo>
                  <a:pt x="1728" y="11072"/>
                </a:lnTo>
                <a:lnTo>
                  <a:pt x="1047" y="12045"/>
                </a:lnTo>
                <a:lnTo>
                  <a:pt x="706" y="12483"/>
                </a:lnTo>
                <a:lnTo>
                  <a:pt x="560" y="12702"/>
                </a:lnTo>
                <a:lnTo>
                  <a:pt x="487" y="12824"/>
                </a:lnTo>
                <a:lnTo>
                  <a:pt x="463" y="12946"/>
                </a:lnTo>
                <a:lnTo>
                  <a:pt x="366" y="13043"/>
                </a:lnTo>
                <a:lnTo>
                  <a:pt x="293" y="13116"/>
                </a:lnTo>
                <a:lnTo>
                  <a:pt x="147" y="13335"/>
                </a:lnTo>
                <a:lnTo>
                  <a:pt x="74" y="13578"/>
                </a:lnTo>
                <a:lnTo>
                  <a:pt x="1" y="13773"/>
                </a:lnTo>
                <a:lnTo>
                  <a:pt x="1" y="13968"/>
                </a:lnTo>
                <a:lnTo>
                  <a:pt x="25" y="14138"/>
                </a:lnTo>
                <a:lnTo>
                  <a:pt x="49" y="14333"/>
                </a:lnTo>
                <a:lnTo>
                  <a:pt x="122" y="14503"/>
                </a:lnTo>
                <a:lnTo>
                  <a:pt x="268" y="14868"/>
                </a:lnTo>
                <a:lnTo>
                  <a:pt x="414" y="15184"/>
                </a:lnTo>
                <a:lnTo>
                  <a:pt x="512" y="15355"/>
                </a:lnTo>
                <a:lnTo>
                  <a:pt x="633" y="15501"/>
                </a:lnTo>
                <a:lnTo>
                  <a:pt x="755" y="15647"/>
                </a:lnTo>
                <a:lnTo>
                  <a:pt x="876" y="15744"/>
                </a:lnTo>
                <a:lnTo>
                  <a:pt x="998" y="15841"/>
                </a:lnTo>
                <a:lnTo>
                  <a:pt x="1144" y="15939"/>
                </a:lnTo>
                <a:lnTo>
                  <a:pt x="1290" y="15987"/>
                </a:lnTo>
                <a:lnTo>
                  <a:pt x="1460" y="16060"/>
                </a:lnTo>
                <a:lnTo>
                  <a:pt x="1777" y="16133"/>
                </a:lnTo>
                <a:lnTo>
                  <a:pt x="2117" y="16182"/>
                </a:lnTo>
                <a:lnTo>
                  <a:pt x="2482" y="16182"/>
                </a:lnTo>
                <a:lnTo>
                  <a:pt x="2847" y="16158"/>
                </a:lnTo>
                <a:lnTo>
                  <a:pt x="5208" y="16060"/>
                </a:lnTo>
                <a:lnTo>
                  <a:pt x="6400" y="16012"/>
                </a:lnTo>
                <a:lnTo>
                  <a:pt x="7568" y="15987"/>
                </a:lnTo>
                <a:lnTo>
                  <a:pt x="8711" y="15987"/>
                </a:lnTo>
                <a:lnTo>
                  <a:pt x="9879" y="16036"/>
                </a:lnTo>
                <a:lnTo>
                  <a:pt x="10828" y="16036"/>
                </a:lnTo>
                <a:lnTo>
                  <a:pt x="11339" y="16060"/>
                </a:lnTo>
                <a:lnTo>
                  <a:pt x="11826" y="16109"/>
                </a:lnTo>
                <a:lnTo>
                  <a:pt x="11850" y="16158"/>
                </a:lnTo>
                <a:lnTo>
                  <a:pt x="11899" y="16182"/>
                </a:lnTo>
                <a:lnTo>
                  <a:pt x="11972" y="16206"/>
                </a:lnTo>
                <a:lnTo>
                  <a:pt x="12045" y="16206"/>
                </a:lnTo>
                <a:lnTo>
                  <a:pt x="12459" y="16182"/>
                </a:lnTo>
                <a:lnTo>
                  <a:pt x="13067" y="16182"/>
                </a:lnTo>
                <a:lnTo>
                  <a:pt x="13262" y="16158"/>
                </a:lnTo>
                <a:lnTo>
                  <a:pt x="13456" y="16109"/>
                </a:lnTo>
                <a:lnTo>
                  <a:pt x="13651" y="16060"/>
                </a:lnTo>
                <a:lnTo>
                  <a:pt x="13773" y="15987"/>
                </a:lnTo>
                <a:lnTo>
                  <a:pt x="13870" y="15914"/>
                </a:lnTo>
                <a:lnTo>
                  <a:pt x="14065" y="15744"/>
                </a:lnTo>
                <a:lnTo>
                  <a:pt x="14211" y="15549"/>
                </a:lnTo>
                <a:lnTo>
                  <a:pt x="14357" y="15330"/>
                </a:lnTo>
                <a:lnTo>
                  <a:pt x="14527" y="14990"/>
                </a:lnTo>
                <a:lnTo>
                  <a:pt x="14697" y="14673"/>
                </a:lnTo>
                <a:lnTo>
                  <a:pt x="14770" y="14503"/>
                </a:lnTo>
                <a:lnTo>
                  <a:pt x="14795" y="14308"/>
                </a:lnTo>
                <a:lnTo>
                  <a:pt x="14843" y="14138"/>
                </a:lnTo>
                <a:lnTo>
                  <a:pt x="14843" y="13943"/>
                </a:lnTo>
                <a:lnTo>
                  <a:pt x="14819" y="13749"/>
                </a:lnTo>
                <a:lnTo>
                  <a:pt x="14770" y="13578"/>
                </a:lnTo>
                <a:lnTo>
                  <a:pt x="14697" y="13408"/>
                </a:lnTo>
                <a:lnTo>
                  <a:pt x="14624" y="13262"/>
                </a:lnTo>
                <a:lnTo>
                  <a:pt x="14405" y="12970"/>
                </a:lnTo>
                <a:lnTo>
                  <a:pt x="14162" y="12702"/>
                </a:lnTo>
                <a:lnTo>
                  <a:pt x="13773" y="12240"/>
                </a:lnTo>
                <a:lnTo>
                  <a:pt x="13408" y="11753"/>
                </a:lnTo>
                <a:lnTo>
                  <a:pt x="13408" y="11705"/>
                </a:lnTo>
                <a:lnTo>
                  <a:pt x="13359" y="11680"/>
                </a:lnTo>
                <a:lnTo>
                  <a:pt x="13018" y="11145"/>
                </a:lnTo>
                <a:lnTo>
                  <a:pt x="12702" y="10610"/>
                </a:lnTo>
                <a:lnTo>
                  <a:pt x="12410" y="10074"/>
                </a:lnTo>
                <a:lnTo>
                  <a:pt x="12094" y="9563"/>
                </a:lnTo>
                <a:lnTo>
                  <a:pt x="11534" y="8736"/>
                </a:lnTo>
                <a:lnTo>
                  <a:pt x="10974" y="7909"/>
                </a:lnTo>
                <a:lnTo>
                  <a:pt x="10755" y="7593"/>
                </a:lnTo>
                <a:lnTo>
                  <a:pt x="10536" y="7276"/>
                </a:lnTo>
                <a:lnTo>
                  <a:pt x="10415" y="7130"/>
                </a:lnTo>
                <a:lnTo>
                  <a:pt x="10293" y="6984"/>
                </a:lnTo>
                <a:lnTo>
                  <a:pt x="10147" y="6863"/>
                </a:lnTo>
                <a:lnTo>
                  <a:pt x="10001" y="6765"/>
                </a:lnTo>
                <a:lnTo>
                  <a:pt x="10074" y="6595"/>
                </a:lnTo>
                <a:lnTo>
                  <a:pt x="10123" y="6400"/>
                </a:lnTo>
                <a:lnTo>
                  <a:pt x="10147" y="6206"/>
                </a:lnTo>
                <a:lnTo>
                  <a:pt x="10171" y="5987"/>
                </a:lnTo>
                <a:lnTo>
                  <a:pt x="10171" y="5573"/>
                </a:lnTo>
                <a:lnTo>
                  <a:pt x="10147" y="5184"/>
                </a:lnTo>
                <a:lnTo>
                  <a:pt x="10147" y="4016"/>
                </a:lnTo>
                <a:lnTo>
                  <a:pt x="10147" y="3724"/>
                </a:lnTo>
                <a:lnTo>
                  <a:pt x="10123" y="3432"/>
                </a:lnTo>
                <a:lnTo>
                  <a:pt x="10074" y="3140"/>
                </a:lnTo>
                <a:lnTo>
                  <a:pt x="10025" y="2848"/>
                </a:lnTo>
                <a:lnTo>
                  <a:pt x="10317" y="2580"/>
                </a:lnTo>
                <a:lnTo>
                  <a:pt x="10609" y="2288"/>
                </a:lnTo>
                <a:lnTo>
                  <a:pt x="10755" y="2142"/>
                </a:lnTo>
                <a:lnTo>
                  <a:pt x="10877" y="1996"/>
                </a:lnTo>
                <a:lnTo>
                  <a:pt x="10974" y="1826"/>
                </a:lnTo>
                <a:lnTo>
                  <a:pt x="11072" y="1631"/>
                </a:lnTo>
                <a:lnTo>
                  <a:pt x="11096" y="1436"/>
                </a:lnTo>
                <a:lnTo>
                  <a:pt x="11096" y="1266"/>
                </a:lnTo>
                <a:lnTo>
                  <a:pt x="11047" y="1096"/>
                </a:lnTo>
                <a:lnTo>
                  <a:pt x="10974" y="950"/>
                </a:lnTo>
                <a:lnTo>
                  <a:pt x="10877" y="804"/>
                </a:lnTo>
                <a:lnTo>
                  <a:pt x="10755" y="682"/>
                </a:lnTo>
                <a:lnTo>
                  <a:pt x="10609" y="561"/>
                </a:lnTo>
                <a:lnTo>
                  <a:pt x="10463" y="463"/>
                </a:lnTo>
                <a:lnTo>
                  <a:pt x="10269" y="366"/>
                </a:lnTo>
                <a:lnTo>
                  <a:pt x="10074" y="293"/>
                </a:lnTo>
                <a:lnTo>
                  <a:pt x="9855" y="244"/>
                </a:lnTo>
                <a:lnTo>
                  <a:pt x="9636" y="196"/>
                </a:lnTo>
                <a:lnTo>
                  <a:pt x="9198" y="171"/>
                </a:lnTo>
                <a:lnTo>
                  <a:pt x="8784" y="147"/>
                </a:lnTo>
                <a:lnTo>
                  <a:pt x="7665" y="123"/>
                </a:lnTo>
                <a:lnTo>
                  <a:pt x="7106" y="98"/>
                </a:lnTo>
                <a:lnTo>
                  <a:pt x="6546" y="50"/>
                </a:lnTo>
                <a:lnTo>
                  <a:pt x="6230"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4" name="Google Shape;894;p39"/>
          <p:cNvSpPr/>
          <p:nvPr/>
        </p:nvSpPr>
        <p:spPr>
          <a:xfrm>
            <a:off x="1241701" y="1836686"/>
            <a:ext cx="297552" cy="299355"/>
          </a:xfrm>
          <a:custGeom>
            <a:avLst/>
            <a:gdLst/>
            <a:ahLst/>
            <a:cxnLst/>
            <a:rect l="l" t="t" r="r" b="b"/>
            <a:pathLst>
              <a:path w="15842" h="15938" extrusionOk="0">
                <a:moveTo>
                  <a:pt x="4794" y="7470"/>
                </a:moveTo>
                <a:lnTo>
                  <a:pt x="4867" y="7495"/>
                </a:lnTo>
                <a:lnTo>
                  <a:pt x="4940" y="7543"/>
                </a:lnTo>
                <a:lnTo>
                  <a:pt x="4989" y="7616"/>
                </a:lnTo>
                <a:lnTo>
                  <a:pt x="5013" y="7714"/>
                </a:lnTo>
                <a:lnTo>
                  <a:pt x="5013" y="7787"/>
                </a:lnTo>
                <a:lnTo>
                  <a:pt x="4989" y="7908"/>
                </a:lnTo>
                <a:lnTo>
                  <a:pt x="4916" y="7981"/>
                </a:lnTo>
                <a:lnTo>
                  <a:pt x="4843" y="8054"/>
                </a:lnTo>
                <a:lnTo>
                  <a:pt x="4721" y="8079"/>
                </a:lnTo>
                <a:lnTo>
                  <a:pt x="4600" y="8054"/>
                </a:lnTo>
                <a:lnTo>
                  <a:pt x="4527" y="7981"/>
                </a:lnTo>
                <a:lnTo>
                  <a:pt x="4454" y="7908"/>
                </a:lnTo>
                <a:lnTo>
                  <a:pt x="4429" y="7787"/>
                </a:lnTo>
                <a:lnTo>
                  <a:pt x="4454" y="7665"/>
                </a:lnTo>
                <a:lnTo>
                  <a:pt x="4527" y="7543"/>
                </a:lnTo>
                <a:lnTo>
                  <a:pt x="4600" y="7495"/>
                </a:lnTo>
                <a:lnTo>
                  <a:pt x="4697" y="7470"/>
                </a:lnTo>
                <a:close/>
                <a:moveTo>
                  <a:pt x="11169" y="7470"/>
                </a:moveTo>
                <a:lnTo>
                  <a:pt x="11242" y="7495"/>
                </a:lnTo>
                <a:lnTo>
                  <a:pt x="11315" y="7543"/>
                </a:lnTo>
                <a:lnTo>
                  <a:pt x="11364" y="7616"/>
                </a:lnTo>
                <a:lnTo>
                  <a:pt x="11388" y="7714"/>
                </a:lnTo>
                <a:lnTo>
                  <a:pt x="11388" y="7787"/>
                </a:lnTo>
                <a:lnTo>
                  <a:pt x="11364" y="7908"/>
                </a:lnTo>
                <a:lnTo>
                  <a:pt x="11291" y="7981"/>
                </a:lnTo>
                <a:lnTo>
                  <a:pt x="11218" y="8054"/>
                </a:lnTo>
                <a:lnTo>
                  <a:pt x="11096" y="8079"/>
                </a:lnTo>
                <a:lnTo>
                  <a:pt x="10975" y="8054"/>
                </a:lnTo>
                <a:lnTo>
                  <a:pt x="10902" y="7981"/>
                </a:lnTo>
                <a:lnTo>
                  <a:pt x="10829" y="7908"/>
                </a:lnTo>
                <a:lnTo>
                  <a:pt x="10804" y="7787"/>
                </a:lnTo>
                <a:lnTo>
                  <a:pt x="10829" y="7665"/>
                </a:lnTo>
                <a:lnTo>
                  <a:pt x="10902" y="7543"/>
                </a:lnTo>
                <a:lnTo>
                  <a:pt x="10975" y="7495"/>
                </a:lnTo>
                <a:lnTo>
                  <a:pt x="11072" y="7470"/>
                </a:lnTo>
                <a:close/>
                <a:moveTo>
                  <a:pt x="4770" y="7081"/>
                </a:moveTo>
                <a:lnTo>
                  <a:pt x="4600" y="7105"/>
                </a:lnTo>
                <a:lnTo>
                  <a:pt x="4429" y="7178"/>
                </a:lnTo>
                <a:lnTo>
                  <a:pt x="4308" y="7300"/>
                </a:lnTo>
                <a:lnTo>
                  <a:pt x="4186" y="7446"/>
                </a:lnTo>
                <a:lnTo>
                  <a:pt x="4113" y="7568"/>
                </a:lnTo>
                <a:lnTo>
                  <a:pt x="4064" y="7714"/>
                </a:lnTo>
                <a:lnTo>
                  <a:pt x="4016" y="7835"/>
                </a:lnTo>
                <a:lnTo>
                  <a:pt x="4016" y="7981"/>
                </a:lnTo>
                <a:lnTo>
                  <a:pt x="3967" y="8225"/>
                </a:lnTo>
                <a:lnTo>
                  <a:pt x="3967" y="8395"/>
                </a:lnTo>
                <a:lnTo>
                  <a:pt x="4016" y="8565"/>
                </a:lnTo>
                <a:lnTo>
                  <a:pt x="4064" y="8711"/>
                </a:lnTo>
                <a:lnTo>
                  <a:pt x="4162" y="8833"/>
                </a:lnTo>
                <a:lnTo>
                  <a:pt x="4259" y="8955"/>
                </a:lnTo>
                <a:lnTo>
                  <a:pt x="4381" y="9028"/>
                </a:lnTo>
                <a:lnTo>
                  <a:pt x="4527" y="9101"/>
                </a:lnTo>
                <a:lnTo>
                  <a:pt x="4697" y="9149"/>
                </a:lnTo>
                <a:lnTo>
                  <a:pt x="4892" y="9174"/>
                </a:lnTo>
                <a:lnTo>
                  <a:pt x="5062" y="9149"/>
                </a:lnTo>
                <a:lnTo>
                  <a:pt x="5232" y="9101"/>
                </a:lnTo>
                <a:lnTo>
                  <a:pt x="5378" y="9028"/>
                </a:lnTo>
                <a:lnTo>
                  <a:pt x="5500" y="8930"/>
                </a:lnTo>
                <a:lnTo>
                  <a:pt x="5622" y="8809"/>
                </a:lnTo>
                <a:lnTo>
                  <a:pt x="5719" y="8663"/>
                </a:lnTo>
                <a:lnTo>
                  <a:pt x="5792" y="8517"/>
                </a:lnTo>
                <a:lnTo>
                  <a:pt x="5841" y="8346"/>
                </a:lnTo>
                <a:lnTo>
                  <a:pt x="5865" y="8176"/>
                </a:lnTo>
                <a:lnTo>
                  <a:pt x="5841" y="8006"/>
                </a:lnTo>
                <a:lnTo>
                  <a:pt x="5816" y="7835"/>
                </a:lnTo>
                <a:lnTo>
                  <a:pt x="5768" y="7689"/>
                </a:lnTo>
                <a:lnTo>
                  <a:pt x="5695" y="7519"/>
                </a:lnTo>
                <a:lnTo>
                  <a:pt x="5573" y="7397"/>
                </a:lnTo>
                <a:lnTo>
                  <a:pt x="5427" y="7251"/>
                </a:lnTo>
                <a:lnTo>
                  <a:pt x="5281" y="7154"/>
                </a:lnTo>
                <a:lnTo>
                  <a:pt x="5111" y="7105"/>
                </a:lnTo>
                <a:lnTo>
                  <a:pt x="4940" y="7081"/>
                </a:lnTo>
                <a:close/>
                <a:moveTo>
                  <a:pt x="11145" y="7081"/>
                </a:moveTo>
                <a:lnTo>
                  <a:pt x="10975" y="7105"/>
                </a:lnTo>
                <a:lnTo>
                  <a:pt x="10804" y="7178"/>
                </a:lnTo>
                <a:lnTo>
                  <a:pt x="10683" y="7300"/>
                </a:lnTo>
                <a:lnTo>
                  <a:pt x="10561" y="7446"/>
                </a:lnTo>
                <a:lnTo>
                  <a:pt x="10488" y="7568"/>
                </a:lnTo>
                <a:lnTo>
                  <a:pt x="10439" y="7714"/>
                </a:lnTo>
                <a:lnTo>
                  <a:pt x="10391" y="7835"/>
                </a:lnTo>
                <a:lnTo>
                  <a:pt x="10391" y="7981"/>
                </a:lnTo>
                <a:lnTo>
                  <a:pt x="10342" y="8225"/>
                </a:lnTo>
                <a:lnTo>
                  <a:pt x="10342" y="8395"/>
                </a:lnTo>
                <a:lnTo>
                  <a:pt x="10391" y="8565"/>
                </a:lnTo>
                <a:lnTo>
                  <a:pt x="10439" y="8711"/>
                </a:lnTo>
                <a:lnTo>
                  <a:pt x="10537" y="8833"/>
                </a:lnTo>
                <a:lnTo>
                  <a:pt x="10634" y="8955"/>
                </a:lnTo>
                <a:lnTo>
                  <a:pt x="10756" y="9028"/>
                </a:lnTo>
                <a:lnTo>
                  <a:pt x="10902" y="9101"/>
                </a:lnTo>
                <a:lnTo>
                  <a:pt x="11072" y="9149"/>
                </a:lnTo>
                <a:lnTo>
                  <a:pt x="11267" y="9174"/>
                </a:lnTo>
                <a:lnTo>
                  <a:pt x="11437" y="9149"/>
                </a:lnTo>
                <a:lnTo>
                  <a:pt x="11607" y="9101"/>
                </a:lnTo>
                <a:lnTo>
                  <a:pt x="11753" y="9028"/>
                </a:lnTo>
                <a:lnTo>
                  <a:pt x="11875" y="8930"/>
                </a:lnTo>
                <a:lnTo>
                  <a:pt x="11997" y="8809"/>
                </a:lnTo>
                <a:lnTo>
                  <a:pt x="12094" y="8663"/>
                </a:lnTo>
                <a:lnTo>
                  <a:pt x="12167" y="8517"/>
                </a:lnTo>
                <a:lnTo>
                  <a:pt x="12216" y="8346"/>
                </a:lnTo>
                <a:lnTo>
                  <a:pt x="12240" y="8176"/>
                </a:lnTo>
                <a:lnTo>
                  <a:pt x="12216" y="8006"/>
                </a:lnTo>
                <a:lnTo>
                  <a:pt x="12191" y="7835"/>
                </a:lnTo>
                <a:lnTo>
                  <a:pt x="12143" y="7689"/>
                </a:lnTo>
                <a:lnTo>
                  <a:pt x="12070" y="7519"/>
                </a:lnTo>
                <a:lnTo>
                  <a:pt x="11948" y="7397"/>
                </a:lnTo>
                <a:lnTo>
                  <a:pt x="11802" y="7251"/>
                </a:lnTo>
                <a:lnTo>
                  <a:pt x="11656" y="7154"/>
                </a:lnTo>
                <a:lnTo>
                  <a:pt x="11486" y="7105"/>
                </a:lnTo>
                <a:lnTo>
                  <a:pt x="11315" y="7081"/>
                </a:lnTo>
                <a:close/>
                <a:moveTo>
                  <a:pt x="11972" y="10925"/>
                </a:moveTo>
                <a:lnTo>
                  <a:pt x="11875" y="10974"/>
                </a:lnTo>
                <a:lnTo>
                  <a:pt x="11778" y="11047"/>
                </a:lnTo>
                <a:lnTo>
                  <a:pt x="11607" y="11290"/>
                </a:lnTo>
                <a:lnTo>
                  <a:pt x="11413" y="11485"/>
                </a:lnTo>
                <a:lnTo>
                  <a:pt x="11194" y="11680"/>
                </a:lnTo>
                <a:lnTo>
                  <a:pt x="10950" y="11850"/>
                </a:lnTo>
                <a:lnTo>
                  <a:pt x="10707" y="11996"/>
                </a:lnTo>
                <a:lnTo>
                  <a:pt x="10439" y="12118"/>
                </a:lnTo>
                <a:lnTo>
                  <a:pt x="10172" y="12215"/>
                </a:lnTo>
                <a:lnTo>
                  <a:pt x="9880" y="12312"/>
                </a:lnTo>
                <a:lnTo>
                  <a:pt x="9588" y="12385"/>
                </a:lnTo>
                <a:lnTo>
                  <a:pt x="9296" y="12434"/>
                </a:lnTo>
                <a:lnTo>
                  <a:pt x="8712" y="12507"/>
                </a:lnTo>
                <a:lnTo>
                  <a:pt x="8128" y="12531"/>
                </a:lnTo>
                <a:lnTo>
                  <a:pt x="7568" y="12507"/>
                </a:lnTo>
                <a:lnTo>
                  <a:pt x="7325" y="12483"/>
                </a:lnTo>
                <a:lnTo>
                  <a:pt x="7106" y="12434"/>
                </a:lnTo>
                <a:lnTo>
                  <a:pt x="6668" y="12312"/>
                </a:lnTo>
                <a:lnTo>
                  <a:pt x="6230" y="12166"/>
                </a:lnTo>
                <a:lnTo>
                  <a:pt x="5816" y="11996"/>
                </a:lnTo>
                <a:lnTo>
                  <a:pt x="5427" y="11826"/>
                </a:lnTo>
                <a:lnTo>
                  <a:pt x="5013" y="11631"/>
                </a:lnTo>
                <a:lnTo>
                  <a:pt x="4794" y="11509"/>
                </a:lnTo>
                <a:lnTo>
                  <a:pt x="4600" y="11388"/>
                </a:lnTo>
                <a:lnTo>
                  <a:pt x="4454" y="11242"/>
                </a:lnTo>
                <a:lnTo>
                  <a:pt x="4308" y="11096"/>
                </a:lnTo>
                <a:lnTo>
                  <a:pt x="4259" y="11047"/>
                </a:lnTo>
                <a:lnTo>
                  <a:pt x="4210" y="11023"/>
                </a:lnTo>
                <a:lnTo>
                  <a:pt x="4089" y="11023"/>
                </a:lnTo>
                <a:lnTo>
                  <a:pt x="4040" y="11071"/>
                </a:lnTo>
                <a:lnTo>
                  <a:pt x="3991" y="11096"/>
                </a:lnTo>
                <a:lnTo>
                  <a:pt x="3991" y="11169"/>
                </a:lnTo>
                <a:lnTo>
                  <a:pt x="3991" y="11242"/>
                </a:lnTo>
                <a:lnTo>
                  <a:pt x="4016" y="11339"/>
                </a:lnTo>
                <a:lnTo>
                  <a:pt x="4064" y="11436"/>
                </a:lnTo>
                <a:lnTo>
                  <a:pt x="4210" y="11631"/>
                </a:lnTo>
                <a:lnTo>
                  <a:pt x="4381" y="11801"/>
                </a:lnTo>
                <a:lnTo>
                  <a:pt x="4575" y="11947"/>
                </a:lnTo>
                <a:lnTo>
                  <a:pt x="4794" y="12069"/>
                </a:lnTo>
                <a:lnTo>
                  <a:pt x="5038" y="12191"/>
                </a:lnTo>
                <a:lnTo>
                  <a:pt x="5451" y="12385"/>
                </a:lnTo>
                <a:lnTo>
                  <a:pt x="5938" y="12604"/>
                </a:lnTo>
                <a:lnTo>
                  <a:pt x="6424" y="12799"/>
                </a:lnTo>
                <a:lnTo>
                  <a:pt x="6935" y="12945"/>
                </a:lnTo>
                <a:lnTo>
                  <a:pt x="7446" y="13042"/>
                </a:lnTo>
                <a:lnTo>
                  <a:pt x="7763" y="13067"/>
                </a:lnTo>
                <a:lnTo>
                  <a:pt x="8079" y="13091"/>
                </a:lnTo>
                <a:lnTo>
                  <a:pt x="8420" y="13091"/>
                </a:lnTo>
                <a:lnTo>
                  <a:pt x="8760" y="13067"/>
                </a:lnTo>
                <a:lnTo>
                  <a:pt x="9101" y="13042"/>
                </a:lnTo>
                <a:lnTo>
                  <a:pt x="9442" y="12969"/>
                </a:lnTo>
                <a:lnTo>
                  <a:pt x="9758" y="12896"/>
                </a:lnTo>
                <a:lnTo>
                  <a:pt x="10099" y="12799"/>
                </a:lnTo>
                <a:lnTo>
                  <a:pt x="10415" y="12702"/>
                </a:lnTo>
                <a:lnTo>
                  <a:pt x="10731" y="12556"/>
                </a:lnTo>
                <a:lnTo>
                  <a:pt x="11023" y="12410"/>
                </a:lnTo>
                <a:lnTo>
                  <a:pt x="11315" y="12239"/>
                </a:lnTo>
                <a:lnTo>
                  <a:pt x="11583" y="12045"/>
                </a:lnTo>
                <a:lnTo>
                  <a:pt x="11826" y="11826"/>
                </a:lnTo>
                <a:lnTo>
                  <a:pt x="12045" y="11582"/>
                </a:lnTo>
                <a:lnTo>
                  <a:pt x="12264" y="11339"/>
                </a:lnTo>
                <a:lnTo>
                  <a:pt x="12313" y="11217"/>
                </a:lnTo>
                <a:lnTo>
                  <a:pt x="12289" y="11120"/>
                </a:lnTo>
                <a:lnTo>
                  <a:pt x="12240" y="11047"/>
                </a:lnTo>
                <a:lnTo>
                  <a:pt x="12167" y="10974"/>
                </a:lnTo>
                <a:lnTo>
                  <a:pt x="12070" y="10950"/>
                </a:lnTo>
                <a:lnTo>
                  <a:pt x="11972" y="10925"/>
                </a:lnTo>
                <a:close/>
                <a:moveTo>
                  <a:pt x="8493" y="682"/>
                </a:moveTo>
                <a:lnTo>
                  <a:pt x="8663" y="706"/>
                </a:lnTo>
                <a:lnTo>
                  <a:pt x="9101" y="755"/>
                </a:lnTo>
                <a:lnTo>
                  <a:pt x="9539" y="803"/>
                </a:lnTo>
                <a:lnTo>
                  <a:pt x="10001" y="901"/>
                </a:lnTo>
                <a:lnTo>
                  <a:pt x="10439" y="1022"/>
                </a:lnTo>
                <a:lnTo>
                  <a:pt x="10780" y="1120"/>
                </a:lnTo>
                <a:lnTo>
                  <a:pt x="11121" y="1241"/>
                </a:lnTo>
                <a:lnTo>
                  <a:pt x="11437" y="1411"/>
                </a:lnTo>
                <a:lnTo>
                  <a:pt x="11753" y="1557"/>
                </a:lnTo>
                <a:lnTo>
                  <a:pt x="11753" y="1582"/>
                </a:lnTo>
                <a:lnTo>
                  <a:pt x="11729" y="1655"/>
                </a:lnTo>
                <a:lnTo>
                  <a:pt x="11729" y="1752"/>
                </a:lnTo>
                <a:lnTo>
                  <a:pt x="11753" y="1801"/>
                </a:lnTo>
                <a:lnTo>
                  <a:pt x="11826" y="1825"/>
                </a:lnTo>
                <a:lnTo>
                  <a:pt x="11899" y="1825"/>
                </a:lnTo>
                <a:lnTo>
                  <a:pt x="11948" y="1776"/>
                </a:lnTo>
                <a:lnTo>
                  <a:pt x="11972" y="1752"/>
                </a:lnTo>
                <a:lnTo>
                  <a:pt x="11997" y="1752"/>
                </a:lnTo>
                <a:lnTo>
                  <a:pt x="11997" y="1728"/>
                </a:lnTo>
                <a:lnTo>
                  <a:pt x="12021" y="1728"/>
                </a:lnTo>
                <a:lnTo>
                  <a:pt x="12143" y="1801"/>
                </a:lnTo>
                <a:lnTo>
                  <a:pt x="12094" y="1874"/>
                </a:lnTo>
                <a:lnTo>
                  <a:pt x="12094" y="1947"/>
                </a:lnTo>
                <a:lnTo>
                  <a:pt x="12094" y="1995"/>
                </a:lnTo>
                <a:lnTo>
                  <a:pt x="12143" y="2020"/>
                </a:lnTo>
                <a:lnTo>
                  <a:pt x="12167" y="2044"/>
                </a:lnTo>
                <a:lnTo>
                  <a:pt x="12216" y="2020"/>
                </a:lnTo>
                <a:lnTo>
                  <a:pt x="12240" y="1995"/>
                </a:lnTo>
                <a:lnTo>
                  <a:pt x="12313" y="1922"/>
                </a:lnTo>
                <a:lnTo>
                  <a:pt x="12337" y="1922"/>
                </a:lnTo>
                <a:lnTo>
                  <a:pt x="12532" y="2068"/>
                </a:lnTo>
                <a:lnTo>
                  <a:pt x="12483" y="2190"/>
                </a:lnTo>
                <a:lnTo>
                  <a:pt x="12483" y="2239"/>
                </a:lnTo>
                <a:lnTo>
                  <a:pt x="12508" y="2336"/>
                </a:lnTo>
                <a:lnTo>
                  <a:pt x="12532" y="2385"/>
                </a:lnTo>
                <a:lnTo>
                  <a:pt x="12556" y="2409"/>
                </a:lnTo>
                <a:lnTo>
                  <a:pt x="12581" y="2409"/>
                </a:lnTo>
                <a:lnTo>
                  <a:pt x="12629" y="2385"/>
                </a:lnTo>
                <a:lnTo>
                  <a:pt x="12678" y="2360"/>
                </a:lnTo>
                <a:lnTo>
                  <a:pt x="12751" y="2287"/>
                </a:lnTo>
                <a:lnTo>
                  <a:pt x="12775" y="2239"/>
                </a:lnTo>
                <a:lnTo>
                  <a:pt x="12970" y="2409"/>
                </a:lnTo>
                <a:lnTo>
                  <a:pt x="12873" y="2531"/>
                </a:lnTo>
                <a:lnTo>
                  <a:pt x="12848" y="2604"/>
                </a:lnTo>
                <a:lnTo>
                  <a:pt x="12824" y="2677"/>
                </a:lnTo>
                <a:lnTo>
                  <a:pt x="12824" y="2725"/>
                </a:lnTo>
                <a:lnTo>
                  <a:pt x="12873" y="2750"/>
                </a:lnTo>
                <a:lnTo>
                  <a:pt x="12921" y="2774"/>
                </a:lnTo>
                <a:lnTo>
                  <a:pt x="12946" y="2774"/>
                </a:lnTo>
                <a:lnTo>
                  <a:pt x="13067" y="2701"/>
                </a:lnTo>
                <a:lnTo>
                  <a:pt x="13189" y="2604"/>
                </a:lnTo>
                <a:lnTo>
                  <a:pt x="13311" y="2725"/>
                </a:lnTo>
                <a:lnTo>
                  <a:pt x="13384" y="2823"/>
                </a:lnTo>
                <a:lnTo>
                  <a:pt x="13262" y="3017"/>
                </a:lnTo>
                <a:lnTo>
                  <a:pt x="13213" y="3066"/>
                </a:lnTo>
                <a:lnTo>
                  <a:pt x="13189" y="3163"/>
                </a:lnTo>
                <a:lnTo>
                  <a:pt x="13165" y="3236"/>
                </a:lnTo>
                <a:lnTo>
                  <a:pt x="13189" y="3285"/>
                </a:lnTo>
                <a:lnTo>
                  <a:pt x="13238" y="3309"/>
                </a:lnTo>
                <a:lnTo>
                  <a:pt x="13335" y="3285"/>
                </a:lnTo>
                <a:lnTo>
                  <a:pt x="13408" y="3236"/>
                </a:lnTo>
                <a:lnTo>
                  <a:pt x="13554" y="3115"/>
                </a:lnTo>
                <a:lnTo>
                  <a:pt x="13578" y="3042"/>
                </a:lnTo>
                <a:lnTo>
                  <a:pt x="13773" y="3309"/>
                </a:lnTo>
                <a:lnTo>
                  <a:pt x="13676" y="3407"/>
                </a:lnTo>
                <a:lnTo>
                  <a:pt x="13554" y="3504"/>
                </a:lnTo>
                <a:lnTo>
                  <a:pt x="13505" y="3577"/>
                </a:lnTo>
                <a:lnTo>
                  <a:pt x="13481" y="3650"/>
                </a:lnTo>
                <a:lnTo>
                  <a:pt x="13481" y="3699"/>
                </a:lnTo>
                <a:lnTo>
                  <a:pt x="13505" y="3723"/>
                </a:lnTo>
                <a:lnTo>
                  <a:pt x="13603" y="3747"/>
                </a:lnTo>
                <a:lnTo>
                  <a:pt x="13700" y="3723"/>
                </a:lnTo>
                <a:lnTo>
                  <a:pt x="13773" y="3674"/>
                </a:lnTo>
                <a:lnTo>
                  <a:pt x="13870" y="3626"/>
                </a:lnTo>
                <a:lnTo>
                  <a:pt x="13968" y="3577"/>
                </a:lnTo>
                <a:lnTo>
                  <a:pt x="14162" y="3918"/>
                </a:lnTo>
                <a:lnTo>
                  <a:pt x="14065" y="3991"/>
                </a:lnTo>
                <a:lnTo>
                  <a:pt x="13870" y="4161"/>
                </a:lnTo>
                <a:lnTo>
                  <a:pt x="13773" y="4234"/>
                </a:lnTo>
                <a:lnTo>
                  <a:pt x="13700" y="4331"/>
                </a:lnTo>
                <a:lnTo>
                  <a:pt x="13700" y="4356"/>
                </a:lnTo>
                <a:lnTo>
                  <a:pt x="13724" y="4380"/>
                </a:lnTo>
                <a:lnTo>
                  <a:pt x="13846" y="4380"/>
                </a:lnTo>
                <a:lnTo>
                  <a:pt x="13943" y="4356"/>
                </a:lnTo>
                <a:lnTo>
                  <a:pt x="14065" y="4307"/>
                </a:lnTo>
                <a:lnTo>
                  <a:pt x="14162" y="4234"/>
                </a:lnTo>
                <a:lnTo>
                  <a:pt x="14284" y="4161"/>
                </a:lnTo>
                <a:lnTo>
                  <a:pt x="14503" y="4696"/>
                </a:lnTo>
                <a:lnTo>
                  <a:pt x="14332" y="4769"/>
                </a:lnTo>
                <a:lnTo>
                  <a:pt x="14211" y="4842"/>
                </a:lnTo>
                <a:lnTo>
                  <a:pt x="14065" y="4940"/>
                </a:lnTo>
                <a:lnTo>
                  <a:pt x="13968" y="5061"/>
                </a:lnTo>
                <a:lnTo>
                  <a:pt x="13919" y="5134"/>
                </a:lnTo>
                <a:lnTo>
                  <a:pt x="13895" y="5207"/>
                </a:lnTo>
                <a:lnTo>
                  <a:pt x="13895" y="5256"/>
                </a:lnTo>
                <a:lnTo>
                  <a:pt x="13919" y="5280"/>
                </a:lnTo>
                <a:lnTo>
                  <a:pt x="13968" y="5305"/>
                </a:lnTo>
                <a:lnTo>
                  <a:pt x="14016" y="5305"/>
                </a:lnTo>
                <a:lnTo>
                  <a:pt x="14114" y="5256"/>
                </a:lnTo>
                <a:lnTo>
                  <a:pt x="14235" y="5183"/>
                </a:lnTo>
                <a:lnTo>
                  <a:pt x="14551" y="5037"/>
                </a:lnTo>
                <a:lnTo>
                  <a:pt x="14600" y="5013"/>
                </a:lnTo>
                <a:lnTo>
                  <a:pt x="14770" y="5524"/>
                </a:lnTo>
                <a:lnTo>
                  <a:pt x="14430" y="5670"/>
                </a:lnTo>
                <a:lnTo>
                  <a:pt x="14162" y="5791"/>
                </a:lnTo>
                <a:lnTo>
                  <a:pt x="13919" y="5937"/>
                </a:lnTo>
                <a:lnTo>
                  <a:pt x="13919" y="5986"/>
                </a:lnTo>
                <a:lnTo>
                  <a:pt x="13943" y="6010"/>
                </a:lnTo>
                <a:lnTo>
                  <a:pt x="14089" y="6035"/>
                </a:lnTo>
                <a:lnTo>
                  <a:pt x="14235" y="6059"/>
                </a:lnTo>
                <a:lnTo>
                  <a:pt x="14381" y="6035"/>
                </a:lnTo>
                <a:lnTo>
                  <a:pt x="14527" y="6010"/>
                </a:lnTo>
                <a:lnTo>
                  <a:pt x="14843" y="5889"/>
                </a:lnTo>
                <a:lnTo>
                  <a:pt x="14965" y="6424"/>
                </a:lnTo>
                <a:lnTo>
                  <a:pt x="14795" y="6497"/>
                </a:lnTo>
                <a:lnTo>
                  <a:pt x="14405" y="6619"/>
                </a:lnTo>
                <a:lnTo>
                  <a:pt x="14041" y="6740"/>
                </a:lnTo>
                <a:lnTo>
                  <a:pt x="13992" y="6789"/>
                </a:lnTo>
                <a:lnTo>
                  <a:pt x="13992" y="6813"/>
                </a:lnTo>
                <a:lnTo>
                  <a:pt x="13992" y="6862"/>
                </a:lnTo>
                <a:lnTo>
                  <a:pt x="14041" y="6886"/>
                </a:lnTo>
                <a:lnTo>
                  <a:pt x="14235" y="6886"/>
                </a:lnTo>
                <a:lnTo>
                  <a:pt x="14430" y="6862"/>
                </a:lnTo>
                <a:lnTo>
                  <a:pt x="14795" y="6813"/>
                </a:lnTo>
                <a:lnTo>
                  <a:pt x="15038" y="6740"/>
                </a:lnTo>
                <a:lnTo>
                  <a:pt x="15111" y="7178"/>
                </a:lnTo>
                <a:lnTo>
                  <a:pt x="14843" y="7227"/>
                </a:lnTo>
                <a:lnTo>
                  <a:pt x="14430" y="7349"/>
                </a:lnTo>
                <a:lnTo>
                  <a:pt x="14235" y="7422"/>
                </a:lnTo>
                <a:lnTo>
                  <a:pt x="14065" y="7543"/>
                </a:lnTo>
                <a:lnTo>
                  <a:pt x="14041" y="7592"/>
                </a:lnTo>
                <a:lnTo>
                  <a:pt x="14041" y="7665"/>
                </a:lnTo>
                <a:lnTo>
                  <a:pt x="14089" y="7714"/>
                </a:lnTo>
                <a:lnTo>
                  <a:pt x="14138" y="7738"/>
                </a:lnTo>
                <a:lnTo>
                  <a:pt x="14357" y="7714"/>
                </a:lnTo>
                <a:lnTo>
                  <a:pt x="14551" y="7665"/>
                </a:lnTo>
                <a:lnTo>
                  <a:pt x="14941" y="7568"/>
                </a:lnTo>
                <a:lnTo>
                  <a:pt x="15135" y="7519"/>
                </a:lnTo>
                <a:lnTo>
                  <a:pt x="15184" y="7981"/>
                </a:lnTo>
                <a:lnTo>
                  <a:pt x="14868" y="8030"/>
                </a:lnTo>
                <a:lnTo>
                  <a:pt x="14624" y="8054"/>
                </a:lnTo>
                <a:lnTo>
                  <a:pt x="14381" y="8079"/>
                </a:lnTo>
                <a:lnTo>
                  <a:pt x="14235" y="8103"/>
                </a:lnTo>
                <a:lnTo>
                  <a:pt x="14138" y="8152"/>
                </a:lnTo>
                <a:lnTo>
                  <a:pt x="14016" y="8200"/>
                </a:lnTo>
                <a:lnTo>
                  <a:pt x="13943" y="8298"/>
                </a:lnTo>
                <a:lnTo>
                  <a:pt x="13919" y="8322"/>
                </a:lnTo>
                <a:lnTo>
                  <a:pt x="13919" y="8346"/>
                </a:lnTo>
                <a:lnTo>
                  <a:pt x="13943" y="8395"/>
                </a:lnTo>
                <a:lnTo>
                  <a:pt x="13968" y="8395"/>
                </a:lnTo>
                <a:lnTo>
                  <a:pt x="14089" y="8419"/>
                </a:lnTo>
                <a:lnTo>
                  <a:pt x="14211" y="8444"/>
                </a:lnTo>
                <a:lnTo>
                  <a:pt x="14478" y="8444"/>
                </a:lnTo>
                <a:lnTo>
                  <a:pt x="14989" y="8395"/>
                </a:lnTo>
                <a:lnTo>
                  <a:pt x="15208" y="8395"/>
                </a:lnTo>
                <a:lnTo>
                  <a:pt x="15208" y="8857"/>
                </a:lnTo>
                <a:lnTo>
                  <a:pt x="14722" y="8882"/>
                </a:lnTo>
                <a:lnTo>
                  <a:pt x="14503" y="8882"/>
                </a:lnTo>
                <a:lnTo>
                  <a:pt x="14284" y="8906"/>
                </a:lnTo>
                <a:lnTo>
                  <a:pt x="14065" y="8955"/>
                </a:lnTo>
                <a:lnTo>
                  <a:pt x="13968" y="8979"/>
                </a:lnTo>
                <a:lnTo>
                  <a:pt x="13870" y="9028"/>
                </a:lnTo>
                <a:lnTo>
                  <a:pt x="13870" y="9052"/>
                </a:lnTo>
                <a:lnTo>
                  <a:pt x="13870" y="9076"/>
                </a:lnTo>
                <a:lnTo>
                  <a:pt x="13968" y="9125"/>
                </a:lnTo>
                <a:lnTo>
                  <a:pt x="14065" y="9174"/>
                </a:lnTo>
                <a:lnTo>
                  <a:pt x="14284" y="9222"/>
                </a:lnTo>
                <a:lnTo>
                  <a:pt x="14722" y="9222"/>
                </a:lnTo>
                <a:lnTo>
                  <a:pt x="14941" y="9247"/>
                </a:lnTo>
                <a:lnTo>
                  <a:pt x="15184" y="9247"/>
                </a:lnTo>
                <a:lnTo>
                  <a:pt x="15160" y="9465"/>
                </a:lnTo>
                <a:lnTo>
                  <a:pt x="14965" y="9514"/>
                </a:lnTo>
                <a:lnTo>
                  <a:pt x="14722" y="9563"/>
                </a:lnTo>
                <a:lnTo>
                  <a:pt x="14503" y="9660"/>
                </a:lnTo>
                <a:lnTo>
                  <a:pt x="14260" y="9757"/>
                </a:lnTo>
                <a:lnTo>
                  <a:pt x="14041" y="9879"/>
                </a:lnTo>
                <a:lnTo>
                  <a:pt x="14016" y="9903"/>
                </a:lnTo>
                <a:lnTo>
                  <a:pt x="14016" y="9952"/>
                </a:lnTo>
                <a:lnTo>
                  <a:pt x="14041" y="9976"/>
                </a:lnTo>
                <a:lnTo>
                  <a:pt x="14089" y="9976"/>
                </a:lnTo>
                <a:lnTo>
                  <a:pt x="14308" y="10001"/>
                </a:lnTo>
                <a:lnTo>
                  <a:pt x="14527" y="9976"/>
                </a:lnTo>
                <a:lnTo>
                  <a:pt x="14965" y="9903"/>
                </a:lnTo>
                <a:lnTo>
                  <a:pt x="15087" y="9879"/>
                </a:lnTo>
                <a:lnTo>
                  <a:pt x="14989" y="10390"/>
                </a:lnTo>
                <a:lnTo>
                  <a:pt x="14527" y="10463"/>
                </a:lnTo>
                <a:lnTo>
                  <a:pt x="14357" y="10487"/>
                </a:lnTo>
                <a:lnTo>
                  <a:pt x="14162" y="10512"/>
                </a:lnTo>
                <a:lnTo>
                  <a:pt x="13992" y="10560"/>
                </a:lnTo>
                <a:lnTo>
                  <a:pt x="13919" y="10609"/>
                </a:lnTo>
                <a:lnTo>
                  <a:pt x="13870" y="10682"/>
                </a:lnTo>
                <a:lnTo>
                  <a:pt x="13846" y="10731"/>
                </a:lnTo>
                <a:lnTo>
                  <a:pt x="13846" y="10804"/>
                </a:lnTo>
                <a:lnTo>
                  <a:pt x="13870" y="10852"/>
                </a:lnTo>
                <a:lnTo>
                  <a:pt x="13919" y="10901"/>
                </a:lnTo>
                <a:lnTo>
                  <a:pt x="13992" y="10925"/>
                </a:lnTo>
                <a:lnTo>
                  <a:pt x="14065" y="10950"/>
                </a:lnTo>
                <a:lnTo>
                  <a:pt x="14235" y="10950"/>
                </a:lnTo>
                <a:lnTo>
                  <a:pt x="14600" y="10901"/>
                </a:lnTo>
                <a:lnTo>
                  <a:pt x="14819" y="10877"/>
                </a:lnTo>
                <a:lnTo>
                  <a:pt x="14819" y="10877"/>
                </a:lnTo>
                <a:lnTo>
                  <a:pt x="14624" y="11339"/>
                </a:lnTo>
                <a:lnTo>
                  <a:pt x="14478" y="11339"/>
                </a:lnTo>
                <a:lnTo>
                  <a:pt x="14308" y="11315"/>
                </a:lnTo>
                <a:lnTo>
                  <a:pt x="14114" y="11339"/>
                </a:lnTo>
                <a:lnTo>
                  <a:pt x="13919" y="11363"/>
                </a:lnTo>
                <a:lnTo>
                  <a:pt x="13749" y="11436"/>
                </a:lnTo>
                <a:lnTo>
                  <a:pt x="13724" y="11461"/>
                </a:lnTo>
                <a:lnTo>
                  <a:pt x="13749" y="11485"/>
                </a:lnTo>
                <a:lnTo>
                  <a:pt x="13919" y="11558"/>
                </a:lnTo>
                <a:lnTo>
                  <a:pt x="14089" y="11607"/>
                </a:lnTo>
                <a:lnTo>
                  <a:pt x="14430" y="11655"/>
                </a:lnTo>
                <a:lnTo>
                  <a:pt x="14454" y="11655"/>
                </a:lnTo>
                <a:lnTo>
                  <a:pt x="14211" y="12069"/>
                </a:lnTo>
                <a:lnTo>
                  <a:pt x="13968" y="12069"/>
                </a:lnTo>
                <a:lnTo>
                  <a:pt x="13724" y="12093"/>
                </a:lnTo>
                <a:lnTo>
                  <a:pt x="13603" y="12069"/>
                </a:lnTo>
                <a:lnTo>
                  <a:pt x="13481" y="12045"/>
                </a:lnTo>
                <a:lnTo>
                  <a:pt x="13335" y="12020"/>
                </a:lnTo>
                <a:lnTo>
                  <a:pt x="13213" y="12020"/>
                </a:lnTo>
                <a:lnTo>
                  <a:pt x="13189" y="12045"/>
                </a:lnTo>
                <a:lnTo>
                  <a:pt x="13189" y="12069"/>
                </a:lnTo>
                <a:lnTo>
                  <a:pt x="13189" y="12166"/>
                </a:lnTo>
                <a:lnTo>
                  <a:pt x="13238" y="12239"/>
                </a:lnTo>
                <a:lnTo>
                  <a:pt x="13311" y="12312"/>
                </a:lnTo>
                <a:lnTo>
                  <a:pt x="13408" y="12361"/>
                </a:lnTo>
                <a:lnTo>
                  <a:pt x="13530" y="12385"/>
                </a:lnTo>
                <a:lnTo>
                  <a:pt x="13651" y="12410"/>
                </a:lnTo>
                <a:lnTo>
                  <a:pt x="13943" y="12434"/>
                </a:lnTo>
                <a:lnTo>
                  <a:pt x="13603" y="12823"/>
                </a:lnTo>
                <a:lnTo>
                  <a:pt x="13067" y="12726"/>
                </a:lnTo>
                <a:lnTo>
                  <a:pt x="12848" y="12677"/>
                </a:lnTo>
                <a:lnTo>
                  <a:pt x="12727" y="12677"/>
                </a:lnTo>
                <a:lnTo>
                  <a:pt x="12629" y="12702"/>
                </a:lnTo>
                <a:lnTo>
                  <a:pt x="12605" y="12726"/>
                </a:lnTo>
                <a:lnTo>
                  <a:pt x="12605" y="12775"/>
                </a:lnTo>
                <a:lnTo>
                  <a:pt x="12629" y="12848"/>
                </a:lnTo>
                <a:lnTo>
                  <a:pt x="12678" y="12921"/>
                </a:lnTo>
                <a:lnTo>
                  <a:pt x="12751" y="12969"/>
                </a:lnTo>
                <a:lnTo>
                  <a:pt x="12824" y="13018"/>
                </a:lnTo>
                <a:lnTo>
                  <a:pt x="13043" y="13115"/>
                </a:lnTo>
                <a:lnTo>
                  <a:pt x="13262" y="13164"/>
                </a:lnTo>
                <a:lnTo>
                  <a:pt x="13116" y="13286"/>
                </a:lnTo>
                <a:lnTo>
                  <a:pt x="13067" y="13286"/>
                </a:lnTo>
                <a:lnTo>
                  <a:pt x="12605" y="13261"/>
                </a:lnTo>
                <a:lnTo>
                  <a:pt x="12362" y="13213"/>
                </a:lnTo>
                <a:lnTo>
                  <a:pt x="12240" y="13188"/>
                </a:lnTo>
                <a:lnTo>
                  <a:pt x="12094" y="13188"/>
                </a:lnTo>
                <a:lnTo>
                  <a:pt x="12021" y="13213"/>
                </a:lnTo>
                <a:lnTo>
                  <a:pt x="11997" y="13261"/>
                </a:lnTo>
                <a:lnTo>
                  <a:pt x="11972" y="13334"/>
                </a:lnTo>
                <a:lnTo>
                  <a:pt x="12021" y="13383"/>
                </a:lnTo>
                <a:lnTo>
                  <a:pt x="12143" y="13505"/>
                </a:lnTo>
                <a:lnTo>
                  <a:pt x="12289" y="13578"/>
                </a:lnTo>
                <a:lnTo>
                  <a:pt x="12483" y="13626"/>
                </a:lnTo>
                <a:lnTo>
                  <a:pt x="12654" y="13651"/>
                </a:lnTo>
                <a:lnTo>
                  <a:pt x="12240" y="13943"/>
                </a:lnTo>
                <a:lnTo>
                  <a:pt x="12143" y="13918"/>
                </a:lnTo>
                <a:lnTo>
                  <a:pt x="11680" y="13821"/>
                </a:lnTo>
                <a:lnTo>
                  <a:pt x="11461" y="13772"/>
                </a:lnTo>
                <a:lnTo>
                  <a:pt x="11267" y="13724"/>
                </a:lnTo>
                <a:lnTo>
                  <a:pt x="11218" y="13748"/>
                </a:lnTo>
                <a:lnTo>
                  <a:pt x="11218" y="13821"/>
                </a:lnTo>
                <a:lnTo>
                  <a:pt x="11242" y="13894"/>
                </a:lnTo>
                <a:lnTo>
                  <a:pt x="11315" y="13967"/>
                </a:lnTo>
                <a:lnTo>
                  <a:pt x="11437" y="14064"/>
                </a:lnTo>
                <a:lnTo>
                  <a:pt x="11607" y="14137"/>
                </a:lnTo>
                <a:lnTo>
                  <a:pt x="11802" y="14210"/>
                </a:lnTo>
                <a:lnTo>
                  <a:pt x="11437" y="14381"/>
                </a:lnTo>
                <a:lnTo>
                  <a:pt x="11388" y="14332"/>
                </a:lnTo>
                <a:lnTo>
                  <a:pt x="11315" y="14308"/>
                </a:lnTo>
                <a:lnTo>
                  <a:pt x="11194" y="14259"/>
                </a:lnTo>
                <a:lnTo>
                  <a:pt x="10902" y="14235"/>
                </a:lnTo>
                <a:lnTo>
                  <a:pt x="10634" y="14210"/>
                </a:lnTo>
                <a:lnTo>
                  <a:pt x="10512" y="14210"/>
                </a:lnTo>
                <a:lnTo>
                  <a:pt x="10391" y="14235"/>
                </a:lnTo>
                <a:lnTo>
                  <a:pt x="10366" y="14235"/>
                </a:lnTo>
                <a:lnTo>
                  <a:pt x="10366" y="14283"/>
                </a:lnTo>
                <a:lnTo>
                  <a:pt x="10366" y="14332"/>
                </a:lnTo>
                <a:lnTo>
                  <a:pt x="10391" y="14381"/>
                </a:lnTo>
                <a:lnTo>
                  <a:pt x="10488" y="14478"/>
                </a:lnTo>
                <a:lnTo>
                  <a:pt x="10610" y="14551"/>
                </a:lnTo>
                <a:lnTo>
                  <a:pt x="10731" y="14575"/>
                </a:lnTo>
                <a:lnTo>
                  <a:pt x="10877" y="14624"/>
                </a:lnTo>
                <a:lnTo>
                  <a:pt x="10512" y="14746"/>
                </a:lnTo>
                <a:lnTo>
                  <a:pt x="10318" y="14673"/>
                </a:lnTo>
                <a:lnTo>
                  <a:pt x="10123" y="14624"/>
                </a:lnTo>
                <a:lnTo>
                  <a:pt x="9904" y="14600"/>
                </a:lnTo>
                <a:lnTo>
                  <a:pt x="9807" y="14600"/>
                </a:lnTo>
                <a:lnTo>
                  <a:pt x="9709" y="14648"/>
                </a:lnTo>
                <a:lnTo>
                  <a:pt x="9661" y="14673"/>
                </a:lnTo>
                <a:lnTo>
                  <a:pt x="9685" y="14721"/>
                </a:lnTo>
                <a:lnTo>
                  <a:pt x="9734" y="14794"/>
                </a:lnTo>
                <a:lnTo>
                  <a:pt x="9807" y="14843"/>
                </a:lnTo>
                <a:lnTo>
                  <a:pt x="9928" y="14916"/>
                </a:lnTo>
                <a:lnTo>
                  <a:pt x="9612" y="14989"/>
                </a:lnTo>
                <a:lnTo>
                  <a:pt x="9588" y="14940"/>
                </a:lnTo>
                <a:lnTo>
                  <a:pt x="9539" y="14916"/>
                </a:lnTo>
                <a:lnTo>
                  <a:pt x="9417" y="14867"/>
                </a:lnTo>
                <a:lnTo>
                  <a:pt x="9223" y="14843"/>
                </a:lnTo>
                <a:lnTo>
                  <a:pt x="9150" y="14843"/>
                </a:lnTo>
                <a:lnTo>
                  <a:pt x="9052" y="14867"/>
                </a:lnTo>
                <a:lnTo>
                  <a:pt x="9004" y="14916"/>
                </a:lnTo>
                <a:lnTo>
                  <a:pt x="8979" y="14965"/>
                </a:lnTo>
                <a:lnTo>
                  <a:pt x="8979" y="15013"/>
                </a:lnTo>
                <a:lnTo>
                  <a:pt x="9004" y="15062"/>
                </a:lnTo>
                <a:lnTo>
                  <a:pt x="9004" y="15086"/>
                </a:lnTo>
                <a:lnTo>
                  <a:pt x="8663" y="15135"/>
                </a:lnTo>
                <a:lnTo>
                  <a:pt x="8298" y="15159"/>
                </a:lnTo>
                <a:lnTo>
                  <a:pt x="7227" y="15159"/>
                </a:lnTo>
                <a:lnTo>
                  <a:pt x="6862" y="15111"/>
                </a:lnTo>
                <a:lnTo>
                  <a:pt x="6497" y="15062"/>
                </a:lnTo>
                <a:lnTo>
                  <a:pt x="6157" y="14989"/>
                </a:lnTo>
                <a:lnTo>
                  <a:pt x="5816" y="14916"/>
                </a:lnTo>
                <a:lnTo>
                  <a:pt x="5451" y="14819"/>
                </a:lnTo>
                <a:lnTo>
                  <a:pt x="5135" y="14697"/>
                </a:lnTo>
                <a:lnTo>
                  <a:pt x="4794" y="14575"/>
                </a:lnTo>
                <a:lnTo>
                  <a:pt x="4478" y="14405"/>
                </a:lnTo>
                <a:lnTo>
                  <a:pt x="4162" y="14259"/>
                </a:lnTo>
                <a:lnTo>
                  <a:pt x="3845" y="14064"/>
                </a:lnTo>
                <a:lnTo>
                  <a:pt x="3553" y="13870"/>
                </a:lnTo>
                <a:lnTo>
                  <a:pt x="3286" y="13675"/>
                </a:lnTo>
                <a:lnTo>
                  <a:pt x="3018" y="13456"/>
                </a:lnTo>
                <a:lnTo>
                  <a:pt x="2775" y="13237"/>
                </a:lnTo>
                <a:lnTo>
                  <a:pt x="2531" y="12994"/>
                </a:lnTo>
                <a:lnTo>
                  <a:pt x="2312" y="12775"/>
                </a:lnTo>
                <a:lnTo>
                  <a:pt x="2118" y="12507"/>
                </a:lnTo>
                <a:lnTo>
                  <a:pt x="1899" y="12239"/>
                </a:lnTo>
                <a:lnTo>
                  <a:pt x="1728" y="11972"/>
                </a:lnTo>
                <a:lnTo>
                  <a:pt x="1558" y="11704"/>
                </a:lnTo>
                <a:lnTo>
                  <a:pt x="1412" y="11412"/>
                </a:lnTo>
                <a:lnTo>
                  <a:pt x="1266" y="11120"/>
                </a:lnTo>
                <a:lnTo>
                  <a:pt x="1144" y="10828"/>
                </a:lnTo>
                <a:lnTo>
                  <a:pt x="1047" y="10512"/>
                </a:lnTo>
                <a:lnTo>
                  <a:pt x="950" y="10195"/>
                </a:lnTo>
                <a:lnTo>
                  <a:pt x="877" y="9879"/>
                </a:lnTo>
                <a:lnTo>
                  <a:pt x="828" y="9538"/>
                </a:lnTo>
                <a:lnTo>
                  <a:pt x="779" y="9003"/>
                </a:lnTo>
                <a:lnTo>
                  <a:pt x="755" y="8468"/>
                </a:lnTo>
                <a:lnTo>
                  <a:pt x="755" y="7933"/>
                </a:lnTo>
                <a:lnTo>
                  <a:pt x="779" y="7397"/>
                </a:lnTo>
                <a:lnTo>
                  <a:pt x="852" y="6862"/>
                </a:lnTo>
                <a:lnTo>
                  <a:pt x="950" y="6351"/>
                </a:lnTo>
                <a:lnTo>
                  <a:pt x="1096" y="5840"/>
                </a:lnTo>
                <a:lnTo>
                  <a:pt x="1266" y="5353"/>
                </a:lnTo>
                <a:lnTo>
                  <a:pt x="1388" y="5061"/>
                </a:lnTo>
                <a:lnTo>
                  <a:pt x="1558" y="4745"/>
                </a:lnTo>
                <a:lnTo>
                  <a:pt x="1753" y="4404"/>
                </a:lnTo>
                <a:lnTo>
                  <a:pt x="1996" y="4064"/>
                </a:lnTo>
                <a:lnTo>
                  <a:pt x="2264" y="3699"/>
                </a:lnTo>
                <a:lnTo>
                  <a:pt x="2556" y="3334"/>
                </a:lnTo>
                <a:lnTo>
                  <a:pt x="2896" y="2944"/>
                </a:lnTo>
                <a:lnTo>
                  <a:pt x="3261" y="2604"/>
                </a:lnTo>
                <a:lnTo>
                  <a:pt x="3651" y="2263"/>
                </a:lnTo>
                <a:lnTo>
                  <a:pt x="4089" y="1922"/>
                </a:lnTo>
                <a:lnTo>
                  <a:pt x="4527" y="1630"/>
                </a:lnTo>
                <a:lnTo>
                  <a:pt x="5013" y="1363"/>
                </a:lnTo>
                <a:lnTo>
                  <a:pt x="5524" y="1144"/>
                </a:lnTo>
                <a:lnTo>
                  <a:pt x="6035" y="974"/>
                </a:lnTo>
                <a:lnTo>
                  <a:pt x="6327" y="925"/>
                </a:lnTo>
                <a:lnTo>
                  <a:pt x="6595" y="876"/>
                </a:lnTo>
                <a:lnTo>
                  <a:pt x="6887" y="828"/>
                </a:lnTo>
                <a:lnTo>
                  <a:pt x="7179" y="803"/>
                </a:lnTo>
                <a:lnTo>
                  <a:pt x="7544" y="779"/>
                </a:lnTo>
                <a:lnTo>
                  <a:pt x="7933" y="730"/>
                </a:lnTo>
                <a:lnTo>
                  <a:pt x="8322" y="682"/>
                </a:lnTo>
                <a:close/>
                <a:moveTo>
                  <a:pt x="8152" y="0"/>
                </a:moveTo>
                <a:lnTo>
                  <a:pt x="7763" y="25"/>
                </a:lnTo>
                <a:lnTo>
                  <a:pt x="7373" y="73"/>
                </a:lnTo>
                <a:lnTo>
                  <a:pt x="7081" y="49"/>
                </a:lnTo>
                <a:lnTo>
                  <a:pt x="6789" y="49"/>
                </a:lnTo>
                <a:lnTo>
                  <a:pt x="6473" y="73"/>
                </a:lnTo>
                <a:lnTo>
                  <a:pt x="6157" y="146"/>
                </a:lnTo>
                <a:lnTo>
                  <a:pt x="5841" y="219"/>
                </a:lnTo>
                <a:lnTo>
                  <a:pt x="5549" y="317"/>
                </a:lnTo>
                <a:lnTo>
                  <a:pt x="5232" y="438"/>
                </a:lnTo>
                <a:lnTo>
                  <a:pt x="4916" y="560"/>
                </a:lnTo>
                <a:lnTo>
                  <a:pt x="4332" y="876"/>
                </a:lnTo>
                <a:lnTo>
                  <a:pt x="3748" y="1217"/>
                </a:lnTo>
                <a:lnTo>
                  <a:pt x="3237" y="1606"/>
                </a:lnTo>
                <a:lnTo>
                  <a:pt x="2775" y="1995"/>
                </a:lnTo>
                <a:lnTo>
                  <a:pt x="2507" y="2239"/>
                </a:lnTo>
                <a:lnTo>
                  <a:pt x="2264" y="2482"/>
                </a:lnTo>
                <a:lnTo>
                  <a:pt x="2045" y="2725"/>
                </a:lnTo>
                <a:lnTo>
                  <a:pt x="1826" y="2993"/>
                </a:lnTo>
                <a:lnTo>
                  <a:pt x="1631" y="3261"/>
                </a:lnTo>
                <a:lnTo>
                  <a:pt x="1461" y="3528"/>
                </a:lnTo>
                <a:lnTo>
                  <a:pt x="1120" y="4088"/>
                </a:lnTo>
                <a:lnTo>
                  <a:pt x="852" y="4696"/>
                </a:lnTo>
                <a:lnTo>
                  <a:pt x="609" y="5305"/>
                </a:lnTo>
                <a:lnTo>
                  <a:pt x="414" y="5962"/>
                </a:lnTo>
                <a:lnTo>
                  <a:pt x="220" y="6643"/>
                </a:lnTo>
                <a:lnTo>
                  <a:pt x="122" y="7008"/>
                </a:lnTo>
                <a:lnTo>
                  <a:pt x="74" y="7373"/>
                </a:lnTo>
                <a:lnTo>
                  <a:pt x="25" y="7738"/>
                </a:lnTo>
                <a:lnTo>
                  <a:pt x="1" y="8103"/>
                </a:lnTo>
                <a:lnTo>
                  <a:pt x="1" y="8468"/>
                </a:lnTo>
                <a:lnTo>
                  <a:pt x="25" y="8809"/>
                </a:lnTo>
                <a:lnTo>
                  <a:pt x="49" y="9174"/>
                </a:lnTo>
                <a:lnTo>
                  <a:pt x="98" y="9514"/>
                </a:lnTo>
                <a:lnTo>
                  <a:pt x="195" y="9879"/>
                </a:lnTo>
                <a:lnTo>
                  <a:pt x="268" y="10220"/>
                </a:lnTo>
                <a:lnTo>
                  <a:pt x="390" y="10560"/>
                </a:lnTo>
                <a:lnTo>
                  <a:pt x="512" y="10901"/>
                </a:lnTo>
                <a:lnTo>
                  <a:pt x="658" y="11242"/>
                </a:lnTo>
                <a:lnTo>
                  <a:pt x="804" y="11582"/>
                </a:lnTo>
                <a:lnTo>
                  <a:pt x="1169" y="12264"/>
                </a:lnTo>
                <a:lnTo>
                  <a:pt x="1388" y="12629"/>
                </a:lnTo>
                <a:lnTo>
                  <a:pt x="1631" y="12994"/>
                </a:lnTo>
                <a:lnTo>
                  <a:pt x="1899" y="13334"/>
                </a:lnTo>
                <a:lnTo>
                  <a:pt x="2166" y="13651"/>
                </a:lnTo>
                <a:lnTo>
                  <a:pt x="2434" y="13943"/>
                </a:lnTo>
                <a:lnTo>
                  <a:pt x="2750" y="14235"/>
                </a:lnTo>
                <a:lnTo>
                  <a:pt x="3042" y="14502"/>
                </a:lnTo>
                <a:lnTo>
                  <a:pt x="3383" y="14746"/>
                </a:lnTo>
                <a:lnTo>
                  <a:pt x="3699" y="14965"/>
                </a:lnTo>
                <a:lnTo>
                  <a:pt x="4064" y="15159"/>
                </a:lnTo>
                <a:lnTo>
                  <a:pt x="4429" y="15354"/>
                </a:lnTo>
                <a:lnTo>
                  <a:pt x="4794" y="15500"/>
                </a:lnTo>
                <a:lnTo>
                  <a:pt x="5184" y="15622"/>
                </a:lnTo>
                <a:lnTo>
                  <a:pt x="5597" y="15743"/>
                </a:lnTo>
                <a:lnTo>
                  <a:pt x="6011" y="15816"/>
                </a:lnTo>
                <a:lnTo>
                  <a:pt x="6424" y="15889"/>
                </a:lnTo>
                <a:lnTo>
                  <a:pt x="6862" y="15914"/>
                </a:lnTo>
                <a:lnTo>
                  <a:pt x="7300" y="15938"/>
                </a:lnTo>
                <a:lnTo>
                  <a:pt x="7738" y="15938"/>
                </a:lnTo>
                <a:lnTo>
                  <a:pt x="8152" y="15914"/>
                </a:lnTo>
                <a:lnTo>
                  <a:pt x="8590" y="15889"/>
                </a:lnTo>
                <a:lnTo>
                  <a:pt x="9004" y="15841"/>
                </a:lnTo>
                <a:lnTo>
                  <a:pt x="9442" y="15768"/>
                </a:lnTo>
                <a:lnTo>
                  <a:pt x="9855" y="15670"/>
                </a:lnTo>
                <a:lnTo>
                  <a:pt x="10245" y="15573"/>
                </a:lnTo>
                <a:lnTo>
                  <a:pt x="10658" y="15451"/>
                </a:lnTo>
                <a:lnTo>
                  <a:pt x="11048" y="15305"/>
                </a:lnTo>
                <a:lnTo>
                  <a:pt x="11461" y="15135"/>
                </a:lnTo>
                <a:lnTo>
                  <a:pt x="11826" y="14940"/>
                </a:lnTo>
                <a:lnTo>
                  <a:pt x="12216" y="14721"/>
                </a:lnTo>
                <a:lnTo>
                  <a:pt x="12581" y="14478"/>
                </a:lnTo>
                <a:lnTo>
                  <a:pt x="12921" y="14235"/>
                </a:lnTo>
                <a:lnTo>
                  <a:pt x="13286" y="13943"/>
                </a:lnTo>
                <a:lnTo>
                  <a:pt x="13603" y="13651"/>
                </a:lnTo>
                <a:lnTo>
                  <a:pt x="13895" y="13334"/>
                </a:lnTo>
                <a:lnTo>
                  <a:pt x="14187" y="13018"/>
                </a:lnTo>
                <a:lnTo>
                  <a:pt x="14454" y="12702"/>
                </a:lnTo>
                <a:lnTo>
                  <a:pt x="14697" y="12361"/>
                </a:lnTo>
                <a:lnTo>
                  <a:pt x="14916" y="11996"/>
                </a:lnTo>
                <a:lnTo>
                  <a:pt x="15111" y="11631"/>
                </a:lnTo>
                <a:lnTo>
                  <a:pt x="15135" y="11631"/>
                </a:lnTo>
                <a:lnTo>
                  <a:pt x="15160" y="11582"/>
                </a:lnTo>
                <a:lnTo>
                  <a:pt x="15160" y="11534"/>
                </a:lnTo>
                <a:lnTo>
                  <a:pt x="15330" y="11096"/>
                </a:lnTo>
                <a:lnTo>
                  <a:pt x="15500" y="10658"/>
                </a:lnTo>
                <a:lnTo>
                  <a:pt x="15622" y="10195"/>
                </a:lnTo>
                <a:lnTo>
                  <a:pt x="15719" y="9733"/>
                </a:lnTo>
                <a:lnTo>
                  <a:pt x="15744" y="9709"/>
                </a:lnTo>
                <a:lnTo>
                  <a:pt x="15768" y="9684"/>
                </a:lnTo>
                <a:lnTo>
                  <a:pt x="15792" y="9636"/>
                </a:lnTo>
                <a:lnTo>
                  <a:pt x="15768" y="9611"/>
                </a:lnTo>
                <a:lnTo>
                  <a:pt x="15744" y="9563"/>
                </a:lnTo>
                <a:lnTo>
                  <a:pt x="15792" y="9174"/>
                </a:lnTo>
                <a:lnTo>
                  <a:pt x="15841" y="8760"/>
                </a:lnTo>
                <a:lnTo>
                  <a:pt x="15841" y="8371"/>
                </a:lnTo>
                <a:lnTo>
                  <a:pt x="15817" y="7957"/>
                </a:lnTo>
                <a:lnTo>
                  <a:pt x="15744" y="7105"/>
                </a:lnTo>
                <a:lnTo>
                  <a:pt x="15671" y="6667"/>
                </a:lnTo>
                <a:lnTo>
                  <a:pt x="15598" y="6254"/>
                </a:lnTo>
                <a:lnTo>
                  <a:pt x="15525" y="5840"/>
                </a:lnTo>
                <a:lnTo>
                  <a:pt x="15403" y="5426"/>
                </a:lnTo>
                <a:lnTo>
                  <a:pt x="15281" y="5013"/>
                </a:lnTo>
                <a:lnTo>
                  <a:pt x="15160" y="4623"/>
                </a:lnTo>
                <a:lnTo>
                  <a:pt x="14989" y="4234"/>
                </a:lnTo>
                <a:lnTo>
                  <a:pt x="14819" y="3845"/>
                </a:lnTo>
                <a:lnTo>
                  <a:pt x="14624" y="3480"/>
                </a:lnTo>
                <a:lnTo>
                  <a:pt x="14405" y="3115"/>
                </a:lnTo>
                <a:lnTo>
                  <a:pt x="14162" y="2774"/>
                </a:lnTo>
                <a:lnTo>
                  <a:pt x="13895" y="2458"/>
                </a:lnTo>
                <a:lnTo>
                  <a:pt x="13603" y="2141"/>
                </a:lnTo>
                <a:lnTo>
                  <a:pt x="13286" y="1849"/>
                </a:lnTo>
                <a:lnTo>
                  <a:pt x="12970" y="1582"/>
                </a:lnTo>
                <a:lnTo>
                  <a:pt x="12654" y="1363"/>
                </a:lnTo>
                <a:lnTo>
                  <a:pt x="12313" y="1144"/>
                </a:lnTo>
                <a:lnTo>
                  <a:pt x="11948" y="949"/>
                </a:lnTo>
                <a:lnTo>
                  <a:pt x="11607" y="779"/>
                </a:lnTo>
                <a:lnTo>
                  <a:pt x="11218" y="609"/>
                </a:lnTo>
                <a:lnTo>
                  <a:pt x="10853" y="487"/>
                </a:lnTo>
                <a:lnTo>
                  <a:pt x="10464" y="365"/>
                </a:lnTo>
                <a:lnTo>
                  <a:pt x="10099" y="268"/>
                </a:lnTo>
                <a:lnTo>
                  <a:pt x="9709" y="171"/>
                </a:lnTo>
                <a:lnTo>
                  <a:pt x="9320" y="98"/>
                </a:lnTo>
                <a:lnTo>
                  <a:pt x="8931" y="49"/>
                </a:lnTo>
                <a:lnTo>
                  <a:pt x="8541" y="25"/>
                </a:lnTo>
                <a:lnTo>
                  <a:pt x="8152"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5" name="Google Shape;895;p39"/>
          <p:cNvSpPr/>
          <p:nvPr/>
        </p:nvSpPr>
        <p:spPr>
          <a:xfrm>
            <a:off x="1752619" y="1836686"/>
            <a:ext cx="297534" cy="299355"/>
          </a:xfrm>
          <a:custGeom>
            <a:avLst/>
            <a:gdLst/>
            <a:ahLst/>
            <a:cxnLst/>
            <a:rect l="l" t="t" r="r" b="b"/>
            <a:pathLst>
              <a:path w="15841" h="15938" extrusionOk="0">
                <a:moveTo>
                  <a:pt x="4502" y="7470"/>
                </a:moveTo>
                <a:lnTo>
                  <a:pt x="4575" y="7495"/>
                </a:lnTo>
                <a:lnTo>
                  <a:pt x="4648" y="7543"/>
                </a:lnTo>
                <a:lnTo>
                  <a:pt x="4696" y="7616"/>
                </a:lnTo>
                <a:lnTo>
                  <a:pt x="4721" y="7714"/>
                </a:lnTo>
                <a:lnTo>
                  <a:pt x="4721" y="7787"/>
                </a:lnTo>
                <a:lnTo>
                  <a:pt x="4696" y="7908"/>
                </a:lnTo>
                <a:lnTo>
                  <a:pt x="4623" y="7981"/>
                </a:lnTo>
                <a:lnTo>
                  <a:pt x="4550" y="8054"/>
                </a:lnTo>
                <a:lnTo>
                  <a:pt x="4429" y="8079"/>
                </a:lnTo>
                <a:lnTo>
                  <a:pt x="4307" y="8054"/>
                </a:lnTo>
                <a:lnTo>
                  <a:pt x="4234" y="7981"/>
                </a:lnTo>
                <a:lnTo>
                  <a:pt x="4161" y="7908"/>
                </a:lnTo>
                <a:lnTo>
                  <a:pt x="4137" y="7787"/>
                </a:lnTo>
                <a:lnTo>
                  <a:pt x="4161" y="7665"/>
                </a:lnTo>
                <a:lnTo>
                  <a:pt x="4234" y="7543"/>
                </a:lnTo>
                <a:lnTo>
                  <a:pt x="4307" y="7495"/>
                </a:lnTo>
                <a:lnTo>
                  <a:pt x="4404" y="7470"/>
                </a:lnTo>
                <a:close/>
                <a:moveTo>
                  <a:pt x="10877" y="7470"/>
                </a:moveTo>
                <a:lnTo>
                  <a:pt x="10950" y="7495"/>
                </a:lnTo>
                <a:lnTo>
                  <a:pt x="11023" y="7543"/>
                </a:lnTo>
                <a:lnTo>
                  <a:pt x="11071" y="7616"/>
                </a:lnTo>
                <a:lnTo>
                  <a:pt x="11096" y="7714"/>
                </a:lnTo>
                <a:lnTo>
                  <a:pt x="11096" y="7787"/>
                </a:lnTo>
                <a:lnTo>
                  <a:pt x="11071" y="7908"/>
                </a:lnTo>
                <a:lnTo>
                  <a:pt x="10998" y="7981"/>
                </a:lnTo>
                <a:lnTo>
                  <a:pt x="10926" y="8054"/>
                </a:lnTo>
                <a:lnTo>
                  <a:pt x="10804" y="8079"/>
                </a:lnTo>
                <a:lnTo>
                  <a:pt x="10682" y="8054"/>
                </a:lnTo>
                <a:lnTo>
                  <a:pt x="10609" y="7981"/>
                </a:lnTo>
                <a:lnTo>
                  <a:pt x="10536" y="7908"/>
                </a:lnTo>
                <a:lnTo>
                  <a:pt x="10512" y="7787"/>
                </a:lnTo>
                <a:lnTo>
                  <a:pt x="10536" y="7665"/>
                </a:lnTo>
                <a:lnTo>
                  <a:pt x="10609" y="7543"/>
                </a:lnTo>
                <a:lnTo>
                  <a:pt x="10682" y="7495"/>
                </a:lnTo>
                <a:lnTo>
                  <a:pt x="10780" y="7470"/>
                </a:lnTo>
                <a:close/>
                <a:moveTo>
                  <a:pt x="4477" y="7081"/>
                </a:moveTo>
                <a:lnTo>
                  <a:pt x="4307" y="7105"/>
                </a:lnTo>
                <a:lnTo>
                  <a:pt x="4137" y="7178"/>
                </a:lnTo>
                <a:lnTo>
                  <a:pt x="4015" y="7300"/>
                </a:lnTo>
                <a:lnTo>
                  <a:pt x="3893" y="7446"/>
                </a:lnTo>
                <a:lnTo>
                  <a:pt x="3820" y="7568"/>
                </a:lnTo>
                <a:lnTo>
                  <a:pt x="3772" y="7714"/>
                </a:lnTo>
                <a:lnTo>
                  <a:pt x="3723" y="7835"/>
                </a:lnTo>
                <a:lnTo>
                  <a:pt x="3723" y="7981"/>
                </a:lnTo>
                <a:lnTo>
                  <a:pt x="3674" y="8225"/>
                </a:lnTo>
                <a:lnTo>
                  <a:pt x="3674" y="8395"/>
                </a:lnTo>
                <a:lnTo>
                  <a:pt x="3723" y="8565"/>
                </a:lnTo>
                <a:lnTo>
                  <a:pt x="3772" y="8711"/>
                </a:lnTo>
                <a:lnTo>
                  <a:pt x="3869" y="8833"/>
                </a:lnTo>
                <a:lnTo>
                  <a:pt x="3966" y="8955"/>
                </a:lnTo>
                <a:lnTo>
                  <a:pt x="4088" y="9028"/>
                </a:lnTo>
                <a:lnTo>
                  <a:pt x="4234" y="9101"/>
                </a:lnTo>
                <a:lnTo>
                  <a:pt x="4404" y="9149"/>
                </a:lnTo>
                <a:lnTo>
                  <a:pt x="4599" y="9174"/>
                </a:lnTo>
                <a:lnTo>
                  <a:pt x="4769" y="9149"/>
                </a:lnTo>
                <a:lnTo>
                  <a:pt x="4940" y="9101"/>
                </a:lnTo>
                <a:lnTo>
                  <a:pt x="5086" y="9028"/>
                </a:lnTo>
                <a:lnTo>
                  <a:pt x="5207" y="8930"/>
                </a:lnTo>
                <a:lnTo>
                  <a:pt x="5329" y="8809"/>
                </a:lnTo>
                <a:lnTo>
                  <a:pt x="5426" y="8663"/>
                </a:lnTo>
                <a:lnTo>
                  <a:pt x="5499" y="8517"/>
                </a:lnTo>
                <a:lnTo>
                  <a:pt x="5548" y="8346"/>
                </a:lnTo>
                <a:lnTo>
                  <a:pt x="5572" y="8176"/>
                </a:lnTo>
                <a:lnTo>
                  <a:pt x="5548" y="8006"/>
                </a:lnTo>
                <a:lnTo>
                  <a:pt x="5524" y="7835"/>
                </a:lnTo>
                <a:lnTo>
                  <a:pt x="5475" y="7689"/>
                </a:lnTo>
                <a:lnTo>
                  <a:pt x="5402" y="7519"/>
                </a:lnTo>
                <a:lnTo>
                  <a:pt x="5280" y="7397"/>
                </a:lnTo>
                <a:lnTo>
                  <a:pt x="5134" y="7251"/>
                </a:lnTo>
                <a:lnTo>
                  <a:pt x="4988" y="7154"/>
                </a:lnTo>
                <a:lnTo>
                  <a:pt x="4818" y="7105"/>
                </a:lnTo>
                <a:lnTo>
                  <a:pt x="4648" y="7081"/>
                </a:lnTo>
                <a:close/>
                <a:moveTo>
                  <a:pt x="10853" y="7081"/>
                </a:moveTo>
                <a:lnTo>
                  <a:pt x="10682" y="7105"/>
                </a:lnTo>
                <a:lnTo>
                  <a:pt x="10512" y="7178"/>
                </a:lnTo>
                <a:lnTo>
                  <a:pt x="10390" y="7300"/>
                </a:lnTo>
                <a:lnTo>
                  <a:pt x="10269" y="7446"/>
                </a:lnTo>
                <a:lnTo>
                  <a:pt x="10196" y="7568"/>
                </a:lnTo>
                <a:lnTo>
                  <a:pt x="10147" y="7714"/>
                </a:lnTo>
                <a:lnTo>
                  <a:pt x="10098" y="7835"/>
                </a:lnTo>
                <a:lnTo>
                  <a:pt x="10098" y="7981"/>
                </a:lnTo>
                <a:lnTo>
                  <a:pt x="10050" y="8225"/>
                </a:lnTo>
                <a:lnTo>
                  <a:pt x="10050" y="8395"/>
                </a:lnTo>
                <a:lnTo>
                  <a:pt x="10098" y="8565"/>
                </a:lnTo>
                <a:lnTo>
                  <a:pt x="10147" y="8711"/>
                </a:lnTo>
                <a:lnTo>
                  <a:pt x="10244" y="8833"/>
                </a:lnTo>
                <a:lnTo>
                  <a:pt x="10342" y="8955"/>
                </a:lnTo>
                <a:lnTo>
                  <a:pt x="10463" y="9028"/>
                </a:lnTo>
                <a:lnTo>
                  <a:pt x="10609" y="9101"/>
                </a:lnTo>
                <a:lnTo>
                  <a:pt x="10780" y="9149"/>
                </a:lnTo>
                <a:lnTo>
                  <a:pt x="10974" y="9174"/>
                </a:lnTo>
                <a:lnTo>
                  <a:pt x="11144" y="9149"/>
                </a:lnTo>
                <a:lnTo>
                  <a:pt x="11315" y="9101"/>
                </a:lnTo>
                <a:lnTo>
                  <a:pt x="11461" y="9028"/>
                </a:lnTo>
                <a:lnTo>
                  <a:pt x="11582" y="8930"/>
                </a:lnTo>
                <a:lnTo>
                  <a:pt x="11704" y="8809"/>
                </a:lnTo>
                <a:lnTo>
                  <a:pt x="11801" y="8663"/>
                </a:lnTo>
                <a:lnTo>
                  <a:pt x="11874" y="8517"/>
                </a:lnTo>
                <a:lnTo>
                  <a:pt x="11923" y="8346"/>
                </a:lnTo>
                <a:lnTo>
                  <a:pt x="11947" y="8176"/>
                </a:lnTo>
                <a:lnTo>
                  <a:pt x="11923" y="8006"/>
                </a:lnTo>
                <a:lnTo>
                  <a:pt x="11899" y="7835"/>
                </a:lnTo>
                <a:lnTo>
                  <a:pt x="11850" y="7689"/>
                </a:lnTo>
                <a:lnTo>
                  <a:pt x="11777" y="7519"/>
                </a:lnTo>
                <a:lnTo>
                  <a:pt x="11655" y="7397"/>
                </a:lnTo>
                <a:lnTo>
                  <a:pt x="11509" y="7251"/>
                </a:lnTo>
                <a:lnTo>
                  <a:pt x="11363" y="7154"/>
                </a:lnTo>
                <a:lnTo>
                  <a:pt x="11193" y="7105"/>
                </a:lnTo>
                <a:lnTo>
                  <a:pt x="11023" y="7081"/>
                </a:lnTo>
                <a:close/>
                <a:moveTo>
                  <a:pt x="7787" y="10244"/>
                </a:moveTo>
                <a:lnTo>
                  <a:pt x="7470" y="10268"/>
                </a:lnTo>
                <a:lnTo>
                  <a:pt x="7154" y="10293"/>
                </a:lnTo>
                <a:lnTo>
                  <a:pt x="6643" y="10390"/>
                </a:lnTo>
                <a:lnTo>
                  <a:pt x="6132" y="10536"/>
                </a:lnTo>
                <a:lnTo>
                  <a:pt x="5645" y="10731"/>
                </a:lnTo>
                <a:lnTo>
                  <a:pt x="5159" y="10950"/>
                </a:lnTo>
                <a:lnTo>
                  <a:pt x="4745" y="11144"/>
                </a:lnTo>
                <a:lnTo>
                  <a:pt x="4502" y="11266"/>
                </a:lnTo>
                <a:lnTo>
                  <a:pt x="4283" y="11388"/>
                </a:lnTo>
                <a:lnTo>
                  <a:pt x="4088" y="11534"/>
                </a:lnTo>
                <a:lnTo>
                  <a:pt x="3918" y="11704"/>
                </a:lnTo>
                <a:lnTo>
                  <a:pt x="3772" y="11899"/>
                </a:lnTo>
                <a:lnTo>
                  <a:pt x="3723" y="11996"/>
                </a:lnTo>
                <a:lnTo>
                  <a:pt x="3699" y="12118"/>
                </a:lnTo>
                <a:lnTo>
                  <a:pt x="3699" y="12166"/>
                </a:lnTo>
                <a:lnTo>
                  <a:pt x="3699" y="12239"/>
                </a:lnTo>
                <a:lnTo>
                  <a:pt x="3747" y="12288"/>
                </a:lnTo>
                <a:lnTo>
                  <a:pt x="3796" y="12312"/>
                </a:lnTo>
                <a:lnTo>
                  <a:pt x="3918" y="12312"/>
                </a:lnTo>
                <a:lnTo>
                  <a:pt x="3966" y="12288"/>
                </a:lnTo>
                <a:lnTo>
                  <a:pt x="4015" y="12239"/>
                </a:lnTo>
                <a:lnTo>
                  <a:pt x="4161" y="12093"/>
                </a:lnTo>
                <a:lnTo>
                  <a:pt x="4307" y="11947"/>
                </a:lnTo>
                <a:lnTo>
                  <a:pt x="4502" y="11826"/>
                </a:lnTo>
                <a:lnTo>
                  <a:pt x="4721" y="11704"/>
                </a:lnTo>
                <a:lnTo>
                  <a:pt x="5134" y="11509"/>
                </a:lnTo>
                <a:lnTo>
                  <a:pt x="5524" y="11339"/>
                </a:lnTo>
                <a:lnTo>
                  <a:pt x="5937" y="11169"/>
                </a:lnTo>
                <a:lnTo>
                  <a:pt x="6375" y="11023"/>
                </a:lnTo>
                <a:lnTo>
                  <a:pt x="6813" y="10901"/>
                </a:lnTo>
                <a:lnTo>
                  <a:pt x="7032" y="10852"/>
                </a:lnTo>
                <a:lnTo>
                  <a:pt x="7276" y="10828"/>
                </a:lnTo>
                <a:lnTo>
                  <a:pt x="7835" y="10804"/>
                </a:lnTo>
                <a:lnTo>
                  <a:pt x="8419" y="10828"/>
                </a:lnTo>
                <a:lnTo>
                  <a:pt x="9003" y="10901"/>
                </a:lnTo>
                <a:lnTo>
                  <a:pt x="9295" y="10950"/>
                </a:lnTo>
                <a:lnTo>
                  <a:pt x="9587" y="11023"/>
                </a:lnTo>
                <a:lnTo>
                  <a:pt x="9879" y="11120"/>
                </a:lnTo>
                <a:lnTo>
                  <a:pt x="10147" y="11242"/>
                </a:lnTo>
                <a:lnTo>
                  <a:pt x="10415" y="11363"/>
                </a:lnTo>
                <a:lnTo>
                  <a:pt x="10658" y="11509"/>
                </a:lnTo>
                <a:lnTo>
                  <a:pt x="10901" y="11655"/>
                </a:lnTo>
                <a:lnTo>
                  <a:pt x="11120" y="11850"/>
                </a:lnTo>
                <a:lnTo>
                  <a:pt x="11315" y="12045"/>
                </a:lnTo>
                <a:lnTo>
                  <a:pt x="11485" y="12288"/>
                </a:lnTo>
                <a:lnTo>
                  <a:pt x="11582" y="12361"/>
                </a:lnTo>
                <a:lnTo>
                  <a:pt x="11680" y="12410"/>
                </a:lnTo>
                <a:lnTo>
                  <a:pt x="11777" y="12410"/>
                </a:lnTo>
                <a:lnTo>
                  <a:pt x="11874" y="12361"/>
                </a:lnTo>
                <a:lnTo>
                  <a:pt x="11947" y="12288"/>
                </a:lnTo>
                <a:lnTo>
                  <a:pt x="11996" y="12215"/>
                </a:lnTo>
                <a:lnTo>
                  <a:pt x="12020" y="12118"/>
                </a:lnTo>
                <a:lnTo>
                  <a:pt x="11972" y="12020"/>
                </a:lnTo>
                <a:lnTo>
                  <a:pt x="11753" y="11753"/>
                </a:lnTo>
                <a:lnTo>
                  <a:pt x="11534" y="11509"/>
                </a:lnTo>
                <a:lnTo>
                  <a:pt x="11290" y="11290"/>
                </a:lnTo>
                <a:lnTo>
                  <a:pt x="11023" y="11096"/>
                </a:lnTo>
                <a:lnTo>
                  <a:pt x="10731" y="10925"/>
                </a:lnTo>
                <a:lnTo>
                  <a:pt x="10439" y="10779"/>
                </a:lnTo>
                <a:lnTo>
                  <a:pt x="10123" y="10633"/>
                </a:lnTo>
                <a:lnTo>
                  <a:pt x="9806" y="10536"/>
                </a:lnTo>
                <a:lnTo>
                  <a:pt x="9466" y="10439"/>
                </a:lnTo>
                <a:lnTo>
                  <a:pt x="9149" y="10366"/>
                </a:lnTo>
                <a:lnTo>
                  <a:pt x="8809" y="10317"/>
                </a:lnTo>
                <a:lnTo>
                  <a:pt x="8468" y="10268"/>
                </a:lnTo>
                <a:lnTo>
                  <a:pt x="8127" y="10244"/>
                </a:lnTo>
                <a:close/>
                <a:moveTo>
                  <a:pt x="8517" y="682"/>
                </a:moveTo>
                <a:lnTo>
                  <a:pt x="8663" y="706"/>
                </a:lnTo>
                <a:lnTo>
                  <a:pt x="9125" y="755"/>
                </a:lnTo>
                <a:lnTo>
                  <a:pt x="9563" y="803"/>
                </a:lnTo>
                <a:lnTo>
                  <a:pt x="10001" y="901"/>
                </a:lnTo>
                <a:lnTo>
                  <a:pt x="10439" y="1022"/>
                </a:lnTo>
                <a:lnTo>
                  <a:pt x="10780" y="1120"/>
                </a:lnTo>
                <a:lnTo>
                  <a:pt x="11120" y="1241"/>
                </a:lnTo>
                <a:lnTo>
                  <a:pt x="11461" y="1411"/>
                </a:lnTo>
                <a:lnTo>
                  <a:pt x="11777" y="1557"/>
                </a:lnTo>
                <a:lnTo>
                  <a:pt x="11777" y="1582"/>
                </a:lnTo>
                <a:lnTo>
                  <a:pt x="11728" y="1655"/>
                </a:lnTo>
                <a:lnTo>
                  <a:pt x="11753" y="1752"/>
                </a:lnTo>
                <a:lnTo>
                  <a:pt x="11777" y="1801"/>
                </a:lnTo>
                <a:lnTo>
                  <a:pt x="11826" y="1825"/>
                </a:lnTo>
                <a:lnTo>
                  <a:pt x="11899" y="1825"/>
                </a:lnTo>
                <a:lnTo>
                  <a:pt x="11972" y="1776"/>
                </a:lnTo>
                <a:lnTo>
                  <a:pt x="11996" y="1752"/>
                </a:lnTo>
                <a:lnTo>
                  <a:pt x="12020" y="1728"/>
                </a:lnTo>
                <a:lnTo>
                  <a:pt x="12045" y="1728"/>
                </a:lnTo>
                <a:lnTo>
                  <a:pt x="12142" y="1801"/>
                </a:lnTo>
                <a:lnTo>
                  <a:pt x="12118" y="1874"/>
                </a:lnTo>
                <a:lnTo>
                  <a:pt x="12093" y="1947"/>
                </a:lnTo>
                <a:lnTo>
                  <a:pt x="12118" y="1995"/>
                </a:lnTo>
                <a:lnTo>
                  <a:pt x="12142" y="2020"/>
                </a:lnTo>
                <a:lnTo>
                  <a:pt x="12191" y="2044"/>
                </a:lnTo>
                <a:lnTo>
                  <a:pt x="12215" y="2020"/>
                </a:lnTo>
                <a:lnTo>
                  <a:pt x="12264" y="1995"/>
                </a:lnTo>
                <a:lnTo>
                  <a:pt x="12337" y="1922"/>
                </a:lnTo>
                <a:lnTo>
                  <a:pt x="12556" y="2068"/>
                </a:lnTo>
                <a:lnTo>
                  <a:pt x="12507" y="2190"/>
                </a:lnTo>
                <a:lnTo>
                  <a:pt x="12507" y="2239"/>
                </a:lnTo>
                <a:lnTo>
                  <a:pt x="12507" y="2336"/>
                </a:lnTo>
                <a:lnTo>
                  <a:pt x="12531" y="2385"/>
                </a:lnTo>
                <a:lnTo>
                  <a:pt x="12556" y="2409"/>
                </a:lnTo>
                <a:lnTo>
                  <a:pt x="12604" y="2409"/>
                </a:lnTo>
                <a:lnTo>
                  <a:pt x="12653" y="2385"/>
                </a:lnTo>
                <a:lnTo>
                  <a:pt x="12702" y="2360"/>
                </a:lnTo>
                <a:lnTo>
                  <a:pt x="12750" y="2287"/>
                </a:lnTo>
                <a:lnTo>
                  <a:pt x="12775" y="2239"/>
                </a:lnTo>
                <a:lnTo>
                  <a:pt x="12969" y="2409"/>
                </a:lnTo>
                <a:lnTo>
                  <a:pt x="12896" y="2531"/>
                </a:lnTo>
                <a:lnTo>
                  <a:pt x="12848" y="2604"/>
                </a:lnTo>
                <a:lnTo>
                  <a:pt x="12848" y="2677"/>
                </a:lnTo>
                <a:lnTo>
                  <a:pt x="12848" y="2725"/>
                </a:lnTo>
                <a:lnTo>
                  <a:pt x="12872" y="2750"/>
                </a:lnTo>
                <a:lnTo>
                  <a:pt x="12921" y="2774"/>
                </a:lnTo>
                <a:lnTo>
                  <a:pt x="12969" y="2774"/>
                </a:lnTo>
                <a:lnTo>
                  <a:pt x="13091" y="2701"/>
                </a:lnTo>
                <a:lnTo>
                  <a:pt x="13188" y="2604"/>
                </a:lnTo>
                <a:lnTo>
                  <a:pt x="13310" y="2725"/>
                </a:lnTo>
                <a:lnTo>
                  <a:pt x="13407" y="2823"/>
                </a:lnTo>
                <a:lnTo>
                  <a:pt x="13261" y="3017"/>
                </a:lnTo>
                <a:lnTo>
                  <a:pt x="13237" y="3066"/>
                </a:lnTo>
                <a:lnTo>
                  <a:pt x="13188" y="3163"/>
                </a:lnTo>
                <a:lnTo>
                  <a:pt x="13188" y="3236"/>
                </a:lnTo>
                <a:lnTo>
                  <a:pt x="13213" y="3285"/>
                </a:lnTo>
                <a:lnTo>
                  <a:pt x="13237" y="3309"/>
                </a:lnTo>
                <a:lnTo>
                  <a:pt x="13334" y="3285"/>
                </a:lnTo>
                <a:lnTo>
                  <a:pt x="13407" y="3236"/>
                </a:lnTo>
                <a:lnTo>
                  <a:pt x="13553" y="3115"/>
                </a:lnTo>
                <a:lnTo>
                  <a:pt x="13602" y="3042"/>
                </a:lnTo>
                <a:lnTo>
                  <a:pt x="13797" y="3309"/>
                </a:lnTo>
                <a:lnTo>
                  <a:pt x="13699" y="3407"/>
                </a:lnTo>
                <a:lnTo>
                  <a:pt x="13553" y="3504"/>
                </a:lnTo>
                <a:lnTo>
                  <a:pt x="13505" y="3577"/>
                </a:lnTo>
                <a:lnTo>
                  <a:pt x="13480" y="3650"/>
                </a:lnTo>
                <a:lnTo>
                  <a:pt x="13480" y="3699"/>
                </a:lnTo>
                <a:lnTo>
                  <a:pt x="13529" y="3723"/>
                </a:lnTo>
                <a:lnTo>
                  <a:pt x="13626" y="3747"/>
                </a:lnTo>
                <a:lnTo>
                  <a:pt x="13699" y="3723"/>
                </a:lnTo>
                <a:lnTo>
                  <a:pt x="13797" y="3674"/>
                </a:lnTo>
                <a:lnTo>
                  <a:pt x="13870" y="3626"/>
                </a:lnTo>
                <a:lnTo>
                  <a:pt x="13967" y="3577"/>
                </a:lnTo>
                <a:lnTo>
                  <a:pt x="14162" y="3918"/>
                </a:lnTo>
                <a:lnTo>
                  <a:pt x="14064" y="3991"/>
                </a:lnTo>
                <a:lnTo>
                  <a:pt x="13870" y="4161"/>
                </a:lnTo>
                <a:lnTo>
                  <a:pt x="13772" y="4234"/>
                </a:lnTo>
                <a:lnTo>
                  <a:pt x="13724" y="4331"/>
                </a:lnTo>
                <a:lnTo>
                  <a:pt x="13724" y="4356"/>
                </a:lnTo>
                <a:lnTo>
                  <a:pt x="13724" y="4380"/>
                </a:lnTo>
                <a:lnTo>
                  <a:pt x="13845" y="4380"/>
                </a:lnTo>
                <a:lnTo>
                  <a:pt x="13967" y="4356"/>
                </a:lnTo>
                <a:lnTo>
                  <a:pt x="14089" y="4307"/>
                </a:lnTo>
                <a:lnTo>
                  <a:pt x="14186" y="4234"/>
                </a:lnTo>
                <a:lnTo>
                  <a:pt x="14308" y="4161"/>
                </a:lnTo>
                <a:lnTo>
                  <a:pt x="14527" y="4696"/>
                </a:lnTo>
                <a:lnTo>
                  <a:pt x="14356" y="4769"/>
                </a:lnTo>
                <a:lnTo>
                  <a:pt x="14210" y="4842"/>
                </a:lnTo>
                <a:lnTo>
                  <a:pt x="14089" y="4940"/>
                </a:lnTo>
                <a:lnTo>
                  <a:pt x="13967" y="5061"/>
                </a:lnTo>
                <a:lnTo>
                  <a:pt x="13943" y="5134"/>
                </a:lnTo>
                <a:lnTo>
                  <a:pt x="13918" y="5207"/>
                </a:lnTo>
                <a:lnTo>
                  <a:pt x="13918" y="5256"/>
                </a:lnTo>
                <a:lnTo>
                  <a:pt x="13943" y="5280"/>
                </a:lnTo>
                <a:lnTo>
                  <a:pt x="13967" y="5305"/>
                </a:lnTo>
                <a:lnTo>
                  <a:pt x="14016" y="5305"/>
                </a:lnTo>
                <a:lnTo>
                  <a:pt x="14137" y="5256"/>
                </a:lnTo>
                <a:lnTo>
                  <a:pt x="14259" y="5183"/>
                </a:lnTo>
                <a:lnTo>
                  <a:pt x="14551" y="5037"/>
                </a:lnTo>
                <a:lnTo>
                  <a:pt x="14624" y="5013"/>
                </a:lnTo>
                <a:lnTo>
                  <a:pt x="14770" y="5524"/>
                </a:lnTo>
                <a:lnTo>
                  <a:pt x="14454" y="5670"/>
                </a:lnTo>
                <a:lnTo>
                  <a:pt x="14186" y="5791"/>
                </a:lnTo>
                <a:lnTo>
                  <a:pt x="13943" y="5937"/>
                </a:lnTo>
                <a:lnTo>
                  <a:pt x="13943" y="5986"/>
                </a:lnTo>
                <a:lnTo>
                  <a:pt x="13943" y="6010"/>
                </a:lnTo>
                <a:lnTo>
                  <a:pt x="14113" y="6035"/>
                </a:lnTo>
                <a:lnTo>
                  <a:pt x="14235" y="6059"/>
                </a:lnTo>
                <a:lnTo>
                  <a:pt x="14381" y="6035"/>
                </a:lnTo>
                <a:lnTo>
                  <a:pt x="14551" y="6010"/>
                </a:lnTo>
                <a:lnTo>
                  <a:pt x="14867" y="5889"/>
                </a:lnTo>
                <a:lnTo>
                  <a:pt x="14989" y="6424"/>
                </a:lnTo>
                <a:lnTo>
                  <a:pt x="14819" y="6497"/>
                </a:lnTo>
                <a:lnTo>
                  <a:pt x="14429" y="6619"/>
                </a:lnTo>
                <a:lnTo>
                  <a:pt x="14040" y="6740"/>
                </a:lnTo>
                <a:lnTo>
                  <a:pt x="13991" y="6789"/>
                </a:lnTo>
                <a:lnTo>
                  <a:pt x="13991" y="6813"/>
                </a:lnTo>
                <a:lnTo>
                  <a:pt x="14016" y="6862"/>
                </a:lnTo>
                <a:lnTo>
                  <a:pt x="14064" y="6886"/>
                </a:lnTo>
                <a:lnTo>
                  <a:pt x="14235" y="6886"/>
                </a:lnTo>
                <a:lnTo>
                  <a:pt x="14429" y="6862"/>
                </a:lnTo>
                <a:lnTo>
                  <a:pt x="14794" y="6813"/>
                </a:lnTo>
                <a:lnTo>
                  <a:pt x="15038" y="6740"/>
                </a:lnTo>
                <a:lnTo>
                  <a:pt x="15111" y="7178"/>
                </a:lnTo>
                <a:lnTo>
                  <a:pt x="14867" y="7227"/>
                </a:lnTo>
                <a:lnTo>
                  <a:pt x="14454" y="7349"/>
                </a:lnTo>
                <a:lnTo>
                  <a:pt x="14259" y="7422"/>
                </a:lnTo>
                <a:lnTo>
                  <a:pt x="14064" y="7543"/>
                </a:lnTo>
                <a:lnTo>
                  <a:pt x="14040" y="7592"/>
                </a:lnTo>
                <a:lnTo>
                  <a:pt x="14040" y="7665"/>
                </a:lnTo>
                <a:lnTo>
                  <a:pt x="14089" y="7714"/>
                </a:lnTo>
                <a:lnTo>
                  <a:pt x="14162" y="7738"/>
                </a:lnTo>
                <a:lnTo>
                  <a:pt x="14356" y="7714"/>
                </a:lnTo>
                <a:lnTo>
                  <a:pt x="14551" y="7665"/>
                </a:lnTo>
                <a:lnTo>
                  <a:pt x="14940" y="7568"/>
                </a:lnTo>
                <a:lnTo>
                  <a:pt x="15159" y="7519"/>
                </a:lnTo>
                <a:lnTo>
                  <a:pt x="15208" y="7981"/>
                </a:lnTo>
                <a:lnTo>
                  <a:pt x="14892" y="8030"/>
                </a:lnTo>
                <a:lnTo>
                  <a:pt x="14648" y="8054"/>
                </a:lnTo>
                <a:lnTo>
                  <a:pt x="14381" y="8079"/>
                </a:lnTo>
                <a:lnTo>
                  <a:pt x="14259" y="8103"/>
                </a:lnTo>
                <a:lnTo>
                  <a:pt x="14137" y="8152"/>
                </a:lnTo>
                <a:lnTo>
                  <a:pt x="14040" y="8200"/>
                </a:lnTo>
                <a:lnTo>
                  <a:pt x="13943" y="8298"/>
                </a:lnTo>
                <a:lnTo>
                  <a:pt x="13918" y="8322"/>
                </a:lnTo>
                <a:lnTo>
                  <a:pt x="13918" y="8346"/>
                </a:lnTo>
                <a:lnTo>
                  <a:pt x="13943" y="8395"/>
                </a:lnTo>
                <a:lnTo>
                  <a:pt x="13967" y="8395"/>
                </a:lnTo>
                <a:lnTo>
                  <a:pt x="14089" y="8419"/>
                </a:lnTo>
                <a:lnTo>
                  <a:pt x="14210" y="8444"/>
                </a:lnTo>
                <a:lnTo>
                  <a:pt x="14478" y="8444"/>
                </a:lnTo>
                <a:lnTo>
                  <a:pt x="14989" y="8395"/>
                </a:lnTo>
                <a:lnTo>
                  <a:pt x="15232" y="8395"/>
                </a:lnTo>
                <a:lnTo>
                  <a:pt x="15232" y="8857"/>
                </a:lnTo>
                <a:lnTo>
                  <a:pt x="14746" y="8882"/>
                </a:lnTo>
                <a:lnTo>
                  <a:pt x="14527" y="8882"/>
                </a:lnTo>
                <a:lnTo>
                  <a:pt x="14308" y="8906"/>
                </a:lnTo>
                <a:lnTo>
                  <a:pt x="14089" y="8955"/>
                </a:lnTo>
                <a:lnTo>
                  <a:pt x="13991" y="8979"/>
                </a:lnTo>
                <a:lnTo>
                  <a:pt x="13894" y="9028"/>
                </a:lnTo>
                <a:lnTo>
                  <a:pt x="13870" y="9052"/>
                </a:lnTo>
                <a:lnTo>
                  <a:pt x="13894" y="9076"/>
                </a:lnTo>
                <a:lnTo>
                  <a:pt x="13967" y="9125"/>
                </a:lnTo>
                <a:lnTo>
                  <a:pt x="14089" y="9174"/>
                </a:lnTo>
                <a:lnTo>
                  <a:pt x="14308" y="9222"/>
                </a:lnTo>
                <a:lnTo>
                  <a:pt x="14746" y="9222"/>
                </a:lnTo>
                <a:lnTo>
                  <a:pt x="14965" y="9247"/>
                </a:lnTo>
                <a:lnTo>
                  <a:pt x="15208" y="9247"/>
                </a:lnTo>
                <a:lnTo>
                  <a:pt x="15184" y="9465"/>
                </a:lnTo>
                <a:lnTo>
                  <a:pt x="14989" y="9514"/>
                </a:lnTo>
                <a:lnTo>
                  <a:pt x="14746" y="9563"/>
                </a:lnTo>
                <a:lnTo>
                  <a:pt x="14502" y="9660"/>
                </a:lnTo>
                <a:lnTo>
                  <a:pt x="14283" y="9757"/>
                </a:lnTo>
                <a:lnTo>
                  <a:pt x="14064" y="9879"/>
                </a:lnTo>
                <a:lnTo>
                  <a:pt x="14040" y="9903"/>
                </a:lnTo>
                <a:lnTo>
                  <a:pt x="14040" y="9952"/>
                </a:lnTo>
                <a:lnTo>
                  <a:pt x="14064" y="9976"/>
                </a:lnTo>
                <a:lnTo>
                  <a:pt x="14089" y="9976"/>
                </a:lnTo>
                <a:lnTo>
                  <a:pt x="14308" y="10001"/>
                </a:lnTo>
                <a:lnTo>
                  <a:pt x="14527" y="9976"/>
                </a:lnTo>
                <a:lnTo>
                  <a:pt x="14965" y="9903"/>
                </a:lnTo>
                <a:lnTo>
                  <a:pt x="15111" y="9879"/>
                </a:lnTo>
                <a:lnTo>
                  <a:pt x="14989" y="10390"/>
                </a:lnTo>
                <a:lnTo>
                  <a:pt x="14551" y="10463"/>
                </a:lnTo>
                <a:lnTo>
                  <a:pt x="14356" y="10487"/>
                </a:lnTo>
                <a:lnTo>
                  <a:pt x="14186" y="10512"/>
                </a:lnTo>
                <a:lnTo>
                  <a:pt x="14016" y="10560"/>
                </a:lnTo>
                <a:lnTo>
                  <a:pt x="13943" y="10609"/>
                </a:lnTo>
                <a:lnTo>
                  <a:pt x="13870" y="10682"/>
                </a:lnTo>
                <a:lnTo>
                  <a:pt x="13845" y="10731"/>
                </a:lnTo>
                <a:lnTo>
                  <a:pt x="13845" y="10804"/>
                </a:lnTo>
                <a:lnTo>
                  <a:pt x="13894" y="10852"/>
                </a:lnTo>
                <a:lnTo>
                  <a:pt x="13918" y="10901"/>
                </a:lnTo>
                <a:lnTo>
                  <a:pt x="13991" y="10925"/>
                </a:lnTo>
                <a:lnTo>
                  <a:pt x="14089" y="10950"/>
                </a:lnTo>
                <a:lnTo>
                  <a:pt x="14259" y="10950"/>
                </a:lnTo>
                <a:lnTo>
                  <a:pt x="14600" y="10901"/>
                </a:lnTo>
                <a:lnTo>
                  <a:pt x="14819" y="10877"/>
                </a:lnTo>
                <a:lnTo>
                  <a:pt x="14819" y="10877"/>
                </a:lnTo>
                <a:lnTo>
                  <a:pt x="14624" y="11339"/>
                </a:lnTo>
                <a:lnTo>
                  <a:pt x="14502" y="11339"/>
                </a:lnTo>
                <a:lnTo>
                  <a:pt x="14308" y="11315"/>
                </a:lnTo>
                <a:lnTo>
                  <a:pt x="14113" y="11339"/>
                </a:lnTo>
                <a:lnTo>
                  <a:pt x="13918" y="11363"/>
                </a:lnTo>
                <a:lnTo>
                  <a:pt x="13748" y="11436"/>
                </a:lnTo>
                <a:lnTo>
                  <a:pt x="13748" y="11461"/>
                </a:lnTo>
                <a:lnTo>
                  <a:pt x="13748" y="11485"/>
                </a:lnTo>
                <a:lnTo>
                  <a:pt x="13918" y="11558"/>
                </a:lnTo>
                <a:lnTo>
                  <a:pt x="14089" y="11607"/>
                </a:lnTo>
                <a:lnTo>
                  <a:pt x="14454" y="11655"/>
                </a:lnTo>
                <a:lnTo>
                  <a:pt x="14210" y="12069"/>
                </a:lnTo>
                <a:lnTo>
                  <a:pt x="13991" y="12069"/>
                </a:lnTo>
                <a:lnTo>
                  <a:pt x="13748" y="12093"/>
                </a:lnTo>
                <a:lnTo>
                  <a:pt x="13626" y="12069"/>
                </a:lnTo>
                <a:lnTo>
                  <a:pt x="13480" y="12045"/>
                </a:lnTo>
                <a:lnTo>
                  <a:pt x="13359" y="12020"/>
                </a:lnTo>
                <a:lnTo>
                  <a:pt x="13237" y="12020"/>
                </a:lnTo>
                <a:lnTo>
                  <a:pt x="13213" y="12045"/>
                </a:lnTo>
                <a:lnTo>
                  <a:pt x="13188" y="12069"/>
                </a:lnTo>
                <a:lnTo>
                  <a:pt x="13213" y="12166"/>
                </a:lnTo>
                <a:lnTo>
                  <a:pt x="13261" y="12239"/>
                </a:lnTo>
                <a:lnTo>
                  <a:pt x="13334" y="12312"/>
                </a:lnTo>
                <a:lnTo>
                  <a:pt x="13432" y="12361"/>
                </a:lnTo>
                <a:lnTo>
                  <a:pt x="13553" y="12385"/>
                </a:lnTo>
                <a:lnTo>
                  <a:pt x="13675" y="12410"/>
                </a:lnTo>
                <a:lnTo>
                  <a:pt x="13943" y="12434"/>
                </a:lnTo>
                <a:lnTo>
                  <a:pt x="13602" y="12823"/>
                </a:lnTo>
                <a:lnTo>
                  <a:pt x="13091" y="12726"/>
                </a:lnTo>
                <a:lnTo>
                  <a:pt x="12872" y="12677"/>
                </a:lnTo>
                <a:lnTo>
                  <a:pt x="12750" y="12677"/>
                </a:lnTo>
                <a:lnTo>
                  <a:pt x="12629" y="12702"/>
                </a:lnTo>
                <a:lnTo>
                  <a:pt x="12604" y="12726"/>
                </a:lnTo>
                <a:lnTo>
                  <a:pt x="12604" y="12775"/>
                </a:lnTo>
                <a:lnTo>
                  <a:pt x="12629" y="12848"/>
                </a:lnTo>
                <a:lnTo>
                  <a:pt x="12677" y="12921"/>
                </a:lnTo>
                <a:lnTo>
                  <a:pt x="12750" y="12969"/>
                </a:lnTo>
                <a:lnTo>
                  <a:pt x="12848" y="13018"/>
                </a:lnTo>
                <a:lnTo>
                  <a:pt x="13042" y="13115"/>
                </a:lnTo>
                <a:lnTo>
                  <a:pt x="13261" y="13164"/>
                </a:lnTo>
                <a:lnTo>
                  <a:pt x="13115" y="13286"/>
                </a:lnTo>
                <a:lnTo>
                  <a:pt x="13067" y="13286"/>
                </a:lnTo>
                <a:lnTo>
                  <a:pt x="12604" y="13261"/>
                </a:lnTo>
                <a:lnTo>
                  <a:pt x="12361" y="13213"/>
                </a:lnTo>
                <a:lnTo>
                  <a:pt x="12239" y="13188"/>
                </a:lnTo>
                <a:lnTo>
                  <a:pt x="12118" y="13188"/>
                </a:lnTo>
                <a:lnTo>
                  <a:pt x="12045" y="13213"/>
                </a:lnTo>
                <a:lnTo>
                  <a:pt x="11996" y="13261"/>
                </a:lnTo>
                <a:lnTo>
                  <a:pt x="11996" y="13334"/>
                </a:lnTo>
                <a:lnTo>
                  <a:pt x="12020" y="13383"/>
                </a:lnTo>
                <a:lnTo>
                  <a:pt x="12142" y="13505"/>
                </a:lnTo>
                <a:lnTo>
                  <a:pt x="12312" y="13578"/>
                </a:lnTo>
                <a:lnTo>
                  <a:pt x="12483" y="13626"/>
                </a:lnTo>
                <a:lnTo>
                  <a:pt x="12677" y="13651"/>
                </a:lnTo>
                <a:lnTo>
                  <a:pt x="12239" y="13943"/>
                </a:lnTo>
                <a:lnTo>
                  <a:pt x="12166" y="13918"/>
                </a:lnTo>
                <a:lnTo>
                  <a:pt x="11704" y="13821"/>
                </a:lnTo>
                <a:lnTo>
                  <a:pt x="11485" y="13772"/>
                </a:lnTo>
                <a:lnTo>
                  <a:pt x="11266" y="13724"/>
                </a:lnTo>
                <a:lnTo>
                  <a:pt x="11242" y="13748"/>
                </a:lnTo>
                <a:lnTo>
                  <a:pt x="11217" y="13748"/>
                </a:lnTo>
                <a:lnTo>
                  <a:pt x="11217" y="13821"/>
                </a:lnTo>
                <a:lnTo>
                  <a:pt x="11266" y="13894"/>
                </a:lnTo>
                <a:lnTo>
                  <a:pt x="11315" y="13967"/>
                </a:lnTo>
                <a:lnTo>
                  <a:pt x="11461" y="14064"/>
                </a:lnTo>
                <a:lnTo>
                  <a:pt x="11631" y="14137"/>
                </a:lnTo>
                <a:lnTo>
                  <a:pt x="11801" y="14210"/>
                </a:lnTo>
                <a:lnTo>
                  <a:pt x="11461" y="14381"/>
                </a:lnTo>
                <a:lnTo>
                  <a:pt x="11388" y="14332"/>
                </a:lnTo>
                <a:lnTo>
                  <a:pt x="11339" y="14308"/>
                </a:lnTo>
                <a:lnTo>
                  <a:pt x="11193" y="14259"/>
                </a:lnTo>
                <a:lnTo>
                  <a:pt x="10901" y="14235"/>
                </a:lnTo>
                <a:lnTo>
                  <a:pt x="10658" y="14210"/>
                </a:lnTo>
                <a:lnTo>
                  <a:pt x="10512" y="14210"/>
                </a:lnTo>
                <a:lnTo>
                  <a:pt x="10390" y="14235"/>
                </a:lnTo>
                <a:lnTo>
                  <a:pt x="10366" y="14235"/>
                </a:lnTo>
                <a:lnTo>
                  <a:pt x="10366" y="14283"/>
                </a:lnTo>
                <a:lnTo>
                  <a:pt x="10366" y="14332"/>
                </a:lnTo>
                <a:lnTo>
                  <a:pt x="10415" y="14381"/>
                </a:lnTo>
                <a:lnTo>
                  <a:pt x="10488" y="14478"/>
                </a:lnTo>
                <a:lnTo>
                  <a:pt x="10634" y="14551"/>
                </a:lnTo>
                <a:lnTo>
                  <a:pt x="10731" y="14575"/>
                </a:lnTo>
                <a:lnTo>
                  <a:pt x="10901" y="14624"/>
                </a:lnTo>
                <a:lnTo>
                  <a:pt x="10512" y="14746"/>
                </a:lnTo>
                <a:lnTo>
                  <a:pt x="10317" y="14673"/>
                </a:lnTo>
                <a:lnTo>
                  <a:pt x="10123" y="14624"/>
                </a:lnTo>
                <a:lnTo>
                  <a:pt x="9904" y="14600"/>
                </a:lnTo>
                <a:lnTo>
                  <a:pt x="9806" y="14600"/>
                </a:lnTo>
                <a:lnTo>
                  <a:pt x="9709" y="14648"/>
                </a:lnTo>
                <a:lnTo>
                  <a:pt x="9685" y="14673"/>
                </a:lnTo>
                <a:lnTo>
                  <a:pt x="9685" y="14721"/>
                </a:lnTo>
                <a:lnTo>
                  <a:pt x="9733" y="14794"/>
                </a:lnTo>
                <a:lnTo>
                  <a:pt x="9806" y="14843"/>
                </a:lnTo>
                <a:lnTo>
                  <a:pt x="9952" y="14916"/>
                </a:lnTo>
                <a:lnTo>
                  <a:pt x="9636" y="14989"/>
                </a:lnTo>
                <a:lnTo>
                  <a:pt x="9587" y="14940"/>
                </a:lnTo>
                <a:lnTo>
                  <a:pt x="9539" y="14916"/>
                </a:lnTo>
                <a:lnTo>
                  <a:pt x="9441" y="14867"/>
                </a:lnTo>
                <a:lnTo>
                  <a:pt x="9247" y="14843"/>
                </a:lnTo>
                <a:lnTo>
                  <a:pt x="9149" y="14843"/>
                </a:lnTo>
                <a:lnTo>
                  <a:pt x="9052" y="14867"/>
                </a:lnTo>
                <a:lnTo>
                  <a:pt x="9028" y="14916"/>
                </a:lnTo>
                <a:lnTo>
                  <a:pt x="8979" y="14965"/>
                </a:lnTo>
                <a:lnTo>
                  <a:pt x="8979" y="15013"/>
                </a:lnTo>
                <a:lnTo>
                  <a:pt x="9003" y="15062"/>
                </a:lnTo>
                <a:lnTo>
                  <a:pt x="9028" y="15086"/>
                </a:lnTo>
                <a:lnTo>
                  <a:pt x="8663" y="15135"/>
                </a:lnTo>
                <a:lnTo>
                  <a:pt x="8298" y="15159"/>
                </a:lnTo>
                <a:lnTo>
                  <a:pt x="7227" y="15159"/>
                </a:lnTo>
                <a:lnTo>
                  <a:pt x="6862" y="15111"/>
                </a:lnTo>
                <a:lnTo>
                  <a:pt x="6521" y="15062"/>
                </a:lnTo>
                <a:lnTo>
                  <a:pt x="6156" y="14989"/>
                </a:lnTo>
                <a:lnTo>
                  <a:pt x="5816" y="14916"/>
                </a:lnTo>
                <a:lnTo>
                  <a:pt x="5475" y="14819"/>
                </a:lnTo>
                <a:lnTo>
                  <a:pt x="5134" y="14697"/>
                </a:lnTo>
                <a:lnTo>
                  <a:pt x="4818" y="14575"/>
                </a:lnTo>
                <a:lnTo>
                  <a:pt x="4477" y="14405"/>
                </a:lnTo>
                <a:lnTo>
                  <a:pt x="4161" y="14259"/>
                </a:lnTo>
                <a:lnTo>
                  <a:pt x="3869" y="14064"/>
                </a:lnTo>
                <a:lnTo>
                  <a:pt x="3553" y="13870"/>
                </a:lnTo>
                <a:lnTo>
                  <a:pt x="3285" y="13675"/>
                </a:lnTo>
                <a:lnTo>
                  <a:pt x="3042" y="13456"/>
                </a:lnTo>
                <a:lnTo>
                  <a:pt x="2799" y="13237"/>
                </a:lnTo>
                <a:lnTo>
                  <a:pt x="2555" y="12994"/>
                </a:lnTo>
                <a:lnTo>
                  <a:pt x="2336" y="12775"/>
                </a:lnTo>
                <a:lnTo>
                  <a:pt x="2117" y="12507"/>
                </a:lnTo>
                <a:lnTo>
                  <a:pt x="1923" y="12239"/>
                </a:lnTo>
                <a:lnTo>
                  <a:pt x="1728" y="11972"/>
                </a:lnTo>
                <a:lnTo>
                  <a:pt x="1558" y="11704"/>
                </a:lnTo>
                <a:lnTo>
                  <a:pt x="1412" y="11412"/>
                </a:lnTo>
                <a:lnTo>
                  <a:pt x="1266" y="11120"/>
                </a:lnTo>
                <a:lnTo>
                  <a:pt x="1144" y="10828"/>
                </a:lnTo>
                <a:lnTo>
                  <a:pt x="1047" y="10512"/>
                </a:lnTo>
                <a:lnTo>
                  <a:pt x="949" y="10195"/>
                </a:lnTo>
                <a:lnTo>
                  <a:pt x="901" y="9879"/>
                </a:lnTo>
                <a:lnTo>
                  <a:pt x="828" y="9538"/>
                </a:lnTo>
                <a:lnTo>
                  <a:pt x="779" y="9003"/>
                </a:lnTo>
                <a:lnTo>
                  <a:pt x="755" y="8468"/>
                </a:lnTo>
                <a:lnTo>
                  <a:pt x="755" y="7933"/>
                </a:lnTo>
                <a:lnTo>
                  <a:pt x="803" y="7397"/>
                </a:lnTo>
                <a:lnTo>
                  <a:pt x="852" y="6862"/>
                </a:lnTo>
                <a:lnTo>
                  <a:pt x="974" y="6351"/>
                </a:lnTo>
                <a:lnTo>
                  <a:pt x="1095" y="5840"/>
                </a:lnTo>
                <a:lnTo>
                  <a:pt x="1290" y="5353"/>
                </a:lnTo>
                <a:lnTo>
                  <a:pt x="1412" y="5061"/>
                </a:lnTo>
                <a:lnTo>
                  <a:pt x="1582" y="4745"/>
                </a:lnTo>
                <a:lnTo>
                  <a:pt x="1777" y="4404"/>
                </a:lnTo>
                <a:lnTo>
                  <a:pt x="2020" y="4064"/>
                </a:lnTo>
                <a:lnTo>
                  <a:pt x="2288" y="3699"/>
                </a:lnTo>
                <a:lnTo>
                  <a:pt x="2580" y="3334"/>
                </a:lnTo>
                <a:lnTo>
                  <a:pt x="2920" y="2944"/>
                </a:lnTo>
                <a:lnTo>
                  <a:pt x="3285" y="2604"/>
                </a:lnTo>
                <a:lnTo>
                  <a:pt x="3674" y="2263"/>
                </a:lnTo>
                <a:lnTo>
                  <a:pt x="4088" y="1922"/>
                </a:lnTo>
                <a:lnTo>
                  <a:pt x="4550" y="1630"/>
                </a:lnTo>
                <a:lnTo>
                  <a:pt x="5013" y="1363"/>
                </a:lnTo>
                <a:lnTo>
                  <a:pt x="5524" y="1144"/>
                </a:lnTo>
                <a:lnTo>
                  <a:pt x="6059" y="974"/>
                </a:lnTo>
                <a:lnTo>
                  <a:pt x="6327" y="925"/>
                </a:lnTo>
                <a:lnTo>
                  <a:pt x="6594" y="876"/>
                </a:lnTo>
                <a:lnTo>
                  <a:pt x="6886" y="828"/>
                </a:lnTo>
                <a:lnTo>
                  <a:pt x="7178" y="803"/>
                </a:lnTo>
                <a:lnTo>
                  <a:pt x="7543" y="779"/>
                </a:lnTo>
                <a:lnTo>
                  <a:pt x="7933" y="730"/>
                </a:lnTo>
                <a:lnTo>
                  <a:pt x="8322" y="682"/>
                </a:lnTo>
                <a:close/>
                <a:moveTo>
                  <a:pt x="8152" y="0"/>
                </a:moveTo>
                <a:lnTo>
                  <a:pt x="7762" y="25"/>
                </a:lnTo>
                <a:lnTo>
                  <a:pt x="7397" y="73"/>
                </a:lnTo>
                <a:lnTo>
                  <a:pt x="7081" y="49"/>
                </a:lnTo>
                <a:lnTo>
                  <a:pt x="6789" y="49"/>
                </a:lnTo>
                <a:lnTo>
                  <a:pt x="6473" y="73"/>
                </a:lnTo>
                <a:lnTo>
                  <a:pt x="6181" y="146"/>
                </a:lnTo>
                <a:lnTo>
                  <a:pt x="5864" y="219"/>
                </a:lnTo>
                <a:lnTo>
                  <a:pt x="5548" y="317"/>
                </a:lnTo>
                <a:lnTo>
                  <a:pt x="5232" y="438"/>
                </a:lnTo>
                <a:lnTo>
                  <a:pt x="4940" y="560"/>
                </a:lnTo>
                <a:lnTo>
                  <a:pt x="4331" y="876"/>
                </a:lnTo>
                <a:lnTo>
                  <a:pt x="3772" y="1217"/>
                </a:lnTo>
                <a:lnTo>
                  <a:pt x="3236" y="1606"/>
                </a:lnTo>
                <a:lnTo>
                  <a:pt x="2774" y="1995"/>
                </a:lnTo>
                <a:lnTo>
                  <a:pt x="2507" y="2239"/>
                </a:lnTo>
                <a:lnTo>
                  <a:pt x="2263" y="2482"/>
                </a:lnTo>
                <a:lnTo>
                  <a:pt x="2044" y="2725"/>
                </a:lnTo>
                <a:lnTo>
                  <a:pt x="1825" y="2993"/>
                </a:lnTo>
                <a:lnTo>
                  <a:pt x="1655" y="3261"/>
                </a:lnTo>
                <a:lnTo>
                  <a:pt x="1460" y="3528"/>
                </a:lnTo>
                <a:lnTo>
                  <a:pt x="1144" y="4088"/>
                </a:lnTo>
                <a:lnTo>
                  <a:pt x="876" y="4696"/>
                </a:lnTo>
                <a:lnTo>
                  <a:pt x="633" y="5305"/>
                </a:lnTo>
                <a:lnTo>
                  <a:pt x="414" y="5962"/>
                </a:lnTo>
                <a:lnTo>
                  <a:pt x="219" y="6643"/>
                </a:lnTo>
                <a:lnTo>
                  <a:pt x="146" y="7008"/>
                </a:lnTo>
                <a:lnTo>
                  <a:pt x="73" y="7373"/>
                </a:lnTo>
                <a:lnTo>
                  <a:pt x="25" y="7738"/>
                </a:lnTo>
                <a:lnTo>
                  <a:pt x="25" y="8103"/>
                </a:lnTo>
                <a:lnTo>
                  <a:pt x="0" y="8468"/>
                </a:lnTo>
                <a:lnTo>
                  <a:pt x="25" y="8809"/>
                </a:lnTo>
                <a:lnTo>
                  <a:pt x="73" y="9174"/>
                </a:lnTo>
                <a:lnTo>
                  <a:pt x="122" y="9514"/>
                </a:lnTo>
                <a:lnTo>
                  <a:pt x="195" y="9879"/>
                </a:lnTo>
                <a:lnTo>
                  <a:pt x="292" y="10220"/>
                </a:lnTo>
                <a:lnTo>
                  <a:pt x="390" y="10560"/>
                </a:lnTo>
                <a:lnTo>
                  <a:pt x="511" y="10901"/>
                </a:lnTo>
                <a:lnTo>
                  <a:pt x="657" y="11242"/>
                </a:lnTo>
                <a:lnTo>
                  <a:pt x="828" y="11582"/>
                </a:lnTo>
                <a:lnTo>
                  <a:pt x="1168" y="12264"/>
                </a:lnTo>
                <a:lnTo>
                  <a:pt x="1412" y="12629"/>
                </a:lnTo>
                <a:lnTo>
                  <a:pt x="1655" y="12994"/>
                </a:lnTo>
                <a:lnTo>
                  <a:pt x="1898" y="13334"/>
                </a:lnTo>
                <a:lnTo>
                  <a:pt x="2166" y="13651"/>
                </a:lnTo>
                <a:lnTo>
                  <a:pt x="2458" y="13943"/>
                </a:lnTo>
                <a:lnTo>
                  <a:pt x="2750" y="14235"/>
                </a:lnTo>
                <a:lnTo>
                  <a:pt x="3066" y="14502"/>
                </a:lnTo>
                <a:lnTo>
                  <a:pt x="3382" y="14746"/>
                </a:lnTo>
                <a:lnTo>
                  <a:pt x="3723" y="14965"/>
                </a:lnTo>
                <a:lnTo>
                  <a:pt x="4064" y="15159"/>
                </a:lnTo>
                <a:lnTo>
                  <a:pt x="4429" y="15354"/>
                </a:lnTo>
                <a:lnTo>
                  <a:pt x="4818" y="15500"/>
                </a:lnTo>
                <a:lnTo>
                  <a:pt x="5207" y="15622"/>
                </a:lnTo>
                <a:lnTo>
                  <a:pt x="5597" y="15743"/>
                </a:lnTo>
                <a:lnTo>
                  <a:pt x="6010" y="15816"/>
                </a:lnTo>
                <a:lnTo>
                  <a:pt x="6448" y="15889"/>
                </a:lnTo>
                <a:lnTo>
                  <a:pt x="6862" y="15914"/>
                </a:lnTo>
                <a:lnTo>
                  <a:pt x="7300" y="15938"/>
                </a:lnTo>
                <a:lnTo>
                  <a:pt x="7738" y="15938"/>
                </a:lnTo>
                <a:lnTo>
                  <a:pt x="8176" y="15914"/>
                </a:lnTo>
                <a:lnTo>
                  <a:pt x="8590" y="15889"/>
                </a:lnTo>
                <a:lnTo>
                  <a:pt x="9028" y="15841"/>
                </a:lnTo>
                <a:lnTo>
                  <a:pt x="9441" y="15768"/>
                </a:lnTo>
                <a:lnTo>
                  <a:pt x="9855" y="15670"/>
                </a:lnTo>
                <a:lnTo>
                  <a:pt x="10269" y="15573"/>
                </a:lnTo>
                <a:lnTo>
                  <a:pt x="10682" y="15451"/>
                </a:lnTo>
                <a:lnTo>
                  <a:pt x="11071" y="15305"/>
                </a:lnTo>
                <a:lnTo>
                  <a:pt x="11461" y="15135"/>
                </a:lnTo>
                <a:lnTo>
                  <a:pt x="11850" y="14940"/>
                </a:lnTo>
                <a:lnTo>
                  <a:pt x="12215" y="14721"/>
                </a:lnTo>
                <a:lnTo>
                  <a:pt x="12580" y="14478"/>
                </a:lnTo>
                <a:lnTo>
                  <a:pt x="12945" y="14235"/>
                </a:lnTo>
                <a:lnTo>
                  <a:pt x="13286" y="13943"/>
                </a:lnTo>
                <a:lnTo>
                  <a:pt x="13602" y="13651"/>
                </a:lnTo>
                <a:lnTo>
                  <a:pt x="13918" y="13334"/>
                </a:lnTo>
                <a:lnTo>
                  <a:pt x="14186" y="13018"/>
                </a:lnTo>
                <a:lnTo>
                  <a:pt x="14454" y="12702"/>
                </a:lnTo>
                <a:lnTo>
                  <a:pt x="14697" y="12361"/>
                </a:lnTo>
                <a:lnTo>
                  <a:pt x="14916" y="11996"/>
                </a:lnTo>
                <a:lnTo>
                  <a:pt x="15111" y="11631"/>
                </a:lnTo>
                <a:lnTo>
                  <a:pt x="15135" y="11631"/>
                </a:lnTo>
                <a:lnTo>
                  <a:pt x="15159" y="11582"/>
                </a:lnTo>
                <a:lnTo>
                  <a:pt x="15159" y="11534"/>
                </a:lnTo>
                <a:lnTo>
                  <a:pt x="15354" y="11096"/>
                </a:lnTo>
                <a:lnTo>
                  <a:pt x="15524" y="10658"/>
                </a:lnTo>
                <a:lnTo>
                  <a:pt x="15646" y="10195"/>
                </a:lnTo>
                <a:lnTo>
                  <a:pt x="15743" y="9733"/>
                </a:lnTo>
                <a:lnTo>
                  <a:pt x="15768" y="9709"/>
                </a:lnTo>
                <a:lnTo>
                  <a:pt x="15792" y="9684"/>
                </a:lnTo>
                <a:lnTo>
                  <a:pt x="15792" y="9636"/>
                </a:lnTo>
                <a:lnTo>
                  <a:pt x="15792" y="9611"/>
                </a:lnTo>
                <a:lnTo>
                  <a:pt x="15768" y="9563"/>
                </a:lnTo>
                <a:lnTo>
                  <a:pt x="15816" y="9174"/>
                </a:lnTo>
                <a:lnTo>
                  <a:pt x="15841" y="8760"/>
                </a:lnTo>
                <a:lnTo>
                  <a:pt x="15841" y="8371"/>
                </a:lnTo>
                <a:lnTo>
                  <a:pt x="15841" y="7957"/>
                </a:lnTo>
                <a:lnTo>
                  <a:pt x="15743" y="7105"/>
                </a:lnTo>
                <a:lnTo>
                  <a:pt x="15695" y="6667"/>
                </a:lnTo>
                <a:lnTo>
                  <a:pt x="15622" y="6254"/>
                </a:lnTo>
                <a:lnTo>
                  <a:pt x="15524" y="5840"/>
                </a:lnTo>
                <a:lnTo>
                  <a:pt x="15427" y="5426"/>
                </a:lnTo>
                <a:lnTo>
                  <a:pt x="15305" y="5013"/>
                </a:lnTo>
                <a:lnTo>
                  <a:pt x="15159" y="4623"/>
                </a:lnTo>
                <a:lnTo>
                  <a:pt x="15013" y="4234"/>
                </a:lnTo>
                <a:lnTo>
                  <a:pt x="14819" y="3845"/>
                </a:lnTo>
                <a:lnTo>
                  <a:pt x="14624" y="3480"/>
                </a:lnTo>
                <a:lnTo>
                  <a:pt x="14405" y="3115"/>
                </a:lnTo>
                <a:lnTo>
                  <a:pt x="14162" y="2774"/>
                </a:lnTo>
                <a:lnTo>
                  <a:pt x="13894" y="2458"/>
                </a:lnTo>
                <a:lnTo>
                  <a:pt x="13602" y="2141"/>
                </a:lnTo>
                <a:lnTo>
                  <a:pt x="13286" y="1849"/>
                </a:lnTo>
                <a:lnTo>
                  <a:pt x="12994" y="1582"/>
                </a:lnTo>
                <a:lnTo>
                  <a:pt x="12653" y="1363"/>
                </a:lnTo>
                <a:lnTo>
                  <a:pt x="12312" y="1144"/>
                </a:lnTo>
                <a:lnTo>
                  <a:pt x="11972" y="949"/>
                </a:lnTo>
                <a:lnTo>
                  <a:pt x="11607" y="779"/>
                </a:lnTo>
                <a:lnTo>
                  <a:pt x="11242" y="609"/>
                </a:lnTo>
                <a:lnTo>
                  <a:pt x="10853" y="487"/>
                </a:lnTo>
                <a:lnTo>
                  <a:pt x="10488" y="365"/>
                </a:lnTo>
                <a:lnTo>
                  <a:pt x="10123" y="268"/>
                </a:lnTo>
                <a:lnTo>
                  <a:pt x="9733" y="171"/>
                </a:lnTo>
                <a:lnTo>
                  <a:pt x="9344" y="98"/>
                </a:lnTo>
                <a:lnTo>
                  <a:pt x="8955" y="49"/>
                </a:lnTo>
                <a:lnTo>
                  <a:pt x="8541" y="25"/>
                </a:lnTo>
                <a:lnTo>
                  <a:pt x="8152"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6" name="Google Shape;896;p39"/>
          <p:cNvSpPr/>
          <p:nvPr/>
        </p:nvSpPr>
        <p:spPr>
          <a:xfrm>
            <a:off x="2253471" y="1836686"/>
            <a:ext cx="297083" cy="299355"/>
          </a:xfrm>
          <a:custGeom>
            <a:avLst/>
            <a:gdLst/>
            <a:ahLst/>
            <a:cxnLst/>
            <a:rect l="l" t="t" r="r" b="b"/>
            <a:pathLst>
              <a:path w="15817" h="15938" extrusionOk="0">
                <a:moveTo>
                  <a:pt x="4745" y="7470"/>
                </a:moveTo>
                <a:lnTo>
                  <a:pt x="4818" y="7495"/>
                </a:lnTo>
                <a:lnTo>
                  <a:pt x="4891" y="7543"/>
                </a:lnTo>
                <a:lnTo>
                  <a:pt x="4940" y="7616"/>
                </a:lnTo>
                <a:lnTo>
                  <a:pt x="4964" y="7714"/>
                </a:lnTo>
                <a:lnTo>
                  <a:pt x="4964" y="7787"/>
                </a:lnTo>
                <a:lnTo>
                  <a:pt x="4940" y="7908"/>
                </a:lnTo>
                <a:lnTo>
                  <a:pt x="4867" y="7981"/>
                </a:lnTo>
                <a:lnTo>
                  <a:pt x="4794" y="8054"/>
                </a:lnTo>
                <a:lnTo>
                  <a:pt x="4672" y="8079"/>
                </a:lnTo>
                <a:lnTo>
                  <a:pt x="4551" y="8054"/>
                </a:lnTo>
                <a:lnTo>
                  <a:pt x="4478" y="7981"/>
                </a:lnTo>
                <a:lnTo>
                  <a:pt x="4405" y="7908"/>
                </a:lnTo>
                <a:lnTo>
                  <a:pt x="4380" y="7787"/>
                </a:lnTo>
                <a:lnTo>
                  <a:pt x="4405" y="7665"/>
                </a:lnTo>
                <a:lnTo>
                  <a:pt x="4478" y="7543"/>
                </a:lnTo>
                <a:lnTo>
                  <a:pt x="4551" y="7495"/>
                </a:lnTo>
                <a:lnTo>
                  <a:pt x="4648" y="7470"/>
                </a:lnTo>
                <a:close/>
                <a:moveTo>
                  <a:pt x="11120" y="7470"/>
                </a:moveTo>
                <a:lnTo>
                  <a:pt x="11193" y="7495"/>
                </a:lnTo>
                <a:lnTo>
                  <a:pt x="11266" y="7543"/>
                </a:lnTo>
                <a:lnTo>
                  <a:pt x="11315" y="7616"/>
                </a:lnTo>
                <a:lnTo>
                  <a:pt x="11339" y="7714"/>
                </a:lnTo>
                <a:lnTo>
                  <a:pt x="11339" y="7787"/>
                </a:lnTo>
                <a:lnTo>
                  <a:pt x="11315" y="7908"/>
                </a:lnTo>
                <a:lnTo>
                  <a:pt x="11242" y="7981"/>
                </a:lnTo>
                <a:lnTo>
                  <a:pt x="11169" y="8054"/>
                </a:lnTo>
                <a:lnTo>
                  <a:pt x="11047" y="8079"/>
                </a:lnTo>
                <a:lnTo>
                  <a:pt x="10926" y="8054"/>
                </a:lnTo>
                <a:lnTo>
                  <a:pt x="10853" y="7981"/>
                </a:lnTo>
                <a:lnTo>
                  <a:pt x="10780" y="7908"/>
                </a:lnTo>
                <a:lnTo>
                  <a:pt x="10755" y="7787"/>
                </a:lnTo>
                <a:lnTo>
                  <a:pt x="10780" y="7665"/>
                </a:lnTo>
                <a:lnTo>
                  <a:pt x="10853" y="7543"/>
                </a:lnTo>
                <a:lnTo>
                  <a:pt x="10926" y="7495"/>
                </a:lnTo>
                <a:lnTo>
                  <a:pt x="11023" y="7470"/>
                </a:lnTo>
                <a:close/>
                <a:moveTo>
                  <a:pt x="4721" y="7081"/>
                </a:moveTo>
                <a:lnTo>
                  <a:pt x="4551" y="7105"/>
                </a:lnTo>
                <a:lnTo>
                  <a:pt x="4380" y="7178"/>
                </a:lnTo>
                <a:lnTo>
                  <a:pt x="4259" y="7300"/>
                </a:lnTo>
                <a:lnTo>
                  <a:pt x="4137" y="7446"/>
                </a:lnTo>
                <a:lnTo>
                  <a:pt x="4064" y="7568"/>
                </a:lnTo>
                <a:lnTo>
                  <a:pt x="4015" y="7714"/>
                </a:lnTo>
                <a:lnTo>
                  <a:pt x="3967" y="7835"/>
                </a:lnTo>
                <a:lnTo>
                  <a:pt x="3967" y="7981"/>
                </a:lnTo>
                <a:lnTo>
                  <a:pt x="3918" y="8225"/>
                </a:lnTo>
                <a:lnTo>
                  <a:pt x="3918" y="8395"/>
                </a:lnTo>
                <a:lnTo>
                  <a:pt x="3967" y="8565"/>
                </a:lnTo>
                <a:lnTo>
                  <a:pt x="4015" y="8711"/>
                </a:lnTo>
                <a:lnTo>
                  <a:pt x="4113" y="8833"/>
                </a:lnTo>
                <a:lnTo>
                  <a:pt x="4210" y="8955"/>
                </a:lnTo>
                <a:lnTo>
                  <a:pt x="4332" y="9028"/>
                </a:lnTo>
                <a:lnTo>
                  <a:pt x="4478" y="9101"/>
                </a:lnTo>
                <a:lnTo>
                  <a:pt x="4648" y="9149"/>
                </a:lnTo>
                <a:lnTo>
                  <a:pt x="4843" y="9174"/>
                </a:lnTo>
                <a:lnTo>
                  <a:pt x="5013" y="9149"/>
                </a:lnTo>
                <a:lnTo>
                  <a:pt x="5183" y="9101"/>
                </a:lnTo>
                <a:lnTo>
                  <a:pt x="5329" y="9028"/>
                </a:lnTo>
                <a:lnTo>
                  <a:pt x="5451" y="8930"/>
                </a:lnTo>
                <a:lnTo>
                  <a:pt x="5573" y="8809"/>
                </a:lnTo>
                <a:lnTo>
                  <a:pt x="5670" y="8663"/>
                </a:lnTo>
                <a:lnTo>
                  <a:pt x="5743" y="8517"/>
                </a:lnTo>
                <a:lnTo>
                  <a:pt x="5792" y="8346"/>
                </a:lnTo>
                <a:lnTo>
                  <a:pt x="5816" y="8176"/>
                </a:lnTo>
                <a:lnTo>
                  <a:pt x="5792" y="8006"/>
                </a:lnTo>
                <a:lnTo>
                  <a:pt x="5767" y="7835"/>
                </a:lnTo>
                <a:lnTo>
                  <a:pt x="5719" y="7689"/>
                </a:lnTo>
                <a:lnTo>
                  <a:pt x="5646" y="7519"/>
                </a:lnTo>
                <a:lnTo>
                  <a:pt x="5524" y="7397"/>
                </a:lnTo>
                <a:lnTo>
                  <a:pt x="5378" y="7251"/>
                </a:lnTo>
                <a:lnTo>
                  <a:pt x="5232" y="7154"/>
                </a:lnTo>
                <a:lnTo>
                  <a:pt x="5062" y="7105"/>
                </a:lnTo>
                <a:lnTo>
                  <a:pt x="4891" y="7081"/>
                </a:lnTo>
                <a:close/>
                <a:moveTo>
                  <a:pt x="11096" y="7081"/>
                </a:moveTo>
                <a:lnTo>
                  <a:pt x="10926" y="7105"/>
                </a:lnTo>
                <a:lnTo>
                  <a:pt x="10755" y="7178"/>
                </a:lnTo>
                <a:lnTo>
                  <a:pt x="10634" y="7300"/>
                </a:lnTo>
                <a:lnTo>
                  <a:pt x="10512" y="7446"/>
                </a:lnTo>
                <a:lnTo>
                  <a:pt x="10439" y="7568"/>
                </a:lnTo>
                <a:lnTo>
                  <a:pt x="10390" y="7714"/>
                </a:lnTo>
                <a:lnTo>
                  <a:pt x="10342" y="7835"/>
                </a:lnTo>
                <a:lnTo>
                  <a:pt x="10342" y="7981"/>
                </a:lnTo>
                <a:lnTo>
                  <a:pt x="10293" y="8225"/>
                </a:lnTo>
                <a:lnTo>
                  <a:pt x="10293" y="8395"/>
                </a:lnTo>
                <a:lnTo>
                  <a:pt x="10342" y="8565"/>
                </a:lnTo>
                <a:lnTo>
                  <a:pt x="10390" y="8711"/>
                </a:lnTo>
                <a:lnTo>
                  <a:pt x="10488" y="8833"/>
                </a:lnTo>
                <a:lnTo>
                  <a:pt x="10585" y="8955"/>
                </a:lnTo>
                <a:lnTo>
                  <a:pt x="10707" y="9028"/>
                </a:lnTo>
                <a:lnTo>
                  <a:pt x="10853" y="9101"/>
                </a:lnTo>
                <a:lnTo>
                  <a:pt x="11023" y="9149"/>
                </a:lnTo>
                <a:lnTo>
                  <a:pt x="11218" y="9174"/>
                </a:lnTo>
                <a:lnTo>
                  <a:pt x="11388" y="9149"/>
                </a:lnTo>
                <a:lnTo>
                  <a:pt x="11558" y="9101"/>
                </a:lnTo>
                <a:lnTo>
                  <a:pt x="11704" y="9028"/>
                </a:lnTo>
                <a:lnTo>
                  <a:pt x="11826" y="8930"/>
                </a:lnTo>
                <a:lnTo>
                  <a:pt x="11948" y="8809"/>
                </a:lnTo>
                <a:lnTo>
                  <a:pt x="12045" y="8663"/>
                </a:lnTo>
                <a:lnTo>
                  <a:pt x="12118" y="8517"/>
                </a:lnTo>
                <a:lnTo>
                  <a:pt x="12167" y="8346"/>
                </a:lnTo>
                <a:lnTo>
                  <a:pt x="12191" y="8176"/>
                </a:lnTo>
                <a:lnTo>
                  <a:pt x="12167" y="8006"/>
                </a:lnTo>
                <a:lnTo>
                  <a:pt x="12142" y="7835"/>
                </a:lnTo>
                <a:lnTo>
                  <a:pt x="12094" y="7689"/>
                </a:lnTo>
                <a:lnTo>
                  <a:pt x="12021" y="7519"/>
                </a:lnTo>
                <a:lnTo>
                  <a:pt x="11899" y="7397"/>
                </a:lnTo>
                <a:lnTo>
                  <a:pt x="11753" y="7251"/>
                </a:lnTo>
                <a:lnTo>
                  <a:pt x="11607" y="7154"/>
                </a:lnTo>
                <a:lnTo>
                  <a:pt x="11437" y="7105"/>
                </a:lnTo>
                <a:lnTo>
                  <a:pt x="11266" y="7081"/>
                </a:lnTo>
                <a:close/>
                <a:moveTo>
                  <a:pt x="11607" y="10731"/>
                </a:moveTo>
                <a:lnTo>
                  <a:pt x="11120" y="10877"/>
                </a:lnTo>
                <a:lnTo>
                  <a:pt x="10658" y="11047"/>
                </a:lnTo>
                <a:lnTo>
                  <a:pt x="9733" y="11412"/>
                </a:lnTo>
                <a:lnTo>
                  <a:pt x="9247" y="11558"/>
                </a:lnTo>
                <a:lnTo>
                  <a:pt x="8784" y="11704"/>
                </a:lnTo>
                <a:lnTo>
                  <a:pt x="7811" y="11972"/>
                </a:lnTo>
                <a:lnTo>
                  <a:pt x="7738" y="11996"/>
                </a:lnTo>
                <a:lnTo>
                  <a:pt x="7690" y="12045"/>
                </a:lnTo>
                <a:lnTo>
                  <a:pt x="7665" y="12118"/>
                </a:lnTo>
                <a:lnTo>
                  <a:pt x="7641" y="12166"/>
                </a:lnTo>
                <a:lnTo>
                  <a:pt x="7665" y="12239"/>
                </a:lnTo>
                <a:lnTo>
                  <a:pt x="7690" y="12312"/>
                </a:lnTo>
                <a:lnTo>
                  <a:pt x="7738" y="12361"/>
                </a:lnTo>
                <a:lnTo>
                  <a:pt x="7811" y="12410"/>
                </a:lnTo>
                <a:lnTo>
                  <a:pt x="7909" y="12434"/>
                </a:lnTo>
                <a:lnTo>
                  <a:pt x="8030" y="12458"/>
                </a:lnTo>
                <a:lnTo>
                  <a:pt x="8249" y="12458"/>
                </a:lnTo>
                <a:lnTo>
                  <a:pt x="8492" y="12434"/>
                </a:lnTo>
                <a:lnTo>
                  <a:pt x="8760" y="12361"/>
                </a:lnTo>
                <a:lnTo>
                  <a:pt x="9247" y="12191"/>
                </a:lnTo>
                <a:lnTo>
                  <a:pt x="9660" y="12045"/>
                </a:lnTo>
                <a:lnTo>
                  <a:pt x="10731" y="11680"/>
                </a:lnTo>
                <a:lnTo>
                  <a:pt x="11753" y="11290"/>
                </a:lnTo>
                <a:lnTo>
                  <a:pt x="11875" y="11217"/>
                </a:lnTo>
                <a:lnTo>
                  <a:pt x="11923" y="11144"/>
                </a:lnTo>
                <a:lnTo>
                  <a:pt x="11948" y="11023"/>
                </a:lnTo>
                <a:lnTo>
                  <a:pt x="11948" y="10925"/>
                </a:lnTo>
                <a:lnTo>
                  <a:pt x="11899" y="10828"/>
                </a:lnTo>
                <a:lnTo>
                  <a:pt x="11826" y="10755"/>
                </a:lnTo>
                <a:lnTo>
                  <a:pt x="11729" y="10731"/>
                </a:lnTo>
                <a:close/>
                <a:moveTo>
                  <a:pt x="8492" y="682"/>
                </a:moveTo>
                <a:lnTo>
                  <a:pt x="8638" y="706"/>
                </a:lnTo>
                <a:lnTo>
                  <a:pt x="9101" y="755"/>
                </a:lnTo>
                <a:lnTo>
                  <a:pt x="9539" y="803"/>
                </a:lnTo>
                <a:lnTo>
                  <a:pt x="9977" y="901"/>
                </a:lnTo>
                <a:lnTo>
                  <a:pt x="10415" y="1022"/>
                </a:lnTo>
                <a:lnTo>
                  <a:pt x="10755" y="1120"/>
                </a:lnTo>
                <a:lnTo>
                  <a:pt x="11096" y="1241"/>
                </a:lnTo>
                <a:lnTo>
                  <a:pt x="11437" y="1411"/>
                </a:lnTo>
                <a:lnTo>
                  <a:pt x="11753" y="1557"/>
                </a:lnTo>
                <a:lnTo>
                  <a:pt x="11753" y="1582"/>
                </a:lnTo>
                <a:lnTo>
                  <a:pt x="11729" y="1655"/>
                </a:lnTo>
                <a:lnTo>
                  <a:pt x="11729" y="1752"/>
                </a:lnTo>
                <a:lnTo>
                  <a:pt x="11753" y="1801"/>
                </a:lnTo>
                <a:lnTo>
                  <a:pt x="11802" y="1825"/>
                </a:lnTo>
                <a:lnTo>
                  <a:pt x="11875" y="1825"/>
                </a:lnTo>
                <a:lnTo>
                  <a:pt x="11948" y="1776"/>
                </a:lnTo>
                <a:lnTo>
                  <a:pt x="11972" y="1752"/>
                </a:lnTo>
                <a:lnTo>
                  <a:pt x="11996" y="1752"/>
                </a:lnTo>
                <a:lnTo>
                  <a:pt x="11996" y="1728"/>
                </a:lnTo>
                <a:lnTo>
                  <a:pt x="12021" y="1728"/>
                </a:lnTo>
                <a:lnTo>
                  <a:pt x="12118" y="1801"/>
                </a:lnTo>
                <a:lnTo>
                  <a:pt x="12094" y="1874"/>
                </a:lnTo>
                <a:lnTo>
                  <a:pt x="12069" y="1947"/>
                </a:lnTo>
                <a:lnTo>
                  <a:pt x="12094" y="1995"/>
                </a:lnTo>
                <a:lnTo>
                  <a:pt x="12118" y="2020"/>
                </a:lnTo>
                <a:lnTo>
                  <a:pt x="12167" y="2044"/>
                </a:lnTo>
                <a:lnTo>
                  <a:pt x="12215" y="2020"/>
                </a:lnTo>
                <a:lnTo>
                  <a:pt x="12240" y="1995"/>
                </a:lnTo>
                <a:lnTo>
                  <a:pt x="12313" y="1922"/>
                </a:lnTo>
                <a:lnTo>
                  <a:pt x="12532" y="2068"/>
                </a:lnTo>
                <a:lnTo>
                  <a:pt x="12483" y="2190"/>
                </a:lnTo>
                <a:lnTo>
                  <a:pt x="12483" y="2239"/>
                </a:lnTo>
                <a:lnTo>
                  <a:pt x="12483" y="2336"/>
                </a:lnTo>
                <a:lnTo>
                  <a:pt x="12507" y="2385"/>
                </a:lnTo>
                <a:lnTo>
                  <a:pt x="12532" y="2409"/>
                </a:lnTo>
                <a:lnTo>
                  <a:pt x="12580" y="2409"/>
                </a:lnTo>
                <a:lnTo>
                  <a:pt x="12629" y="2385"/>
                </a:lnTo>
                <a:lnTo>
                  <a:pt x="12678" y="2360"/>
                </a:lnTo>
                <a:lnTo>
                  <a:pt x="12726" y="2287"/>
                </a:lnTo>
                <a:lnTo>
                  <a:pt x="12775" y="2239"/>
                </a:lnTo>
                <a:lnTo>
                  <a:pt x="12945" y="2409"/>
                </a:lnTo>
                <a:lnTo>
                  <a:pt x="12872" y="2531"/>
                </a:lnTo>
                <a:lnTo>
                  <a:pt x="12824" y="2604"/>
                </a:lnTo>
                <a:lnTo>
                  <a:pt x="12824" y="2677"/>
                </a:lnTo>
                <a:lnTo>
                  <a:pt x="12824" y="2725"/>
                </a:lnTo>
                <a:lnTo>
                  <a:pt x="12848" y="2750"/>
                </a:lnTo>
                <a:lnTo>
                  <a:pt x="12897" y="2774"/>
                </a:lnTo>
                <a:lnTo>
                  <a:pt x="12945" y="2774"/>
                </a:lnTo>
                <a:lnTo>
                  <a:pt x="13067" y="2701"/>
                </a:lnTo>
                <a:lnTo>
                  <a:pt x="13164" y="2604"/>
                </a:lnTo>
                <a:lnTo>
                  <a:pt x="13286" y="2725"/>
                </a:lnTo>
                <a:lnTo>
                  <a:pt x="13383" y="2823"/>
                </a:lnTo>
                <a:lnTo>
                  <a:pt x="13262" y="3017"/>
                </a:lnTo>
                <a:lnTo>
                  <a:pt x="13213" y="3066"/>
                </a:lnTo>
                <a:lnTo>
                  <a:pt x="13164" y="3163"/>
                </a:lnTo>
                <a:lnTo>
                  <a:pt x="13164" y="3236"/>
                </a:lnTo>
                <a:lnTo>
                  <a:pt x="13189" y="3285"/>
                </a:lnTo>
                <a:lnTo>
                  <a:pt x="13213" y="3309"/>
                </a:lnTo>
                <a:lnTo>
                  <a:pt x="13310" y="3285"/>
                </a:lnTo>
                <a:lnTo>
                  <a:pt x="13408" y="3236"/>
                </a:lnTo>
                <a:lnTo>
                  <a:pt x="13529" y="3115"/>
                </a:lnTo>
                <a:lnTo>
                  <a:pt x="13578" y="3042"/>
                </a:lnTo>
                <a:lnTo>
                  <a:pt x="13773" y="3309"/>
                </a:lnTo>
                <a:lnTo>
                  <a:pt x="13675" y="3407"/>
                </a:lnTo>
                <a:lnTo>
                  <a:pt x="13554" y="3504"/>
                </a:lnTo>
                <a:lnTo>
                  <a:pt x="13481" y="3577"/>
                </a:lnTo>
                <a:lnTo>
                  <a:pt x="13456" y="3650"/>
                </a:lnTo>
                <a:lnTo>
                  <a:pt x="13456" y="3699"/>
                </a:lnTo>
                <a:lnTo>
                  <a:pt x="13505" y="3723"/>
                </a:lnTo>
                <a:lnTo>
                  <a:pt x="13602" y="3747"/>
                </a:lnTo>
                <a:lnTo>
                  <a:pt x="13675" y="3723"/>
                </a:lnTo>
                <a:lnTo>
                  <a:pt x="13773" y="3674"/>
                </a:lnTo>
                <a:lnTo>
                  <a:pt x="13846" y="3626"/>
                </a:lnTo>
                <a:lnTo>
                  <a:pt x="13943" y="3577"/>
                </a:lnTo>
                <a:lnTo>
                  <a:pt x="14138" y="3918"/>
                </a:lnTo>
                <a:lnTo>
                  <a:pt x="14040" y="3991"/>
                </a:lnTo>
                <a:lnTo>
                  <a:pt x="13846" y="4161"/>
                </a:lnTo>
                <a:lnTo>
                  <a:pt x="13773" y="4234"/>
                </a:lnTo>
                <a:lnTo>
                  <a:pt x="13700" y="4331"/>
                </a:lnTo>
                <a:lnTo>
                  <a:pt x="13700" y="4356"/>
                </a:lnTo>
                <a:lnTo>
                  <a:pt x="13700" y="4380"/>
                </a:lnTo>
                <a:lnTo>
                  <a:pt x="13821" y="4380"/>
                </a:lnTo>
                <a:lnTo>
                  <a:pt x="13943" y="4356"/>
                </a:lnTo>
                <a:lnTo>
                  <a:pt x="14065" y="4307"/>
                </a:lnTo>
                <a:lnTo>
                  <a:pt x="14162" y="4234"/>
                </a:lnTo>
                <a:lnTo>
                  <a:pt x="14284" y="4161"/>
                </a:lnTo>
                <a:lnTo>
                  <a:pt x="14503" y="4696"/>
                </a:lnTo>
                <a:lnTo>
                  <a:pt x="14332" y="4769"/>
                </a:lnTo>
                <a:lnTo>
                  <a:pt x="14186" y="4842"/>
                </a:lnTo>
                <a:lnTo>
                  <a:pt x="14065" y="4940"/>
                </a:lnTo>
                <a:lnTo>
                  <a:pt x="13943" y="5061"/>
                </a:lnTo>
                <a:lnTo>
                  <a:pt x="13919" y="5134"/>
                </a:lnTo>
                <a:lnTo>
                  <a:pt x="13894" y="5207"/>
                </a:lnTo>
                <a:lnTo>
                  <a:pt x="13894" y="5256"/>
                </a:lnTo>
                <a:lnTo>
                  <a:pt x="13919" y="5280"/>
                </a:lnTo>
                <a:lnTo>
                  <a:pt x="13943" y="5305"/>
                </a:lnTo>
                <a:lnTo>
                  <a:pt x="13992" y="5305"/>
                </a:lnTo>
                <a:lnTo>
                  <a:pt x="14113" y="5256"/>
                </a:lnTo>
                <a:lnTo>
                  <a:pt x="14235" y="5183"/>
                </a:lnTo>
                <a:lnTo>
                  <a:pt x="14527" y="5037"/>
                </a:lnTo>
                <a:lnTo>
                  <a:pt x="14600" y="5013"/>
                </a:lnTo>
                <a:lnTo>
                  <a:pt x="14746" y="5524"/>
                </a:lnTo>
                <a:lnTo>
                  <a:pt x="14430" y="5670"/>
                </a:lnTo>
                <a:lnTo>
                  <a:pt x="14162" y="5791"/>
                </a:lnTo>
                <a:lnTo>
                  <a:pt x="13919" y="5937"/>
                </a:lnTo>
                <a:lnTo>
                  <a:pt x="13919" y="5986"/>
                </a:lnTo>
                <a:lnTo>
                  <a:pt x="13943" y="6010"/>
                </a:lnTo>
                <a:lnTo>
                  <a:pt x="14089" y="6035"/>
                </a:lnTo>
                <a:lnTo>
                  <a:pt x="14235" y="6059"/>
                </a:lnTo>
                <a:lnTo>
                  <a:pt x="14357" y="6035"/>
                </a:lnTo>
                <a:lnTo>
                  <a:pt x="14527" y="6010"/>
                </a:lnTo>
                <a:lnTo>
                  <a:pt x="14843" y="5889"/>
                </a:lnTo>
                <a:lnTo>
                  <a:pt x="14965" y="6424"/>
                </a:lnTo>
                <a:lnTo>
                  <a:pt x="14795" y="6497"/>
                </a:lnTo>
                <a:lnTo>
                  <a:pt x="14405" y="6619"/>
                </a:lnTo>
                <a:lnTo>
                  <a:pt x="14016" y="6740"/>
                </a:lnTo>
                <a:lnTo>
                  <a:pt x="13992" y="6789"/>
                </a:lnTo>
                <a:lnTo>
                  <a:pt x="13967" y="6813"/>
                </a:lnTo>
                <a:lnTo>
                  <a:pt x="13992" y="6862"/>
                </a:lnTo>
                <a:lnTo>
                  <a:pt x="14040" y="6886"/>
                </a:lnTo>
                <a:lnTo>
                  <a:pt x="14235" y="6886"/>
                </a:lnTo>
                <a:lnTo>
                  <a:pt x="14405" y="6862"/>
                </a:lnTo>
                <a:lnTo>
                  <a:pt x="14770" y="6813"/>
                </a:lnTo>
                <a:lnTo>
                  <a:pt x="15014" y="6740"/>
                </a:lnTo>
                <a:lnTo>
                  <a:pt x="15087" y="7178"/>
                </a:lnTo>
                <a:lnTo>
                  <a:pt x="14843" y="7227"/>
                </a:lnTo>
                <a:lnTo>
                  <a:pt x="14430" y="7349"/>
                </a:lnTo>
                <a:lnTo>
                  <a:pt x="14235" y="7422"/>
                </a:lnTo>
                <a:lnTo>
                  <a:pt x="14065" y="7543"/>
                </a:lnTo>
                <a:lnTo>
                  <a:pt x="14016" y="7592"/>
                </a:lnTo>
                <a:lnTo>
                  <a:pt x="14040" y="7665"/>
                </a:lnTo>
                <a:lnTo>
                  <a:pt x="14065" y="7714"/>
                </a:lnTo>
                <a:lnTo>
                  <a:pt x="14138" y="7738"/>
                </a:lnTo>
                <a:lnTo>
                  <a:pt x="14332" y="7714"/>
                </a:lnTo>
                <a:lnTo>
                  <a:pt x="14527" y="7665"/>
                </a:lnTo>
                <a:lnTo>
                  <a:pt x="14916" y="7568"/>
                </a:lnTo>
                <a:lnTo>
                  <a:pt x="15135" y="7519"/>
                </a:lnTo>
                <a:lnTo>
                  <a:pt x="15184" y="7981"/>
                </a:lnTo>
                <a:lnTo>
                  <a:pt x="14868" y="8030"/>
                </a:lnTo>
                <a:lnTo>
                  <a:pt x="14624" y="8054"/>
                </a:lnTo>
                <a:lnTo>
                  <a:pt x="14357" y="8079"/>
                </a:lnTo>
                <a:lnTo>
                  <a:pt x="14235" y="8103"/>
                </a:lnTo>
                <a:lnTo>
                  <a:pt x="14113" y="8152"/>
                </a:lnTo>
                <a:lnTo>
                  <a:pt x="14016" y="8200"/>
                </a:lnTo>
                <a:lnTo>
                  <a:pt x="13919" y="8298"/>
                </a:lnTo>
                <a:lnTo>
                  <a:pt x="13919" y="8322"/>
                </a:lnTo>
                <a:lnTo>
                  <a:pt x="13919" y="8346"/>
                </a:lnTo>
                <a:lnTo>
                  <a:pt x="13919" y="8395"/>
                </a:lnTo>
                <a:lnTo>
                  <a:pt x="13943" y="8395"/>
                </a:lnTo>
                <a:lnTo>
                  <a:pt x="14065" y="8419"/>
                </a:lnTo>
                <a:lnTo>
                  <a:pt x="14211" y="8444"/>
                </a:lnTo>
                <a:lnTo>
                  <a:pt x="14454" y="8444"/>
                </a:lnTo>
                <a:lnTo>
                  <a:pt x="14989" y="8395"/>
                </a:lnTo>
                <a:lnTo>
                  <a:pt x="15208" y="8395"/>
                </a:lnTo>
                <a:lnTo>
                  <a:pt x="15208" y="8857"/>
                </a:lnTo>
                <a:lnTo>
                  <a:pt x="14722" y="8882"/>
                </a:lnTo>
                <a:lnTo>
                  <a:pt x="14503" y="8882"/>
                </a:lnTo>
                <a:lnTo>
                  <a:pt x="14284" y="8906"/>
                </a:lnTo>
                <a:lnTo>
                  <a:pt x="14065" y="8955"/>
                </a:lnTo>
                <a:lnTo>
                  <a:pt x="13967" y="8979"/>
                </a:lnTo>
                <a:lnTo>
                  <a:pt x="13870" y="9028"/>
                </a:lnTo>
                <a:lnTo>
                  <a:pt x="13846" y="9052"/>
                </a:lnTo>
                <a:lnTo>
                  <a:pt x="13870" y="9076"/>
                </a:lnTo>
                <a:lnTo>
                  <a:pt x="13967" y="9125"/>
                </a:lnTo>
                <a:lnTo>
                  <a:pt x="14065" y="9174"/>
                </a:lnTo>
                <a:lnTo>
                  <a:pt x="14284" y="9222"/>
                </a:lnTo>
                <a:lnTo>
                  <a:pt x="14722" y="9222"/>
                </a:lnTo>
                <a:lnTo>
                  <a:pt x="14941" y="9247"/>
                </a:lnTo>
                <a:lnTo>
                  <a:pt x="15184" y="9247"/>
                </a:lnTo>
                <a:lnTo>
                  <a:pt x="15160" y="9465"/>
                </a:lnTo>
                <a:lnTo>
                  <a:pt x="14965" y="9514"/>
                </a:lnTo>
                <a:lnTo>
                  <a:pt x="14722" y="9563"/>
                </a:lnTo>
                <a:lnTo>
                  <a:pt x="14478" y="9660"/>
                </a:lnTo>
                <a:lnTo>
                  <a:pt x="14259" y="9757"/>
                </a:lnTo>
                <a:lnTo>
                  <a:pt x="14040" y="9879"/>
                </a:lnTo>
                <a:lnTo>
                  <a:pt x="14016" y="9903"/>
                </a:lnTo>
                <a:lnTo>
                  <a:pt x="14016" y="9952"/>
                </a:lnTo>
                <a:lnTo>
                  <a:pt x="14040" y="9976"/>
                </a:lnTo>
                <a:lnTo>
                  <a:pt x="14065" y="9976"/>
                </a:lnTo>
                <a:lnTo>
                  <a:pt x="14284" y="10001"/>
                </a:lnTo>
                <a:lnTo>
                  <a:pt x="14503" y="9976"/>
                </a:lnTo>
                <a:lnTo>
                  <a:pt x="14965" y="9903"/>
                </a:lnTo>
                <a:lnTo>
                  <a:pt x="15087" y="9879"/>
                </a:lnTo>
                <a:lnTo>
                  <a:pt x="14965" y="10390"/>
                </a:lnTo>
                <a:lnTo>
                  <a:pt x="14527" y="10463"/>
                </a:lnTo>
                <a:lnTo>
                  <a:pt x="14332" y="10487"/>
                </a:lnTo>
                <a:lnTo>
                  <a:pt x="14162" y="10512"/>
                </a:lnTo>
                <a:lnTo>
                  <a:pt x="13992" y="10560"/>
                </a:lnTo>
                <a:lnTo>
                  <a:pt x="13919" y="10609"/>
                </a:lnTo>
                <a:lnTo>
                  <a:pt x="13846" y="10682"/>
                </a:lnTo>
                <a:lnTo>
                  <a:pt x="13821" y="10731"/>
                </a:lnTo>
                <a:lnTo>
                  <a:pt x="13846" y="10804"/>
                </a:lnTo>
                <a:lnTo>
                  <a:pt x="13870" y="10852"/>
                </a:lnTo>
                <a:lnTo>
                  <a:pt x="13894" y="10901"/>
                </a:lnTo>
                <a:lnTo>
                  <a:pt x="13967" y="10925"/>
                </a:lnTo>
                <a:lnTo>
                  <a:pt x="14065" y="10950"/>
                </a:lnTo>
                <a:lnTo>
                  <a:pt x="14235" y="10950"/>
                </a:lnTo>
                <a:lnTo>
                  <a:pt x="14576" y="10901"/>
                </a:lnTo>
                <a:lnTo>
                  <a:pt x="14795" y="10877"/>
                </a:lnTo>
                <a:lnTo>
                  <a:pt x="14795" y="10877"/>
                </a:lnTo>
                <a:lnTo>
                  <a:pt x="14600" y="11339"/>
                </a:lnTo>
                <a:lnTo>
                  <a:pt x="14478" y="11339"/>
                </a:lnTo>
                <a:lnTo>
                  <a:pt x="14284" y="11315"/>
                </a:lnTo>
                <a:lnTo>
                  <a:pt x="14089" y="11339"/>
                </a:lnTo>
                <a:lnTo>
                  <a:pt x="13919" y="11363"/>
                </a:lnTo>
                <a:lnTo>
                  <a:pt x="13724" y="11436"/>
                </a:lnTo>
                <a:lnTo>
                  <a:pt x="13724" y="11461"/>
                </a:lnTo>
                <a:lnTo>
                  <a:pt x="13724" y="11485"/>
                </a:lnTo>
                <a:lnTo>
                  <a:pt x="13894" y="11558"/>
                </a:lnTo>
                <a:lnTo>
                  <a:pt x="14065" y="11607"/>
                </a:lnTo>
                <a:lnTo>
                  <a:pt x="14430" y="11655"/>
                </a:lnTo>
                <a:lnTo>
                  <a:pt x="14186" y="12069"/>
                </a:lnTo>
                <a:lnTo>
                  <a:pt x="13967" y="12069"/>
                </a:lnTo>
                <a:lnTo>
                  <a:pt x="13724" y="12093"/>
                </a:lnTo>
                <a:lnTo>
                  <a:pt x="13602" y="12069"/>
                </a:lnTo>
                <a:lnTo>
                  <a:pt x="13456" y="12045"/>
                </a:lnTo>
                <a:lnTo>
                  <a:pt x="13335" y="12020"/>
                </a:lnTo>
                <a:lnTo>
                  <a:pt x="13213" y="12020"/>
                </a:lnTo>
                <a:lnTo>
                  <a:pt x="13189" y="12045"/>
                </a:lnTo>
                <a:lnTo>
                  <a:pt x="13164" y="12069"/>
                </a:lnTo>
                <a:lnTo>
                  <a:pt x="13189" y="12166"/>
                </a:lnTo>
                <a:lnTo>
                  <a:pt x="13237" y="12239"/>
                </a:lnTo>
                <a:lnTo>
                  <a:pt x="13310" y="12312"/>
                </a:lnTo>
                <a:lnTo>
                  <a:pt x="13408" y="12361"/>
                </a:lnTo>
                <a:lnTo>
                  <a:pt x="13529" y="12385"/>
                </a:lnTo>
                <a:lnTo>
                  <a:pt x="13651" y="12410"/>
                </a:lnTo>
                <a:lnTo>
                  <a:pt x="13919" y="12434"/>
                </a:lnTo>
                <a:lnTo>
                  <a:pt x="13578" y="12823"/>
                </a:lnTo>
                <a:lnTo>
                  <a:pt x="13067" y="12726"/>
                </a:lnTo>
                <a:lnTo>
                  <a:pt x="12848" y="12677"/>
                </a:lnTo>
                <a:lnTo>
                  <a:pt x="12726" y="12677"/>
                </a:lnTo>
                <a:lnTo>
                  <a:pt x="12605" y="12702"/>
                </a:lnTo>
                <a:lnTo>
                  <a:pt x="12605" y="12726"/>
                </a:lnTo>
                <a:lnTo>
                  <a:pt x="12580" y="12775"/>
                </a:lnTo>
                <a:lnTo>
                  <a:pt x="12629" y="12848"/>
                </a:lnTo>
                <a:lnTo>
                  <a:pt x="12678" y="12921"/>
                </a:lnTo>
                <a:lnTo>
                  <a:pt x="12726" y="12969"/>
                </a:lnTo>
                <a:lnTo>
                  <a:pt x="12824" y="13018"/>
                </a:lnTo>
                <a:lnTo>
                  <a:pt x="13018" y="13115"/>
                </a:lnTo>
                <a:lnTo>
                  <a:pt x="13237" y="13164"/>
                </a:lnTo>
                <a:lnTo>
                  <a:pt x="13091" y="13286"/>
                </a:lnTo>
                <a:lnTo>
                  <a:pt x="13043" y="13286"/>
                </a:lnTo>
                <a:lnTo>
                  <a:pt x="12580" y="13261"/>
                </a:lnTo>
                <a:lnTo>
                  <a:pt x="12337" y="13213"/>
                </a:lnTo>
                <a:lnTo>
                  <a:pt x="12215" y="13188"/>
                </a:lnTo>
                <a:lnTo>
                  <a:pt x="12094" y="13188"/>
                </a:lnTo>
                <a:lnTo>
                  <a:pt x="12021" y="13213"/>
                </a:lnTo>
                <a:lnTo>
                  <a:pt x="11972" y="13261"/>
                </a:lnTo>
                <a:lnTo>
                  <a:pt x="11972" y="13334"/>
                </a:lnTo>
                <a:lnTo>
                  <a:pt x="11996" y="13383"/>
                </a:lnTo>
                <a:lnTo>
                  <a:pt x="12142" y="13505"/>
                </a:lnTo>
                <a:lnTo>
                  <a:pt x="12288" y="13578"/>
                </a:lnTo>
                <a:lnTo>
                  <a:pt x="12459" y="13626"/>
                </a:lnTo>
                <a:lnTo>
                  <a:pt x="12653" y="13651"/>
                </a:lnTo>
                <a:lnTo>
                  <a:pt x="12215" y="13943"/>
                </a:lnTo>
                <a:lnTo>
                  <a:pt x="12142" y="13918"/>
                </a:lnTo>
                <a:lnTo>
                  <a:pt x="11680" y="13821"/>
                </a:lnTo>
                <a:lnTo>
                  <a:pt x="11461" y="13772"/>
                </a:lnTo>
                <a:lnTo>
                  <a:pt x="11242" y="13724"/>
                </a:lnTo>
                <a:lnTo>
                  <a:pt x="11218" y="13748"/>
                </a:lnTo>
                <a:lnTo>
                  <a:pt x="11193" y="13748"/>
                </a:lnTo>
                <a:lnTo>
                  <a:pt x="11193" y="13821"/>
                </a:lnTo>
                <a:lnTo>
                  <a:pt x="11242" y="13894"/>
                </a:lnTo>
                <a:lnTo>
                  <a:pt x="11291" y="13967"/>
                </a:lnTo>
                <a:lnTo>
                  <a:pt x="11437" y="14064"/>
                </a:lnTo>
                <a:lnTo>
                  <a:pt x="11607" y="14137"/>
                </a:lnTo>
                <a:lnTo>
                  <a:pt x="11777" y="14210"/>
                </a:lnTo>
                <a:lnTo>
                  <a:pt x="11437" y="14381"/>
                </a:lnTo>
                <a:lnTo>
                  <a:pt x="11364" y="14332"/>
                </a:lnTo>
                <a:lnTo>
                  <a:pt x="11315" y="14308"/>
                </a:lnTo>
                <a:lnTo>
                  <a:pt x="11169" y="14259"/>
                </a:lnTo>
                <a:lnTo>
                  <a:pt x="10877" y="14235"/>
                </a:lnTo>
                <a:lnTo>
                  <a:pt x="10634" y="14210"/>
                </a:lnTo>
                <a:lnTo>
                  <a:pt x="10488" y="14210"/>
                </a:lnTo>
                <a:lnTo>
                  <a:pt x="10366" y="14235"/>
                </a:lnTo>
                <a:lnTo>
                  <a:pt x="10342" y="14283"/>
                </a:lnTo>
                <a:lnTo>
                  <a:pt x="10366" y="14332"/>
                </a:lnTo>
                <a:lnTo>
                  <a:pt x="10390" y="14381"/>
                </a:lnTo>
                <a:lnTo>
                  <a:pt x="10488" y="14478"/>
                </a:lnTo>
                <a:lnTo>
                  <a:pt x="10609" y="14551"/>
                </a:lnTo>
                <a:lnTo>
                  <a:pt x="10707" y="14575"/>
                </a:lnTo>
                <a:lnTo>
                  <a:pt x="10877" y="14624"/>
                </a:lnTo>
                <a:lnTo>
                  <a:pt x="10488" y="14746"/>
                </a:lnTo>
                <a:lnTo>
                  <a:pt x="10293" y="14673"/>
                </a:lnTo>
                <a:lnTo>
                  <a:pt x="10098" y="14624"/>
                </a:lnTo>
                <a:lnTo>
                  <a:pt x="9904" y="14600"/>
                </a:lnTo>
                <a:lnTo>
                  <a:pt x="9782" y="14600"/>
                </a:lnTo>
                <a:lnTo>
                  <a:pt x="9685" y="14648"/>
                </a:lnTo>
                <a:lnTo>
                  <a:pt x="9660" y="14673"/>
                </a:lnTo>
                <a:lnTo>
                  <a:pt x="9660" y="14721"/>
                </a:lnTo>
                <a:lnTo>
                  <a:pt x="9709" y="14794"/>
                </a:lnTo>
                <a:lnTo>
                  <a:pt x="9782" y="14843"/>
                </a:lnTo>
                <a:lnTo>
                  <a:pt x="9928" y="14916"/>
                </a:lnTo>
                <a:lnTo>
                  <a:pt x="9612" y="14989"/>
                </a:lnTo>
                <a:lnTo>
                  <a:pt x="9563" y="14940"/>
                </a:lnTo>
                <a:lnTo>
                  <a:pt x="9514" y="14916"/>
                </a:lnTo>
                <a:lnTo>
                  <a:pt x="9417" y="14867"/>
                </a:lnTo>
                <a:lnTo>
                  <a:pt x="9222" y="14843"/>
                </a:lnTo>
                <a:lnTo>
                  <a:pt x="9125" y="14843"/>
                </a:lnTo>
                <a:lnTo>
                  <a:pt x="9028" y="14867"/>
                </a:lnTo>
                <a:lnTo>
                  <a:pt x="9003" y="14916"/>
                </a:lnTo>
                <a:lnTo>
                  <a:pt x="8979" y="14965"/>
                </a:lnTo>
                <a:lnTo>
                  <a:pt x="8955" y="15013"/>
                </a:lnTo>
                <a:lnTo>
                  <a:pt x="8979" y="15062"/>
                </a:lnTo>
                <a:lnTo>
                  <a:pt x="9003" y="15086"/>
                </a:lnTo>
                <a:lnTo>
                  <a:pt x="8638" y="15135"/>
                </a:lnTo>
                <a:lnTo>
                  <a:pt x="8298" y="15159"/>
                </a:lnTo>
                <a:lnTo>
                  <a:pt x="7203" y="15159"/>
                </a:lnTo>
                <a:lnTo>
                  <a:pt x="6838" y="15111"/>
                </a:lnTo>
                <a:lnTo>
                  <a:pt x="6497" y="15062"/>
                </a:lnTo>
                <a:lnTo>
                  <a:pt x="6132" y="14989"/>
                </a:lnTo>
                <a:lnTo>
                  <a:pt x="5792" y="14916"/>
                </a:lnTo>
                <a:lnTo>
                  <a:pt x="5451" y="14819"/>
                </a:lnTo>
                <a:lnTo>
                  <a:pt x="5110" y="14697"/>
                </a:lnTo>
                <a:lnTo>
                  <a:pt x="4794" y="14575"/>
                </a:lnTo>
                <a:lnTo>
                  <a:pt x="4453" y="14405"/>
                </a:lnTo>
                <a:lnTo>
                  <a:pt x="4137" y="14259"/>
                </a:lnTo>
                <a:lnTo>
                  <a:pt x="3845" y="14064"/>
                </a:lnTo>
                <a:lnTo>
                  <a:pt x="3553" y="13870"/>
                </a:lnTo>
                <a:lnTo>
                  <a:pt x="3285" y="13675"/>
                </a:lnTo>
                <a:lnTo>
                  <a:pt x="3018" y="13456"/>
                </a:lnTo>
                <a:lnTo>
                  <a:pt x="2774" y="13237"/>
                </a:lnTo>
                <a:lnTo>
                  <a:pt x="2531" y="12994"/>
                </a:lnTo>
                <a:lnTo>
                  <a:pt x="2312" y="12775"/>
                </a:lnTo>
                <a:lnTo>
                  <a:pt x="2093" y="12507"/>
                </a:lnTo>
                <a:lnTo>
                  <a:pt x="1898" y="12239"/>
                </a:lnTo>
                <a:lnTo>
                  <a:pt x="1728" y="11972"/>
                </a:lnTo>
                <a:lnTo>
                  <a:pt x="1558" y="11704"/>
                </a:lnTo>
                <a:lnTo>
                  <a:pt x="1387" y="11412"/>
                </a:lnTo>
                <a:lnTo>
                  <a:pt x="1266" y="11120"/>
                </a:lnTo>
                <a:lnTo>
                  <a:pt x="1144" y="10828"/>
                </a:lnTo>
                <a:lnTo>
                  <a:pt x="1022" y="10512"/>
                </a:lnTo>
                <a:lnTo>
                  <a:pt x="949" y="10195"/>
                </a:lnTo>
                <a:lnTo>
                  <a:pt x="876" y="9879"/>
                </a:lnTo>
                <a:lnTo>
                  <a:pt x="828" y="9538"/>
                </a:lnTo>
                <a:lnTo>
                  <a:pt x="755" y="9003"/>
                </a:lnTo>
                <a:lnTo>
                  <a:pt x="730" y="8468"/>
                </a:lnTo>
                <a:lnTo>
                  <a:pt x="730" y="7933"/>
                </a:lnTo>
                <a:lnTo>
                  <a:pt x="779" y="7397"/>
                </a:lnTo>
                <a:lnTo>
                  <a:pt x="828" y="6862"/>
                </a:lnTo>
                <a:lnTo>
                  <a:pt x="949" y="6351"/>
                </a:lnTo>
                <a:lnTo>
                  <a:pt x="1071" y="5840"/>
                </a:lnTo>
                <a:lnTo>
                  <a:pt x="1266" y="5353"/>
                </a:lnTo>
                <a:lnTo>
                  <a:pt x="1387" y="5061"/>
                </a:lnTo>
                <a:lnTo>
                  <a:pt x="1558" y="4745"/>
                </a:lnTo>
                <a:lnTo>
                  <a:pt x="1752" y="4404"/>
                </a:lnTo>
                <a:lnTo>
                  <a:pt x="1996" y="4064"/>
                </a:lnTo>
                <a:lnTo>
                  <a:pt x="2263" y="3699"/>
                </a:lnTo>
                <a:lnTo>
                  <a:pt x="2555" y="3334"/>
                </a:lnTo>
                <a:lnTo>
                  <a:pt x="2896" y="2944"/>
                </a:lnTo>
                <a:lnTo>
                  <a:pt x="3261" y="2604"/>
                </a:lnTo>
                <a:lnTo>
                  <a:pt x="3650" y="2263"/>
                </a:lnTo>
                <a:lnTo>
                  <a:pt x="4064" y="1922"/>
                </a:lnTo>
                <a:lnTo>
                  <a:pt x="4526" y="1630"/>
                </a:lnTo>
                <a:lnTo>
                  <a:pt x="5013" y="1363"/>
                </a:lnTo>
                <a:lnTo>
                  <a:pt x="5500" y="1144"/>
                </a:lnTo>
                <a:lnTo>
                  <a:pt x="6035" y="974"/>
                </a:lnTo>
                <a:lnTo>
                  <a:pt x="6303" y="925"/>
                </a:lnTo>
                <a:lnTo>
                  <a:pt x="6595" y="876"/>
                </a:lnTo>
                <a:lnTo>
                  <a:pt x="6862" y="828"/>
                </a:lnTo>
                <a:lnTo>
                  <a:pt x="7154" y="803"/>
                </a:lnTo>
                <a:lnTo>
                  <a:pt x="7519" y="779"/>
                </a:lnTo>
                <a:lnTo>
                  <a:pt x="7909" y="730"/>
                </a:lnTo>
                <a:lnTo>
                  <a:pt x="8298" y="682"/>
                </a:lnTo>
                <a:close/>
                <a:moveTo>
                  <a:pt x="8128" y="0"/>
                </a:moveTo>
                <a:lnTo>
                  <a:pt x="7738" y="25"/>
                </a:lnTo>
                <a:lnTo>
                  <a:pt x="7373" y="73"/>
                </a:lnTo>
                <a:lnTo>
                  <a:pt x="7081" y="49"/>
                </a:lnTo>
                <a:lnTo>
                  <a:pt x="6765" y="49"/>
                </a:lnTo>
                <a:lnTo>
                  <a:pt x="6473" y="73"/>
                </a:lnTo>
                <a:lnTo>
                  <a:pt x="6157" y="146"/>
                </a:lnTo>
                <a:lnTo>
                  <a:pt x="5840" y="219"/>
                </a:lnTo>
                <a:lnTo>
                  <a:pt x="5524" y="317"/>
                </a:lnTo>
                <a:lnTo>
                  <a:pt x="5208" y="438"/>
                </a:lnTo>
                <a:lnTo>
                  <a:pt x="4916" y="560"/>
                </a:lnTo>
                <a:lnTo>
                  <a:pt x="4307" y="876"/>
                </a:lnTo>
                <a:lnTo>
                  <a:pt x="3748" y="1217"/>
                </a:lnTo>
                <a:lnTo>
                  <a:pt x="3212" y="1606"/>
                </a:lnTo>
                <a:lnTo>
                  <a:pt x="2750" y="1995"/>
                </a:lnTo>
                <a:lnTo>
                  <a:pt x="2482" y="2239"/>
                </a:lnTo>
                <a:lnTo>
                  <a:pt x="2239" y="2482"/>
                </a:lnTo>
                <a:lnTo>
                  <a:pt x="2020" y="2725"/>
                </a:lnTo>
                <a:lnTo>
                  <a:pt x="1825" y="2993"/>
                </a:lnTo>
                <a:lnTo>
                  <a:pt x="1631" y="3261"/>
                </a:lnTo>
                <a:lnTo>
                  <a:pt x="1436" y="3528"/>
                </a:lnTo>
                <a:lnTo>
                  <a:pt x="1120" y="4088"/>
                </a:lnTo>
                <a:lnTo>
                  <a:pt x="852" y="4696"/>
                </a:lnTo>
                <a:lnTo>
                  <a:pt x="609" y="5305"/>
                </a:lnTo>
                <a:lnTo>
                  <a:pt x="390" y="5962"/>
                </a:lnTo>
                <a:lnTo>
                  <a:pt x="195" y="6643"/>
                </a:lnTo>
                <a:lnTo>
                  <a:pt x="122" y="7008"/>
                </a:lnTo>
                <a:lnTo>
                  <a:pt x="49" y="7373"/>
                </a:lnTo>
                <a:lnTo>
                  <a:pt x="25" y="7738"/>
                </a:lnTo>
                <a:lnTo>
                  <a:pt x="1" y="8103"/>
                </a:lnTo>
                <a:lnTo>
                  <a:pt x="1" y="8468"/>
                </a:lnTo>
                <a:lnTo>
                  <a:pt x="1" y="8809"/>
                </a:lnTo>
                <a:lnTo>
                  <a:pt x="49" y="9174"/>
                </a:lnTo>
                <a:lnTo>
                  <a:pt x="98" y="9514"/>
                </a:lnTo>
                <a:lnTo>
                  <a:pt x="171" y="9879"/>
                </a:lnTo>
                <a:lnTo>
                  <a:pt x="268" y="10220"/>
                </a:lnTo>
                <a:lnTo>
                  <a:pt x="365" y="10560"/>
                </a:lnTo>
                <a:lnTo>
                  <a:pt x="487" y="10901"/>
                </a:lnTo>
                <a:lnTo>
                  <a:pt x="633" y="11242"/>
                </a:lnTo>
                <a:lnTo>
                  <a:pt x="803" y="11582"/>
                </a:lnTo>
                <a:lnTo>
                  <a:pt x="1168" y="12264"/>
                </a:lnTo>
                <a:lnTo>
                  <a:pt x="1387" y="12629"/>
                </a:lnTo>
                <a:lnTo>
                  <a:pt x="1631" y="12994"/>
                </a:lnTo>
                <a:lnTo>
                  <a:pt x="1874" y="13334"/>
                </a:lnTo>
                <a:lnTo>
                  <a:pt x="2142" y="13651"/>
                </a:lnTo>
                <a:lnTo>
                  <a:pt x="2434" y="13943"/>
                </a:lnTo>
                <a:lnTo>
                  <a:pt x="2726" y="14235"/>
                </a:lnTo>
                <a:lnTo>
                  <a:pt x="3042" y="14502"/>
                </a:lnTo>
                <a:lnTo>
                  <a:pt x="3358" y="14746"/>
                </a:lnTo>
                <a:lnTo>
                  <a:pt x="3699" y="14965"/>
                </a:lnTo>
                <a:lnTo>
                  <a:pt x="4040" y="15159"/>
                </a:lnTo>
                <a:lnTo>
                  <a:pt x="4405" y="15354"/>
                </a:lnTo>
                <a:lnTo>
                  <a:pt x="4794" y="15500"/>
                </a:lnTo>
                <a:lnTo>
                  <a:pt x="5183" y="15622"/>
                </a:lnTo>
                <a:lnTo>
                  <a:pt x="5573" y="15743"/>
                </a:lnTo>
                <a:lnTo>
                  <a:pt x="5986" y="15816"/>
                </a:lnTo>
                <a:lnTo>
                  <a:pt x="6424" y="15889"/>
                </a:lnTo>
                <a:lnTo>
                  <a:pt x="6838" y="15914"/>
                </a:lnTo>
                <a:lnTo>
                  <a:pt x="7276" y="15938"/>
                </a:lnTo>
                <a:lnTo>
                  <a:pt x="7714" y="15938"/>
                </a:lnTo>
                <a:lnTo>
                  <a:pt x="8152" y="15914"/>
                </a:lnTo>
                <a:lnTo>
                  <a:pt x="8565" y="15889"/>
                </a:lnTo>
                <a:lnTo>
                  <a:pt x="9003" y="15841"/>
                </a:lnTo>
                <a:lnTo>
                  <a:pt x="9417" y="15768"/>
                </a:lnTo>
                <a:lnTo>
                  <a:pt x="9831" y="15670"/>
                </a:lnTo>
                <a:lnTo>
                  <a:pt x="10244" y="15573"/>
                </a:lnTo>
                <a:lnTo>
                  <a:pt x="10658" y="15451"/>
                </a:lnTo>
                <a:lnTo>
                  <a:pt x="11047" y="15305"/>
                </a:lnTo>
                <a:lnTo>
                  <a:pt x="11437" y="15135"/>
                </a:lnTo>
                <a:lnTo>
                  <a:pt x="11826" y="14940"/>
                </a:lnTo>
                <a:lnTo>
                  <a:pt x="12191" y="14721"/>
                </a:lnTo>
                <a:lnTo>
                  <a:pt x="12556" y="14478"/>
                </a:lnTo>
                <a:lnTo>
                  <a:pt x="12921" y="14235"/>
                </a:lnTo>
                <a:lnTo>
                  <a:pt x="13262" y="13943"/>
                </a:lnTo>
                <a:lnTo>
                  <a:pt x="13578" y="13651"/>
                </a:lnTo>
                <a:lnTo>
                  <a:pt x="13894" y="13334"/>
                </a:lnTo>
                <a:lnTo>
                  <a:pt x="14186" y="13018"/>
                </a:lnTo>
                <a:lnTo>
                  <a:pt x="14430" y="12702"/>
                </a:lnTo>
                <a:lnTo>
                  <a:pt x="14673" y="12361"/>
                </a:lnTo>
                <a:lnTo>
                  <a:pt x="14892" y="11996"/>
                </a:lnTo>
                <a:lnTo>
                  <a:pt x="15087" y="11631"/>
                </a:lnTo>
                <a:lnTo>
                  <a:pt x="15111" y="11631"/>
                </a:lnTo>
                <a:lnTo>
                  <a:pt x="15135" y="11582"/>
                </a:lnTo>
                <a:lnTo>
                  <a:pt x="15135" y="11534"/>
                </a:lnTo>
                <a:lnTo>
                  <a:pt x="15330" y="11096"/>
                </a:lnTo>
                <a:lnTo>
                  <a:pt x="15500" y="10658"/>
                </a:lnTo>
                <a:lnTo>
                  <a:pt x="15622" y="10195"/>
                </a:lnTo>
                <a:lnTo>
                  <a:pt x="15719" y="9733"/>
                </a:lnTo>
                <a:lnTo>
                  <a:pt x="15744" y="9709"/>
                </a:lnTo>
                <a:lnTo>
                  <a:pt x="15768" y="9684"/>
                </a:lnTo>
                <a:lnTo>
                  <a:pt x="15768" y="9636"/>
                </a:lnTo>
                <a:lnTo>
                  <a:pt x="15768" y="9611"/>
                </a:lnTo>
                <a:lnTo>
                  <a:pt x="15744" y="9563"/>
                </a:lnTo>
                <a:lnTo>
                  <a:pt x="15792" y="9174"/>
                </a:lnTo>
                <a:lnTo>
                  <a:pt x="15817" y="8760"/>
                </a:lnTo>
                <a:lnTo>
                  <a:pt x="15817" y="8371"/>
                </a:lnTo>
                <a:lnTo>
                  <a:pt x="15817" y="7957"/>
                </a:lnTo>
                <a:lnTo>
                  <a:pt x="15719" y="7105"/>
                </a:lnTo>
                <a:lnTo>
                  <a:pt x="15671" y="6667"/>
                </a:lnTo>
                <a:lnTo>
                  <a:pt x="15598" y="6254"/>
                </a:lnTo>
                <a:lnTo>
                  <a:pt x="15500" y="5840"/>
                </a:lnTo>
                <a:lnTo>
                  <a:pt x="15403" y="5426"/>
                </a:lnTo>
                <a:lnTo>
                  <a:pt x="15281" y="5013"/>
                </a:lnTo>
                <a:lnTo>
                  <a:pt x="15135" y="4623"/>
                </a:lnTo>
                <a:lnTo>
                  <a:pt x="14989" y="4234"/>
                </a:lnTo>
                <a:lnTo>
                  <a:pt x="14819" y="3845"/>
                </a:lnTo>
                <a:lnTo>
                  <a:pt x="14600" y="3480"/>
                </a:lnTo>
                <a:lnTo>
                  <a:pt x="14381" y="3115"/>
                </a:lnTo>
                <a:lnTo>
                  <a:pt x="14138" y="2774"/>
                </a:lnTo>
                <a:lnTo>
                  <a:pt x="13870" y="2458"/>
                </a:lnTo>
                <a:lnTo>
                  <a:pt x="13578" y="2141"/>
                </a:lnTo>
                <a:lnTo>
                  <a:pt x="13262" y="1849"/>
                </a:lnTo>
                <a:lnTo>
                  <a:pt x="12970" y="1582"/>
                </a:lnTo>
                <a:lnTo>
                  <a:pt x="12629" y="1363"/>
                </a:lnTo>
                <a:lnTo>
                  <a:pt x="12288" y="1144"/>
                </a:lnTo>
                <a:lnTo>
                  <a:pt x="11948" y="949"/>
                </a:lnTo>
                <a:lnTo>
                  <a:pt x="11583" y="779"/>
                </a:lnTo>
                <a:lnTo>
                  <a:pt x="11218" y="609"/>
                </a:lnTo>
                <a:lnTo>
                  <a:pt x="10828" y="487"/>
                </a:lnTo>
                <a:lnTo>
                  <a:pt x="10463" y="365"/>
                </a:lnTo>
                <a:lnTo>
                  <a:pt x="10098" y="268"/>
                </a:lnTo>
                <a:lnTo>
                  <a:pt x="9709" y="171"/>
                </a:lnTo>
                <a:lnTo>
                  <a:pt x="9320" y="98"/>
                </a:lnTo>
                <a:lnTo>
                  <a:pt x="8930" y="49"/>
                </a:lnTo>
                <a:lnTo>
                  <a:pt x="8517" y="25"/>
                </a:lnTo>
                <a:lnTo>
                  <a:pt x="812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7" name="Google Shape;897;p39"/>
          <p:cNvSpPr/>
          <p:nvPr/>
        </p:nvSpPr>
        <p:spPr>
          <a:xfrm>
            <a:off x="2827436" y="1790072"/>
            <a:ext cx="160440" cy="395804"/>
          </a:xfrm>
          <a:custGeom>
            <a:avLst/>
            <a:gdLst/>
            <a:ahLst/>
            <a:cxnLst/>
            <a:rect l="l" t="t" r="r" b="b"/>
            <a:pathLst>
              <a:path w="8542" h="21073" extrusionOk="0">
                <a:moveTo>
                  <a:pt x="4478" y="487"/>
                </a:moveTo>
                <a:lnTo>
                  <a:pt x="4673" y="536"/>
                </a:lnTo>
                <a:lnTo>
                  <a:pt x="4600" y="584"/>
                </a:lnTo>
                <a:lnTo>
                  <a:pt x="4527" y="657"/>
                </a:lnTo>
                <a:lnTo>
                  <a:pt x="4527" y="730"/>
                </a:lnTo>
                <a:lnTo>
                  <a:pt x="4527" y="755"/>
                </a:lnTo>
                <a:lnTo>
                  <a:pt x="4697" y="755"/>
                </a:lnTo>
                <a:lnTo>
                  <a:pt x="4819" y="730"/>
                </a:lnTo>
                <a:lnTo>
                  <a:pt x="4892" y="682"/>
                </a:lnTo>
                <a:lnTo>
                  <a:pt x="4965" y="633"/>
                </a:lnTo>
                <a:lnTo>
                  <a:pt x="5038" y="682"/>
                </a:lnTo>
                <a:lnTo>
                  <a:pt x="4965" y="730"/>
                </a:lnTo>
                <a:lnTo>
                  <a:pt x="4916" y="779"/>
                </a:lnTo>
                <a:lnTo>
                  <a:pt x="4819" y="925"/>
                </a:lnTo>
                <a:lnTo>
                  <a:pt x="4819" y="949"/>
                </a:lnTo>
                <a:lnTo>
                  <a:pt x="4843" y="974"/>
                </a:lnTo>
                <a:lnTo>
                  <a:pt x="4867" y="998"/>
                </a:lnTo>
                <a:lnTo>
                  <a:pt x="4892" y="974"/>
                </a:lnTo>
                <a:lnTo>
                  <a:pt x="5038" y="876"/>
                </a:lnTo>
                <a:lnTo>
                  <a:pt x="5111" y="828"/>
                </a:lnTo>
                <a:lnTo>
                  <a:pt x="5208" y="803"/>
                </a:lnTo>
                <a:lnTo>
                  <a:pt x="5330" y="901"/>
                </a:lnTo>
                <a:lnTo>
                  <a:pt x="5451" y="1022"/>
                </a:lnTo>
                <a:lnTo>
                  <a:pt x="5281" y="1120"/>
                </a:lnTo>
                <a:lnTo>
                  <a:pt x="5208" y="1193"/>
                </a:lnTo>
                <a:lnTo>
                  <a:pt x="5111" y="1266"/>
                </a:lnTo>
                <a:lnTo>
                  <a:pt x="4965" y="1436"/>
                </a:lnTo>
                <a:lnTo>
                  <a:pt x="4965" y="1460"/>
                </a:lnTo>
                <a:lnTo>
                  <a:pt x="4965" y="1485"/>
                </a:lnTo>
                <a:lnTo>
                  <a:pt x="5013" y="1485"/>
                </a:lnTo>
                <a:lnTo>
                  <a:pt x="5111" y="1436"/>
                </a:lnTo>
                <a:lnTo>
                  <a:pt x="5208" y="1387"/>
                </a:lnTo>
                <a:lnTo>
                  <a:pt x="5403" y="1314"/>
                </a:lnTo>
                <a:lnTo>
                  <a:pt x="5573" y="1217"/>
                </a:lnTo>
                <a:lnTo>
                  <a:pt x="5695" y="1412"/>
                </a:lnTo>
                <a:lnTo>
                  <a:pt x="5768" y="1631"/>
                </a:lnTo>
                <a:lnTo>
                  <a:pt x="5719" y="1631"/>
                </a:lnTo>
                <a:lnTo>
                  <a:pt x="5597" y="1679"/>
                </a:lnTo>
                <a:lnTo>
                  <a:pt x="5451" y="1728"/>
                </a:lnTo>
                <a:lnTo>
                  <a:pt x="5184" y="1874"/>
                </a:lnTo>
                <a:lnTo>
                  <a:pt x="4989" y="1996"/>
                </a:lnTo>
                <a:lnTo>
                  <a:pt x="4892" y="2069"/>
                </a:lnTo>
                <a:lnTo>
                  <a:pt x="4819" y="2166"/>
                </a:lnTo>
                <a:lnTo>
                  <a:pt x="4819" y="2190"/>
                </a:lnTo>
                <a:lnTo>
                  <a:pt x="4843" y="2215"/>
                </a:lnTo>
                <a:lnTo>
                  <a:pt x="4940" y="2239"/>
                </a:lnTo>
                <a:lnTo>
                  <a:pt x="5038" y="2239"/>
                </a:lnTo>
                <a:lnTo>
                  <a:pt x="5232" y="2166"/>
                </a:lnTo>
                <a:lnTo>
                  <a:pt x="5524" y="2069"/>
                </a:lnTo>
                <a:lnTo>
                  <a:pt x="5816" y="1947"/>
                </a:lnTo>
                <a:lnTo>
                  <a:pt x="5841" y="1947"/>
                </a:lnTo>
                <a:lnTo>
                  <a:pt x="5841" y="1971"/>
                </a:lnTo>
                <a:lnTo>
                  <a:pt x="5841" y="2142"/>
                </a:lnTo>
                <a:lnTo>
                  <a:pt x="5816" y="2312"/>
                </a:lnTo>
                <a:lnTo>
                  <a:pt x="5743" y="2312"/>
                </a:lnTo>
                <a:lnTo>
                  <a:pt x="5622" y="2361"/>
                </a:lnTo>
                <a:lnTo>
                  <a:pt x="5476" y="2385"/>
                </a:lnTo>
                <a:lnTo>
                  <a:pt x="5208" y="2434"/>
                </a:lnTo>
                <a:lnTo>
                  <a:pt x="4916" y="2507"/>
                </a:lnTo>
                <a:lnTo>
                  <a:pt x="4794" y="2555"/>
                </a:lnTo>
                <a:lnTo>
                  <a:pt x="4648" y="2604"/>
                </a:lnTo>
                <a:lnTo>
                  <a:pt x="4648" y="2653"/>
                </a:lnTo>
                <a:lnTo>
                  <a:pt x="4673" y="2653"/>
                </a:lnTo>
                <a:lnTo>
                  <a:pt x="5208" y="2701"/>
                </a:lnTo>
                <a:lnTo>
                  <a:pt x="5476" y="2701"/>
                </a:lnTo>
                <a:lnTo>
                  <a:pt x="5719" y="2653"/>
                </a:lnTo>
                <a:lnTo>
                  <a:pt x="5646" y="2847"/>
                </a:lnTo>
                <a:lnTo>
                  <a:pt x="5524" y="3042"/>
                </a:lnTo>
                <a:lnTo>
                  <a:pt x="4697" y="3042"/>
                </a:lnTo>
                <a:lnTo>
                  <a:pt x="4624" y="3018"/>
                </a:lnTo>
                <a:lnTo>
                  <a:pt x="4575" y="2993"/>
                </a:lnTo>
                <a:lnTo>
                  <a:pt x="4551" y="2993"/>
                </a:lnTo>
                <a:lnTo>
                  <a:pt x="4551" y="3018"/>
                </a:lnTo>
                <a:lnTo>
                  <a:pt x="4600" y="3091"/>
                </a:lnTo>
                <a:lnTo>
                  <a:pt x="4673" y="3164"/>
                </a:lnTo>
                <a:lnTo>
                  <a:pt x="4746" y="3212"/>
                </a:lnTo>
                <a:lnTo>
                  <a:pt x="4843" y="3261"/>
                </a:lnTo>
                <a:lnTo>
                  <a:pt x="5086" y="3310"/>
                </a:lnTo>
                <a:lnTo>
                  <a:pt x="5330" y="3310"/>
                </a:lnTo>
                <a:lnTo>
                  <a:pt x="5159" y="3456"/>
                </a:lnTo>
                <a:lnTo>
                  <a:pt x="4989" y="3577"/>
                </a:lnTo>
                <a:lnTo>
                  <a:pt x="4892" y="3529"/>
                </a:lnTo>
                <a:lnTo>
                  <a:pt x="4746" y="3504"/>
                </a:lnTo>
                <a:lnTo>
                  <a:pt x="4259" y="3504"/>
                </a:lnTo>
                <a:lnTo>
                  <a:pt x="4235" y="3529"/>
                </a:lnTo>
                <a:lnTo>
                  <a:pt x="4210" y="3577"/>
                </a:lnTo>
                <a:lnTo>
                  <a:pt x="4210" y="3626"/>
                </a:lnTo>
                <a:lnTo>
                  <a:pt x="4235" y="3699"/>
                </a:lnTo>
                <a:lnTo>
                  <a:pt x="4283" y="3748"/>
                </a:lnTo>
                <a:lnTo>
                  <a:pt x="4429" y="3796"/>
                </a:lnTo>
                <a:lnTo>
                  <a:pt x="4283" y="3821"/>
                </a:lnTo>
                <a:lnTo>
                  <a:pt x="3967" y="3821"/>
                </a:lnTo>
                <a:lnTo>
                  <a:pt x="3821" y="3772"/>
                </a:lnTo>
                <a:lnTo>
                  <a:pt x="3675" y="3723"/>
                </a:lnTo>
                <a:lnTo>
                  <a:pt x="3529" y="3650"/>
                </a:lnTo>
                <a:lnTo>
                  <a:pt x="3407" y="3577"/>
                </a:lnTo>
                <a:lnTo>
                  <a:pt x="3310" y="3456"/>
                </a:lnTo>
                <a:lnTo>
                  <a:pt x="3213" y="3358"/>
                </a:lnTo>
                <a:lnTo>
                  <a:pt x="3115" y="3237"/>
                </a:lnTo>
                <a:lnTo>
                  <a:pt x="2969" y="2945"/>
                </a:lnTo>
                <a:lnTo>
                  <a:pt x="2848" y="2653"/>
                </a:lnTo>
                <a:lnTo>
                  <a:pt x="2775" y="2361"/>
                </a:lnTo>
                <a:lnTo>
                  <a:pt x="2750" y="2069"/>
                </a:lnTo>
                <a:lnTo>
                  <a:pt x="2750" y="1898"/>
                </a:lnTo>
                <a:lnTo>
                  <a:pt x="2775" y="1728"/>
                </a:lnTo>
                <a:lnTo>
                  <a:pt x="2823" y="1558"/>
                </a:lnTo>
                <a:lnTo>
                  <a:pt x="2896" y="1412"/>
                </a:lnTo>
                <a:lnTo>
                  <a:pt x="3067" y="1120"/>
                </a:lnTo>
                <a:lnTo>
                  <a:pt x="3261" y="852"/>
                </a:lnTo>
                <a:lnTo>
                  <a:pt x="3359" y="755"/>
                </a:lnTo>
                <a:lnTo>
                  <a:pt x="3480" y="682"/>
                </a:lnTo>
                <a:lnTo>
                  <a:pt x="3699" y="560"/>
                </a:lnTo>
                <a:lnTo>
                  <a:pt x="3772" y="584"/>
                </a:lnTo>
                <a:lnTo>
                  <a:pt x="3845" y="560"/>
                </a:lnTo>
                <a:lnTo>
                  <a:pt x="4064" y="511"/>
                </a:lnTo>
                <a:lnTo>
                  <a:pt x="4259" y="487"/>
                </a:lnTo>
                <a:close/>
                <a:moveTo>
                  <a:pt x="4600" y="4818"/>
                </a:moveTo>
                <a:lnTo>
                  <a:pt x="4940" y="4842"/>
                </a:lnTo>
                <a:lnTo>
                  <a:pt x="4746" y="4915"/>
                </a:lnTo>
                <a:lnTo>
                  <a:pt x="4600" y="5037"/>
                </a:lnTo>
                <a:lnTo>
                  <a:pt x="4600" y="5061"/>
                </a:lnTo>
                <a:lnTo>
                  <a:pt x="4600" y="5086"/>
                </a:lnTo>
                <a:lnTo>
                  <a:pt x="4624" y="5110"/>
                </a:lnTo>
                <a:lnTo>
                  <a:pt x="4648" y="5134"/>
                </a:lnTo>
                <a:lnTo>
                  <a:pt x="4770" y="5110"/>
                </a:lnTo>
                <a:lnTo>
                  <a:pt x="4867" y="5086"/>
                </a:lnTo>
                <a:lnTo>
                  <a:pt x="5086" y="5013"/>
                </a:lnTo>
                <a:lnTo>
                  <a:pt x="5305" y="4964"/>
                </a:lnTo>
                <a:lnTo>
                  <a:pt x="5403" y="4940"/>
                </a:lnTo>
                <a:lnTo>
                  <a:pt x="5500" y="4915"/>
                </a:lnTo>
                <a:lnTo>
                  <a:pt x="5573" y="4940"/>
                </a:lnTo>
                <a:lnTo>
                  <a:pt x="5719" y="4964"/>
                </a:lnTo>
                <a:lnTo>
                  <a:pt x="5695" y="4988"/>
                </a:lnTo>
                <a:lnTo>
                  <a:pt x="5427" y="5086"/>
                </a:lnTo>
                <a:lnTo>
                  <a:pt x="5281" y="5159"/>
                </a:lnTo>
                <a:lnTo>
                  <a:pt x="5232" y="5207"/>
                </a:lnTo>
                <a:lnTo>
                  <a:pt x="5184" y="5256"/>
                </a:lnTo>
                <a:lnTo>
                  <a:pt x="5208" y="5280"/>
                </a:lnTo>
                <a:lnTo>
                  <a:pt x="5281" y="5329"/>
                </a:lnTo>
                <a:lnTo>
                  <a:pt x="5403" y="5353"/>
                </a:lnTo>
                <a:lnTo>
                  <a:pt x="5524" y="5353"/>
                </a:lnTo>
                <a:lnTo>
                  <a:pt x="5622" y="5329"/>
                </a:lnTo>
                <a:lnTo>
                  <a:pt x="5938" y="5256"/>
                </a:lnTo>
                <a:lnTo>
                  <a:pt x="6254" y="5183"/>
                </a:lnTo>
                <a:lnTo>
                  <a:pt x="6425" y="5305"/>
                </a:lnTo>
                <a:lnTo>
                  <a:pt x="6254" y="5329"/>
                </a:lnTo>
                <a:lnTo>
                  <a:pt x="6035" y="5378"/>
                </a:lnTo>
                <a:lnTo>
                  <a:pt x="5841" y="5451"/>
                </a:lnTo>
                <a:lnTo>
                  <a:pt x="5743" y="5475"/>
                </a:lnTo>
                <a:lnTo>
                  <a:pt x="5670" y="5548"/>
                </a:lnTo>
                <a:lnTo>
                  <a:pt x="5573" y="5597"/>
                </a:lnTo>
                <a:lnTo>
                  <a:pt x="5500" y="5645"/>
                </a:lnTo>
                <a:lnTo>
                  <a:pt x="5476" y="5670"/>
                </a:lnTo>
                <a:lnTo>
                  <a:pt x="5500" y="5694"/>
                </a:lnTo>
                <a:lnTo>
                  <a:pt x="5573" y="5694"/>
                </a:lnTo>
                <a:lnTo>
                  <a:pt x="5622" y="5718"/>
                </a:lnTo>
                <a:lnTo>
                  <a:pt x="5670" y="5718"/>
                </a:lnTo>
                <a:lnTo>
                  <a:pt x="5743" y="5743"/>
                </a:lnTo>
                <a:lnTo>
                  <a:pt x="5889" y="5718"/>
                </a:lnTo>
                <a:lnTo>
                  <a:pt x="6035" y="5694"/>
                </a:lnTo>
                <a:lnTo>
                  <a:pt x="6230" y="5645"/>
                </a:lnTo>
                <a:lnTo>
                  <a:pt x="6400" y="5621"/>
                </a:lnTo>
                <a:lnTo>
                  <a:pt x="6571" y="5621"/>
                </a:lnTo>
                <a:lnTo>
                  <a:pt x="6668" y="5645"/>
                </a:lnTo>
                <a:lnTo>
                  <a:pt x="6741" y="5670"/>
                </a:lnTo>
                <a:lnTo>
                  <a:pt x="6668" y="5694"/>
                </a:lnTo>
                <a:lnTo>
                  <a:pt x="6498" y="5718"/>
                </a:lnTo>
                <a:lnTo>
                  <a:pt x="6352" y="5767"/>
                </a:lnTo>
                <a:lnTo>
                  <a:pt x="6206" y="5840"/>
                </a:lnTo>
                <a:lnTo>
                  <a:pt x="6133" y="5913"/>
                </a:lnTo>
                <a:lnTo>
                  <a:pt x="6108" y="5962"/>
                </a:lnTo>
                <a:lnTo>
                  <a:pt x="6084" y="6010"/>
                </a:lnTo>
                <a:lnTo>
                  <a:pt x="6108" y="6059"/>
                </a:lnTo>
                <a:lnTo>
                  <a:pt x="6133" y="6083"/>
                </a:lnTo>
                <a:lnTo>
                  <a:pt x="6181" y="6108"/>
                </a:lnTo>
                <a:lnTo>
                  <a:pt x="6279" y="6108"/>
                </a:lnTo>
                <a:lnTo>
                  <a:pt x="6400" y="6083"/>
                </a:lnTo>
                <a:lnTo>
                  <a:pt x="6619" y="6010"/>
                </a:lnTo>
                <a:lnTo>
                  <a:pt x="7130" y="6010"/>
                </a:lnTo>
                <a:lnTo>
                  <a:pt x="7203" y="6108"/>
                </a:lnTo>
                <a:lnTo>
                  <a:pt x="7276" y="6229"/>
                </a:lnTo>
                <a:lnTo>
                  <a:pt x="7106" y="6278"/>
                </a:lnTo>
                <a:lnTo>
                  <a:pt x="6936" y="6351"/>
                </a:lnTo>
                <a:lnTo>
                  <a:pt x="6790" y="6473"/>
                </a:lnTo>
                <a:lnTo>
                  <a:pt x="6668" y="6594"/>
                </a:lnTo>
                <a:lnTo>
                  <a:pt x="6668" y="6619"/>
                </a:lnTo>
                <a:lnTo>
                  <a:pt x="6887" y="6619"/>
                </a:lnTo>
                <a:lnTo>
                  <a:pt x="7082" y="6594"/>
                </a:lnTo>
                <a:lnTo>
                  <a:pt x="7471" y="6570"/>
                </a:lnTo>
                <a:lnTo>
                  <a:pt x="7544" y="6765"/>
                </a:lnTo>
                <a:lnTo>
                  <a:pt x="7130" y="6862"/>
                </a:lnTo>
                <a:lnTo>
                  <a:pt x="6984" y="6935"/>
                </a:lnTo>
                <a:lnTo>
                  <a:pt x="6936" y="6959"/>
                </a:lnTo>
                <a:lnTo>
                  <a:pt x="6911" y="6984"/>
                </a:lnTo>
                <a:lnTo>
                  <a:pt x="6960" y="7057"/>
                </a:lnTo>
                <a:lnTo>
                  <a:pt x="7033" y="7081"/>
                </a:lnTo>
                <a:lnTo>
                  <a:pt x="7106" y="7105"/>
                </a:lnTo>
                <a:lnTo>
                  <a:pt x="7203" y="7105"/>
                </a:lnTo>
                <a:lnTo>
                  <a:pt x="7422" y="7081"/>
                </a:lnTo>
                <a:lnTo>
                  <a:pt x="7641" y="7032"/>
                </a:lnTo>
                <a:lnTo>
                  <a:pt x="7714" y="7227"/>
                </a:lnTo>
                <a:lnTo>
                  <a:pt x="7544" y="7276"/>
                </a:lnTo>
                <a:lnTo>
                  <a:pt x="7349" y="7349"/>
                </a:lnTo>
                <a:lnTo>
                  <a:pt x="7203" y="7422"/>
                </a:lnTo>
                <a:lnTo>
                  <a:pt x="7155" y="7470"/>
                </a:lnTo>
                <a:lnTo>
                  <a:pt x="7106" y="7543"/>
                </a:lnTo>
                <a:lnTo>
                  <a:pt x="7106" y="7568"/>
                </a:lnTo>
                <a:lnTo>
                  <a:pt x="7106" y="7592"/>
                </a:lnTo>
                <a:lnTo>
                  <a:pt x="7130" y="7616"/>
                </a:lnTo>
                <a:lnTo>
                  <a:pt x="7155" y="7616"/>
                </a:lnTo>
                <a:lnTo>
                  <a:pt x="7228" y="7568"/>
                </a:lnTo>
                <a:lnTo>
                  <a:pt x="7325" y="7543"/>
                </a:lnTo>
                <a:lnTo>
                  <a:pt x="7495" y="7519"/>
                </a:lnTo>
                <a:lnTo>
                  <a:pt x="7763" y="7470"/>
                </a:lnTo>
                <a:lnTo>
                  <a:pt x="7836" y="7762"/>
                </a:lnTo>
                <a:lnTo>
                  <a:pt x="7812" y="7787"/>
                </a:lnTo>
                <a:lnTo>
                  <a:pt x="7568" y="7811"/>
                </a:lnTo>
                <a:lnTo>
                  <a:pt x="7349" y="7884"/>
                </a:lnTo>
                <a:lnTo>
                  <a:pt x="7301" y="7933"/>
                </a:lnTo>
                <a:lnTo>
                  <a:pt x="7301" y="7981"/>
                </a:lnTo>
                <a:lnTo>
                  <a:pt x="7301" y="8030"/>
                </a:lnTo>
                <a:lnTo>
                  <a:pt x="7349" y="8054"/>
                </a:lnTo>
                <a:lnTo>
                  <a:pt x="7447" y="8079"/>
                </a:lnTo>
                <a:lnTo>
                  <a:pt x="7568" y="8079"/>
                </a:lnTo>
                <a:lnTo>
                  <a:pt x="7763" y="8054"/>
                </a:lnTo>
                <a:lnTo>
                  <a:pt x="7885" y="8030"/>
                </a:lnTo>
                <a:lnTo>
                  <a:pt x="7933" y="8273"/>
                </a:lnTo>
                <a:lnTo>
                  <a:pt x="7690" y="8346"/>
                </a:lnTo>
                <a:lnTo>
                  <a:pt x="7593" y="8395"/>
                </a:lnTo>
                <a:lnTo>
                  <a:pt x="7495" y="8468"/>
                </a:lnTo>
                <a:lnTo>
                  <a:pt x="7495" y="8492"/>
                </a:lnTo>
                <a:lnTo>
                  <a:pt x="7739" y="8541"/>
                </a:lnTo>
                <a:lnTo>
                  <a:pt x="7958" y="8541"/>
                </a:lnTo>
                <a:lnTo>
                  <a:pt x="7982" y="8809"/>
                </a:lnTo>
                <a:lnTo>
                  <a:pt x="7860" y="8833"/>
                </a:lnTo>
                <a:lnTo>
                  <a:pt x="7739" y="8857"/>
                </a:lnTo>
                <a:lnTo>
                  <a:pt x="7641" y="8930"/>
                </a:lnTo>
                <a:lnTo>
                  <a:pt x="7568" y="9003"/>
                </a:lnTo>
                <a:lnTo>
                  <a:pt x="7544" y="9052"/>
                </a:lnTo>
                <a:lnTo>
                  <a:pt x="7568" y="9101"/>
                </a:lnTo>
                <a:lnTo>
                  <a:pt x="7690" y="9125"/>
                </a:lnTo>
                <a:lnTo>
                  <a:pt x="7787" y="9125"/>
                </a:lnTo>
                <a:lnTo>
                  <a:pt x="8006" y="9101"/>
                </a:lnTo>
                <a:lnTo>
                  <a:pt x="8006" y="9320"/>
                </a:lnTo>
                <a:lnTo>
                  <a:pt x="7933" y="9344"/>
                </a:lnTo>
                <a:lnTo>
                  <a:pt x="7860" y="9368"/>
                </a:lnTo>
                <a:lnTo>
                  <a:pt x="7787" y="9417"/>
                </a:lnTo>
                <a:lnTo>
                  <a:pt x="7666" y="9490"/>
                </a:lnTo>
                <a:lnTo>
                  <a:pt x="7641" y="9539"/>
                </a:lnTo>
                <a:lnTo>
                  <a:pt x="7666" y="9563"/>
                </a:lnTo>
                <a:lnTo>
                  <a:pt x="7787" y="9587"/>
                </a:lnTo>
                <a:lnTo>
                  <a:pt x="7933" y="9612"/>
                </a:lnTo>
                <a:lnTo>
                  <a:pt x="8031" y="9612"/>
                </a:lnTo>
                <a:lnTo>
                  <a:pt x="8031" y="9855"/>
                </a:lnTo>
                <a:lnTo>
                  <a:pt x="7909" y="9879"/>
                </a:lnTo>
                <a:lnTo>
                  <a:pt x="7787" y="9928"/>
                </a:lnTo>
                <a:lnTo>
                  <a:pt x="7690" y="10001"/>
                </a:lnTo>
                <a:lnTo>
                  <a:pt x="7666" y="10025"/>
                </a:lnTo>
                <a:lnTo>
                  <a:pt x="7666" y="10050"/>
                </a:lnTo>
                <a:lnTo>
                  <a:pt x="7714" y="10098"/>
                </a:lnTo>
                <a:lnTo>
                  <a:pt x="8031" y="10098"/>
                </a:lnTo>
                <a:lnTo>
                  <a:pt x="8006" y="10415"/>
                </a:lnTo>
                <a:lnTo>
                  <a:pt x="7885" y="10439"/>
                </a:lnTo>
                <a:lnTo>
                  <a:pt x="7739" y="10488"/>
                </a:lnTo>
                <a:lnTo>
                  <a:pt x="7714" y="10512"/>
                </a:lnTo>
                <a:lnTo>
                  <a:pt x="7714" y="10536"/>
                </a:lnTo>
                <a:lnTo>
                  <a:pt x="7739" y="10585"/>
                </a:lnTo>
                <a:lnTo>
                  <a:pt x="7763" y="10609"/>
                </a:lnTo>
                <a:lnTo>
                  <a:pt x="7885" y="10634"/>
                </a:lnTo>
                <a:lnTo>
                  <a:pt x="7982" y="10634"/>
                </a:lnTo>
                <a:lnTo>
                  <a:pt x="7958" y="10901"/>
                </a:lnTo>
                <a:lnTo>
                  <a:pt x="7909" y="10926"/>
                </a:lnTo>
                <a:lnTo>
                  <a:pt x="7860" y="10926"/>
                </a:lnTo>
                <a:lnTo>
                  <a:pt x="7812" y="10950"/>
                </a:lnTo>
                <a:lnTo>
                  <a:pt x="7787" y="10950"/>
                </a:lnTo>
                <a:lnTo>
                  <a:pt x="7787" y="10999"/>
                </a:lnTo>
                <a:lnTo>
                  <a:pt x="7860" y="11047"/>
                </a:lnTo>
                <a:lnTo>
                  <a:pt x="7933" y="11072"/>
                </a:lnTo>
                <a:lnTo>
                  <a:pt x="7958" y="11145"/>
                </a:lnTo>
                <a:lnTo>
                  <a:pt x="7982" y="11193"/>
                </a:lnTo>
                <a:lnTo>
                  <a:pt x="8079" y="11266"/>
                </a:lnTo>
                <a:lnTo>
                  <a:pt x="8055" y="11437"/>
                </a:lnTo>
                <a:lnTo>
                  <a:pt x="8006" y="11583"/>
                </a:lnTo>
                <a:lnTo>
                  <a:pt x="7933" y="11729"/>
                </a:lnTo>
                <a:lnTo>
                  <a:pt x="7812" y="11826"/>
                </a:lnTo>
                <a:lnTo>
                  <a:pt x="7690" y="11899"/>
                </a:lnTo>
                <a:lnTo>
                  <a:pt x="7520" y="11899"/>
                </a:lnTo>
                <a:lnTo>
                  <a:pt x="7447" y="11850"/>
                </a:lnTo>
                <a:lnTo>
                  <a:pt x="7398" y="11802"/>
                </a:lnTo>
                <a:lnTo>
                  <a:pt x="7325" y="11729"/>
                </a:lnTo>
                <a:lnTo>
                  <a:pt x="7301" y="11656"/>
                </a:lnTo>
                <a:lnTo>
                  <a:pt x="7276" y="11583"/>
                </a:lnTo>
                <a:lnTo>
                  <a:pt x="7276" y="11388"/>
                </a:lnTo>
                <a:lnTo>
                  <a:pt x="7301" y="11242"/>
                </a:lnTo>
                <a:lnTo>
                  <a:pt x="7398" y="11096"/>
                </a:lnTo>
                <a:lnTo>
                  <a:pt x="7422" y="11023"/>
                </a:lnTo>
                <a:lnTo>
                  <a:pt x="7447" y="10974"/>
                </a:lnTo>
                <a:lnTo>
                  <a:pt x="7447" y="10828"/>
                </a:lnTo>
                <a:lnTo>
                  <a:pt x="7374" y="10561"/>
                </a:lnTo>
                <a:lnTo>
                  <a:pt x="7301" y="10074"/>
                </a:lnTo>
                <a:lnTo>
                  <a:pt x="7252" y="9612"/>
                </a:lnTo>
                <a:lnTo>
                  <a:pt x="7179" y="9125"/>
                </a:lnTo>
                <a:lnTo>
                  <a:pt x="7106" y="8906"/>
                </a:lnTo>
                <a:lnTo>
                  <a:pt x="7033" y="8663"/>
                </a:lnTo>
                <a:lnTo>
                  <a:pt x="6765" y="7957"/>
                </a:lnTo>
                <a:lnTo>
                  <a:pt x="6449" y="7276"/>
                </a:lnTo>
                <a:lnTo>
                  <a:pt x="6400" y="7203"/>
                </a:lnTo>
                <a:lnTo>
                  <a:pt x="6352" y="7105"/>
                </a:lnTo>
                <a:lnTo>
                  <a:pt x="6327" y="7057"/>
                </a:lnTo>
                <a:lnTo>
                  <a:pt x="6206" y="7057"/>
                </a:lnTo>
                <a:lnTo>
                  <a:pt x="6157" y="7081"/>
                </a:lnTo>
                <a:lnTo>
                  <a:pt x="6133" y="7105"/>
                </a:lnTo>
                <a:lnTo>
                  <a:pt x="6133" y="7154"/>
                </a:lnTo>
                <a:lnTo>
                  <a:pt x="6133" y="7227"/>
                </a:lnTo>
                <a:lnTo>
                  <a:pt x="5987" y="7227"/>
                </a:lnTo>
                <a:lnTo>
                  <a:pt x="5816" y="7251"/>
                </a:lnTo>
                <a:lnTo>
                  <a:pt x="5743" y="7276"/>
                </a:lnTo>
                <a:lnTo>
                  <a:pt x="5670" y="7300"/>
                </a:lnTo>
                <a:lnTo>
                  <a:pt x="5646" y="7349"/>
                </a:lnTo>
                <a:lnTo>
                  <a:pt x="5646" y="7397"/>
                </a:lnTo>
                <a:lnTo>
                  <a:pt x="5670" y="7422"/>
                </a:lnTo>
                <a:lnTo>
                  <a:pt x="5695" y="7470"/>
                </a:lnTo>
                <a:lnTo>
                  <a:pt x="5743" y="7495"/>
                </a:lnTo>
                <a:lnTo>
                  <a:pt x="5816" y="7519"/>
                </a:lnTo>
                <a:lnTo>
                  <a:pt x="6133" y="7519"/>
                </a:lnTo>
                <a:lnTo>
                  <a:pt x="6133" y="7714"/>
                </a:lnTo>
                <a:lnTo>
                  <a:pt x="6084" y="7714"/>
                </a:lnTo>
                <a:lnTo>
                  <a:pt x="5768" y="7738"/>
                </a:lnTo>
                <a:lnTo>
                  <a:pt x="5597" y="7787"/>
                </a:lnTo>
                <a:lnTo>
                  <a:pt x="5451" y="7860"/>
                </a:lnTo>
                <a:lnTo>
                  <a:pt x="5427" y="7884"/>
                </a:lnTo>
                <a:lnTo>
                  <a:pt x="5451" y="7933"/>
                </a:lnTo>
                <a:lnTo>
                  <a:pt x="5573" y="7981"/>
                </a:lnTo>
                <a:lnTo>
                  <a:pt x="5719" y="8006"/>
                </a:lnTo>
                <a:lnTo>
                  <a:pt x="6157" y="8006"/>
                </a:lnTo>
                <a:lnTo>
                  <a:pt x="6157" y="8298"/>
                </a:lnTo>
                <a:lnTo>
                  <a:pt x="5962" y="8298"/>
                </a:lnTo>
                <a:lnTo>
                  <a:pt x="5792" y="8322"/>
                </a:lnTo>
                <a:lnTo>
                  <a:pt x="5646" y="8322"/>
                </a:lnTo>
                <a:lnTo>
                  <a:pt x="5500" y="8371"/>
                </a:lnTo>
                <a:lnTo>
                  <a:pt x="5354" y="8444"/>
                </a:lnTo>
                <a:lnTo>
                  <a:pt x="5232" y="8541"/>
                </a:lnTo>
                <a:lnTo>
                  <a:pt x="5232" y="8565"/>
                </a:lnTo>
                <a:lnTo>
                  <a:pt x="5232" y="8590"/>
                </a:lnTo>
                <a:lnTo>
                  <a:pt x="5378" y="8638"/>
                </a:lnTo>
                <a:lnTo>
                  <a:pt x="5524" y="8663"/>
                </a:lnTo>
                <a:lnTo>
                  <a:pt x="5987" y="8663"/>
                </a:lnTo>
                <a:lnTo>
                  <a:pt x="6157" y="8638"/>
                </a:lnTo>
                <a:lnTo>
                  <a:pt x="6157" y="8784"/>
                </a:lnTo>
                <a:lnTo>
                  <a:pt x="6084" y="8760"/>
                </a:lnTo>
                <a:lnTo>
                  <a:pt x="5987" y="8784"/>
                </a:lnTo>
                <a:lnTo>
                  <a:pt x="5816" y="8809"/>
                </a:lnTo>
                <a:lnTo>
                  <a:pt x="5549" y="8833"/>
                </a:lnTo>
                <a:lnTo>
                  <a:pt x="5403" y="8857"/>
                </a:lnTo>
                <a:lnTo>
                  <a:pt x="5281" y="8906"/>
                </a:lnTo>
                <a:lnTo>
                  <a:pt x="5257" y="8930"/>
                </a:lnTo>
                <a:lnTo>
                  <a:pt x="5281" y="8955"/>
                </a:lnTo>
                <a:lnTo>
                  <a:pt x="5403" y="9028"/>
                </a:lnTo>
                <a:lnTo>
                  <a:pt x="5549" y="9052"/>
                </a:lnTo>
                <a:lnTo>
                  <a:pt x="5670" y="9076"/>
                </a:lnTo>
                <a:lnTo>
                  <a:pt x="5816" y="9101"/>
                </a:lnTo>
                <a:lnTo>
                  <a:pt x="5987" y="9101"/>
                </a:lnTo>
                <a:lnTo>
                  <a:pt x="6084" y="9076"/>
                </a:lnTo>
                <a:lnTo>
                  <a:pt x="6181" y="9076"/>
                </a:lnTo>
                <a:lnTo>
                  <a:pt x="6181" y="9320"/>
                </a:lnTo>
                <a:lnTo>
                  <a:pt x="5962" y="9295"/>
                </a:lnTo>
                <a:lnTo>
                  <a:pt x="5743" y="9320"/>
                </a:lnTo>
                <a:lnTo>
                  <a:pt x="5500" y="9344"/>
                </a:lnTo>
                <a:lnTo>
                  <a:pt x="5378" y="9393"/>
                </a:lnTo>
                <a:lnTo>
                  <a:pt x="5281" y="9441"/>
                </a:lnTo>
                <a:lnTo>
                  <a:pt x="5257" y="9466"/>
                </a:lnTo>
                <a:lnTo>
                  <a:pt x="5257" y="9514"/>
                </a:lnTo>
                <a:lnTo>
                  <a:pt x="5305" y="9563"/>
                </a:lnTo>
                <a:lnTo>
                  <a:pt x="5378" y="9587"/>
                </a:lnTo>
                <a:lnTo>
                  <a:pt x="5476" y="9612"/>
                </a:lnTo>
                <a:lnTo>
                  <a:pt x="5914" y="9612"/>
                </a:lnTo>
                <a:lnTo>
                  <a:pt x="6181" y="9636"/>
                </a:lnTo>
                <a:lnTo>
                  <a:pt x="6157" y="9855"/>
                </a:lnTo>
                <a:lnTo>
                  <a:pt x="6060" y="9855"/>
                </a:lnTo>
                <a:lnTo>
                  <a:pt x="5670" y="9928"/>
                </a:lnTo>
                <a:lnTo>
                  <a:pt x="5500" y="9952"/>
                </a:lnTo>
                <a:lnTo>
                  <a:pt x="5427" y="10001"/>
                </a:lnTo>
                <a:lnTo>
                  <a:pt x="5403" y="10001"/>
                </a:lnTo>
                <a:lnTo>
                  <a:pt x="5378" y="10025"/>
                </a:lnTo>
                <a:lnTo>
                  <a:pt x="5378" y="10098"/>
                </a:lnTo>
                <a:lnTo>
                  <a:pt x="5403" y="10147"/>
                </a:lnTo>
                <a:lnTo>
                  <a:pt x="5451" y="10171"/>
                </a:lnTo>
                <a:lnTo>
                  <a:pt x="5500" y="10196"/>
                </a:lnTo>
                <a:lnTo>
                  <a:pt x="5622" y="10220"/>
                </a:lnTo>
                <a:lnTo>
                  <a:pt x="5743" y="10220"/>
                </a:lnTo>
                <a:lnTo>
                  <a:pt x="5938" y="10196"/>
                </a:lnTo>
                <a:lnTo>
                  <a:pt x="6133" y="10171"/>
                </a:lnTo>
                <a:lnTo>
                  <a:pt x="6157" y="10147"/>
                </a:lnTo>
                <a:lnTo>
                  <a:pt x="6157" y="10366"/>
                </a:lnTo>
                <a:lnTo>
                  <a:pt x="6011" y="10390"/>
                </a:lnTo>
                <a:lnTo>
                  <a:pt x="5889" y="10415"/>
                </a:lnTo>
                <a:lnTo>
                  <a:pt x="5573" y="10512"/>
                </a:lnTo>
                <a:lnTo>
                  <a:pt x="5403" y="10585"/>
                </a:lnTo>
                <a:lnTo>
                  <a:pt x="5354" y="10634"/>
                </a:lnTo>
                <a:lnTo>
                  <a:pt x="5354" y="10658"/>
                </a:lnTo>
                <a:lnTo>
                  <a:pt x="5403" y="10707"/>
                </a:lnTo>
                <a:lnTo>
                  <a:pt x="5451" y="10731"/>
                </a:lnTo>
                <a:lnTo>
                  <a:pt x="5573" y="10755"/>
                </a:lnTo>
                <a:lnTo>
                  <a:pt x="5841" y="10731"/>
                </a:lnTo>
                <a:lnTo>
                  <a:pt x="6157" y="10682"/>
                </a:lnTo>
                <a:lnTo>
                  <a:pt x="6157" y="10999"/>
                </a:lnTo>
                <a:lnTo>
                  <a:pt x="6133" y="10999"/>
                </a:lnTo>
                <a:lnTo>
                  <a:pt x="5938" y="11023"/>
                </a:lnTo>
                <a:lnTo>
                  <a:pt x="5743" y="11047"/>
                </a:lnTo>
                <a:lnTo>
                  <a:pt x="5549" y="11120"/>
                </a:lnTo>
                <a:lnTo>
                  <a:pt x="5378" y="11193"/>
                </a:lnTo>
                <a:lnTo>
                  <a:pt x="5354" y="11218"/>
                </a:lnTo>
                <a:lnTo>
                  <a:pt x="5354" y="11242"/>
                </a:lnTo>
                <a:lnTo>
                  <a:pt x="5354" y="11266"/>
                </a:lnTo>
                <a:lnTo>
                  <a:pt x="5378" y="11291"/>
                </a:lnTo>
                <a:lnTo>
                  <a:pt x="5573" y="11315"/>
                </a:lnTo>
                <a:lnTo>
                  <a:pt x="5768" y="11315"/>
                </a:lnTo>
                <a:lnTo>
                  <a:pt x="6133" y="11291"/>
                </a:lnTo>
                <a:lnTo>
                  <a:pt x="6157" y="11266"/>
                </a:lnTo>
                <a:lnTo>
                  <a:pt x="6157" y="11558"/>
                </a:lnTo>
                <a:lnTo>
                  <a:pt x="6011" y="11558"/>
                </a:lnTo>
                <a:lnTo>
                  <a:pt x="5841" y="11607"/>
                </a:lnTo>
                <a:lnTo>
                  <a:pt x="5573" y="11656"/>
                </a:lnTo>
                <a:lnTo>
                  <a:pt x="5330" y="11753"/>
                </a:lnTo>
                <a:lnTo>
                  <a:pt x="5305" y="11777"/>
                </a:lnTo>
                <a:lnTo>
                  <a:pt x="5305" y="11826"/>
                </a:lnTo>
                <a:lnTo>
                  <a:pt x="5330" y="11850"/>
                </a:lnTo>
                <a:lnTo>
                  <a:pt x="5378" y="11850"/>
                </a:lnTo>
                <a:lnTo>
                  <a:pt x="5622" y="11875"/>
                </a:lnTo>
                <a:lnTo>
                  <a:pt x="5865" y="11850"/>
                </a:lnTo>
                <a:lnTo>
                  <a:pt x="6011" y="11850"/>
                </a:lnTo>
                <a:lnTo>
                  <a:pt x="6084" y="11826"/>
                </a:lnTo>
                <a:lnTo>
                  <a:pt x="6157" y="11802"/>
                </a:lnTo>
                <a:lnTo>
                  <a:pt x="6157" y="12020"/>
                </a:lnTo>
                <a:lnTo>
                  <a:pt x="5962" y="12020"/>
                </a:lnTo>
                <a:lnTo>
                  <a:pt x="5743" y="12045"/>
                </a:lnTo>
                <a:lnTo>
                  <a:pt x="5549" y="12118"/>
                </a:lnTo>
                <a:lnTo>
                  <a:pt x="5476" y="12142"/>
                </a:lnTo>
                <a:lnTo>
                  <a:pt x="5378" y="12191"/>
                </a:lnTo>
                <a:lnTo>
                  <a:pt x="5378" y="12239"/>
                </a:lnTo>
                <a:lnTo>
                  <a:pt x="5378" y="12264"/>
                </a:lnTo>
                <a:lnTo>
                  <a:pt x="5476" y="12312"/>
                </a:lnTo>
                <a:lnTo>
                  <a:pt x="5549" y="12337"/>
                </a:lnTo>
                <a:lnTo>
                  <a:pt x="5743" y="12385"/>
                </a:lnTo>
                <a:lnTo>
                  <a:pt x="5962" y="12361"/>
                </a:lnTo>
                <a:lnTo>
                  <a:pt x="6157" y="12361"/>
                </a:lnTo>
                <a:lnTo>
                  <a:pt x="6157" y="12458"/>
                </a:lnTo>
                <a:lnTo>
                  <a:pt x="6157" y="12483"/>
                </a:lnTo>
                <a:lnTo>
                  <a:pt x="6011" y="12531"/>
                </a:lnTo>
                <a:lnTo>
                  <a:pt x="5889" y="12580"/>
                </a:lnTo>
                <a:lnTo>
                  <a:pt x="5622" y="12653"/>
                </a:lnTo>
                <a:lnTo>
                  <a:pt x="5500" y="12702"/>
                </a:lnTo>
                <a:lnTo>
                  <a:pt x="5403" y="12750"/>
                </a:lnTo>
                <a:lnTo>
                  <a:pt x="5378" y="12799"/>
                </a:lnTo>
                <a:lnTo>
                  <a:pt x="5378" y="12823"/>
                </a:lnTo>
                <a:lnTo>
                  <a:pt x="5403" y="12848"/>
                </a:lnTo>
                <a:lnTo>
                  <a:pt x="5500" y="12872"/>
                </a:lnTo>
                <a:lnTo>
                  <a:pt x="5622" y="12896"/>
                </a:lnTo>
                <a:lnTo>
                  <a:pt x="5743" y="12921"/>
                </a:lnTo>
                <a:lnTo>
                  <a:pt x="5865" y="12896"/>
                </a:lnTo>
                <a:lnTo>
                  <a:pt x="6011" y="12872"/>
                </a:lnTo>
                <a:lnTo>
                  <a:pt x="6181" y="12848"/>
                </a:lnTo>
                <a:lnTo>
                  <a:pt x="6181" y="13042"/>
                </a:lnTo>
                <a:lnTo>
                  <a:pt x="6108" y="13018"/>
                </a:lnTo>
                <a:lnTo>
                  <a:pt x="5962" y="13042"/>
                </a:lnTo>
                <a:lnTo>
                  <a:pt x="5841" y="13091"/>
                </a:lnTo>
                <a:lnTo>
                  <a:pt x="5719" y="13164"/>
                </a:lnTo>
                <a:lnTo>
                  <a:pt x="5573" y="13237"/>
                </a:lnTo>
                <a:lnTo>
                  <a:pt x="5549" y="13261"/>
                </a:lnTo>
                <a:lnTo>
                  <a:pt x="5573" y="13286"/>
                </a:lnTo>
                <a:lnTo>
                  <a:pt x="5597" y="13334"/>
                </a:lnTo>
                <a:lnTo>
                  <a:pt x="5622" y="13334"/>
                </a:lnTo>
                <a:lnTo>
                  <a:pt x="5743" y="13310"/>
                </a:lnTo>
                <a:lnTo>
                  <a:pt x="6157" y="13310"/>
                </a:lnTo>
                <a:lnTo>
                  <a:pt x="6206" y="13286"/>
                </a:lnTo>
                <a:lnTo>
                  <a:pt x="6206" y="13529"/>
                </a:lnTo>
                <a:lnTo>
                  <a:pt x="6035" y="13553"/>
                </a:lnTo>
                <a:lnTo>
                  <a:pt x="5865" y="13553"/>
                </a:lnTo>
                <a:lnTo>
                  <a:pt x="5719" y="13602"/>
                </a:lnTo>
                <a:lnTo>
                  <a:pt x="5573" y="13675"/>
                </a:lnTo>
                <a:lnTo>
                  <a:pt x="5524" y="13724"/>
                </a:lnTo>
                <a:lnTo>
                  <a:pt x="5476" y="13797"/>
                </a:lnTo>
                <a:lnTo>
                  <a:pt x="5476" y="13870"/>
                </a:lnTo>
                <a:lnTo>
                  <a:pt x="5476" y="13894"/>
                </a:lnTo>
                <a:lnTo>
                  <a:pt x="5500" y="13918"/>
                </a:lnTo>
                <a:lnTo>
                  <a:pt x="5646" y="13967"/>
                </a:lnTo>
                <a:lnTo>
                  <a:pt x="5792" y="13967"/>
                </a:lnTo>
                <a:lnTo>
                  <a:pt x="6108" y="13943"/>
                </a:lnTo>
                <a:lnTo>
                  <a:pt x="6254" y="13943"/>
                </a:lnTo>
                <a:lnTo>
                  <a:pt x="6279" y="14235"/>
                </a:lnTo>
                <a:lnTo>
                  <a:pt x="6011" y="14308"/>
                </a:lnTo>
                <a:lnTo>
                  <a:pt x="5841" y="14332"/>
                </a:lnTo>
                <a:lnTo>
                  <a:pt x="5670" y="14381"/>
                </a:lnTo>
                <a:lnTo>
                  <a:pt x="5622" y="14429"/>
                </a:lnTo>
                <a:lnTo>
                  <a:pt x="5597" y="14478"/>
                </a:lnTo>
                <a:lnTo>
                  <a:pt x="5622" y="14551"/>
                </a:lnTo>
                <a:lnTo>
                  <a:pt x="5670" y="14600"/>
                </a:lnTo>
                <a:lnTo>
                  <a:pt x="5719" y="14624"/>
                </a:lnTo>
                <a:lnTo>
                  <a:pt x="5792" y="14648"/>
                </a:lnTo>
                <a:lnTo>
                  <a:pt x="5962" y="14673"/>
                </a:lnTo>
                <a:lnTo>
                  <a:pt x="6133" y="14648"/>
                </a:lnTo>
                <a:lnTo>
                  <a:pt x="6303" y="14600"/>
                </a:lnTo>
                <a:lnTo>
                  <a:pt x="6303" y="14770"/>
                </a:lnTo>
                <a:lnTo>
                  <a:pt x="6133" y="14794"/>
                </a:lnTo>
                <a:lnTo>
                  <a:pt x="5962" y="14867"/>
                </a:lnTo>
                <a:lnTo>
                  <a:pt x="5841" y="14916"/>
                </a:lnTo>
                <a:lnTo>
                  <a:pt x="5719" y="14965"/>
                </a:lnTo>
                <a:lnTo>
                  <a:pt x="5646" y="15062"/>
                </a:lnTo>
                <a:lnTo>
                  <a:pt x="5597" y="15111"/>
                </a:lnTo>
                <a:lnTo>
                  <a:pt x="5573" y="15159"/>
                </a:lnTo>
                <a:lnTo>
                  <a:pt x="5573" y="15184"/>
                </a:lnTo>
                <a:lnTo>
                  <a:pt x="5597" y="15208"/>
                </a:lnTo>
                <a:lnTo>
                  <a:pt x="5670" y="15257"/>
                </a:lnTo>
                <a:lnTo>
                  <a:pt x="5768" y="15281"/>
                </a:lnTo>
                <a:lnTo>
                  <a:pt x="5962" y="15257"/>
                </a:lnTo>
                <a:lnTo>
                  <a:pt x="6352" y="15184"/>
                </a:lnTo>
                <a:lnTo>
                  <a:pt x="6376" y="15451"/>
                </a:lnTo>
                <a:lnTo>
                  <a:pt x="6133" y="15476"/>
                </a:lnTo>
                <a:lnTo>
                  <a:pt x="5865" y="15524"/>
                </a:lnTo>
                <a:lnTo>
                  <a:pt x="5743" y="15573"/>
                </a:lnTo>
                <a:lnTo>
                  <a:pt x="5646" y="15646"/>
                </a:lnTo>
                <a:lnTo>
                  <a:pt x="5622" y="15646"/>
                </a:lnTo>
                <a:lnTo>
                  <a:pt x="5622" y="15670"/>
                </a:lnTo>
                <a:lnTo>
                  <a:pt x="5695" y="15768"/>
                </a:lnTo>
                <a:lnTo>
                  <a:pt x="5792" y="15816"/>
                </a:lnTo>
                <a:lnTo>
                  <a:pt x="5889" y="15841"/>
                </a:lnTo>
                <a:lnTo>
                  <a:pt x="5987" y="15841"/>
                </a:lnTo>
                <a:lnTo>
                  <a:pt x="6206" y="15865"/>
                </a:lnTo>
                <a:lnTo>
                  <a:pt x="6400" y="15865"/>
                </a:lnTo>
                <a:lnTo>
                  <a:pt x="6400" y="15962"/>
                </a:lnTo>
                <a:lnTo>
                  <a:pt x="6133" y="16035"/>
                </a:lnTo>
                <a:lnTo>
                  <a:pt x="5938" y="16084"/>
                </a:lnTo>
                <a:lnTo>
                  <a:pt x="5792" y="16181"/>
                </a:lnTo>
                <a:lnTo>
                  <a:pt x="5768" y="16230"/>
                </a:lnTo>
                <a:lnTo>
                  <a:pt x="5768" y="16254"/>
                </a:lnTo>
                <a:lnTo>
                  <a:pt x="5816" y="16327"/>
                </a:lnTo>
                <a:lnTo>
                  <a:pt x="5889" y="16376"/>
                </a:lnTo>
                <a:lnTo>
                  <a:pt x="5987" y="16400"/>
                </a:lnTo>
                <a:lnTo>
                  <a:pt x="6181" y="16400"/>
                </a:lnTo>
                <a:lnTo>
                  <a:pt x="6425" y="16352"/>
                </a:lnTo>
                <a:lnTo>
                  <a:pt x="6449" y="16644"/>
                </a:lnTo>
                <a:lnTo>
                  <a:pt x="6230" y="16668"/>
                </a:lnTo>
                <a:lnTo>
                  <a:pt x="6035" y="16717"/>
                </a:lnTo>
                <a:lnTo>
                  <a:pt x="5962" y="16765"/>
                </a:lnTo>
                <a:lnTo>
                  <a:pt x="5865" y="16790"/>
                </a:lnTo>
                <a:lnTo>
                  <a:pt x="5841" y="16838"/>
                </a:lnTo>
                <a:lnTo>
                  <a:pt x="5841" y="16887"/>
                </a:lnTo>
                <a:lnTo>
                  <a:pt x="5841" y="16911"/>
                </a:lnTo>
                <a:lnTo>
                  <a:pt x="5889" y="16936"/>
                </a:lnTo>
                <a:lnTo>
                  <a:pt x="6084" y="16960"/>
                </a:lnTo>
                <a:lnTo>
                  <a:pt x="6279" y="16984"/>
                </a:lnTo>
                <a:lnTo>
                  <a:pt x="6449" y="16984"/>
                </a:lnTo>
                <a:lnTo>
                  <a:pt x="6449" y="17276"/>
                </a:lnTo>
                <a:lnTo>
                  <a:pt x="6206" y="17325"/>
                </a:lnTo>
                <a:lnTo>
                  <a:pt x="6011" y="17349"/>
                </a:lnTo>
                <a:lnTo>
                  <a:pt x="5938" y="17398"/>
                </a:lnTo>
                <a:lnTo>
                  <a:pt x="5865" y="17447"/>
                </a:lnTo>
                <a:lnTo>
                  <a:pt x="5841" y="17471"/>
                </a:lnTo>
                <a:lnTo>
                  <a:pt x="5841" y="17520"/>
                </a:lnTo>
                <a:lnTo>
                  <a:pt x="5841" y="17544"/>
                </a:lnTo>
                <a:lnTo>
                  <a:pt x="5865" y="17568"/>
                </a:lnTo>
                <a:lnTo>
                  <a:pt x="5987" y="17641"/>
                </a:lnTo>
                <a:lnTo>
                  <a:pt x="6133" y="17690"/>
                </a:lnTo>
                <a:lnTo>
                  <a:pt x="6303" y="17690"/>
                </a:lnTo>
                <a:lnTo>
                  <a:pt x="6449" y="17666"/>
                </a:lnTo>
                <a:lnTo>
                  <a:pt x="6449" y="17958"/>
                </a:lnTo>
                <a:lnTo>
                  <a:pt x="6303" y="17982"/>
                </a:lnTo>
                <a:lnTo>
                  <a:pt x="6181" y="18031"/>
                </a:lnTo>
                <a:lnTo>
                  <a:pt x="6011" y="18055"/>
                </a:lnTo>
                <a:lnTo>
                  <a:pt x="5914" y="18104"/>
                </a:lnTo>
                <a:lnTo>
                  <a:pt x="5841" y="18152"/>
                </a:lnTo>
                <a:lnTo>
                  <a:pt x="5816" y="18177"/>
                </a:lnTo>
                <a:lnTo>
                  <a:pt x="5816" y="18225"/>
                </a:lnTo>
                <a:lnTo>
                  <a:pt x="5841" y="18250"/>
                </a:lnTo>
                <a:lnTo>
                  <a:pt x="5865" y="18274"/>
                </a:lnTo>
                <a:lnTo>
                  <a:pt x="5987" y="18323"/>
                </a:lnTo>
                <a:lnTo>
                  <a:pt x="6157" y="18371"/>
                </a:lnTo>
                <a:lnTo>
                  <a:pt x="6303" y="18371"/>
                </a:lnTo>
                <a:lnTo>
                  <a:pt x="6449" y="18347"/>
                </a:lnTo>
                <a:lnTo>
                  <a:pt x="6473" y="18444"/>
                </a:lnTo>
                <a:lnTo>
                  <a:pt x="6303" y="18469"/>
                </a:lnTo>
                <a:lnTo>
                  <a:pt x="6157" y="18542"/>
                </a:lnTo>
                <a:lnTo>
                  <a:pt x="6035" y="18615"/>
                </a:lnTo>
                <a:lnTo>
                  <a:pt x="5914" y="18688"/>
                </a:lnTo>
                <a:lnTo>
                  <a:pt x="5889" y="18736"/>
                </a:lnTo>
                <a:lnTo>
                  <a:pt x="5889" y="18761"/>
                </a:lnTo>
                <a:lnTo>
                  <a:pt x="5914" y="18785"/>
                </a:lnTo>
                <a:lnTo>
                  <a:pt x="5962" y="18809"/>
                </a:lnTo>
                <a:lnTo>
                  <a:pt x="6108" y="18809"/>
                </a:lnTo>
                <a:lnTo>
                  <a:pt x="6279" y="18785"/>
                </a:lnTo>
                <a:lnTo>
                  <a:pt x="6498" y="18761"/>
                </a:lnTo>
                <a:lnTo>
                  <a:pt x="6522" y="18980"/>
                </a:lnTo>
                <a:lnTo>
                  <a:pt x="6376" y="19028"/>
                </a:lnTo>
                <a:lnTo>
                  <a:pt x="6254" y="19101"/>
                </a:lnTo>
                <a:lnTo>
                  <a:pt x="5987" y="19223"/>
                </a:lnTo>
                <a:lnTo>
                  <a:pt x="5962" y="19272"/>
                </a:lnTo>
                <a:lnTo>
                  <a:pt x="5962" y="19320"/>
                </a:lnTo>
                <a:lnTo>
                  <a:pt x="5987" y="19369"/>
                </a:lnTo>
                <a:lnTo>
                  <a:pt x="6011" y="19393"/>
                </a:lnTo>
                <a:lnTo>
                  <a:pt x="6425" y="19393"/>
                </a:lnTo>
                <a:lnTo>
                  <a:pt x="6595" y="19345"/>
                </a:lnTo>
                <a:lnTo>
                  <a:pt x="6619" y="19393"/>
                </a:lnTo>
                <a:lnTo>
                  <a:pt x="6571" y="19442"/>
                </a:lnTo>
                <a:lnTo>
                  <a:pt x="6522" y="19515"/>
                </a:lnTo>
                <a:lnTo>
                  <a:pt x="6254" y="19637"/>
                </a:lnTo>
                <a:lnTo>
                  <a:pt x="6230" y="19661"/>
                </a:lnTo>
                <a:lnTo>
                  <a:pt x="6206" y="19734"/>
                </a:lnTo>
                <a:lnTo>
                  <a:pt x="6230" y="19758"/>
                </a:lnTo>
                <a:lnTo>
                  <a:pt x="6279" y="19783"/>
                </a:lnTo>
                <a:lnTo>
                  <a:pt x="6595" y="19758"/>
                </a:lnTo>
                <a:lnTo>
                  <a:pt x="6668" y="19783"/>
                </a:lnTo>
                <a:lnTo>
                  <a:pt x="6887" y="19856"/>
                </a:lnTo>
                <a:lnTo>
                  <a:pt x="7106" y="19904"/>
                </a:lnTo>
                <a:lnTo>
                  <a:pt x="7203" y="19953"/>
                </a:lnTo>
                <a:lnTo>
                  <a:pt x="7252" y="20001"/>
                </a:lnTo>
                <a:lnTo>
                  <a:pt x="7276" y="20050"/>
                </a:lnTo>
                <a:lnTo>
                  <a:pt x="7276" y="20123"/>
                </a:lnTo>
                <a:lnTo>
                  <a:pt x="7252" y="20172"/>
                </a:lnTo>
                <a:lnTo>
                  <a:pt x="7203" y="20245"/>
                </a:lnTo>
                <a:lnTo>
                  <a:pt x="7057" y="20342"/>
                </a:lnTo>
                <a:lnTo>
                  <a:pt x="6936" y="20391"/>
                </a:lnTo>
                <a:lnTo>
                  <a:pt x="6814" y="20439"/>
                </a:lnTo>
                <a:lnTo>
                  <a:pt x="6692" y="20464"/>
                </a:lnTo>
                <a:lnTo>
                  <a:pt x="6571" y="20464"/>
                </a:lnTo>
                <a:lnTo>
                  <a:pt x="6303" y="20439"/>
                </a:lnTo>
                <a:lnTo>
                  <a:pt x="5889" y="20439"/>
                </a:lnTo>
                <a:lnTo>
                  <a:pt x="5768" y="20391"/>
                </a:lnTo>
                <a:lnTo>
                  <a:pt x="5670" y="20318"/>
                </a:lnTo>
                <a:lnTo>
                  <a:pt x="5597" y="20220"/>
                </a:lnTo>
                <a:lnTo>
                  <a:pt x="5524" y="20099"/>
                </a:lnTo>
                <a:lnTo>
                  <a:pt x="5476" y="19929"/>
                </a:lnTo>
                <a:lnTo>
                  <a:pt x="5403" y="19612"/>
                </a:lnTo>
                <a:lnTo>
                  <a:pt x="5354" y="19247"/>
                </a:lnTo>
                <a:lnTo>
                  <a:pt x="5330" y="18882"/>
                </a:lnTo>
                <a:lnTo>
                  <a:pt x="5305" y="18371"/>
                </a:lnTo>
                <a:lnTo>
                  <a:pt x="5184" y="16960"/>
                </a:lnTo>
                <a:lnTo>
                  <a:pt x="5111" y="16254"/>
                </a:lnTo>
                <a:lnTo>
                  <a:pt x="5038" y="15549"/>
                </a:lnTo>
                <a:lnTo>
                  <a:pt x="4965" y="15086"/>
                </a:lnTo>
                <a:lnTo>
                  <a:pt x="4867" y="14600"/>
                </a:lnTo>
                <a:lnTo>
                  <a:pt x="4624" y="13675"/>
                </a:lnTo>
                <a:lnTo>
                  <a:pt x="4527" y="13310"/>
                </a:lnTo>
                <a:lnTo>
                  <a:pt x="4454" y="13018"/>
                </a:lnTo>
                <a:lnTo>
                  <a:pt x="4405" y="12896"/>
                </a:lnTo>
                <a:lnTo>
                  <a:pt x="4356" y="12823"/>
                </a:lnTo>
                <a:lnTo>
                  <a:pt x="4356" y="12799"/>
                </a:lnTo>
                <a:lnTo>
                  <a:pt x="4332" y="12750"/>
                </a:lnTo>
                <a:lnTo>
                  <a:pt x="4283" y="12702"/>
                </a:lnTo>
                <a:lnTo>
                  <a:pt x="4235" y="12677"/>
                </a:lnTo>
                <a:lnTo>
                  <a:pt x="4186" y="12653"/>
                </a:lnTo>
                <a:lnTo>
                  <a:pt x="4113" y="12677"/>
                </a:lnTo>
                <a:lnTo>
                  <a:pt x="4040" y="12750"/>
                </a:lnTo>
                <a:lnTo>
                  <a:pt x="3991" y="12848"/>
                </a:lnTo>
                <a:lnTo>
                  <a:pt x="3918" y="13091"/>
                </a:lnTo>
                <a:lnTo>
                  <a:pt x="3870" y="13286"/>
                </a:lnTo>
                <a:lnTo>
                  <a:pt x="3772" y="13237"/>
                </a:lnTo>
                <a:lnTo>
                  <a:pt x="3675" y="13213"/>
                </a:lnTo>
                <a:lnTo>
                  <a:pt x="3626" y="13237"/>
                </a:lnTo>
                <a:lnTo>
                  <a:pt x="3602" y="13310"/>
                </a:lnTo>
                <a:lnTo>
                  <a:pt x="3626" y="13383"/>
                </a:lnTo>
                <a:lnTo>
                  <a:pt x="3675" y="13456"/>
                </a:lnTo>
                <a:lnTo>
                  <a:pt x="3748" y="13529"/>
                </a:lnTo>
                <a:lnTo>
                  <a:pt x="3821" y="13578"/>
                </a:lnTo>
                <a:lnTo>
                  <a:pt x="3797" y="13772"/>
                </a:lnTo>
                <a:lnTo>
                  <a:pt x="3651" y="13772"/>
                </a:lnTo>
                <a:lnTo>
                  <a:pt x="3505" y="13821"/>
                </a:lnTo>
                <a:lnTo>
                  <a:pt x="3480" y="13845"/>
                </a:lnTo>
                <a:lnTo>
                  <a:pt x="3505" y="13870"/>
                </a:lnTo>
                <a:lnTo>
                  <a:pt x="3651" y="13943"/>
                </a:lnTo>
                <a:lnTo>
                  <a:pt x="3772" y="14016"/>
                </a:lnTo>
                <a:lnTo>
                  <a:pt x="3724" y="14405"/>
                </a:lnTo>
                <a:lnTo>
                  <a:pt x="3505" y="14381"/>
                </a:lnTo>
                <a:lnTo>
                  <a:pt x="3407" y="14381"/>
                </a:lnTo>
                <a:lnTo>
                  <a:pt x="3310" y="14405"/>
                </a:lnTo>
                <a:lnTo>
                  <a:pt x="3286" y="14454"/>
                </a:lnTo>
                <a:lnTo>
                  <a:pt x="3286" y="14478"/>
                </a:lnTo>
                <a:lnTo>
                  <a:pt x="3286" y="14502"/>
                </a:lnTo>
                <a:lnTo>
                  <a:pt x="3383" y="14551"/>
                </a:lnTo>
                <a:lnTo>
                  <a:pt x="3480" y="14624"/>
                </a:lnTo>
                <a:lnTo>
                  <a:pt x="3675" y="14721"/>
                </a:lnTo>
                <a:lnTo>
                  <a:pt x="3675" y="14892"/>
                </a:lnTo>
                <a:lnTo>
                  <a:pt x="3480" y="14892"/>
                </a:lnTo>
                <a:lnTo>
                  <a:pt x="3286" y="14916"/>
                </a:lnTo>
                <a:lnTo>
                  <a:pt x="3213" y="14940"/>
                </a:lnTo>
                <a:lnTo>
                  <a:pt x="3140" y="14965"/>
                </a:lnTo>
                <a:lnTo>
                  <a:pt x="3115" y="15013"/>
                </a:lnTo>
                <a:lnTo>
                  <a:pt x="3115" y="15038"/>
                </a:lnTo>
                <a:lnTo>
                  <a:pt x="3140" y="15086"/>
                </a:lnTo>
                <a:lnTo>
                  <a:pt x="3188" y="15135"/>
                </a:lnTo>
                <a:lnTo>
                  <a:pt x="3310" y="15208"/>
                </a:lnTo>
                <a:lnTo>
                  <a:pt x="3456" y="15232"/>
                </a:lnTo>
                <a:lnTo>
                  <a:pt x="3626" y="15257"/>
                </a:lnTo>
                <a:lnTo>
                  <a:pt x="3578" y="15573"/>
                </a:lnTo>
                <a:lnTo>
                  <a:pt x="3334" y="15549"/>
                </a:lnTo>
                <a:lnTo>
                  <a:pt x="3018" y="15549"/>
                </a:lnTo>
                <a:lnTo>
                  <a:pt x="2921" y="15573"/>
                </a:lnTo>
                <a:lnTo>
                  <a:pt x="2896" y="15597"/>
                </a:lnTo>
                <a:lnTo>
                  <a:pt x="2896" y="15622"/>
                </a:lnTo>
                <a:lnTo>
                  <a:pt x="2945" y="15695"/>
                </a:lnTo>
                <a:lnTo>
                  <a:pt x="3018" y="15743"/>
                </a:lnTo>
                <a:lnTo>
                  <a:pt x="3164" y="15816"/>
                </a:lnTo>
                <a:lnTo>
                  <a:pt x="3359" y="15889"/>
                </a:lnTo>
                <a:lnTo>
                  <a:pt x="3553" y="15914"/>
                </a:lnTo>
                <a:lnTo>
                  <a:pt x="3529" y="16011"/>
                </a:lnTo>
                <a:lnTo>
                  <a:pt x="3261" y="16035"/>
                </a:lnTo>
                <a:lnTo>
                  <a:pt x="3115" y="16060"/>
                </a:lnTo>
                <a:lnTo>
                  <a:pt x="2994" y="16108"/>
                </a:lnTo>
                <a:lnTo>
                  <a:pt x="2969" y="16133"/>
                </a:lnTo>
                <a:lnTo>
                  <a:pt x="2969" y="16181"/>
                </a:lnTo>
                <a:lnTo>
                  <a:pt x="2969" y="16206"/>
                </a:lnTo>
                <a:lnTo>
                  <a:pt x="2994" y="16230"/>
                </a:lnTo>
                <a:lnTo>
                  <a:pt x="3115" y="16279"/>
                </a:lnTo>
                <a:lnTo>
                  <a:pt x="3237" y="16303"/>
                </a:lnTo>
                <a:lnTo>
                  <a:pt x="3480" y="16327"/>
                </a:lnTo>
                <a:lnTo>
                  <a:pt x="3432" y="16790"/>
                </a:lnTo>
                <a:lnTo>
                  <a:pt x="3261" y="16790"/>
                </a:lnTo>
                <a:lnTo>
                  <a:pt x="3115" y="16814"/>
                </a:lnTo>
                <a:lnTo>
                  <a:pt x="2872" y="16838"/>
                </a:lnTo>
                <a:lnTo>
                  <a:pt x="2775" y="16887"/>
                </a:lnTo>
                <a:lnTo>
                  <a:pt x="2677" y="16960"/>
                </a:lnTo>
                <a:lnTo>
                  <a:pt x="2653" y="17033"/>
                </a:lnTo>
                <a:lnTo>
                  <a:pt x="2677" y="17082"/>
                </a:lnTo>
                <a:lnTo>
                  <a:pt x="2702" y="17106"/>
                </a:lnTo>
                <a:lnTo>
                  <a:pt x="2799" y="17155"/>
                </a:lnTo>
                <a:lnTo>
                  <a:pt x="2896" y="17155"/>
                </a:lnTo>
                <a:lnTo>
                  <a:pt x="3091" y="17179"/>
                </a:lnTo>
                <a:lnTo>
                  <a:pt x="3383" y="17203"/>
                </a:lnTo>
                <a:lnTo>
                  <a:pt x="3359" y="17398"/>
                </a:lnTo>
                <a:lnTo>
                  <a:pt x="3188" y="17398"/>
                </a:lnTo>
                <a:lnTo>
                  <a:pt x="3042" y="17422"/>
                </a:lnTo>
                <a:lnTo>
                  <a:pt x="2750" y="17520"/>
                </a:lnTo>
                <a:lnTo>
                  <a:pt x="2702" y="17544"/>
                </a:lnTo>
                <a:lnTo>
                  <a:pt x="2677" y="17593"/>
                </a:lnTo>
                <a:lnTo>
                  <a:pt x="2702" y="17641"/>
                </a:lnTo>
                <a:lnTo>
                  <a:pt x="2750" y="17666"/>
                </a:lnTo>
                <a:lnTo>
                  <a:pt x="2896" y="17714"/>
                </a:lnTo>
                <a:lnTo>
                  <a:pt x="3018" y="17739"/>
                </a:lnTo>
                <a:lnTo>
                  <a:pt x="3310" y="17739"/>
                </a:lnTo>
                <a:lnTo>
                  <a:pt x="3310" y="17763"/>
                </a:lnTo>
                <a:lnTo>
                  <a:pt x="3286" y="17933"/>
                </a:lnTo>
                <a:lnTo>
                  <a:pt x="3018" y="17958"/>
                </a:lnTo>
                <a:lnTo>
                  <a:pt x="2799" y="17982"/>
                </a:lnTo>
                <a:lnTo>
                  <a:pt x="2702" y="18031"/>
                </a:lnTo>
                <a:lnTo>
                  <a:pt x="2629" y="18079"/>
                </a:lnTo>
                <a:lnTo>
                  <a:pt x="2604" y="18128"/>
                </a:lnTo>
                <a:lnTo>
                  <a:pt x="2604" y="18177"/>
                </a:lnTo>
                <a:lnTo>
                  <a:pt x="2653" y="18250"/>
                </a:lnTo>
                <a:lnTo>
                  <a:pt x="2702" y="18274"/>
                </a:lnTo>
                <a:lnTo>
                  <a:pt x="2775" y="18298"/>
                </a:lnTo>
                <a:lnTo>
                  <a:pt x="2848" y="18323"/>
                </a:lnTo>
                <a:lnTo>
                  <a:pt x="3018" y="18323"/>
                </a:lnTo>
                <a:lnTo>
                  <a:pt x="3164" y="18298"/>
                </a:lnTo>
                <a:lnTo>
                  <a:pt x="3237" y="18323"/>
                </a:lnTo>
                <a:lnTo>
                  <a:pt x="3213" y="18517"/>
                </a:lnTo>
                <a:lnTo>
                  <a:pt x="2848" y="18566"/>
                </a:lnTo>
                <a:lnTo>
                  <a:pt x="2677" y="18615"/>
                </a:lnTo>
                <a:lnTo>
                  <a:pt x="2604" y="18663"/>
                </a:lnTo>
                <a:lnTo>
                  <a:pt x="2531" y="18712"/>
                </a:lnTo>
                <a:lnTo>
                  <a:pt x="2507" y="18761"/>
                </a:lnTo>
                <a:lnTo>
                  <a:pt x="2507" y="18785"/>
                </a:lnTo>
                <a:lnTo>
                  <a:pt x="2531" y="18809"/>
                </a:lnTo>
                <a:lnTo>
                  <a:pt x="2556" y="18834"/>
                </a:lnTo>
                <a:lnTo>
                  <a:pt x="2702" y="18882"/>
                </a:lnTo>
                <a:lnTo>
                  <a:pt x="3164" y="18882"/>
                </a:lnTo>
                <a:lnTo>
                  <a:pt x="3115" y="19223"/>
                </a:lnTo>
                <a:lnTo>
                  <a:pt x="2799" y="19199"/>
                </a:lnTo>
                <a:lnTo>
                  <a:pt x="2677" y="19199"/>
                </a:lnTo>
                <a:lnTo>
                  <a:pt x="2580" y="19223"/>
                </a:lnTo>
                <a:lnTo>
                  <a:pt x="2483" y="19247"/>
                </a:lnTo>
                <a:lnTo>
                  <a:pt x="2410" y="19320"/>
                </a:lnTo>
                <a:lnTo>
                  <a:pt x="2410" y="19369"/>
                </a:lnTo>
                <a:lnTo>
                  <a:pt x="2410" y="19393"/>
                </a:lnTo>
                <a:lnTo>
                  <a:pt x="2483" y="19466"/>
                </a:lnTo>
                <a:lnTo>
                  <a:pt x="2580" y="19515"/>
                </a:lnTo>
                <a:lnTo>
                  <a:pt x="2702" y="19564"/>
                </a:lnTo>
                <a:lnTo>
                  <a:pt x="2799" y="19564"/>
                </a:lnTo>
                <a:lnTo>
                  <a:pt x="3042" y="19612"/>
                </a:lnTo>
                <a:lnTo>
                  <a:pt x="3018" y="19807"/>
                </a:lnTo>
                <a:lnTo>
                  <a:pt x="2896" y="19807"/>
                </a:lnTo>
                <a:lnTo>
                  <a:pt x="2556" y="19856"/>
                </a:lnTo>
                <a:lnTo>
                  <a:pt x="2483" y="19880"/>
                </a:lnTo>
                <a:lnTo>
                  <a:pt x="2434" y="19904"/>
                </a:lnTo>
                <a:lnTo>
                  <a:pt x="2337" y="20001"/>
                </a:lnTo>
                <a:lnTo>
                  <a:pt x="2312" y="20026"/>
                </a:lnTo>
                <a:lnTo>
                  <a:pt x="2337" y="20074"/>
                </a:lnTo>
                <a:lnTo>
                  <a:pt x="2434" y="20123"/>
                </a:lnTo>
                <a:lnTo>
                  <a:pt x="2531" y="20147"/>
                </a:lnTo>
                <a:lnTo>
                  <a:pt x="2726" y="20172"/>
                </a:lnTo>
                <a:lnTo>
                  <a:pt x="2507" y="20269"/>
                </a:lnTo>
                <a:lnTo>
                  <a:pt x="2288" y="20366"/>
                </a:lnTo>
                <a:lnTo>
                  <a:pt x="1801" y="20512"/>
                </a:lnTo>
                <a:lnTo>
                  <a:pt x="1655" y="20537"/>
                </a:lnTo>
                <a:lnTo>
                  <a:pt x="1485" y="20561"/>
                </a:lnTo>
                <a:lnTo>
                  <a:pt x="1315" y="20537"/>
                </a:lnTo>
                <a:lnTo>
                  <a:pt x="1145" y="20488"/>
                </a:lnTo>
                <a:lnTo>
                  <a:pt x="1120" y="20464"/>
                </a:lnTo>
                <a:lnTo>
                  <a:pt x="1096" y="20415"/>
                </a:lnTo>
                <a:lnTo>
                  <a:pt x="1096" y="20391"/>
                </a:lnTo>
                <a:lnTo>
                  <a:pt x="1096" y="20342"/>
                </a:lnTo>
                <a:lnTo>
                  <a:pt x="1145" y="20245"/>
                </a:lnTo>
                <a:lnTo>
                  <a:pt x="1242" y="20123"/>
                </a:lnTo>
                <a:lnTo>
                  <a:pt x="1485" y="19929"/>
                </a:lnTo>
                <a:lnTo>
                  <a:pt x="1631" y="19831"/>
                </a:lnTo>
                <a:lnTo>
                  <a:pt x="1680" y="19807"/>
                </a:lnTo>
                <a:lnTo>
                  <a:pt x="1704" y="19758"/>
                </a:lnTo>
                <a:lnTo>
                  <a:pt x="1704" y="19710"/>
                </a:lnTo>
                <a:lnTo>
                  <a:pt x="1704" y="19661"/>
                </a:lnTo>
                <a:lnTo>
                  <a:pt x="1728" y="19588"/>
                </a:lnTo>
                <a:lnTo>
                  <a:pt x="1826" y="18785"/>
                </a:lnTo>
                <a:lnTo>
                  <a:pt x="1923" y="18006"/>
                </a:lnTo>
                <a:lnTo>
                  <a:pt x="2045" y="16425"/>
                </a:lnTo>
                <a:lnTo>
                  <a:pt x="2142" y="14843"/>
                </a:lnTo>
                <a:lnTo>
                  <a:pt x="2264" y="13237"/>
                </a:lnTo>
                <a:lnTo>
                  <a:pt x="2410" y="11631"/>
                </a:lnTo>
                <a:lnTo>
                  <a:pt x="2531" y="10025"/>
                </a:lnTo>
                <a:lnTo>
                  <a:pt x="2556" y="9368"/>
                </a:lnTo>
                <a:lnTo>
                  <a:pt x="2580" y="8663"/>
                </a:lnTo>
                <a:lnTo>
                  <a:pt x="2580" y="8322"/>
                </a:lnTo>
                <a:lnTo>
                  <a:pt x="2580" y="7981"/>
                </a:lnTo>
                <a:lnTo>
                  <a:pt x="2531" y="7641"/>
                </a:lnTo>
                <a:lnTo>
                  <a:pt x="2483" y="7324"/>
                </a:lnTo>
                <a:lnTo>
                  <a:pt x="2483" y="7251"/>
                </a:lnTo>
                <a:lnTo>
                  <a:pt x="2458" y="7178"/>
                </a:lnTo>
                <a:lnTo>
                  <a:pt x="2434" y="7130"/>
                </a:lnTo>
                <a:lnTo>
                  <a:pt x="2410" y="7105"/>
                </a:lnTo>
                <a:lnTo>
                  <a:pt x="2337" y="7057"/>
                </a:lnTo>
                <a:lnTo>
                  <a:pt x="2239" y="7057"/>
                </a:lnTo>
                <a:lnTo>
                  <a:pt x="2166" y="7105"/>
                </a:lnTo>
                <a:lnTo>
                  <a:pt x="2020" y="7130"/>
                </a:lnTo>
                <a:lnTo>
                  <a:pt x="1899" y="7154"/>
                </a:lnTo>
                <a:lnTo>
                  <a:pt x="1826" y="7227"/>
                </a:lnTo>
                <a:lnTo>
                  <a:pt x="1801" y="7300"/>
                </a:lnTo>
                <a:lnTo>
                  <a:pt x="1801" y="7349"/>
                </a:lnTo>
                <a:lnTo>
                  <a:pt x="1801" y="7397"/>
                </a:lnTo>
                <a:lnTo>
                  <a:pt x="1874" y="7446"/>
                </a:lnTo>
                <a:lnTo>
                  <a:pt x="1923" y="7470"/>
                </a:lnTo>
                <a:lnTo>
                  <a:pt x="1899" y="7519"/>
                </a:lnTo>
                <a:lnTo>
                  <a:pt x="1704" y="7519"/>
                </a:lnTo>
                <a:lnTo>
                  <a:pt x="1631" y="7543"/>
                </a:lnTo>
                <a:lnTo>
                  <a:pt x="1558" y="7592"/>
                </a:lnTo>
                <a:lnTo>
                  <a:pt x="1534" y="7665"/>
                </a:lnTo>
                <a:lnTo>
                  <a:pt x="1534" y="7714"/>
                </a:lnTo>
                <a:lnTo>
                  <a:pt x="1558" y="7738"/>
                </a:lnTo>
                <a:lnTo>
                  <a:pt x="1631" y="7811"/>
                </a:lnTo>
                <a:lnTo>
                  <a:pt x="1753" y="7860"/>
                </a:lnTo>
                <a:lnTo>
                  <a:pt x="1728" y="7957"/>
                </a:lnTo>
                <a:lnTo>
                  <a:pt x="1582" y="7957"/>
                </a:lnTo>
                <a:lnTo>
                  <a:pt x="1461" y="8006"/>
                </a:lnTo>
                <a:lnTo>
                  <a:pt x="1412" y="8054"/>
                </a:lnTo>
                <a:lnTo>
                  <a:pt x="1388" y="8127"/>
                </a:lnTo>
                <a:lnTo>
                  <a:pt x="1412" y="8200"/>
                </a:lnTo>
                <a:lnTo>
                  <a:pt x="1461" y="8249"/>
                </a:lnTo>
                <a:lnTo>
                  <a:pt x="1534" y="8273"/>
                </a:lnTo>
                <a:lnTo>
                  <a:pt x="1631" y="8298"/>
                </a:lnTo>
                <a:lnTo>
                  <a:pt x="1582" y="8468"/>
                </a:lnTo>
                <a:lnTo>
                  <a:pt x="1437" y="8468"/>
                </a:lnTo>
                <a:lnTo>
                  <a:pt x="1364" y="8517"/>
                </a:lnTo>
                <a:lnTo>
                  <a:pt x="1291" y="8541"/>
                </a:lnTo>
                <a:lnTo>
                  <a:pt x="1291" y="8590"/>
                </a:lnTo>
                <a:lnTo>
                  <a:pt x="1291" y="8638"/>
                </a:lnTo>
                <a:lnTo>
                  <a:pt x="1339" y="8687"/>
                </a:lnTo>
                <a:lnTo>
                  <a:pt x="1388" y="8736"/>
                </a:lnTo>
                <a:lnTo>
                  <a:pt x="1509" y="8760"/>
                </a:lnTo>
                <a:lnTo>
                  <a:pt x="1485" y="8833"/>
                </a:lnTo>
                <a:lnTo>
                  <a:pt x="1461" y="8930"/>
                </a:lnTo>
                <a:lnTo>
                  <a:pt x="1315" y="8955"/>
                </a:lnTo>
                <a:lnTo>
                  <a:pt x="1242" y="8979"/>
                </a:lnTo>
                <a:lnTo>
                  <a:pt x="1193" y="9028"/>
                </a:lnTo>
                <a:lnTo>
                  <a:pt x="1169" y="9076"/>
                </a:lnTo>
                <a:lnTo>
                  <a:pt x="1169" y="9149"/>
                </a:lnTo>
                <a:lnTo>
                  <a:pt x="1218" y="9198"/>
                </a:lnTo>
                <a:lnTo>
                  <a:pt x="1242" y="9222"/>
                </a:lnTo>
                <a:lnTo>
                  <a:pt x="1364" y="9271"/>
                </a:lnTo>
                <a:lnTo>
                  <a:pt x="1364" y="9295"/>
                </a:lnTo>
                <a:lnTo>
                  <a:pt x="1315" y="9320"/>
                </a:lnTo>
                <a:lnTo>
                  <a:pt x="1169" y="9344"/>
                </a:lnTo>
                <a:lnTo>
                  <a:pt x="1096" y="9393"/>
                </a:lnTo>
                <a:lnTo>
                  <a:pt x="1047" y="9441"/>
                </a:lnTo>
                <a:lnTo>
                  <a:pt x="1023" y="9539"/>
                </a:lnTo>
                <a:lnTo>
                  <a:pt x="1047" y="9563"/>
                </a:lnTo>
                <a:lnTo>
                  <a:pt x="1072" y="9612"/>
                </a:lnTo>
                <a:lnTo>
                  <a:pt x="1120" y="9636"/>
                </a:lnTo>
                <a:lnTo>
                  <a:pt x="1169" y="9660"/>
                </a:lnTo>
                <a:lnTo>
                  <a:pt x="1291" y="9660"/>
                </a:lnTo>
                <a:lnTo>
                  <a:pt x="1266" y="9733"/>
                </a:lnTo>
                <a:lnTo>
                  <a:pt x="1145" y="9733"/>
                </a:lnTo>
                <a:lnTo>
                  <a:pt x="1072" y="9758"/>
                </a:lnTo>
                <a:lnTo>
                  <a:pt x="1023" y="9806"/>
                </a:lnTo>
                <a:lnTo>
                  <a:pt x="999" y="9879"/>
                </a:lnTo>
                <a:lnTo>
                  <a:pt x="1023" y="9952"/>
                </a:lnTo>
                <a:lnTo>
                  <a:pt x="1120" y="10001"/>
                </a:lnTo>
                <a:lnTo>
                  <a:pt x="1218" y="10025"/>
                </a:lnTo>
                <a:lnTo>
                  <a:pt x="1169" y="10269"/>
                </a:lnTo>
                <a:lnTo>
                  <a:pt x="1096" y="10244"/>
                </a:lnTo>
                <a:lnTo>
                  <a:pt x="1023" y="10269"/>
                </a:lnTo>
                <a:lnTo>
                  <a:pt x="974" y="10293"/>
                </a:lnTo>
                <a:lnTo>
                  <a:pt x="926" y="10342"/>
                </a:lnTo>
                <a:lnTo>
                  <a:pt x="926" y="10390"/>
                </a:lnTo>
                <a:lnTo>
                  <a:pt x="926" y="10439"/>
                </a:lnTo>
                <a:lnTo>
                  <a:pt x="950" y="10488"/>
                </a:lnTo>
                <a:lnTo>
                  <a:pt x="999" y="10536"/>
                </a:lnTo>
                <a:lnTo>
                  <a:pt x="1096" y="10609"/>
                </a:lnTo>
                <a:lnTo>
                  <a:pt x="1072" y="10634"/>
                </a:lnTo>
                <a:lnTo>
                  <a:pt x="1047" y="10682"/>
                </a:lnTo>
                <a:lnTo>
                  <a:pt x="1047" y="10755"/>
                </a:lnTo>
                <a:lnTo>
                  <a:pt x="1047" y="10804"/>
                </a:lnTo>
                <a:lnTo>
                  <a:pt x="1145" y="11096"/>
                </a:lnTo>
                <a:lnTo>
                  <a:pt x="1169" y="11291"/>
                </a:lnTo>
                <a:lnTo>
                  <a:pt x="1193" y="11461"/>
                </a:lnTo>
                <a:lnTo>
                  <a:pt x="1193" y="11631"/>
                </a:lnTo>
                <a:lnTo>
                  <a:pt x="1120" y="11777"/>
                </a:lnTo>
                <a:lnTo>
                  <a:pt x="1096" y="11826"/>
                </a:lnTo>
                <a:lnTo>
                  <a:pt x="1023" y="11875"/>
                </a:lnTo>
                <a:lnTo>
                  <a:pt x="950" y="11923"/>
                </a:lnTo>
                <a:lnTo>
                  <a:pt x="780" y="11923"/>
                </a:lnTo>
                <a:lnTo>
                  <a:pt x="707" y="11875"/>
                </a:lnTo>
                <a:lnTo>
                  <a:pt x="658" y="11826"/>
                </a:lnTo>
                <a:lnTo>
                  <a:pt x="609" y="11753"/>
                </a:lnTo>
                <a:lnTo>
                  <a:pt x="512" y="11607"/>
                </a:lnTo>
                <a:lnTo>
                  <a:pt x="463" y="11437"/>
                </a:lnTo>
                <a:lnTo>
                  <a:pt x="463" y="11315"/>
                </a:lnTo>
                <a:lnTo>
                  <a:pt x="463" y="11193"/>
                </a:lnTo>
                <a:lnTo>
                  <a:pt x="512" y="10974"/>
                </a:lnTo>
                <a:lnTo>
                  <a:pt x="585" y="10974"/>
                </a:lnTo>
                <a:lnTo>
                  <a:pt x="634" y="10950"/>
                </a:lnTo>
                <a:lnTo>
                  <a:pt x="658" y="10901"/>
                </a:lnTo>
                <a:lnTo>
                  <a:pt x="658" y="10853"/>
                </a:lnTo>
                <a:lnTo>
                  <a:pt x="609" y="10658"/>
                </a:lnTo>
                <a:lnTo>
                  <a:pt x="585" y="10463"/>
                </a:lnTo>
                <a:lnTo>
                  <a:pt x="561" y="10074"/>
                </a:lnTo>
                <a:lnTo>
                  <a:pt x="585" y="9660"/>
                </a:lnTo>
                <a:lnTo>
                  <a:pt x="634" y="9271"/>
                </a:lnTo>
                <a:lnTo>
                  <a:pt x="731" y="8882"/>
                </a:lnTo>
                <a:lnTo>
                  <a:pt x="828" y="8492"/>
                </a:lnTo>
                <a:lnTo>
                  <a:pt x="1072" y="7714"/>
                </a:lnTo>
                <a:lnTo>
                  <a:pt x="1218" y="7227"/>
                </a:lnTo>
                <a:lnTo>
                  <a:pt x="1412" y="6740"/>
                </a:lnTo>
                <a:lnTo>
                  <a:pt x="1631" y="6302"/>
                </a:lnTo>
                <a:lnTo>
                  <a:pt x="1753" y="6108"/>
                </a:lnTo>
                <a:lnTo>
                  <a:pt x="1899" y="5913"/>
                </a:lnTo>
                <a:lnTo>
                  <a:pt x="2045" y="5743"/>
                </a:lnTo>
                <a:lnTo>
                  <a:pt x="2215" y="5572"/>
                </a:lnTo>
                <a:lnTo>
                  <a:pt x="2385" y="5402"/>
                </a:lnTo>
                <a:lnTo>
                  <a:pt x="2580" y="5280"/>
                </a:lnTo>
                <a:lnTo>
                  <a:pt x="2799" y="5159"/>
                </a:lnTo>
                <a:lnTo>
                  <a:pt x="3042" y="5061"/>
                </a:lnTo>
                <a:lnTo>
                  <a:pt x="3286" y="4964"/>
                </a:lnTo>
                <a:lnTo>
                  <a:pt x="3553" y="4891"/>
                </a:lnTo>
                <a:lnTo>
                  <a:pt x="3845" y="4842"/>
                </a:lnTo>
                <a:lnTo>
                  <a:pt x="4113" y="4818"/>
                </a:lnTo>
                <a:lnTo>
                  <a:pt x="4162" y="4842"/>
                </a:lnTo>
                <a:lnTo>
                  <a:pt x="4259" y="4818"/>
                </a:lnTo>
                <a:close/>
                <a:moveTo>
                  <a:pt x="4259" y="0"/>
                </a:moveTo>
                <a:lnTo>
                  <a:pt x="4016" y="25"/>
                </a:lnTo>
                <a:lnTo>
                  <a:pt x="3797" y="98"/>
                </a:lnTo>
                <a:lnTo>
                  <a:pt x="3675" y="98"/>
                </a:lnTo>
                <a:lnTo>
                  <a:pt x="3578" y="146"/>
                </a:lnTo>
                <a:lnTo>
                  <a:pt x="3334" y="244"/>
                </a:lnTo>
                <a:lnTo>
                  <a:pt x="3140" y="390"/>
                </a:lnTo>
                <a:lnTo>
                  <a:pt x="2945" y="536"/>
                </a:lnTo>
                <a:lnTo>
                  <a:pt x="2799" y="682"/>
                </a:lnTo>
                <a:lnTo>
                  <a:pt x="2677" y="852"/>
                </a:lnTo>
                <a:lnTo>
                  <a:pt x="2556" y="1047"/>
                </a:lnTo>
                <a:lnTo>
                  <a:pt x="2458" y="1241"/>
                </a:lnTo>
                <a:lnTo>
                  <a:pt x="2385" y="1436"/>
                </a:lnTo>
                <a:lnTo>
                  <a:pt x="2337" y="1655"/>
                </a:lnTo>
                <a:lnTo>
                  <a:pt x="2288" y="1850"/>
                </a:lnTo>
                <a:lnTo>
                  <a:pt x="2264" y="2069"/>
                </a:lnTo>
                <a:lnTo>
                  <a:pt x="2264" y="2263"/>
                </a:lnTo>
                <a:lnTo>
                  <a:pt x="2288" y="2434"/>
                </a:lnTo>
                <a:lnTo>
                  <a:pt x="2312" y="2628"/>
                </a:lnTo>
                <a:lnTo>
                  <a:pt x="2361" y="2823"/>
                </a:lnTo>
                <a:lnTo>
                  <a:pt x="2434" y="2993"/>
                </a:lnTo>
                <a:lnTo>
                  <a:pt x="2507" y="3164"/>
                </a:lnTo>
                <a:lnTo>
                  <a:pt x="2604" y="3310"/>
                </a:lnTo>
                <a:lnTo>
                  <a:pt x="2702" y="3480"/>
                </a:lnTo>
                <a:lnTo>
                  <a:pt x="2823" y="3626"/>
                </a:lnTo>
                <a:lnTo>
                  <a:pt x="2945" y="3748"/>
                </a:lnTo>
                <a:lnTo>
                  <a:pt x="3067" y="3869"/>
                </a:lnTo>
                <a:lnTo>
                  <a:pt x="3213" y="3991"/>
                </a:lnTo>
                <a:lnTo>
                  <a:pt x="3383" y="4088"/>
                </a:lnTo>
                <a:lnTo>
                  <a:pt x="3553" y="4161"/>
                </a:lnTo>
                <a:lnTo>
                  <a:pt x="3724" y="4210"/>
                </a:lnTo>
                <a:lnTo>
                  <a:pt x="3894" y="4258"/>
                </a:lnTo>
                <a:lnTo>
                  <a:pt x="3894" y="4404"/>
                </a:lnTo>
                <a:lnTo>
                  <a:pt x="3553" y="4429"/>
                </a:lnTo>
                <a:lnTo>
                  <a:pt x="3261" y="4502"/>
                </a:lnTo>
                <a:lnTo>
                  <a:pt x="2969" y="4575"/>
                </a:lnTo>
                <a:lnTo>
                  <a:pt x="2702" y="4696"/>
                </a:lnTo>
                <a:lnTo>
                  <a:pt x="2458" y="4818"/>
                </a:lnTo>
                <a:lnTo>
                  <a:pt x="2239" y="4964"/>
                </a:lnTo>
                <a:lnTo>
                  <a:pt x="2020" y="5110"/>
                </a:lnTo>
                <a:lnTo>
                  <a:pt x="1826" y="5305"/>
                </a:lnTo>
                <a:lnTo>
                  <a:pt x="1655" y="5499"/>
                </a:lnTo>
                <a:lnTo>
                  <a:pt x="1485" y="5694"/>
                </a:lnTo>
                <a:lnTo>
                  <a:pt x="1339" y="5937"/>
                </a:lnTo>
                <a:lnTo>
                  <a:pt x="1193" y="6156"/>
                </a:lnTo>
                <a:lnTo>
                  <a:pt x="1072" y="6400"/>
                </a:lnTo>
                <a:lnTo>
                  <a:pt x="853" y="6935"/>
                </a:lnTo>
                <a:lnTo>
                  <a:pt x="658" y="7470"/>
                </a:lnTo>
                <a:lnTo>
                  <a:pt x="366" y="8492"/>
                </a:lnTo>
                <a:lnTo>
                  <a:pt x="244" y="9003"/>
                </a:lnTo>
                <a:lnTo>
                  <a:pt x="147" y="9514"/>
                </a:lnTo>
                <a:lnTo>
                  <a:pt x="123" y="9782"/>
                </a:lnTo>
                <a:lnTo>
                  <a:pt x="123" y="10098"/>
                </a:lnTo>
                <a:lnTo>
                  <a:pt x="147" y="10415"/>
                </a:lnTo>
                <a:lnTo>
                  <a:pt x="171" y="10561"/>
                </a:lnTo>
                <a:lnTo>
                  <a:pt x="220" y="10682"/>
                </a:lnTo>
                <a:lnTo>
                  <a:pt x="147" y="10755"/>
                </a:lnTo>
                <a:lnTo>
                  <a:pt x="74" y="10853"/>
                </a:lnTo>
                <a:lnTo>
                  <a:pt x="25" y="10974"/>
                </a:lnTo>
                <a:lnTo>
                  <a:pt x="1" y="11096"/>
                </a:lnTo>
                <a:lnTo>
                  <a:pt x="1" y="11339"/>
                </a:lnTo>
                <a:lnTo>
                  <a:pt x="25" y="11558"/>
                </a:lnTo>
                <a:lnTo>
                  <a:pt x="74" y="11704"/>
                </a:lnTo>
                <a:lnTo>
                  <a:pt x="123" y="11826"/>
                </a:lnTo>
                <a:lnTo>
                  <a:pt x="196" y="11972"/>
                </a:lnTo>
                <a:lnTo>
                  <a:pt x="269" y="12093"/>
                </a:lnTo>
                <a:lnTo>
                  <a:pt x="366" y="12191"/>
                </a:lnTo>
                <a:lnTo>
                  <a:pt x="488" y="12264"/>
                </a:lnTo>
                <a:lnTo>
                  <a:pt x="609" y="12337"/>
                </a:lnTo>
                <a:lnTo>
                  <a:pt x="755" y="12361"/>
                </a:lnTo>
                <a:lnTo>
                  <a:pt x="926" y="12385"/>
                </a:lnTo>
                <a:lnTo>
                  <a:pt x="1072" y="12361"/>
                </a:lnTo>
                <a:lnTo>
                  <a:pt x="1193" y="12312"/>
                </a:lnTo>
                <a:lnTo>
                  <a:pt x="1291" y="12264"/>
                </a:lnTo>
                <a:lnTo>
                  <a:pt x="1388" y="12166"/>
                </a:lnTo>
                <a:lnTo>
                  <a:pt x="1461" y="12069"/>
                </a:lnTo>
                <a:lnTo>
                  <a:pt x="1509" y="11947"/>
                </a:lnTo>
                <a:lnTo>
                  <a:pt x="1534" y="11802"/>
                </a:lnTo>
                <a:lnTo>
                  <a:pt x="1582" y="11510"/>
                </a:lnTo>
                <a:lnTo>
                  <a:pt x="1582" y="11218"/>
                </a:lnTo>
                <a:lnTo>
                  <a:pt x="1534" y="10950"/>
                </a:lnTo>
                <a:lnTo>
                  <a:pt x="1461" y="10707"/>
                </a:lnTo>
                <a:lnTo>
                  <a:pt x="1437" y="10658"/>
                </a:lnTo>
                <a:lnTo>
                  <a:pt x="1485" y="10536"/>
                </a:lnTo>
                <a:lnTo>
                  <a:pt x="1509" y="10488"/>
                </a:lnTo>
                <a:lnTo>
                  <a:pt x="1534" y="10269"/>
                </a:lnTo>
                <a:lnTo>
                  <a:pt x="1582" y="10025"/>
                </a:lnTo>
                <a:lnTo>
                  <a:pt x="1704" y="9539"/>
                </a:lnTo>
                <a:lnTo>
                  <a:pt x="1850" y="9028"/>
                </a:lnTo>
                <a:lnTo>
                  <a:pt x="2142" y="8103"/>
                </a:lnTo>
                <a:lnTo>
                  <a:pt x="2118" y="9344"/>
                </a:lnTo>
                <a:lnTo>
                  <a:pt x="2045" y="10585"/>
                </a:lnTo>
                <a:lnTo>
                  <a:pt x="1947" y="11826"/>
                </a:lnTo>
                <a:lnTo>
                  <a:pt x="1826" y="13067"/>
                </a:lnTo>
                <a:lnTo>
                  <a:pt x="1680" y="14648"/>
                </a:lnTo>
                <a:lnTo>
                  <a:pt x="1558" y="16254"/>
                </a:lnTo>
                <a:lnTo>
                  <a:pt x="1412" y="17860"/>
                </a:lnTo>
                <a:lnTo>
                  <a:pt x="1339" y="18663"/>
                </a:lnTo>
                <a:lnTo>
                  <a:pt x="1218" y="19442"/>
                </a:lnTo>
                <a:lnTo>
                  <a:pt x="1242" y="19564"/>
                </a:lnTo>
                <a:lnTo>
                  <a:pt x="1120" y="19612"/>
                </a:lnTo>
                <a:lnTo>
                  <a:pt x="1023" y="19661"/>
                </a:lnTo>
                <a:lnTo>
                  <a:pt x="950" y="19734"/>
                </a:lnTo>
                <a:lnTo>
                  <a:pt x="853" y="19831"/>
                </a:lnTo>
                <a:lnTo>
                  <a:pt x="731" y="20026"/>
                </a:lnTo>
                <a:lnTo>
                  <a:pt x="634" y="20245"/>
                </a:lnTo>
                <a:lnTo>
                  <a:pt x="634" y="20342"/>
                </a:lnTo>
                <a:lnTo>
                  <a:pt x="609" y="20464"/>
                </a:lnTo>
                <a:lnTo>
                  <a:pt x="634" y="20561"/>
                </a:lnTo>
                <a:lnTo>
                  <a:pt x="658" y="20683"/>
                </a:lnTo>
                <a:lnTo>
                  <a:pt x="731" y="20780"/>
                </a:lnTo>
                <a:lnTo>
                  <a:pt x="804" y="20853"/>
                </a:lnTo>
                <a:lnTo>
                  <a:pt x="901" y="20926"/>
                </a:lnTo>
                <a:lnTo>
                  <a:pt x="1023" y="20999"/>
                </a:lnTo>
                <a:lnTo>
                  <a:pt x="1145" y="21023"/>
                </a:lnTo>
                <a:lnTo>
                  <a:pt x="1266" y="21048"/>
                </a:lnTo>
                <a:lnTo>
                  <a:pt x="1558" y="21072"/>
                </a:lnTo>
                <a:lnTo>
                  <a:pt x="1874" y="21048"/>
                </a:lnTo>
                <a:lnTo>
                  <a:pt x="2191" y="20975"/>
                </a:lnTo>
                <a:lnTo>
                  <a:pt x="2483" y="20877"/>
                </a:lnTo>
                <a:lnTo>
                  <a:pt x="2775" y="20731"/>
                </a:lnTo>
                <a:lnTo>
                  <a:pt x="3042" y="20610"/>
                </a:lnTo>
                <a:lnTo>
                  <a:pt x="3261" y="20439"/>
                </a:lnTo>
                <a:lnTo>
                  <a:pt x="3334" y="20366"/>
                </a:lnTo>
                <a:lnTo>
                  <a:pt x="3359" y="20293"/>
                </a:lnTo>
                <a:lnTo>
                  <a:pt x="3383" y="20269"/>
                </a:lnTo>
                <a:lnTo>
                  <a:pt x="3456" y="20172"/>
                </a:lnTo>
                <a:lnTo>
                  <a:pt x="3480" y="20050"/>
                </a:lnTo>
                <a:lnTo>
                  <a:pt x="3529" y="19807"/>
                </a:lnTo>
                <a:lnTo>
                  <a:pt x="3699" y="18542"/>
                </a:lnTo>
                <a:lnTo>
                  <a:pt x="3870" y="16984"/>
                </a:lnTo>
                <a:lnTo>
                  <a:pt x="4040" y="15427"/>
                </a:lnTo>
                <a:lnTo>
                  <a:pt x="4064" y="15184"/>
                </a:lnTo>
                <a:lnTo>
                  <a:pt x="4089" y="15111"/>
                </a:lnTo>
                <a:lnTo>
                  <a:pt x="4089" y="15062"/>
                </a:lnTo>
                <a:lnTo>
                  <a:pt x="4186" y="14089"/>
                </a:lnTo>
                <a:lnTo>
                  <a:pt x="4186" y="14040"/>
                </a:lnTo>
                <a:lnTo>
                  <a:pt x="4186" y="13991"/>
                </a:lnTo>
                <a:lnTo>
                  <a:pt x="4186" y="13967"/>
                </a:lnTo>
                <a:lnTo>
                  <a:pt x="4210" y="13870"/>
                </a:lnTo>
                <a:lnTo>
                  <a:pt x="4308" y="14186"/>
                </a:lnTo>
                <a:lnTo>
                  <a:pt x="4454" y="14892"/>
                </a:lnTo>
                <a:lnTo>
                  <a:pt x="4575" y="15597"/>
                </a:lnTo>
                <a:lnTo>
                  <a:pt x="4673" y="16327"/>
                </a:lnTo>
                <a:lnTo>
                  <a:pt x="4721" y="17057"/>
                </a:lnTo>
                <a:lnTo>
                  <a:pt x="4843" y="18493"/>
                </a:lnTo>
                <a:lnTo>
                  <a:pt x="4916" y="19223"/>
                </a:lnTo>
                <a:lnTo>
                  <a:pt x="5013" y="19953"/>
                </a:lnTo>
                <a:lnTo>
                  <a:pt x="5038" y="20147"/>
                </a:lnTo>
                <a:lnTo>
                  <a:pt x="5111" y="20342"/>
                </a:lnTo>
                <a:lnTo>
                  <a:pt x="5208" y="20537"/>
                </a:lnTo>
                <a:lnTo>
                  <a:pt x="5354" y="20683"/>
                </a:lnTo>
                <a:lnTo>
                  <a:pt x="5500" y="20780"/>
                </a:lnTo>
                <a:lnTo>
                  <a:pt x="5670" y="20853"/>
                </a:lnTo>
                <a:lnTo>
                  <a:pt x="5865" y="20877"/>
                </a:lnTo>
                <a:lnTo>
                  <a:pt x="6084" y="20853"/>
                </a:lnTo>
                <a:lnTo>
                  <a:pt x="6303" y="20877"/>
                </a:lnTo>
                <a:lnTo>
                  <a:pt x="6522" y="20902"/>
                </a:lnTo>
                <a:lnTo>
                  <a:pt x="6741" y="20877"/>
                </a:lnTo>
                <a:lnTo>
                  <a:pt x="6936" y="20853"/>
                </a:lnTo>
                <a:lnTo>
                  <a:pt x="7155" y="20780"/>
                </a:lnTo>
                <a:lnTo>
                  <a:pt x="7325" y="20683"/>
                </a:lnTo>
                <a:lnTo>
                  <a:pt x="7495" y="20561"/>
                </a:lnTo>
                <a:lnTo>
                  <a:pt x="7666" y="20391"/>
                </a:lnTo>
                <a:lnTo>
                  <a:pt x="7714" y="20293"/>
                </a:lnTo>
                <a:lnTo>
                  <a:pt x="7739" y="20220"/>
                </a:lnTo>
                <a:lnTo>
                  <a:pt x="7739" y="20123"/>
                </a:lnTo>
                <a:lnTo>
                  <a:pt x="7739" y="20026"/>
                </a:lnTo>
                <a:lnTo>
                  <a:pt x="7739" y="19929"/>
                </a:lnTo>
                <a:lnTo>
                  <a:pt x="7690" y="19831"/>
                </a:lnTo>
                <a:lnTo>
                  <a:pt x="7666" y="19758"/>
                </a:lnTo>
                <a:lnTo>
                  <a:pt x="7593" y="19685"/>
                </a:lnTo>
                <a:lnTo>
                  <a:pt x="7495" y="19612"/>
                </a:lnTo>
                <a:lnTo>
                  <a:pt x="7374" y="19539"/>
                </a:lnTo>
                <a:lnTo>
                  <a:pt x="7130" y="19442"/>
                </a:lnTo>
                <a:lnTo>
                  <a:pt x="7130" y="19418"/>
                </a:lnTo>
                <a:lnTo>
                  <a:pt x="7057" y="19126"/>
                </a:lnTo>
                <a:lnTo>
                  <a:pt x="7009" y="18809"/>
                </a:lnTo>
                <a:lnTo>
                  <a:pt x="6984" y="18152"/>
                </a:lnTo>
                <a:lnTo>
                  <a:pt x="6936" y="16546"/>
                </a:lnTo>
                <a:lnTo>
                  <a:pt x="6863" y="15476"/>
                </a:lnTo>
                <a:lnTo>
                  <a:pt x="6765" y="14405"/>
                </a:lnTo>
                <a:lnTo>
                  <a:pt x="6668" y="13334"/>
                </a:lnTo>
                <a:lnTo>
                  <a:pt x="6595" y="12288"/>
                </a:lnTo>
                <a:lnTo>
                  <a:pt x="6571" y="10804"/>
                </a:lnTo>
                <a:lnTo>
                  <a:pt x="6546" y="9344"/>
                </a:lnTo>
                <a:lnTo>
                  <a:pt x="6546" y="8395"/>
                </a:lnTo>
                <a:lnTo>
                  <a:pt x="6644" y="8663"/>
                </a:lnTo>
                <a:lnTo>
                  <a:pt x="6765" y="8930"/>
                </a:lnTo>
                <a:lnTo>
                  <a:pt x="6814" y="9174"/>
                </a:lnTo>
                <a:lnTo>
                  <a:pt x="6887" y="9417"/>
                </a:lnTo>
                <a:lnTo>
                  <a:pt x="6936" y="9904"/>
                </a:lnTo>
                <a:lnTo>
                  <a:pt x="6984" y="10415"/>
                </a:lnTo>
                <a:lnTo>
                  <a:pt x="7057" y="10901"/>
                </a:lnTo>
                <a:lnTo>
                  <a:pt x="6960" y="11120"/>
                </a:lnTo>
                <a:lnTo>
                  <a:pt x="6911" y="11339"/>
                </a:lnTo>
                <a:lnTo>
                  <a:pt x="6887" y="11583"/>
                </a:lnTo>
                <a:lnTo>
                  <a:pt x="6936" y="11802"/>
                </a:lnTo>
                <a:lnTo>
                  <a:pt x="6960" y="11923"/>
                </a:lnTo>
                <a:lnTo>
                  <a:pt x="7009" y="12020"/>
                </a:lnTo>
                <a:lnTo>
                  <a:pt x="7057" y="12093"/>
                </a:lnTo>
                <a:lnTo>
                  <a:pt x="7130" y="12166"/>
                </a:lnTo>
                <a:lnTo>
                  <a:pt x="7228" y="12239"/>
                </a:lnTo>
                <a:lnTo>
                  <a:pt x="7325" y="12288"/>
                </a:lnTo>
                <a:lnTo>
                  <a:pt x="7447" y="12312"/>
                </a:lnTo>
                <a:lnTo>
                  <a:pt x="7714" y="12312"/>
                </a:lnTo>
                <a:lnTo>
                  <a:pt x="7860" y="12264"/>
                </a:lnTo>
                <a:lnTo>
                  <a:pt x="7982" y="12215"/>
                </a:lnTo>
                <a:lnTo>
                  <a:pt x="8104" y="12142"/>
                </a:lnTo>
                <a:lnTo>
                  <a:pt x="8201" y="12045"/>
                </a:lnTo>
                <a:lnTo>
                  <a:pt x="8298" y="11947"/>
                </a:lnTo>
                <a:lnTo>
                  <a:pt x="8371" y="11826"/>
                </a:lnTo>
                <a:lnTo>
                  <a:pt x="8444" y="11704"/>
                </a:lnTo>
                <a:lnTo>
                  <a:pt x="8517" y="11510"/>
                </a:lnTo>
                <a:lnTo>
                  <a:pt x="8542" y="11291"/>
                </a:lnTo>
                <a:lnTo>
                  <a:pt x="8517" y="11193"/>
                </a:lnTo>
                <a:lnTo>
                  <a:pt x="8493" y="11096"/>
                </a:lnTo>
                <a:lnTo>
                  <a:pt x="8469" y="10999"/>
                </a:lnTo>
                <a:lnTo>
                  <a:pt x="8396" y="10926"/>
                </a:lnTo>
                <a:lnTo>
                  <a:pt x="8469" y="10269"/>
                </a:lnTo>
                <a:lnTo>
                  <a:pt x="8493" y="9587"/>
                </a:lnTo>
                <a:lnTo>
                  <a:pt x="8469" y="8906"/>
                </a:lnTo>
                <a:lnTo>
                  <a:pt x="8396" y="8249"/>
                </a:lnTo>
                <a:lnTo>
                  <a:pt x="8323" y="7908"/>
                </a:lnTo>
                <a:lnTo>
                  <a:pt x="8250" y="7568"/>
                </a:lnTo>
                <a:lnTo>
                  <a:pt x="8177" y="7251"/>
                </a:lnTo>
                <a:lnTo>
                  <a:pt x="8079" y="6935"/>
                </a:lnTo>
                <a:lnTo>
                  <a:pt x="7958" y="6619"/>
                </a:lnTo>
                <a:lnTo>
                  <a:pt x="7812" y="6327"/>
                </a:lnTo>
                <a:lnTo>
                  <a:pt x="7666" y="6035"/>
                </a:lnTo>
                <a:lnTo>
                  <a:pt x="7495" y="5743"/>
                </a:lnTo>
                <a:lnTo>
                  <a:pt x="7349" y="5548"/>
                </a:lnTo>
                <a:lnTo>
                  <a:pt x="7203" y="5378"/>
                </a:lnTo>
                <a:lnTo>
                  <a:pt x="7057" y="5232"/>
                </a:lnTo>
                <a:lnTo>
                  <a:pt x="6887" y="5086"/>
                </a:lnTo>
                <a:lnTo>
                  <a:pt x="6717" y="4940"/>
                </a:lnTo>
                <a:lnTo>
                  <a:pt x="6522" y="4842"/>
                </a:lnTo>
                <a:lnTo>
                  <a:pt x="6327" y="4745"/>
                </a:lnTo>
                <a:lnTo>
                  <a:pt x="6133" y="4648"/>
                </a:lnTo>
                <a:lnTo>
                  <a:pt x="5719" y="4502"/>
                </a:lnTo>
                <a:lnTo>
                  <a:pt x="5305" y="4429"/>
                </a:lnTo>
                <a:lnTo>
                  <a:pt x="4867" y="4380"/>
                </a:lnTo>
                <a:lnTo>
                  <a:pt x="4405" y="4356"/>
                </a:lnTo>
                <a:lnTo>
                  <a:pt x="4405" y="4307"/>
                </a:lnTo>
                <a:lnTo>
                  <a:pt x="4405" y="4283"/>
                </a:lnTo>
                <a:lnTo>
                  <a:pt x="4600" y="4258"/>
                </a:lnTo>
                <a:lnTo>
                  <a:pt x="4794" y="4185"/>
                </a:lnTo>
                <a:lnTo>
                  <a:pt x="4965" y="4112"/>
                </a:lnTo>
                <a:lnTo>
                  <a:pt x="5159" y="4015"/>
                </a:lnTo>
                <a:lnTo>
                  <a:pt x="5305" y="3893"/>
                </a:lnTo>
                <a:lnTo>
                  <a:pt x="5451" y="3772"/>
                </a:lnTo>
                <a:lnTo>
                  <a:pt x="5597" y="3626"/>
                </a:lnTo>
                <a:lnTo>
                  <a:pt x="5719" y="3456"/>
                </a:lnTo>
                <a:lnTo>
                  <a:pt x="5841" y="3310"/>
                </a:lnTo>
                <a:lnTo>
                  <a:pt x="5938" y="3115"/>
                </a:lnTo>
                <a:lnTo>
                  <a:pt x="6035" y="2945"/>
                </a:lnTo>
                <a:lnTo>
                  <a:pt x="6108" y="2750"/>
                </a:lnTo>
                <a:lnTo>
                  <a:pt x="6181" y="2555"/>
                </a:lnTo>
                <a:lnTo>
                  <a:pt x="6230" y="2361"/>
                </a:lnTo>
                <a:lnTo>
                  <a:pt x="6254" y="2166"/>
                </a:lnTo>
                <a:lnTo>
                  <a:pt x="6279" y="1971"/>
                </a:lnTo>
                <a:lnTo>
                  <a:pt x="6254" y="1752"/>
                </a:lnTo>
                <a:lnTo>
                  <a:pt x="6230" y="1533"/>
                </a:lnTo>
                <a:lnTo>
                  <a:pt x="6157" y="1314"/>
                </a:lnTo>
                <a:lnTo>
                  <a:pt x="6060" y="1095"/>
                </a:lnTo>
                <a:lnTo>
                  <a:pt x="5962" y="925"/>
                </a:lnTo>
                <a:lnTo>
                  <a:pt x="5816" y="730"/>
                </a:lnTo>
                <a:lnTo>
                  <a:pt x="5670" y="584"/>
                </a:lnTo>
                <a:lnTo>
                  <a:pt x="5500" y="438"/>
                </a:lnTo>
                <a:lnTo>
                  <a:pt x="5305" y="292"/>
                </a:lnTo>
                <a:lnTo>
                  <a:pt x="5111" y="195"/>
                </a:lnTo>
                <a:lnTo>
                  <a:pt x="4892" y="98"/>
                </a:lnTo>
                <a:lnTo>
                  <a:pt x="4697" y="49"/>
                </a:lnTo>
                <a:lnTo>
                  <a:pt x="4478" y="25"/>
                </a:lnTo>
                <a:lnTo>
                  <a:pt x="4259"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8" name="Google Shape;898;p39"/>
          <p:cNvSpPr/>
          <p:nvPr/>
        </p:nvSpPr>
        <p:spPr>
          <a:xfrm>
            <a:off x="3342017" y="1792814"/>
            <a:ext cx="138953" cy="391221"/>
          </a:xfrm>
          <a:custGeom>
            <a:avLst/>
            <a:gdLst/>
            <a:ahLst/>
            <a:cxnLst/>
            <a:rect l="l" t="t" r="r" b="b"/>
            <a:pathLst>
              <a:path w="7398" h="20829" extrusionOk="0">
                <a:moveTo>
                  <a:pt x="3991" y="584"/>
                </a:moveTo>
                <a:lnTo>
                  <a:pt x="3942" y="657"/>
                </a:lnTo>
                <a:lnTo>
                  <a:pt x="3893" y="730"/>
                </a:lnTo>
                <a:lnTo>
                  <a:pt x="3893" y="755"/>
                </a:lnTo>
                <a:lnTo>
                  <a:pt x="3918" y="779"/>
                </a:lnTo>
                <a:lnTo>
                  <a:pt x="3991" y="803"/>
                </a:lnTo>
                <a:lnTo>
                  <a:pt x="4064" y="779"/>
                </a:lnTo>
                <a:lnTo>
                  <a:pt x="4185" y="755"/>
                </a:lnTo>
                <a:lnTo>
                  <a:pt x="4283" y="706"/>
                </a:lnTo>
                <a:lnTo>
                  <a:pt x="4380" y="633"/>
                </a:lnTo>
                <a:lnTo>
                  <a:pt x="4453" y="730"/>
                </a:lnTo>
                <a:lnTo>
                  <a:pt x="4356" y="779"/>
                </a:lnTo>
                <a:lnTo>
                  <a:pt x="4210" y="852"/>
                </a:lnTo>
                <a:lnTo>
                  <a:pt x="4088" y="949"/>
                </a:lnTo>
                <a:lnTo>
                  <a:pt x="4088" y="974"/>
                </a:lnTo>
                <a:lnTo>
                  <a:pt x="4112" y="998"/>
                </a:lnTo>
                <a:lnTo>
                  <a:pt x="4283" y="998"/>
                </a:lnTo>
                <a:lnTo>
                  <a:pt x="4453" y="974"/>
                </a:lnTo>
                <a:lnTo>
                  <a:pt x="4623" y="901"/>
                </a:lnTo>
                <a:lnTo>
                  <a:pt x="4721" y="1071"/>
                </a:lnTo>
                <a:lnTo>
                  <a:pt x="4696" y="1071"/>
                </a:lnTo>
                <a:lnTo>
                  <a:pt x="4429" y="1193"/>
                </a:lnTo>
                <a:lnTo>
                  <a:pt x="4185" y="1314"/>
                </a:lnTo>
                <a:lnTo>
                  <a:pt x="4161" y="1339"/>
                </a:lnTo>
                <a:lnTo>
                  <a:pt x="4185" y="1339"/>
                </a:lnTo>
                <a:lnTo>
                  <a:pt x="4307" y="1387"/>
                </a:lnTo>
                <a:lnTo>
                  <a:pt x="4429" y="1387"/>
                </a:lnTo>
                <a:lnTo>
                  <a:pt x="4550" y="1363"/>
                </a:lnTo>
                <a:lnTo>
                  <a:pt x="4696" y="1314"/>
                </a:lnTo>
                <a:lnTo>
                  <a:pt x="4818" y="1266"/>
                </a:lnTo>
                <a:lnTo>
                  <a:pt x="4915" y="1533"/>
                </a:lnTo>
                <a:lnTo>
                  <a:pt x="4794" y="1582"/>
                </a:lnTo>
                <a:lnTo>
                  <a:pt x="4502" y="1679"/>
                </a:lnTo>
                <a:lnTo>
                  <a:pt x="4356" y="1728"/>
                </a:lnTo>
                <a:lnTo>
                  <a:pt x="4234" y="1825"/>
                </a:lnTo>
                <a:lnTo>
                  <a:pt x="4210" y="1850"/>
                </a:lnTo>
                <a:lnTo>
                  <a:pt x="4210" y="1874"/>
                </a:lnTo>
                <a:lnTo>
                  <a:pt x="4210" y="1898"/>
                </a:lnTo>
                <a:lnTo>
                  <a:pt x="4234" y="1898"/>
                </a:lnTo>
                <a:lnTo>
                  <a:pt x="4404" y="1947"/>
                </a:lnTo>
                <a:lnTo>
                  <a:pt x="4550" y="1923"/>
                </a:lnTo>
                <a:lnTo>
                  <a:pt x="4696" y="1898"/>
                </a:lnTo>
                <a:lnTo>
                  <a:pt x="4867" y="1874"/>
                </a:lnTo>
                <a:lnTo>
                  <a:pt x="4964" y="1850"/>
                </a:lnTo>
                <a:lnTo>
                  <a:pt x="4988" y="2069"/>
                </a:lnTo>
                <a:lnTo>
                  <a:pt x="4891" y="2093"/>
                </a:lnTo>
                <a:lnTo>
                  <a:pt x="4696" y="2142"/>
                </a:lnTo>
                <a:lnTo>
                  <a:pt x="4526" y="2190"/>
                </a:lnTo>
                <a:lnTo>
                  <a:pt x="4331" y="2263"/>
                </a:lnTo>
                <a:lnTo>
                  <a:pt x="4137" y="2336"/>
                </a:lnTo>
                <a:lnTo>
                  <a:pt x="4112" y="2361"/>
                </a:lnTo>
                <a:lnTo>
                  <a:pt x="4137" y="2385"/>
                </a:lnTo>
                <a:lnTo>
                  <a:pt x="4283" y="2385"/>
                </a:lnTo>
                <a:lnTo>
                  <a:pt x="4404" y="2409"/>
                </a:lnTo>
                <a:lnTo>
                  <a:pt x="4599" y="2385"/>
                </a:lnTo>
                <a:lnTo>
                  <a:pt x="4769" y="2361"/>
                </a:lnTo>
                <a:lnTo>
                  <a:pt x="4988" y="2336"/>
                </a:lnTo>
                <a:lnTo>
                  <a:pt x="4988" y="2434"/>
                </a:lnTo>
                <a:lnTo>
                  <a:pt x="4940" y="2604"/>
                </a:lnTo>
                <a:lnTo>
                  <a:pt x="4891" y="2750"/>
                </a:lnTo>
                <a:lnTo>
                  <a:pt x="4794" y="2726"/>
                </a:lnTo>
                <a:lnTo>
                  <a:pt x="4696" y="2726"/>
                </a:lnTo>
                <a:lnTo>
                  <a:pt x="4502" y="2750"/>
                </a:lnTo>
                <a:lnTo>
                  <a:pt x="4258" y="2750"/>
                </a:lnTo>
                <a:lnTo>
                  <a:pt x="4137" y="2774"/>
                </a:lnTo>
                <a:lnTo>
                  <a:pt x="4015" y="2847"/>
                </a:lnTo>
                <a:lnTo>
                  <a:pt x="4015" y="2872"/>
                </a:lnTo>
                <a:lnTo>
                  <a:pt x="4112" y="2945"/>
                </a:lnTo>
                <a:lnTo>
                  <a:pt x="4210" y="2993"/>
                </a:lnTo>
                <a:lnTo>
                  <a:pt x="4429" y="2993"/>
                </a:lnTo>
                <a:lnTo>
                  <a:pt x="4599" y="3018"/>
                </a:lnTo>
                <a:lnTo>
                  <a:pt x="4745" y="3018"/>
                </a:lnTo>
                <a:lnTo>
                  <a:pt x="4623" y="3164"/>
                </a:lnTo>
                <a:lnTo>
                  <a:pt x="4502" y="3310"/>
                </a:lnTo>
                <a:lnTo>
                  <a:pt x="4453" y="3285"/>
                </a:lnTo>
                <a:lnTo>
                  <a:pt x="4283" y="3237"/>
                </a:lnTo>
                <a:lnTo>
                  <a:pt x="4112" y="3212"/>
                </a:lnTo>
                <a:lnTo>
                  <a:pt x="3918" y="3212"/>
                </a:lnTo>
                <a:lnTo>
                  <a:pt x="3747" y="3237"/>
                </a:lnTo>
                <a:lnTo>
                  <a:pt x="3723" y="3237"/>
                </a:lnTo>
                <a:lnTo>
                  <a:pt x="3723" y="3261"/>
                </a:lnTo>
                <a:lnTo>
                  <a:pt x="3747" y="3310"/>
                </a:lnTo>
                <a:lnTo>
                  <a:pt x="3966" y="3407"/>
                </a:lnTo>
                <a:lnTo>
                  <a:pt x="4210" y="3480"/>
                </a:lnTo>
                <a:lnTo>
                  <a:pt x="3991" y="3529"/>
                </a:lnTo>
                <a:lnTo>
                  <a:pt x="3796" y="3553"/>
                </a:lnTo>
                <a:lnTo>
                  <a:pt x="3553" y="3553"/>
                </a:lnTo>
                <a:lnTo>
                  <a:pt x="3334" y="3504"/>
                </a:lnTo>
                <a:lnTo>
                  <a:pt x="3090" y="3407"/>
                </a:lnTo>
                <a:lnTo>
                  <a:pt x="2896" y="3285"/>
                </a:lnTo>
                <a:lnTo>
                  <a:pt x="2701" y="3115"/>
                </a:lnTo>
                <a:lnTo>
                  <a:pt x="2555" y="2945"/>
                </a:lnTo>
                <a:lnTo>
                  <a:pt x="2433" y="2726"/>
                </a:lnTo>
                <a:lnTo>
                  <a:pt x="2360" y="2507"/>
                </a:lnTo>
                <a:lnTo>
                  <a:pt x="2312" y="2288"/>
                </a:lnTo>
                <a:lnTo>
                  <a:pt x="2312" y="2020"/>
                </a:lnTo>
                <a:lnTo>
                  <a:pt x="2336" y="1874"/>
                </a:lnTo>
                <a:lnTo>
                  <a:pt x="2360" y="1704"/>
                </a:lnTo>
                <a:lnTo>
                  <a:pt x="2409" y="1558"/>
                </a:lnTo>
                <a:lnTo>
                  <a:pt x="2482" y="1412"/>
                </a:lnTo>
                <a:lnTo>
                  <a:pt x="2677" y="1120"/>
                </a:lnTo>
                <a:lnTo>
                  <a:pt x="2871" y="876"/>
                </a:lnTo>
                <a:lnTo>
                  <a:pt x="3017" y="755"/>
                </a:lnTo>
                <a:lnTo>
                  <a:pt x="3139" y="682"/>
                </a:lnTo>
                <a:lnTo>
                  <a:pt x="3261" y="633"/>
                </a:lnTo>
                <a:lnTo>
                  <a:pt x="3407" y="584"/>
                </a:lnTo>
                <a:close/>
                <a:moveTo>
                  <a:pt x="1898" y="7860"/>
                </a:moveTo>
                <a:lnTo>
                  <a:pt x="2020" y="7933"/>
                </a:lnTo>
                <a:lnTo>
                  <a:pt x="1995" y="8200"/>
                </a:lnTo>
                <a:lnTo>
                  <a:pt x="1995" y="8444"/>
                </a:lnTo>
                <a:lnTo>
                  <a:pt x="1971" y="8979"/>
                </a:lnTo>
                <a:lnTo>
                  <a:pt x="1971" y="9149"/>
                </a:lnTo>
                <a:lnTo>
                  <a:pt x="1922" y="9344"/>
                </a:lnTo>
                <a:lnTo>
                  <a:pt x="1801" y="9685"/>
                </a:lnTo>
                <a:lnTo>
                  <a:pt x="1655" y="10050"/>
                </a:lnTo>
                <a:lnTo>
                  <a:pt x="1509" y="10390"/>
                </a:lnTo>
                <a:lnTo>
                  <a:pt x="1436" y="10658"/>
                </a:lnTo>
                <a:lnTo>
                  <a:pt x="1363" y="10926"/>
                </a:lnTo>
                <a:lnTo>
                  <a:pt x="1314" y="10707"/>
                </a:lnTo>
                <a:lnTo>
                  <a:pt x="1265" y="10536"/>
                </a:lnTo>
                <a:lnTo>
                  <a:pt x="1241" y="10512"/>
                </a:lnTo>
                <a:lnTo>
                  <a:pt x="1290" y="10463"/>
                </a:lnTo>
                <a:lnTo>
                  <a:pt x="1314" y="10390"/>
                </a:lnTo>
                <a:lnTo>
                  <a:pt x="1363" y="9733"/>
                </a:lnTo>
                <a:lnTo>
                  <a:pt x="1460" y="9076"/>
                </a:lnTo>
                <a:lnTo>
                  <a:pt x="1533" y="8760"/>
                </a:lnTo>
                <a:lnTo>
                  <a:pt x="1606" y="8444"/>
                </a:lnTo>
                <a:lnTo>
                  <a:pt x="1728" y="8152"/>
                </a:lnTo>
                <a:lnTo>
                  <a:pt x="1898" y="7860"/>
                </a:lnTo>
                <a:close/>
                <a:moveTo>
                  <a:pt x="5499" y="7860"/>
                </a:moveTo>
                <a:lnTo>
                  <a:pt x="5670" y="8152"/>
                </a:lnTo>
                <a:lnTo>
                  <a:pt x="5791" y="8444"/>
                </a:lnTo>
                <a:lnTo>
                  <a:pt x="5864" y="8760"/>
                </a:lnTo>
                <a:lnTo>
                  <a:pt x="5937" y="9076"/>
                </a:lnTo>
                <a:lnTo>
                  <a:pt x="6010" y="9733"/>
                </a:lnTo>
                <a:lnTo>
                  <a:pt x="6083" y="10390"/>
                </a:lnTo>
                <a:lnTo>
                  <a:pt x="6107" y="10463"/>
                </a:lnTo>
                <a:lnTo>
                  <a:pt x="6156" y="10512"/>
                </a:lnTo>
                <a:lnTo>
                  <a:pt x="6132" y="10536"/>
                </a:lnTo>
                <a:lnTo>
                  <a:pt x="6083" y="10707"/>
                </a:lnTo>
                <a:lnTo>
                  <a:pt x="6034" y="10926"/>
                </a:lnTo>
                <a:lnTo>
                  <a:pt x="5961" y="10658"/>
                </a:lnTo>
                <a:lnTo>
                  <a:pt x="5889" y="10390"/>
                </a:lnTo>
                <a:lnTo>
                  <a:pt x="5743" y="10050"/>
                </a:lnTo>
                <a:lnTo>
                  <a:pt x="5597" y="9685"/>
                </a:lnTo>
                <a:lnTo>
                  <a:pt x="5475" y="9344"/>
                </a:lnTo>
                <a:lnTo>
                  <a:pt x="5426" y="9149"/>
                </a:lnTo>
                <a:lnTo>
                  <a:pt x="5426" y="8979"/>
                </a:lnTo>
                <a:lnTo>
                  <a:pt x="5402" y="8444"/>
                </a:lnTo>
                <a:lnTo>
                  <a:pt x="5402" y="8200"/>
                </a:lnTo>
                <a:lnTo>
                  <a:pt x="5378" y="7933"/>
                </a:lnTo>
                <a:lnTo>
                  <a:pt x="5499" y="7860"/>
                </a:lnTo>
                <a:close/>
                <a:moveTo>
                  <a:pt x="3869" y="4623"/>
                </a:moveTo>
                <a:lnTo>
                  <a:pt x="4161" y="4672"/>
                </a:lnTo>
                <a:lnTo>
                  <a:pt x="4453" y="4721"/>
                </a:lnTo>
                <a:lnTo>
                  <a:pt x="4380" y="4769"/>
                </a:lnTo>
                <a:lnTo>
                  <a:pt x="4283" y="4842"/>
                </a:lnTo>
                <a:lnTo>
                  <a:pt x="4283" y="4867"/>
                </a:lnTo>
                <a:lnTo>
                  <a:pt x="4307" y="4891"/>
                </a:lnTo>
                <a:lnTo>
                  <a:pt x="4696" y="4842"/>
                </a:lnTo>
                <a:lnTo>
                  <a:pt x="4842" y="4842"/>
                </a:lnTo>
                <a:lnTo>
                  <a:pt x="4915" y="4867"/>
                </a:lnTo>
                <a:lnTo>
                  <a:pt x="4818" y="4891"/>
                </a:lnTo>
                <a:lnTo>
                  <a:pt x="4696" y="4940"/>
                </a:lnTo>
                <a:lnTo>
                  <a:pt x="4599" y="4988"/>
                </a:lnTo>
                <a:lnTo>
                  <a:pt x="4550" y="5086"/>
                </a:lnTo>
                <a:lnTo>
                  <a:pt x="4550" y="5110"/>
                </a:lnTo>
                <a:lnTo>
                  <a:pt x="4575" y="5110"/>
                </a:lnTo>
                <a:lnTo>
                  <a:pt x="4818" y="5037"/>
                </a:lnTo>
                <a:lnTo>
                  <a:pt x="4964" y="5013"/>
                </a:lnTo>
                <a:lnTo>
                  <a:pt x="5086" y="4988"/>
                </a:lnTo>
                <a:lnTo>
                  <a:pt x="5159" y="4988"/>
                </a:lnTo>
                <a:lnTo>
                  <a:pt x="5329" y="5110"/>
                </a:lnTo>
                <a:lnTo>
                  <a:pt x="5086" y="5134"/>
                </a:lnTo>
                <a:lnTo>
                  <a:pt x="4964" y="5183"/>
                </a:lnTo>
                <a:lnTo>
                  <a:pt x="4867" y="5232"/>
                </a:lnTo>
                <a:lnTo>
                  <a:pt x="4867" y="5280"/>
                </a:lnTo>
                <a:lnTo>
                  <a:pt x="4867" y="5305"/>
                </a:lnTo>
                <a:lnTo>
                  <a:pt x="4988" y="5353"/>
                </a:lnTo>
                <a:lnTo>
                  <a:pt x="5110" y="5353"/>
                </a:lnTo>
                <a:lnTo>
                  <a:pt x="5378" y="5329"/>
                </a:lnTo>
                <a:lnTo>
                  <a:pt x="5548" y="5305"/>
                </a:lnTo>
                <a:lnTo>
                  <a:pt x="5694" y="5451"/>
                </a:lnTo>
                <a:lnTo>
                  <a:pt x="5572" y="5475"/>
                </a:lnTo>
                <a:lnTo>
                  <a:pt x="5378" y="5524"/>
                </a:lnTo>
                <a:lnTo>
                  <a:pt x="5305" y="5548"/>
                </a:lnTo>
                <a:lnTo>
                  <a:pt x="5232" y="5597"/>
                </a:lnTo>
                <a:lnTo>
                  <a:pt x="5232" y="5621"/>
                </a:lnTo>
                <a:lnTo>
                  <a:pt x="5232" y="5645"/>
                </a:lnTo>
                <a:lnTo>
                  <a:pt x="5402" y="5621"/>
                </a:lnTo>
                <a:lnTo>
                  <a:pt x="5572" y="5621"/>
                </a:lnTo>
                <a:lnTo>
                  <a:pt x="5791" y="5572"/>
                </a:lnTo>
                <a:lnTo>
                  <a:pt x="5889" y="5718"/>
                </a:lnTo>
                <a:lnTo>
                  <a:pt x="5840" y="5718"/>
                </a:lnTo>
                <a:lnTo>
                  <a:pt x="5621" y="5743"/>
                </a:lnTo>
                <a:lnTo>
                  <a:pt x="5499" y="5791"/>
                </a:lnTo>
                <a:lnTo>
                  <a:pt x="5426" y="5840"/>
                </a:lnTo>
                <a:lnTo>
                  <a:pt x="5426" y="5889"/>
                </a:lnTo>
                <a:lnTo>
                  <a:pt x="5524" y="5913"/>
                </a:lnTo>
                <a:lnTo>
                  <a:pt x="5621" y="5913"/>
                </a:lnTo>
                <a:lnTo>
                  <a:pt x="5791" y="5889"/>
                </a:lnTo>
                <a:lnTo>
                  <a:pt x="6010" y="5889"/>
                </a:lnTo>
                <a:lnTo>
                  <a:pt x="6107" y="6083"/>
                </a:lnTo>
                <a:lnTo>
                  <a:pt x="5937" y="6132"/>
                </a:lnTo>
                <a:lnTo>
                  <a:pt x="5840" y="6181"/>
                </a:lnTo>
                <a:lnTo>
                  <a:pt x="5767" y="6229"/>
                </a:lnTo>
                <a:lnTo>
                  <a:pt x="5864" y="6254"/>
                </a:lnTo>
                <a:lnTo>
                  <a:pt x="5986" y="6254"/>
                </a:lnTo>
                <a:lnTo>
                  <a:pt x="6205" y="6229"/>
                </a:lnTo>
                <a:lnTo>
                  <a:pt x="6302" y="6448"/>
                </a:lnTo>
                <a:lnTo>
                  <a:pt x="6253" y="6473"/>
                </a:lnTo>
                <a:lnTo>
                  <a:pt x="6083" y="6521"/>
                </a:lnTo>
                <a:lnTo>
                  <a:pt x="5937" y="6619"/>
                </a:lnTo>
                <a:lnTo>
                  <a:pt x="5937" y="6643"/>
                </a:lnTo>
                <a:lnTo>
                  <a:pt x="6083" y="6643"/>
                </a:lnTo>
                <a:lnTo>
                  <a:pt x="6229" y="6619"/>
                </a:lnTo>
                <a:lnTo>
                  <a:pt x="6351" y="6594"/>
                </a:lnTo>
                <a:lnTo>
                  <a:pt x="6448" y="6813"/>
                </a:lnTo>
                <a:lnTo>
                  <a:pt x="6448" y="6838"/>
                </a:lnTo>
                <a:lnTo>
                  <a:pt x="6375" y="6862"/>
                </a:lnTo>
                <a:lnTo>
                  <a:pt x="6229" y="6935"/>
                </a:lnTo>
                <a:lnTo>
                  <a:pt x="6107" y="7008"/>
                </a:lnTo>
                <a:lnTo>
                  <a:pt x="6107" y="7032"/>
                </a:lnTo>
                <a:lnTo>
                  <a:pt x="6132" y="7057"/>
                </a:lnTo>
                <a:lnTo>
                  <a:pt x="6399" y="7008"/>
                </a:lnTo>
                <a:lnTo>
                  <a:pt x="6497" y="6984"/>
                </a:lnTo>
                <a:lnTo>
                  <a:pt x="6545" y="7130"/>
                </a:lnTo>
                <a:lnTo>
                  <a:pt x="6472" y="7154"/>
                </a:lnTo>
                <a:lnTo>
                  <a:pt x="6302" y="7178"/>
                </a:lnTo>
                <a:lnTo>
                  <a:pt x="6205" y="7203"/>
                </a:lnTo>
                <a:lnTo>
                  <a:pt x="6132" y="7227"/>
                </a:lnTo>
                <a:lnTo>
                  <a:pt x="6107" y="7276"/>
                </a:lnTo>
                <a:lnTo>
                  <a:pt x="6083" y="7300"/>
                </a:lnTo>
                <a:lnTo>
                  <a:pt x="6107" y="7349"/>
                </a:lnTo>
                <a:lnTo>
                  <a:pt x="6132" y="7373"/>
                </a:lnTo>
                <a:lnTo>
                  <a:pt x="6205" y="7422"/>
                </a:lnTo>
                <a:lnTo>
                  <a:pt x="6278" y="7422"/>
                </a:lnTo>
                <a:lnTo>
                  <a:pt x="6424" y="7397"/>
                </a:lnTo>
                <a:lnTo>
                  <a:pt x="6618" y="7397"/>
                </a:lnTo>
                <a:lnTo>
                  <a:pt x="6667" y="7519"/>
                </a:lnTo>
                <a:lnTo>
                  <a:pt x="6424" y="7592"/>
                </a:lnTo>
                <a:lnTo>
                  <a:pt x="6278" y="7641"/>
                </a:lnTo>
                <a:lnTo>
                  <a:pt x="6253" y="7665"/>
                </a:lnTo>
                <a:lnTo>
                  <a:pt x="6278" y="7689"/>
                </a:lnTo>
                <a:lnTo>
                  <a:pt x="6375" y="7714"/>
                </a:lnTo>
                <a:lnTo>
                  <a:pt x="6472" y="7738"/>
                </a:lnTo>
                <a:lnTo>
                  <a:pt x="6667" y="7714"/>
                </a:lnTo>
                <a:lnTo>
                  <a:pt x="6716" y="7714"/>
                </a:lnTo>
                <a:lnTo>
                  <a:pt x="6740" y="7860"/>
                </a:lnTo>
                <a:lnTo>
                  <a:pt x="6667" y="7884"/>
                </a:lnTo>
                <a:lnTo>
                  <a:pt x="6570" y="7933"/>
                </a:lnTo>
                <a:lnTo>
                  <a:pt x="6448" y="7981"/>
                </a:lnTo>
                <a:lnTo>
                  <a:pt x="6424" y="8030"/>
                </a:lnTo>
                <a:lnTo>
                  <a:pt x="6448" y="8030"/>
                </a:lnTo>
                <a:lnTo>
                  <a:pt x="6545" y="8079"/>
                </a:lnTo>
                <a:lnTo>
                  <a:pt x="6691" y="8079"/>
                </a:lnTo>
                <a:lnTo>
                  <a:pt x="6789" y="8054"/>
                </a:lnTo>
                <a:lnTo>
                  <a:pt x="6813" y="8249"/>
                </a:lnTo>
                <a:lnTo>
                  <a:pt x="6740" y="8249"/>
                </a:lnTo>
                <a:lnTo>
                  <a:pt x="6570" y="8298"/>
                </a:lnTo>
                <a:lnTo>
                  <a:pt x="6424" y="8371"/>
                </a:lnTo>
                <a:lnTo>
                  <a:pt x="6399" y="8395"/>
                </a:lnTo>
                <a:lnTo>
                  <a:pt x="6424" y="8419"/>
                </a:lnTo>
                <a:lnTo>
                  <a:pt x="6472" y="8444"/>
                </a:lnTo>
                <a:lnTo>
                  <a:pt x="6545" y="8468"/>
                </a:lnTo>
                <a:lnTo>
                  <a:pt x="6837" y="8468"/>
                </a:lnTo>
                <a:lnTo>
                  <a:pt x="6862" y="8638"/>
                </a:lnTo>
                <a:lnTo>
                  <a:pt x="6764" y="8663"/>
                </a:lnTo>
                <a:lnTo>
                  <a:pt x="6667" y="8711"/>
                </a:lnTo>
                <a:lnTo>
                  <a:pt x="6570" y="8784"/>
                </a:lnTo>
                <a:lnTo>
                  <a:pt x="6570" y="8809"/>
                </a:lnTo>
                <a:lnTo>
                  <a:pt x="6886" y="8809"/>
                </a:lnTo>
                <a:lnTo>
                  <a:pt x="6910" y="9052"/>
                </a:lnTo>
                <a:lnTo>
                  <a:pt x="6764" y="9101"/>
                </a:lnTo>
                <a:lnTo>
                  <a:pt x="6691" y="9125"/>
                </a:lnTo>
                <a:lnTo>
                  <a:pt x="6618" y="9174"/>
                </a:lnTo>
                <a:lnTo>
                  <a:pt x="6618" y="9198"/>
                </a:lnTo>
                <a:lnTo>
                  <a:pt x="6667" y="9222"/>
                </a:lnTo>
                <a:lnTo>
                  <a:pt x="6691" y="9222"/>
                </a:lnTo>
                <a:lnTo>
                  <a:pt x="6789" y="9247"/>
                </a:lnTo>
                <a:lnTo>
                  <a:pt x="6910" y="9222"/>
                </a:lnTo>
                <a:lnTo>
                  <a:pt x="6910" y="9466"/>
                </a:lnTo>
                <a:lnTo>
                  <a:pt x="6570" y="9587"/>
                </a:lnTo>
                <a:lnTo>
                  <a:pt x="6545" y="9612"/>
                </a:lnTo>
                <a:lnTo>
                  <a:pt x="6545" y="9636"/>
                </a:lnTo>
                <a:lnTo>
                  <a:pt x="6594" y="9685"/>
                </a:lnTo>
                <a:lnTo>
                  <a:pt x="6764" y="9709"/>
                </a:lnTo>
                <a:lnTo>
                  <a:pt x="6910" y="9709"/>
                </a:lnTo>
                <a:lnTo>
                  <a:pt x="6910" y="9831"/>
                </a:lnTo>
                <a:lnTo>
                  <a:pt x="6813" y="9855"/>
                </a:lnTo>
                <a:lnTo>
                  <a:pt x="6667" y="9928"/>
                </a:lnTo>
                <a:lnTo>
                  <a:pt x="6643" y="9952"/>
                </a:lnTo>
                <a:lnTo>
                  <a:pt x="6643" y="10001"/>
                </a:lnTo>
                <a:lnTo>
                  <a:pt x="6667" y="10025"/>
                </a:lnTo>
                <a:lnTo>
                  <a:pt x="6716" y="10050"/>
                </a:lnTo>
                <a:lnTo>
                  <a:pt x="6910" y="10074"/>
                </a:lnTo>
                <a:lnTo>
                  <a:pt x="6886" y="10293"/>
                </a:lnTo>
                <a:lnTo>
                  <a:pt x="6789" y="10293"/>
                </a:lnTo>
                <a:lnTo>
                  <a:pt x="6691" y="10317"/>
                </a:lnTo>
                <a:lnTo>
                  <a:pt x="6667" y="10342"/>
                </a:lnTo>
                <a:lnTo>
                  <a:pt x="6667" y="10366"/>
                </a:lnTo>
                <a:lnTo>
                  <a:pt x="6667" y="10390"/>
                </a:lnTo>
                <a:lnTo>
                  <a:pt x="6691" y="10415"/>
                </a:lnTo>
                <a:lnTo>
                  <a:pt x="6789" y="10439"/>
                </a:lnTo>
                <a:lnTo>
                  <a:pt x="6862" y="10439"/>
                </a:lnTo>
                <a:lnTo>
                  <a:pt x="6837" y="10682"/>
                </a:lnTo>
                <a:lnTo>
                  <a:pt x="6813" y="10658"/>
                </a:lnTo>
                <a:lnTo>
                  <a:pt x="6764" y="10658"/>
                </a:lnTo>
                <a:lnTo>
                  <a:pt x="6764" y="10682"/>
                </a:lnTo>
                <a:lnTo>
                  <a:pt x="6740" y="10682"/>
                </a:lnTo>
                <a:lnTo>
                  <a:pt x="6764" y="10755"/>
                </a:lnTo>
                <a:lnTo>
                  <a:pt x="6813" y="10804"/>
                </a:lnTo>
                <a:lnTo>
                  <a:pt x="6813" y="10828"/>
                </a:lnTo>
                <a:lnTo>
                  <a:pt x="6813" y="10926"/>
                </a:lnTo>
                <a:lnTo>
                  <a:pt x="6837" y="10974"/>
                </a:lnTo>
                <a:lnTo>
                  <a:pt x="6862" y="11047"/>
                </a:lnTo>
                <a:lnTo>
                  <a:pt x="6910" y="11096"/>
                </a:lnTo>
                <a:lnTo>
                  <a:pt x="6935" y="11339"/>
                </a:lnTo>
                <a:lnTo>
                  <a:pt x="6935" y="11461"/>
                </a:lnTo>
                <a:lnTo>
                  <a:pt x="6886" y="11583"/>
                </a:lnTo>
                <a:lnTo>
                  <a:pt x="6837" y="11656"/>
                </a:lnTo>
                <a:lnTo>
                  <a:pt x="6740" y="11729"/>
                </a:lnTo>
                <a:lnTo>
                  <a:pt x="6643" y="11801"/>
                </a:lnTo>
                <a:lnTo>
                  <a:pt x="6594" y="11801"/>
                </a:lnTo>
                <a:lnTo>
                  <a:pt x="6570" y="11753"/>
                </a:lnTo>
                <a:lnTo>
                  <a:pt x="6521" y="11656"/>
                </a:lnTo>
                <a:lnTo>
                  <a:pt x="6472" y="11534"/>
                </a:lnTo>
                <a:lnTo>
                  <a:pt x="6424" y="11266"/>
                </a:lnTo>
                <a:lnTo>
                  <a:pt x="6448" y="10999"/>
                </a:lnTo>
                <a:lnTo>
                  <a:pt x="6472" y="10853"/>
                </a:lnTo>
                <a:lnTo>
                  <a:pt x="6521" y="10755"/>
                </a:lnTo>
                <a:lnTo>
                  <a:pt x="6521" y="10658"/>
                </a:lnTo>
                <a:lnTo>
                  <a:pt x="6521" y="10585"/>
                </a:lnTo>
                <a:lnTo>
                  <a:pt x="6472" y="10512"/>
                </a:lnTo>
                <a:lnTo>
                  <a:pt x="6424" y="10463"/>
                </a:lnTo>
                <a:lnTo>
                  <a:pt x="6424" y="10390"/>
                </a:lnTo>
                <a:lnTo>
                  <a:pt x="6448" y="10025"/>
                </a:lnTo>
                <a:lnTo>
                  <a:pt x="6448" y="9660"/>
                </a:lnTo>
                <a:lnTo>
                  <a:pt x="6399" y="9271"/>
                </a:lnTo>
                <a:lnTo>
                  <a:pt x="6326" y="8906"/>
                </a:lnTo>
                <a:lnTo>
                  <a:pt x="6253" y="8541"/>
                </a:lnTo>
                <a:lnTo>
                  <a:pt x="6132" y="8200"/>
                </a:lnTo>
                <a:lnTo>
                  <a:pt x="5961" y="7860"/>
                </a:lnTo>
                <a:lnTo>
                  <a:pt x="5791" y="7568"/>
                </a:lnTo>
                <a:lnTo>
                  <a:pt x="5767" y="7543"/>
                </a:lnTo>
                <a:lnTo>
                  <a:pt x="5864" y="7300"/>
                </a:lnTo>
                <a:lnTo>
                  <a:pt x="5937" y="7081"/>
                </a:lnTo>
                <a:lnTo>
                  <a:pt x="5937" y="6935"/>
                </a:lnTo>
                <a:lnTo>
                  <a:pt x="5937" y="6789"/>
                </a:lnTo>
                <a:lnTo>
                  <a:pt x="5889" y="6619"/>
                </a:lnTo>
                <a:lnTo>
                  <a:pt x="5840" y="6473"/>
                </a:lnTo>
                <a:lnTo>
                  <a:pt x="5767" y="6327"/>
                </a:lnTo>
                <a:lnTo>
                  <a:pt x="5670" y="6229"/>
                </a:lnTo>
                <a:lnTo>
                  <a:pt x="5597" y="6205"/>
                </a:lnTo>
                <a:lnTo>
                  <a:pt x="5524" y="6181"/>
                </a:lnTo>
                <a:lnTo>
                  <a:pt x="5451" y="6181"/>
                </a:lnTo>
                <a:lnTo>
                  <a:pt x="5378" y="6205"/>
                </a:lnTo>
                <a:lnTo>
                  <a:pt x="5305" y="6254"/>
                </a:lnTo>
                <a:lnTo>
                  <a:pt x="5280" y="6327"/>
                </a:lnTo>
                <a:lnTo>
                  <a:pt x="5280" y="6400"/>
                </a:lnTo>
                <a:lnTo>
                  <a:pt x="5305" y="6473"/>
                </a:lnTo>
                <a:lnTo>
                  <a:pt x="5426" y="6570"/>
                </a:lnTo>
                <a:lnTo>
                  <a:pt x="5475" y="6643"/>
                </a:lnTo>
                <a:lnTo>
                  <a:pt x="5524" y="6716"/>
                </a:lnTo>
                <a:lnTo>
                  <a:pt x="5524" y="6886"/>
                </a:lnTo>
                <a:lnTo>
                  <a:pt x="5499" y="7057"/>
                </a:lnTo>
                <a:lnTo>
                  <a:pt x="5451" y="7227"/>
                </a:lnTo>
                <a:lnTo>
                  <a:pt x="5353" y="7373"/>
                </a:lnTo>
                <a:lnTo>
                  <a:pt x="5305" y="7446"/>
                </a:lnTo>
                <a:lnTo>
                  <a:pt x="5256" y="7519"/>
                </a:lnTo>
                <a:lnTo>
                  <a:pt x="5183" y="7543"/>
                </a:lnTo>
                <a:lnTo>
                  <a:pt x="5086" y="7568"/>
                </a:lnTo>
                <a:lnTo>
                  <a:pt x="5013" y="7592"/>
                </a:lnTo>
                <a:lnTo>
                  <a:pt x="4964" y="7616"/>
                </a:lnTo>
                <a:lnTo>
                  <a:pt x="4915" y="7665"/>
                </a:lnTo>
                <a:lnTo>
                  <a:pt x="4891" y="7738"/>
                </a:lnTo>
                <a:lnTo>
                  <a:pt x="4867" y="7811"/>
                </a:lnTo>
                <a:lnTo>
                  <a:pt x="4891" y="7860"/>
                </a:lnTo>
                <a:lnTo>
                  <a:pt x="4915" y="7933"/>
                </a:lnTo>
                <a:lnTo>
                  <a:pt x="4964" y="7981"/>
                </a:lnTo>
                <a:lnTo>
                  <a:pt x="4842" y="7981"/>
                </a:lnTo>
                <a:lnTo>
                  <a:pt x="4648" y="8006"/>
                </a:lnTo>
                <a:lnTo>
                  <a:pt x="4575" y="8054"/>
                </a:lnTo>
                <a:lnTo>
                  <a:pt x="4550" y="8079"/>
                </a:lnTo>
                <a:lnTo>
                  <a:pt x="4550" y="8103"/>
                </a:lnTo>
                <a:lnTo>
                  <a:pt x="4550" y="8152"/>
                </a:lnTo>
                <a:lnTo>
                  <a:pt x="4599" y="8176"/>
                </a:lnTo>
                <a:lnTo>
                  <a:pt x="4696" y="8225"/>
                </a:lnTo>
                <a:lnTo>
                  <a:pt x="5013" y="8225"/>
                </a:lnTo>
                <a:lnTo>
                  <a:pt x="5013" y="8346"/>
                </a:lnTo>
                <a:lnTo>
                  <a:pt x="4842" y="8371"/>
                </a:lnTo>
                <a:lnTo>
                  <a:pt x="4696" y="8395"/>
                </a:lnTo>
                <a:lnTo>
                  <a:pt x="4526" y="8419"/>
                </a:lnTo>
                <a:lnTo>
                  <a:pt x="4477" y="8468"/>
                </a:lnTo>
                <a:lnTo>
                  <a:pt x="4453" y="8517"/>
                </a:lnTo>
                <a:lnTo>
                  <a:pt x="4477" y="8565"/>
                </a:lnTo>
                <a:lnTo>
                  <a:pt x="4526" y="8590"/>
                </a:lnTo>
                <a:lnTo>
                  <a:pt x="4745" y="8638"/>
                </a:lnTo>
                <a:lnTo>
                  <a:pt x="5013" y="8638"/>
                </a:lnTo>
                <a:lnTo>
                  <a:pt x="5013" y="8687"/>
                </a:lnTo>
                <a:lnTo>
                  <a:pt x="4891" y="8711"/>
                </a:lnTo>
                <a:lnTo>
                  <a:pt x="4672" y="8736"/>
                </a:lnTo>
                <a:lnTo>
                  <a:pt x="4575" y="8760"/>
                </a:lnTo>
                <a:lnTo>
                  <a:pt x="4477" y="8809"/>
                </a:lnTo>
                <a:lnTo>
                  <a:pt x="4453" y="8833"/>
                </a:lnTo>
                <a:lnTo>
                  <a:pt x="4477" y="8882"/>
                </a:lnTo>
                <a:lnTo>
                  <a:pt x="4550" y="8906"/>
                </a:lnTo>
                <a:lnTo>
                  <a:pt x="4648" y="8930"/>
                </a:lnTo>
                <a:lnTo>
                  <a:pt x="5013" y="8930"/>
                </a:lnTo>
                <a:lnTo>
                  <a:pt x="5013" y="9028"/>
                </a:lnTo>
                <a:lnTo>
                  <a:pt x="4794" y="9052"/>
                </a:lnTo>
                <a:lnTo>
                  <a:pt x="4623" y="9076"/>
                </a:lnTo>
                <a:lnTo>
                  <a:pt x="4550" y="9125"/>
                </a:lnTo>
                <a:lnTo>
                  <a:pt x="4550" y="9149"/>
                </a:lnTo>
                <a:lnTo>
                  <a:pt x="4550" y="9198"/>
                </a:lnTo>
                <a:lnTo>
                  <a:pt x="4599" y="9247"/>
                </a:lnTo>
                <a:lnTo>
                  <a:pt x="4696" y="9271"/>
                </a:lnTo>
                <a:lnTo>
                  <a:pt x="5037" y="9271"/>
                </a:lnTo>
                <a:lnTo>
                  <a:pt x="5061" y="9344"/>
                </a:lnTo>
                <a:lnTo>
                  <a:pt x="5013" y="9344"/>
                </a:lnTo>
                <a:lnTo>
                  <a:pt x="4794" y="9393"/>
                </a:lnTo>
                <a:lnTo>
                  <a:pt x="4623" y="9490"/>
                </a:lnTo>
                <a:lnTo>
                  <a:pt x="4599" y="9514"/>
                </a:lnTo>
                <a:lnTo>
                  <a:pt x="4623" y="9539"/>
                </a:lnTo>
                <a:lnTo>
                  <a:pt x="4818" y="9563"/>
                </a:lnTo>
                <a:lnTo>
                  <a:pt x="5037" y="9539"/>
                </a:lnTo>
                <a:lnTo>
                  <a:pt x="5110" y="9539"/>
                </a:lnTo>
                <a:lnTo>
                  <a:pt x="5134" y="9587"/>
                </a:lnTo>
                <a:lnTo>
                  <a:pt x="5037" y="9612"/>
                </a:lnTo>
                <a:lnTo>
                  <a:pt x="4940" y="9612"/>
                </a:lnTo>
                <a:lnTo>
                  <a:pt x="4794" y="9660"/>
                </a:lnTo>
                <a:lnTo>
                  <a:pt x="4745" y="9709"/>
                </a:lnTo>
                <a:lnTo>
                  <a:pt x="4696" y="9758"/>
                </a:lnTo>
                <a:lnTo>
                  <a:pt x="4696" y="9806"/>
                </a:lnTo>
                <a:lnTo>
                  <a:pt x="4721" y="9855"/>
                </a:lnTo>
                <a:lnTo>
                  <a:pt x="4794" y="9879"/>
                </a:lnTo>
                <a:lnTo>
                  <a:pt x="4964" y="9879"/>
                </a:lnTo>
                <a:lnTo>
                  <a:pt x="5086" y="9855"/>
                </a:lnTo>
                <a:lnTo>
                  <a:pt x="5207" y="9831"/>
                </a:lnTo>
                <a:lnTo>
                  <a:pt x="5256" y="9904"/>
                </a:lnTo>
                <a:lnTo>
                  <a:pt x="5134" y="9928"/>
                </a:lnTo>
                <a:lnTo>
                  <a:pt x="5013" y="9977"/>
                </a:lnTo>
                <a:lnTo>
                  <a:pt x="4915" y="10074"/>
                </a:lnTo>
                <a:lnTo>
                  <a:pt x="4915" y="10098"/>
                </a:lnTo>
                <a:lnTo>
                  <a:pt x="5037" y="10171"/>
                </a:lnTo>
                <a:lnTo>
                  <a:pt x="5159" y="10171"/>
                </a:lnTo>
                <a:lnTo>
                  <a:pt x="5329" y="10147"/>
                </a:lnTo>
                <a:lnTo>
                  <a:pt x="5402" y="10317"/>
                </a:lnTo>
                <a:lnTo>
                  <a:pt x="5329" y="10342"/>
                </a:lnTo>
                <a:lnTo>
                  <a:pt x="5207" y="10390"/>
                </a:lnTo>
                <a:lnTo>
                  <a:pt x="5086" y="10415"/>
                </a:lnTo>
                <a:lnTo>
                  <a:pt x="5086" y="10439"/>
                </a:lnTo>
                <a:lnTo>
                  <a:pt x="5207" y="10463"/>
                </a:lnTo>
                <a:lnTo>
                  <a:pt x="5305" y="10488"/>
                </a:lnTo>
                <a:lnTo>
                  <a:pt x="5475" y="10488"/>
                </a:lnTo>
                <a:lnTo>
                  <a:pt x="5524" y="10658"/>
                </a:lnTo>
                <a:lnTo>
                  <a:pt x="5378" y="10707"/>
                </a:lnTo>
                <a:lnTo>
                  <a:pt x="5232" y="10755"/>
                </a:lnTo>
                <a:lnTo>
                  <a:pt x="5207" y="10780"/>
                </a:lnTo>
                <a:lnTo>
                  <a:pt x="5232" y="10780"/>
                </a:lnTo>
                <a:lnTo>
                  <a:pt x="5353" y="10804"/>
                </a:lnTo>
                <a:lnTo>
                  <a:pt x="5548" y="10804"/>
                </a:lnTo>
                <a:lnTo>
                  <a:pt x="5572" y="10950"/>
                </a:lnTo>
                <a:lnTo>
                  <a:pt x="5524" y="10974"/>
                </a:lnTo>
                <a:lnTo>
                  <a:pt x="5402" y="10999"/>
                </a:lnTo>
                <a:lnTo>
                  <a:pt x="5280" y="11047"/>
                </a:lnTo>
                <a:lnTo>
                  <a:pt x="5280" y="11072"/>
                </a:lnTo>
                <a:lnTo>
                  <a:pt x="5280" y="11096"/>
                </a:lnTo>
                <a:lnTo>
                  <a:pt x="5451" y="11145"/>
                </a:lnTo>
                <a:lnTo>
                  <a:pt x="5621" y="11169"/>
                </a:lnTo>
                <a:lnTo>
                  <a:pt x="5645" y="11339"/>
                </a:lnTo>
                <a:lnTo>
                  <a:pt x="5548" y="11364"/>
                </a:lnTo>
                <a:lnTo>
                  <a:pt x="5426" y="11412"/>
                </a:lnTo>
                <a:lnTo>
                  <a:pt x="5426" y="11437"/>
                </a:lnTo>
                <a:lnTo>
                  <a:pt x="5451" y="11461"/>
                </a:lnTo>
                <a:lnTo>
                  <a:pt x="5548" y="11485"/>
                </a:lnTo>
                <a:lnTo>
                  <a:pt x="5670" y="11485"/>
                </a:lnTo>
                <a:lnTo>
                  <a:pt x="5694" y="11607"/>
                </a:lnTo>
                <a:lnTo>
                  <a:pt x="5548" y="11631"/>
                </a:lnTo>
                <a:lnTo>
                  <a:pt x="5426" y="11656"/>
                </a:lnTo>
                <a:lnTo>
                  <a:pt x="5378" y="11704"/>
                </a:lnTo>
                <a:lnTo>
                  <a:pt x="5353" y="11777"/>
                </a:lnTo>
                <a:lnTo>
                  <a:pt x="5378" y="11850"/>
                </a:lnTo>
                <a:lnTo>
                  <a:pt x="5402" y="11874"/>
                </a:lnTo>
                <a:lnTo>
                  <a:pt x="5426" y="11874"/>
                </a:lnTo>
                <a:lnTo>
                  <a:pt x="5548" y="11899"/>
                </a:lnTo>
                <a:lnTo>
                  <a:pt x="5718" y="11899"/>
                </a:lnTo>
                <a:lnTo>
                  <a:pt x="5718" y="12045"/>
                </a:lnTo>
                <a:lnTo>
                  <a:pt x="5548" y="12093"/>
                </a:lnTo>
                <a:lnTo>
                  <a:pt x="5402" y="12166"/>
                </a:lnTo>
                <a:lnTo>
                  <a:pt x="5402" y="12191"/>
                </a:lnTo>
                <a:lnTo>
                  <a:pt x="5548" y="12264"/>
                </a:lnTo>
                <a:lnTo>
                  <a:pt x="5645" y="12288"/>
                </a:lnTo>
                <a:lnTo>
                  <a:pt x="5718" y="12288"/>
                </a:lnTo>
                <a:lnTo>
                  <a:pt x="5718" y="12434"/>
                </a:lnTo>
                <a:lnTo>
                  <a:pt x="5597" y="12434"/>
                </a:lnTo>
                <a:lnTo>
                  <a:pt x="5451" y="12458"/>
                </a:lnTo>
                <a:lnTo>
                  <a:pt x="5378" y="12483"/>
                </a:lnTo>
                <a:lnTo>
                  <a:pt x="5305" y="12556"/>
                </a:lnTo>
                <a:lnTo>
                  <a:pt x="5280" y="12604"/>
                </a:lnTo>
                <a:lnTo>
                  <a:pt x="5280" y="12653"/>
                </a:lnTo>
                <a:lnTo>
                  <a:pt x="5305" y="12677"/>
                </a:lnTo>
                <a:lnTo>
                  <a:pt x="5353" y="12726"/>
                </a:lnTo>
                <a:lnTo>
                  <a:pt x="5499" y="12726"/>
                </a:lnTo>
                <a:lnTo>
                  <a:pt x="5645" y="12702"/>
                </a:lnTo>
                <a:lnTo>
                  <a:pt x="5743" y="12702"/>
                </a:lnTo>
                <a:lnTo>
                  <a:pt x="5718" y="13018"/>
                </a:lnTo>
                <a:lnTo>
                  <a:pt x="5621" y="13018"/>
                </a:lnTo>
                <a:lnTo>
                  <a:pt x="5451" y="13067"/>
                </a:lnTo>
                <a:lnTo>
                  <a:pt x="5305" y="13115"/>
                </a:lnTo>
                <a:lnTo>
                  <a:pt x="5280" y="13140"/>
                </a:lnTo>
                <a:lnTo>
                  <a:pt x="5280" y="13164"/>
                </a:lnTo>
                <a:lnTo>
                  <a:pt x="5305" y="13188"/>
                </a:lnTo>
                <a:lnTo>
                  <a:pt x="5670" y="13213"/>
                </a:lnTo>
                <a:lnTo>
                  <a:pt x="5718" y="13213"/>
                </a:lnTo>
                <a:lnTo>
                  <a:pt x="5718" y="13407"/>
                </a:lnTo>
                <a:lnTo>
                  <a:pt x="5597" y="13432"/>
                </a:lnTo>
                <a:lnTo>
                  <a:pt x="5475" y="13432"/>
                </a:lnTo>
                <a:lnTo>
                  <a:pt x="5378" y="13480"/>
                </a:lnTo>
                <a:lnTo>
                  <a:pt x="5305" y="13578"/>
                </a:lnTo>
                <a:lnTo>
                  <a:pt x="5305" y="13602"/>
                </a:lnTo>
                <a:lnTo>
                  <a:pt x="5329" y="13651"/>
                </a:lnTo>
                <a:lnTo>
                  <a:pt x="5451" y="13675"/>
                </a:lnTo>
                <a:lnTo>
                  <a:pt x="5572" y="13699"/>
                </a:lnTo>
                <a:lnTo>
                  <a:pt x="5718" y="13724"/>
                </a:lnTo>
                <a:lnTo>
                  <a:pt x="5718" y="13870"/>
                </a:lnTo>
                <a:lnTo>
                  <a:pt x="5621" y="13894"/>
                </a:lnTo>
                <a:lnTo>
                  <a:pt x="5353" y="13943"/>
                </a:lnTo>
                <a:lnTo>
                  <a:pt x="5305" y="13967"/>
                </a:lnTo>
                <a:lnTo>
                  <a:pt x="5280" y="14016"/>
                </a:lnTo>
                <a:lnTo>
                  <a:pt x="5305" y="14064"/>
                </a:lnTo>
                <a:lnTo>
                  <a:pt x="5329" y="14089"/>
                </a:lnTo>
                <a:lnTo>
                  <a:pt x="5402" y="14137"/>
                </a:lnTo>
                <a:lnTo>
                  <a:pt x="5499" y="14162"/>
                </a:lnTo>
                <a:lnTo>
                  <a:pt x="5718" y="14186"/>
                </a:lnTo>
                <a:lnTo>
                  <a:pt x="5694" y="14381"/>
                </a:lnTo>
                <a:lnTo>
                  <a:pt x="5524" y="14405"/>
                </a:lnTo>
                <a:lnTo>
                  <a:pt x="5378" y="14454"/>
                </a:lnTo>
                <a:lnTo>
                  <a:pt x="5305" y="14502"/>
                </a:lnTo>
                <a:lnTo>
                  <a:pt x="5232" y="14551"/>
                </a:lnTo>
                <a:lnTo>
                  <a:pt x="5232" y="14575"/>
                </a:lnTo>
                <a:lnTo>
                  <a:pt x="5256" y="14624"/>
                </a:lnTo>
                <a:lnTo>
                  <a:pt x="5402" y="14648"/>
                </a:lnTo>
                <a:lnTo>
                  <a:pt x="5694" y="14648"/>
                </a:lnTo>
                <a:lnTo>
                  <a:pt x="5694" y="14819"/>
                </a:lnTo>
                <a:lnTo>
                  <a:pt x="5475" y="14819"/>
                </a:lnTo>
                <a:lnTo>
                  <a:pt x="5402" y="14843"/>
                </a:lnTo>
                <a:lnTo>
                  <a:pt x="5329" y="14867"/>
                </a:lnTo>
                <a:lnTo>
                  <a:pt x="5305" y="14916"/>
                </a:lnTo>
                <a:lnTo>
                  <a:pt x="5280" y="14940"/>
                </a:lnTo>
                <a:lnTo>
                  <a:pt x="5280" y="14989"/>
                </a:lnTo>
                <a:lnTo>
                  <a:pt x="5305" y="15038"/>
                </a:lnTo>
                <a:lnTo>
                  <a:pt x="5378" y="15086"/>
                </a:lnTo>
                <a:lnTo>
                  <a:pt x="5475" y="15111"/>
                </a:lnTo>
                <a:lnTo>
                  <a:pt x="5572" y="15135"/>
                </a:lnTo>
                <a:lnTo>
                  <a:pt x="5670" y="15159"/>
                </a:lnTo>
                <a:lnTo>
                  <a:pt x="5670" y="15354"/>
                </a:lnTo>
                <a:lnTo>
                  <a:pt x="5548" y="15354"/>
                </a:lnTo>
                <a:lnTo>
                  <a:pt x="5451" y="15330"/>
                </a:lnTo>
                <a:lnTo>
                  <a:pt x="5353" y="15378"/>
                </a:lnTo>
                <a:lnTo>
                  <a:pt x="5329" y="15403"/>
                </a:lnTo>
                <a:lnTo>
                  <a:pt x="5305" y="15427"/>
                </a:lnTo>
                <a:lnTo>
                  <a:pt x="5329" y="15500"/>
                </a:lnTo>
                <a:lnTo>
                  <a:pt x="5378" y="15524"/>
                </a:lnTo>
                <a:lnTo>
                  <a:pt x="5426" y="15549"/>
                </a:lnTo>
                <a:lnTo>
                  <a:pt x="5524" y="15573"/>
                </a:lnTo>
                <a:lnTo>
                  <a:pt x="5645" y="15597"/>
                </a:lnTo>
                <a:lnTo>
                  <a:pt x="5645" y="15719"/>
                </a:lnTo>
                <a:lnTo>
                  <a:pt x="5305" y="15768"/>
                </a:lnTo>
                <a:lnTo>
                  <a:pt x="5280" y="15792"/>
                </a:lnTo>
                <a:lnTo>
                  <a:pt x="5280" y="15816"/>
                </a:lnTo>
                <a:lnTo>
                  <a:pt x="5280" y="15841"/>
                </a:lnTo>
                <a:lnTo>
                  <a:pt x="5305" y="15865"/>
                </a:lnTo>
                <a:lnTo>
                  <a:pt x="5621" y="15889"/>
                </a:lnTo>
                <a:lnTo>
                  <a:pt x="5621" y="16108"/>
                </a:lnTo>
                <a:lnTo>
                  <a:pt x="5524" y="16133"/>
                </a:lnTo>
                <a:lnTo>
                  <a:pt x="5378" y="16157"/>
                </a:lnTo>
                <a:lnTo>
                  <a:pt x="5305" y="16181"/>
                </a:lnTo>
                <a:lnTo>
                  <a:pt x="5256" y="16230"/>
                </a:lnTo>
                <a:lnTo>
                  <a:pt x="5232" y="16254"/>
                </a:lnTo>
                <a:lnTo>
                  <a:pt x="5256" y="16279"/>
                </a:lnTo>
                <a:lnTo>
                  <a:pt x="5305" y="16327"/>
                </a:lnTo>
                <a:lnTo>
                  <a:pt x="5353" y="16352"/>
                </a:lnTo>
                <a:lnTo>
                  <a:pt x="5475" y="16376"/>
                </a:lnTo>
                <a:lnTo>
                  <a:pt x="5597" y="16376"/>
                </a:lnTo>
                <a:lnTo>
                  <a:pt x="5572" y="16571"/>
                </a:lnTo>
                <a:lnTo>
                  <a:pt x="5572" y="16668"/>
                </a:lnTo>
                <a:lnTo>
                  <a:pt x="5280" y="16668"/>
                </a:lnTo>
                <a:lnTo>
                  <a:pt x="5207" y="16692"/>
                </a:lnTo>
                <a:lnTo>
                  <a:pt x="5159" y="16741"/>
                </a:lnTo>
                <a:lnTo>
                  <a:pt x="5159" y="16790"/>
                </a:lnTo>
                <a:lnTo>
                  <a:pt x="5207" y="16838"/>
                </a:lnTo>
                <a:lnTo>
                  <a:pt x="5256" y="16863"/>
                </a:lnTo>
                <a:lnTo>
                  <a:pt x="5402" y="16887"/>
                </a:lnTo>
                <a:lnTo>
                  <a:pt x="5548" y="16887"/>
                </a:lnTo>
                <a:lnTo>
                  <a:pt x="5524" y="17082"/>
                </a:lnTo>
                <a:lnTo>
                  <a:pt x="5426" y="17106"/>
                </a:lnTo>
                <a:lnTo>
                  <a:pt x="5280" y="17130"/>
                </a:lnTo>
                <a:lnTo>
                  <a:pt x="5207" y="17155"/>
                </a:lnTo>
                <a:lnTo>
                  <a:pt x="5134" y="17203"/>
                </a:lnTo>
                <a:lnTo>
                  <a:pt x="5134" y="17228"/>
                </a:lnTo>
                <a:lnTo>
                  <a:pt x="5134" y="17252"/>
                </a:lnTo>
                <a:lnTo>
                  <a:pt x="5207" y="17276"/>
                </a:lnTo>
                <a:lnTo>
                  <a:pt x="5280" y="17276"/>
                </a:lnTo>
                <a:lnTo>
                  <a:pt x="5426" y="17301"/>
                </a:lnTo>
                <a:lnTo>
                  <a:pt x="5499" y="17301"/>
                </a:lnTo>
                <a:lnTo>
                  <a:pt x="5475" y="17544"/>
                </a:lnTo>
                <a:lnTo>
                  <a:pt x="5378" y="17544"/>
                </a:lnTo>
                <a:lnTo>
                  <a:pt x="5256" y="17593"/>
                </a:lnTo>
                <a:lnTo>
                  <a:pt x="5183" y="17641"/>
                </a:lnTo>
                <a:lnTo>
                  <a:pt x="5183" y="17666"/>
                </a:lnTo>
                <a:lnTo>
                  <a:pt x="5183" y="17690"/>
                </a:lnTo>
                <a:lnTo>
                  <a:pt x="5207" y="17739"/>
                </a:lnTo>
                <a:lnTo>
                  <a:pt x="5256" y="17763"/>
                </a:lnTo>
                <a:lnTo>
                  <a:pt x="5378" y="17787"/>
                </a:lnTo>
                <a:lnTo>
                  <a:pt x="5451" y="17812"/>
                </a:lnTo>
                <a:lnTo>
                  <a:pt x="5426" y="17982"/>
                </a:lnTo>
                <a:lnTo>
                  <a:pt x="5329" y="17982"/>
                </a:lnTo>
                <a:lnTo>
                  <a:pt x="5086" y="18006"/>
                </a:lnTo>
                <a:lnTo>
                  <a:pt x="5037" y="18031"/>
                </a:lnTo>
                <a:lnTo>
                  <a:pt x="5013" y="18055"/>
                </a:lnTo>
                <a:lnTo>
                  <a:pt x="5013" y="18104"/>
                </a:lnTo>
                <a:lnTo>
                  <a:pt x="5061" y="18152"/>
                </a:lnTo>
                <a:lnTo>
                  <a:pt x="5159" y="18201"/>
                </a:lnTo>
                <a:lnTo>
                  <a:pt x="5280" y="18225"/>
                </a:lnTo>
                <a:lnTo>
                  <a:pt x="5402" y="18225"/>
                </a:lnTo>
                <a:lnTo>
                  <a:pt x="5402" y="18420"/>
                </a:lnTo>
                <a:lnTo>
                  <a:pt x="5353" y="18420"/>
                </a:lnTo>
                <a:lnTo>
                  <a:pt x="5207" y="18444"/>
                </a:lnTo>
                <a:lnTo>
                  <a:pt x="5134" y="18469"/>
                </a:lnTo>
                <a:lnTo>
                  <a:pt x="5086" y="18517"/>
                </a:lnTo>
                <a:lnTo>
                  <a:pt x="5061" y="18566"/>
                </a:lnTo>
                <a:lnTo>
                  <a:pt x="5086" y="18615"/>
                </a:lnTo>
                <a:lnTo>
                  <a:pt x="5134" y="18663"/>
                </a:lnTo>
                <a:lnTo>
                  <a:pt x="5183" y="18688"/>
                </a:lnTo>
                <a:lnTo>
                  <a:pt x="5329" y="18712"/>
                </a:lnTo>
                <a:lnTo>
                  <a:pt x="5378" y="18712"/>
                </a:lnTo>
                <a:lnTo>
                  <a:pt x="5353" y="18907"/>
                </a:lnTo>
                <a:lnTo>
                  <a:pt x="5280" y="18907"/>
                </a:lnTo>
                <a:lnTo>
                  <a:pt x="5183" y="18955"/>
                </a:lnTo>
                <a:lnTo>
                  <a:pt x="5159" y="18980"/>
                </a:lnTo>
                <a:lnTo>
                  <a:pt x="5159" y="19004"/>
                </a:lnTo>
                <a:lnTo>
                  <a:pt x="5159" y="19053"/>
                </a:lnTo>
                <a:lnTo>
                  <a:pt x="5183" y="19077"/>
                </a:lnTo>
                <a:lnTo>
                  <a:pt x="5256" y="19126"/>
                </a:lnTo>
                <a:lnTo>
                  <a:pt x="5353" y="19126"/>
                </a:lnTo>
                <a:lnTo>
                  <a:pt x="5353" y="19539"/>
                </a:lnTo>
                <a:lnTo>
                  <a:pt x="5353" y="19637"/>
                </a:lnTo>
                <a:lnTo>
                  <a:pt x="5402" y="19710"/>
                </a:lnTo>
                <a:lnTo>
                  <a:pt x="5475" y="19758"/>
                </a:lnTo>
                <a:lnTo>
                  <a:pt x="5548" y="19783"/>
                </a:lnTo>
                <a:lnTo>
                  <a:pt x="5572" y="19807"/>
                </a:lnTo>
                <a:lnTo>
                  <a:pt x="5718" y="19953"/>
                </a:lnTo>
                <a:lnTo>
                  <a:pt x="5840" y="20074"/>
                </a:lnTo>
                <a:lnTo>
                  <a:pt x="5986" y="20220"/>
                </a:lnTo>
                <a:lnTo>
                  <a:pt x="6132" y="20366"/>
                </a:lnTo>
                <a:lnTo>
                  <a:pt x="5961" y="20366"/>
                </a:lnTo>
                <a:lnTo>
                  <a:pt x="5816" y="20342"/>
                </a:lnTo>
                <a:lnTo>
                  <a:pt x="5670" y="20318"/>
                </a:lnTo>
                <a:lnTo>
                  <a:pt x="5524" y="20269"/>
                </a:lnTo>
                <a:lnTo>
                  <a:pt x="5378" y="20196"/>
                </a:lnTo>
                <a:lnTo>
                  <a:pt x="5232" y="20099"/>
                </a:lnTo>
                <a:lnTo>
                  <a:pt x="5086" y="20001"/>
                </a:lnTo>
                <a:lnTo>
                  <a:pt x="4940" y="19928"/>
                </a:lnTo>
                <a:lnTo>
                  <a:pt x="4818" y="19539"/>
                </a:lnTo>
                <a:lnTo>
                  <a:pt x="4721" y="19126"/>
                </a:lnTo>
                <a:lnTo>
                  <a:pt x="4672" y="18712"/>
                </a:lnTo>
                <a:lnTo>
                  <a:pt x="4623" y="18274"/>
                </a:lnTo>
                <a:lnTo>
                  <a:pt x="4575" y="17447"/>
                </a:lnTo>
                <a:lnTo>
                  <a:pt x="4526" y="16619"/>
                </a:lnTo>
                <a:lnTo>
                  <a:pt x="4477" y="15670"/>
                </a:lnTo>
                <a:lnTo>
                  <a:pt x="4429" y="14721"/>
                </a:lnTo>
                <a:lnTo>
                  <a:pt x="4404" y="14235"/>
                </a:lnTo>
                <a:lnTo>
                  <a:pt x="4380" y="13894"/>
                </a:lnTo>
                <a:lnTo>
                  <a:pt x="4331" y="13505"/>
                </a:lnTo>
                <a:lnTo>
                  <a:pt x="4258" y="13140"/>
                </a:lnTo>
                <a:lnTo>
                  <a:pt x="4161" y="12775"/>
                </a:lnTo>
                <a:lnTo>
                  <a:pt x="4112" y="12629"/>
                </a:lnTo>
                <a:lnTo>
                  <a:pt x="4039" y="12483"/>
                </a:lnTo>
                <a:lnTo>
                  <a:pt x="3966" y="12361"/>
                </a:lnTo>
                <a:lnTo>
                  <a:pt x="3893" y="12288"/>
                </a:lnTo>
                <a:lnTo>
                  <a:pt x="3820" y="12264"/>
                </a:lnTo>
                <a:lnTo>
                  <a:pt x="3577" y="12264"/>
                </a:lnTo>
                <a:lnTo>
                  <a:pt x="3504" y="12288"/>
                </a:lnTo>
                <a:lnTo>
                  <a:pt x="3407" y="12385"/>
                </a:lnTo>
                <a:lnTo>
                  <a:pt x="3334" y="12507"/>
                </a:lnTo>
                <a:lnTo>
                  <a:pt x="3309" y="12483"/>
                </a:lnTo>
                <a:lnTo>
                  <a:pt x="3188" y="12483"/>
                </a:lnTo>
                <a:lnTo>
                  <a:pt x="3066" y="12531"/>
                </a:lnTo>
                <a:lnTo>
                  <a:pt x="3042" y="12556"/>
                </a:lnTo>
                <a:lnTo>
                  <a:pt x="3042" y="12604"/>
                </a:lnTo>
                <a:lnTo>
                  <a:pt x="3066" y="12653"/>
                </a:lnTo>
                <a:lnTo>
                  <a:pt x="3115" y="12677"/>
                </a:lnTo>
                <a:lnTo>
                  <a:pt x="3236" y="12702"/>
                </a:lnTo>
                <a:lnTo>
                  <a:pt x="3261" y="12702"/>
                </a:lnTo>
                <a:lnTo>
                  <a:pt x="3212" y="12848"/>
                </a:lnTo>
                <a:lnTo>
                  <a:pt x="3042" y="12872"/>
                </a:lnTo>
                <a:lnTo>
                  <a:pt x="2871" y="12921"/>
                </a:lnTo>
                <a:lnTo>
                  <a:pt x="2871" y="12945"/>
                </a:lnTo>
                <a:lnTo>
                  <a:pt x="2871" y="12969"/>
                </a:lnTo>
                <a:lnTo>
                  <a:pt x="3017" y="13018"/>
                </a:lnTo>
                <a:lnTo>
                  <a:pt x="3163" y="13042"/>
                </a:lnTo>
                <a:lnTo>
                  <a:pt x="3139" y="13140"/>
                </a:lnTo>
                <a:lnTo>
                  <a:pt x="2969" y="13140"/>
                </a:lnTo>
                <a:lnTo>
                  <a:pt x="2847" y="13164"/>
                </a:lnTo>
                <a:lnTo>
                  <a:pt x="2725" y="13213"/>
                </a:lnTo>
                <a:lnTo>
                  <a:pt x="2701" y="13237"/>
                </a:lnTo>
                <a:lnTo>
                  <a:pt x="2701" y="13261"/>
                </a:lnTo>
                <a:lnTo>
                  <a:pt x="2701" y="13286"/>
                </a:lnTo>
                <a:lnTo>
                  <a:pt x="2725" y="13310"/>
                </a:lnTo>
                <a:lnTo>
                  <a:pt x="2847" y="13359"/>
                </a:lnTo>
                <a:lnTo>
                  <a:pt x="2969" y="13383"/>
                </a:lnTo>
                <a:lnTo>
                  <a:pt x="3090" y="13383"/>
                </a:lnTo>
                <a:lnTo>
                  <a:pt x="3066" y="13529"/>
                </a:lnTo>
                <a:lnTo>
                  <a:pt x="2847" y="13553"/>
                </a:lnTo>
                <a:lnTo>
                  <a:pt x="2750" y="13602"/>
                </a:lnTo>
                <a:lnTo>
                  <a:pt x="2652" y="13651"/>
                </a:lnTo>
                <a:lnTo>
                  <a:pt x="2628" y="13699"/>
                </a:lnTo>
                <a:lnTo>
                  <a:pt x="2652" y="13724"/>
                </a:lnTo>
                <a:lnTo>
                  <a:pt x="2847" y="13748"/>
                </a:lnTo>
                <a:lnTo>
                  <a:pt x="3042" y="13772"/>
                </a:lnTo>
                <a:lnTo>
                  <a:pt x="3042" y="13870"/>
                </a:lnTo>
                <a:lnTo>
                  <a:pt x="2920" y="13870"/>
                </a:lnTo>
                <a:lnTo>
                  <a:pt x="2774" y="13918"/>
                </a:lnTo>
                <a:lnTo>
                  <a:pt x="2701" y="13943"/>
                </a:lnTo>
                <a:lnTo>
                  <a:pt x="2628" y="13991"/>
                </a:lnTo>
                <a:lnTo>
                  <a:pt x="2628" y="14016"/>
                </a:lnTo>
                <a:lnTo>
                  <a:pt x="2701" y="14064"/>
                </a:lnTo>
                <a:lnTo>
                  <a:pt x="2798" y="14113"/>
                </a:lnTo>
                <a:lnTo>
                  <a:pt x="2896" y="14137"/>
                </a:lnTo>
                <a:lnTo>
                  <a:pt x="3017" y="14137"/>
                </a:lnTo>
                <a:lnTo>
                  <a:pt x="2993" y="14283"/>
                </a:lnTo>
                <a:lnTo>
                  <a:pt x="2871" y="14283"/>
                </a:lnTo>
                <a:lnTo>
                  <a:pt x="2725" y="14308"/>
                </a:lnTo>
                <a:lnTo>
                  <a:pt x="2677" y="14332"/>
                </a:lnTo>
                <a:lnTo>
                  <a:pt x="2604" y="14381"/>
                </a:lnTo>
                <a:lnTo>
                  <a:pt x="2604" y="14405"/>
                </a:lnTo>
                <a:lnTo>
                  <a:pt x="2579" y="14429"/>
                </a:lnTo>
                <a:lnTo>
                  <a:pt x="2604" y="14502"/>
                </a:lnTo>
                <a:lnTo>
                  <a:pt x="2677" y="14551"/>
                </a:lnTo>
                <a:lnTo>
                  <a:pt x="2725" y="14575"/>
                </a:lnTo>
                <a:lnTo>
                  <a:pt x="2871" y="14600"/>
                </a:lnTo>
                <a:lnTo>
                  <a:pt x="2969" y="14600"/>
                </a:lnTo>
                <a:lnTo>
                  <a:pt x="2969" y="14721"/>
                </a:lnTo>
                <a:lnTo>
                  <a:pt x="2969" y="14794"/>
                </a:lnTo>
                <a:lnTo>
                  <a:pt x="2774" y="14819"/>
                </a:lnTo>
                <a:lnTo>
                  <a:pt x="2628" y="14843"/>
                </a:lnTo>
                <a:lnTo>
                  <a:pt x="2555" y="14892"/>
                </a:lnTo>
                <a:lnTo>
                  <a:pt x="2506" y="14940"/>
                </a:lnTo>
                <a:lnTo>
                  <a:pt x="2482" y="14989"/>
                </a:lnTo>
                <a:lnTo>
                  <a:pt x="2506" y="15013"/>
                </a:lnTo>
                <a:lnTo>
                  <a:pt x="2579" y="15038"/>
                </a:lnTo>
                <a:lnTo>
                  <a:pt x="2652" y="15062"/>
                </a:lnTo>
                <a:lnTo>
                  <a:pt x="2823" y="15062"/>
                </a:lnTo>
                <a:lnTo>
                  <a:pt x="2944" y="15038"/>
                </a:lnTo>
                <a:lnTo>
                  <a:pt x="2944" y="15232"/>
                </a:lnTo>
                <a:lnTo>
                  <a:pt x="2871" y="15232"/>
                </a:lnTo>
                <a:lnTo>
                  <a:pt x="2677" y="15257"/>
                </a:lnTo>
                <a:lnTo>
                  <a:pt x="2506" y="15305"/>
                </a:lnTo>
                <a:lnTo>
                  <a:pt x="2506" y="15330"/>
                </a:lnTo>
                <a:lnTo>
                  <a:pt x="2506" y="15354"/>
                </a:lnTo>
                <a:lnTo>
                  <a:pt x="2701" y="15378"/>
                </a:lnTo>
                <a:lnTo>
                  <a:pt x="2920" y="15403"/>
                </a:lnTo>
                <a:lnTo>
                  <a:pt x="2920" y="15622"/>
                </a:lnTo>
                <a:lnTo>
                  <a:pt x="2798" y="15646"/>
                </a:lnTo>
                <a:lnTo>
                  <a:pt x="2652" y="15695"/>
                </a:lnTo>
                <a:lnTo>
                  <a:pt x="2506" y="15768"/>
                </a:lnTo>
                <a:lnTo>
                  <a:pt x="2506" y="15792"/>
                </a:lnTo>
                <a:lnTo>
                  <a:pt x="2506" y="15816"/>
                </a:lnTo>
                <a:lnTo>
                  <a:pt x="2798" y="15841"/>
                </a:lnTo>
                <a:lnTo>
                  <a:pt x="2896" y="15841"/>
                </a:lnTo>
                <a:lnTo>
                  <a:pt x="2896" y="15914"/>
                </a:lnTo>
                <a:lnTo>
                  <a:pt x="2750" y="15938"/>
                </a:lnTo>
                <a:lnTo>
                  <a:pt x="2604" y="15987"/>
                </a:lnTo>
                <a:lnTo>
                  <a:pt x="2482" y="16060"/>
                </a:lnTo>
                <a:lnTo>
                  <a:pt x="2433" y="16108"/>
                </a:lnTo>
                <a:lnTo>
                  <a:pt x="2433" y="16157"/>
                </a:lnTo>
                <a:lnTo>
                  <a:pt x="2433" y="16181"/>
                </a:lnTo>
                <a:lnTo>
                  <a:pt x="2506" y="16230"/>
                </a:lnTo>
                <a:lnTo>
                  <a:pt x="2579" y="16254"/>
                </a:lnTo>
                <a:lnTo>
                  <a:pt x="2725" y="16254"/>
                </a:lnTo>
                <a:lnTo>
                  <a:pt x="2896" y="16230"/>
                </a:lnTo>
                <a:lnTo>
                  <a:pt x="2871" y="16425"/>
                </a:lnTo>
                <a:lnTo>
                  <a:pt x="2628" y="16473"/>
                </a:lnTo>
                <a:lnTo>
                  <a:pt x="2506" y="16498"/>
                </a:lnTo>
                <a:lnTo>
                  <a:pt x="2409" y="16546"/>
                </a:lnTo>
                <a:lnTo>
                  <a:pt x="2409" y="16571"/>
                </a:lnTo>
                <a:lnTo>
                  <a:pt x="2409" y="16595"/>
                </a:lnTo>
                <a:lnTo>
                  <a:pt x="2506" y="16644"/>
                </a:lnTo>
                <a:lnTo>
                  <a:pt x="2628" y="16668"/>
                </a:lnTo>
                <a:lnTo>
                  <a:pt x="2871" y="16692"/>
                </a:lnTo>
                <a:lnTo>
                  <a:pt x="2847" y="16936"/>
                </a:lnTo>
                <a:lnTo>
                  <a:pt x="2701" y="16936"/>
                </a:lnTo>
                <a:lnTo>
                  <a:pt x="2555" y="16960"/>
                </a:lnTo>
                <a:lnTo>
                  <a:pt x="2458" y="16984"/>
                </a:lnTo>
                <a:lnTo>
                  <a:pt x="2409" y="17033"/>
                </a:lnTo>
                <a:lnTo>
                  <a:pt x="2385" y="17057"/>
                </a:lnTo>
                <a:lnTo>
                  <a:pt x="2433" y="17106"/>
                </a:lnTo>
                <a:lnTo>
                  <a:pt x="2482" y="17130"/>
                </a:lnTo>
                <a:lnTo>
                  <a:pt x="2604" y="17155"/>
                </a:lnTo>
                <a:lnTo>
                  <a:pt x="2847" y="17155"/>
                </a:lnTo>
                <a:lnTo>
                  <a:pt x="2823" y="17349"/>
                </a:lnTo>
                <a:lnTo>
                  <a:pt x="2701" y="17398"/>
                </a:lnTo>
                <a:lnTo>
                  <a:pt x="2604" y="17447"/>
                </a:lnTo>
                <a:lnTo>
                  <a:pt x="2506" y="17495"/>
                </a:lnTo>
                <a:lnTo>
                  <a:pt x="2458" y="17568"/>
                </a:lnTo>
                <a:lnTo>
                  <a:pt x="2433" y="17593"/>
                </a:lnTo>
                <a:lnTo>
                  <a:pt x="2458" y="17641"/>
                </a:lnTo>
                <a:lnTo>
                  <a:pt x="2458" y="17666"/>
                </a:lnTo>
                <a:lnTo>
                  <a:pt x="2506" y="17690"/>
                </a:lnTo>
                <a:lnTo>
                  <a:pt x="2652" y="17690"/>
                </a:lnTo>
                <a:lnTo>
                  <a:pt x="2823" y="17641"/>
                </a:lnTo>
                <a:lnTo>
                  <a:pt x="2798" y="17860"/>
                </a:lnTo>
                <a:lnTo>
                  <a:pt x="2628" y="17933"/>
                </a:lnTo>
                <a:lnTo>
                  <a:pt x="2506" y="17958"/>
                </a:lnTo>
                <a:lnTo>
                  <a:pt x="2482" y="17958"/>
                </a:lnTo>
                <a:lnTo>
                  <a:pt x="2458" y="17982"/>
                </a:lnTo>
                <a:lnTo>
                  <a:pt x="2458" y="18006"/>
                </a:lnTo>
                <a:lnTo>
                  <a:pt x="2482" y="18031"/>
                </a:lnTo>
                <a:lnTo>
                  <a:pt x="2628" y="18055"/>
                </a:lnTo>
                <a:lnTo>
                  <a:pt x="2798" y="18055"/>
                </a:lnTo>
                <a:lnTo>
                  <a:pt x="2774" y="18298"/>
                </a:lnTo>
                <a:lnTo>
                  <a:pt x="2725" y="18298"/>
                </a:lnTo>
                <a:lnTo>
                  <a:pt x="2628" y="18323"/>
                </a:lnTo>
                <a:lnTo>
                  <a:pt x="2506" y="18371"/>
                </a:lnTo>
                <a:lnTo>
                  <a:pt x="2482" y="18396"/>
                </a:lnTo>
                <a:lnTo>
                  <a:pt x="2482" y="18420"/>
                </a:lnTo>
                <a:lnTo>
                  <a:pt x="2482" y="18444"/>
                </a:lnTo>
                <a:lnTo>
                  <a:pt x="2506" y="18444"/>
                </a:lnTo>
                <a:lnTo>
                  <a:pt x="2604" y="18493"/>
                </a:lnTo>
                <a:lnTo>
                  <a:pt x="2725" y="18542"/>
                </a:lnTo>
                <a:lnTo>
                  <a:pt x="2750" y="18542"/>
                </a:lnTo>
                <a:lnTo>
                  <a:pt x="2725" y="18688"/>
                </a:lnTo>
                <a:lnTo>
                  <a:pt x="2628" y="18712"/>
                </a:lnTo>
                <a:lnTo>
                  <a:pt x="2506" y="18712"/>
                </a:lnTo>
                <a:lnTo>
                  <a:pt x="2458" y="18736"/>
                </a:lnTo>
                <a:lnTo>
                  <a:pt x="2409" y="18761"/>
                </a:lnTo>
                <a:lnTo>
                  <a:pt x="2385" y="18809"/>
                </a:lnTo>
                <a:lnTo>
                  <a:pt x="2385" y="18858"/>
                </a:lnTo>
                <a:lnTo>
                  <a:pt x="2433" y="18882"/>
                </a:lnTo>
                <a:lnTo>
                  <a:pt x="2482" y="18931"/>
                </a:lnTo>
                <a:lnTo>
                  <a:pt x="2604" y="18955"/>
                </a:lnTo>
                <a:lnTo>
                  <a:pt x="2701" y="18955"/>
                </a:lnTo>
                <a:lnTo>
                  <a:pt x="2677" y="19053"/>
                </a:lnTo>
                <a:lnTo>
                  <a:pt x="2604" y="19077"/>
                </a:lnTo>
                <a:lnTo>
                  <a:pt x="2555" y="19101"/>
                </a:lnTo>
                <a:lnTo>
                  <a:pt x="2433" y="19174"/>
                </a:lnTo>
                <a:lnTo>
                  <a:pt x="2433" y="19199"/>
                </a:lnTo>
                <a:lnTo>
                  <a:pt x="2433" y="19223"/>
                </a:lnTo>
                <a:lnTo>
                  <a:pt x="2531" y="19272"/>
                </a:lnTo>
                <a:lnTo>
                  <a:pt x="2628" y="19320"/>
                </a:lnTo>
                <a:lnTo>
                  <a:pt x="2604" y="19466"/>
                </a:lnTo>
                <a:lnTo>
                  <a:pt x="2458" y="19466"/>
                </a:lnTo>
                <a:lnTo>
                  <a:pt x="2360" y="19515"/>
                </a:lnTo>
                <a:lnTo>
                  <a:pt x="2336" y="19564"/>
                </a:lnTo>
                <a:lnTo>
                  <a:pt x="2360" y="19612"/>
                </a:lnTo>
                <a:lnTo>
                  <a:pt x="2385" y="19661"/>
                </a:lnTo>
                <a:lnTo>
                  <a:pt x="2433" y="19685"/>
                </a:lnTo>
                <a:lnTo>
                  <a:pt x="2531" y="19734"/>
                </a:lnTo>
                <a:lnTo>
                  <a:pt x="2458" y="19928"/>
                </a:lnTo>
                <a:lnTo>
                  <a:pt x="2312" y="20001"/>
                </a:lnTo>
                <a:lnTo>
                  <a:pt x="2166" y="20099"/>
                </a:lnTo>
                <a:lnTo>
                  <a:pt x="2020" y="20196"/>
                </a:lnTo>
                <a:lnTo>
                  <a:pt x="1874" y="20269"/>
                </a:lnTo>
                <a:lnTo>
                  <a:pt x="1728" y="20318"/>
                </a:lnTo>
                <a:lnTo>
                  <a:pt x="1582" y="20342"/>
                </a:lnTo>
                <a:lnTo>
                  <a:pt x="1436" y="20366"/>
                </a:lnTo>
                <a:lnTo>
                  <a:pt x="1265" y="20366"/>
                </a:lnTo>
                <a:lnTo>
                  <a:pt x="1411" y="20220"/>
                </a:lnTo>
                <a:lnTo>
                  <a:pt x="1557" y="20074"/>
                </a:lnTo>
                <a:lnTo>
                  <a:pt x="1679" y="19953"/>
                </a:lnTo>
                <a:lnTo>
                  <a:pt x="1825" y="19807"/>
                </a:lnTo>
                <a:lnTo>
                  <a:pt x="1849" y="19783"/>
                </a:lnTo>
                <a:lnTo>
                  <a:pt x="1922" y="19758"/>
                </a:lnTo>
                <a:lnTo>
                  <a:pt x="1995" y="19710"/>
                </a:lnTo>
                <a:lnTo>
                  <a:pt x="2020" y="19637"/>
                </a:lnTo>
                <a:lnTo>
                  <a:pt x="2044" y="19539"/>
                </a:lnTo>
                <a:lnTo>
                  <a:pt x="2020" y="18785"/>
                </a:lnTo>
                <a:lnTo>
                  <a:pt x="1971" y="18055"/>
                </a:lnTo>
                <a:lnTo>
                  <a:pt x="1825" y="16571"/>
                </a:lnTo>
                <a:lnTo>
                  <a:pt x="1752" y="15792"/>
                </a:lnTo>
                <a:lnTo>
                  <a:pt x="1703" y="15013"/>
                </a:lnTo>
                <a:lnTo>
                  <a:pt x="1679" y="13456"/>
                </a:lnTo>
                <a:lnTo>
                  <a:pt x="1655" y="12702"/>
                </a:lnTo>
                <a:lnTo>
                  <a:pt x="1679" y="11947"/>
                </a:lnTo>
                <a:lnTo>
                  <a:pt x="1703" y="11583"/>
                </a:lnTo>
                <a:lnTo>
                  <a:pt x="1752" y="11218"/>
                </a:lnTo>
                <a:lnTo>
                  <a:pt x="1825" y="10853"/>
                </a:lnTo>
                <a:lnTo>
                  <a:pt x="1922" y="10488"/>
                </a:lnTo>
                <a:lnTo>
                  <a:pt x="2044" y="10171"/>
                </a:lnTo>
                <a:lnTo>
                  <a:pt x="2166" y="9855"/>
                </a:lnTo>
                <a:lnTo>
                  <a:pt x="2287" y="9539"/>
                </a:lnTo>
                <a:lnTo>
                  <a:pt x="2360" y="9198"/>
                </a:lnTo>
                <a:lnTo>
                  <a:pt x="2385" y="8906"/>
                </a:lnTo>
                <a:lnTo>
                  <a:pt x="2385" y="8590"/>
                </a:lnTo>
                <a:lnTo>
                  <a:pt x="2385" y="8006"/>
                </a:lnTo>
                <a:lnTo>
                  <a:pt x="2458" y="7957"/>
                </a:lnTo>
                <a:lnTo>
                  <a:pt x="2482" y="7908"/>
                </a:lnTo>
                <a:lnTo>
                  <a:pt x="2506" y="7835"/>
                </a:lnTo>
                <a:lnTo>
                  <a:pt x="2506" y="7762"/>
                </a:lnTo>
                <a:lnTo>
                  <a:pt x="2506" y="7689"/>
                </a:lnTo>
                <a:lnTo>
                  <a:pt x="2458" y="7641"/>
                </a:lnTo>
                <a:lnTo>
                  <a:pt x="2385" y="7592"/>
                </a:lnTo>
                <a:lnTo>
                  <a:pt x="2312" y="7568"/>
                </a:lnTo>
                <a:lnTo>
                  <a:pt x="2214" y="7543"/>
                </a:lnTo>
                <a:lnTo>
                  <a:pt x="2141" y="7519"/>
                </a:lnTo>
                <a:lnTo>
                  <a:pt x="2093" y="7446"/>
                </a:lnTo>
                <a:lnTo>
                  <a:pt x="2044" y="7373"/>
                </a:lnTo>
                <a:lnTo>
                  <a:pt x="1947" y="7227"/>
                </a:lnTo>
                <a:lnTo>
                  <a:pt x="1898" y="7057"/>
                </a:lnTo>
                <a:lnTo>
                  <a:pt x="1874" y="6886"/>
                </a:lnTo>
                <a:lnTo>
                  <a:pt x="1874" y="6716"/>
                </a:lnTo>
                <a:lnTo>
                  <a:pt x="1898" y="6643"/>
                </a:lnTo>
                <a:lnTo>
                  <a:pt x="1971" y="6570"/>
                </a:lnTo>
                <a:lnTo>
                  <a:pt x="2093" y="6473"/>
                </a:lnTo>
                <a:lnTo>
                  <a:pt x="2117" y="6400"/>
                </a:lnTo>
                <a:lnTo>
                  <a:pt x="2117" y="6327"/>
                </a:lnTo>
                <a:lnTo>
                  <a:pt x="2093" y="6254"/>
                </a:lnTo>
                <a:lnTo>
                  <a:pt x="2020" y="6205"/>
                </a:lnTo>
                <a:lnTo>
                  <a:pt x="1947" y="6181"/>
                </a:lnTo>
                <a:lnTo>
                  <a:pt x="1849" y="6181"/>
                </a:lnTo>
                <a:lnTo>
                  <a:pt x="1801" y="6205"/>
                </a:lnTo>
                <a:lnTo>
                  <a:pt x="1728" y="6229"/>
                </a:lnTo>
                <a:lnTo>
                  <a:pt x="1630" y="6327"/>
                </a:lnTo>
                <a:lnTo>
                  <a:pt x="1557" y="6473"/>
                </a:lnTo>
                <a:lnTo>
                  <a:pt x="1484" y="6619"/>
                </a:lnTo>
                <a:lnTo>
                  <a:pt x="1460" y="6789"/>
                </a:lnTo>
                <a:lnTo>
                  <a:pt x="1460" y="6935"/>
                </a:lnTo>
                <a:lnTo>
                  <a:pt x="1460" y="7081"/>
                </a:lnTo>
                <a:lnTo>
                  <a:pt x="1533" y="7300"/>
                </a:lnTo>
                <a:lnTo>
                  <a:pt x="1630" y="7543"/>
                </a:lnTo>
                <a:lnTo>
                  <a:pt x="1606" y="7568"/>
                </a:lnTo>
                <a:lnTo>
                  <a:pt x="1533" y="7519"/>
                </a:lnTo>
                <a:lnTo>
                  <a:pt x="1411" y="7470"/>
                </a:lnTo>
                <a:lnTo>
                  <a:pt x="1363" y="7446"/>
                </a:lnTo>
                <a:lnTo>
                  <a:pt x="1290" y="7446"/>
                </a:lnTo>
                <a:lnTo>
                  <a:pt x="1265" y="7470"/>
                </a:lnTo>
                <a:lnTo>
                  <a:pt x="1241" y="7495"/>
                </a:lnTo>
                <a:lnTo>
                  <a:pt x="1241" y="7568"/>
                </a:lnTo>
                <a:lnTo>
                  <a:pt x="1290" y="7616"/>
                </a:lnTo>
                <a:lnTo>
                  <a:pt x="1363" y="7689"/>
                </a:lnTo>
                <a:lnTo>
                  <a:pt x="1460" y="7787"/>
                </a:lnTo>
                <a:lnTo>
                  <a:pt x="1436" y="7860"/>
                </a:lnTo>
                <a:lnTo>
                  <a:pt x="1314" y="7811"/>
                </a:lnTo>
                <a:lnTo>
                  <a:pt x="1192" y="7762"/>
                </a:lnTo>
                <a:lnTo>
                  <a:pt x="1071" y="7738"/>
                </a:lnTo>
                <a:lnTo>
                  <a:pt x="1022" y="7762"/>
                </a:lnTo>
                <a:lnTo>
                  <a:pt x="998" y="7811"/>
                </a:lnTo>
                <a:lnTo>
                  <a:pt x="1022" y="7835"/>
                </a:lnTo>
                <a:lnTo>
                  <a:pt x="1071" y="7908"/>
                </a:lnTo>
                <a:lnTo>
                  <a:pt x="1144" y="7981"/>
                </a:lnTo>
                <a:lnTo>
                  <a:pt x="1314" y="8103"/>
                </a:lnTo>
                <a:lnTo>
                  <a:pt x="1265" y="8249"/>
                </a:lnTo>
                <a:lnTo>
                  <a:pt x="1168" y="8225"/>
                </a:lnTo>
                <a:lnTo>
                  <a:pt x="1095" y="8200"/>
                </a:lnTo>
                <a:lnTo>
                  <a:pt x="998" y="8225"/>
                </a:lnTo>
                <a:lnTo>
                  <a:pt x="949" y="8249"/>
                </a:lnTo>
                <a:lnTo>
                  <a:pt x="949" y="8273"/>
                </a:lnTo>
                <a:lnTo>
                  <a:pt x="949" y="8322"/>
                </a:lnTo>
                <a:lnTo>
                  <a:pt x="1022" y="8371"/>
                </a:lnTo>
                <a:lnTo>
                  <a:pt x="1095" y="8419"/>
                </a:lnTo>
                <a:lnTo>
                  <a:pt x="1192" y="8444"/>
                </a:lnTo>
                <a:lnTo>
                  <a:pt x="1168" y="8468"/>
                </a:lnTo>
                <a:lnTo>
                  <a:pt x="973" y="8468"/>
                </a:lnTo>
                <a:lnTo>
                  <a:pt x="900" y="8492"/>
                </a:lnTo>
                <a:lnTo>
                  <a:pt x="852" y="8541"/>
                </a:lnTo>
                <a:lnTo>
                  <a:pt x="827" y="8565"/>
                </a:lnTo>
                <a:lnTo>
                  <a:pt x="803" y="8614"/>
                </a:lnTo>
                <a:lnTo>
                  <a:pt x="827" y="8663"/>
                </a:lnTo>
                <a:lnTo>
                  <a:pt x="852" y="8711"/>
                </a:lnTo>
                <a:lnTo>
                  <a:pt x="949" y="8760"/>
                </a:lnTo>
                <a:lnTo>
                  <a:pt x="1071" y="8784"/>
                </a:lnTo>
                <a:lnTo>
                  <a:pt x="1095" y="8784"/>
                </a:lnTo>
                <a:lnTo>
                  <a:pt x="1046" y="8979"/>
                </a:lnTo>
                <a:lnTo>
                  <a:pt x="803" y="8979"/>
                </a:lnTo>
                <a:lnTo>
                  <a:pt x="779" y="9028"/>
                </a:lnTo>
                <a:lnTo>
                  <a:pt x="779" y="9052"/>
                </a:lnTo>
                <a:lnTo>
                  <a:pt x="779" y="9101"/>
                </a:lnTo>
                <a:lnTo>
                  <a:pt x="827" y="9149"/>
                </a:lnTo>
                <a:lnTo>
                  <a:pt x="876" y="9174"/>
                </a:lnTo>
                <a:lnTo>
                  <a:pt x="973" y="9198"/>
                </a:lnTo>
                <a:lnTo>
                  <a:pt x="998" y="9222"/>
                </a:lnTo>
                <a:lnTo>
                  <a:pt x="998" y="9368"/>
                </a:lnTo>
                <a:lnTo>
                  <a:pt x="852" y="9368"/>
                </a:lnTo>
                <a:lnTo>
                  <a:pt x="803" y="9393"/>
                </a:lnTo>
                <a:lnTo>
                  <a:pt x="754" y="9417"/>
                </a:lnTo>
                <a:lnTo>
                  <a:pt x="730" y="9490"/>
                </a:lnTo>
                <a:lnTo>
                  <a:pt x="730" y="9539"/>
                </a:lnTo>
                <a:lnTo>
                  <a:pt x="730" y="9563"/>
                </a:lnTo>
                <a:lnTo>
                  <a:pt x="779" y="9612"/>
                </a:lnTo>
                <a:lnTo>
                  <a:pt x="827" y="9636"/>
                </a:lnTo>
                <a:lnTo>
                  <a:pt x="949" y="9660"/>
                </a:lnTo>
                <a:lnTo>
                  <a:pt x="949" y="9806"/>
                </a:lnTo>
                <a:lnTo>
                  <a:pt x="876" y="9806"/>
                </a:lnTo>
                <a:lnTo>
                  <a:pt x="803" y="9831"/>
                </a:lnTo>
                <a:lnTo>
                  <a:pt x="730" y="9879"/>
                </a:lnTo>
                <a:lnTo>
                  <a:pt x="681" y="9904"/>
                </a:lnTo>
                <a:lnTo>
                  <a:pt x="681" y="9952"/>
                </a:lnTo>
                <a:lnTo>
                  <a:pt x="681" y="10001"/>
                </a:lnTo>
                <a:lnTo>
                  <a:pt x="730" y="10050"/>
                </a:lnTo>
                <a:lnTo>
                  <a:pt x="827" y="10074"/>
                </a:lnTo>
                <a:lnTo>
                  <a:pt x="949" y="10074"/>
                </a:lnTo>
                <a:lnTo>
                  <a:pt x="949" y="10123"/>
                </a:lnTo>
                <a:lnTo>
                  <a:pt x="852" y="10147"/>
                </a:lnTo>
                <a:lnTo>
                  <a:pt x="803" y="10196"/>
                </a:lnTo>
                <a:lnTo>
                  <a:pt x="754" y="10244"/>
                </a:lnTo>
                <a:lnTo>
                  <a:pt x="754" y="10269"/>
                </a:lnTo>
                <a:lnTo>
                  <a:pt x="779" y="10293"/>
                </a:lnTo>
                <a:lnTo>
                  <a:pt x="876" y="10342"/>
                </a:lnTo>
                <a:lnTo>
                  <a:pt x="949" y="10342"/>
                </a:lnTo>
                <a:lnTo>
                  <a:pt x="973" y="10390"/>
                </a:lnTo>
                <a:lnTo>
                  <a:pt x="973" y="10463"/>
                </a:lnTo>
                <a:lnTo>
                  <a:pt x="925" y="10512"/>
                </a:lnTo>
                <a:lnTo>
                  <a:pt x="876" y="10585"/>
                </a:lnTo>
                <a:lnTo>
                  <a:pt x="852" y="10658"/>
                </a:lnTo>
                <a:lnTo>
                  <a:pt x="876" y="10755"/>
                </a:lnTo>
                <a:lnTo>
                  <a:pt x="925" y="10853"/>
                </a:lnTo>
                <a:lnTo>
                  <a:pt x="949" y="10999"/>
                </a:lnTo>
                <a:lnTo>
                  <a:pt x="973" y="11266"/>
                </a:lnTo>
                <a:lnTo>
                  <a:pt x="925" y="11534"/>
                </a:lnTo>
                <a:lnTo>
                  <a:pt x="876" y="11656"/>
                </a:lnTo>
                <a:lnTo>
                  <a:pt x="827" y="11753"/>
                </a:lnTo>
                <a:lnTo>
                  <a:pt x="803" y="11801"/>
                </a:lnTo>
                <a:lnTo>
                  <a:pt x="754" y="11801"/>
                </a:lnTo>
                <a:lnTo>
                  <a:pt x="657" y="11729"/>
                </a:lnTo>
                <a:lnTo>
                  <a:pt x="560" y="11656"/>
                </a:lnTo>
                <a:lnTo>
                  <a:pt x="511" y="11583"/>
                </a:lnTo>
                <a:lnTo>
                  <a:pt x="462" y="11461"/>
                </a:lnTo>
                <a:lnTo>
                  <a:pt x="462" y="11339"/>
                </a:lnTo>
                <a:lnTo>
                  <a:pt x="487" y="11096"/>
                </a:lnTo>
                <a:lnTo>
                  <a:pt x="535" y="11047"/>
                </a:lnTo>
                <a:lnTo>
                  <a:pt x="560" y="10974"/>
                </a:lnTo>
                <a:lnTo>
                  <a:pt x="584" y="10926"/>
                </a:lnTo>
                <a:lnTo>
                  <a:pt x="584" y="10828"/>
                </a:lnTo>
                <a:lnTo>
                  <a:pt x="511" y="10342"/>
                </a:lnTo>
                <a:lnTo>
                  <a:pt x="462" y="9831"/>
                </a:lnTo>
                <a:lnTo>
                  <a:pt x="462" y="9320"/>
                </a:lnTo>
                <a:lnTo>
                  <a:pt x="511" y="8809"/>
                </a:lnTo>
                <a:lnTo>
                  <a:pt x="584" y="8298"/>
                </a:lnTo>
                <a:lnTo>
                  <a:pt x="681" y="7787"/>
                </a:lnTo>
                <a:lnTo>
                  <a:pt x="803" y="7300"/>
                </a:lnTo>
                <a:lnTo>
                  <a:pt x="949" y="6813"/>
                </a:lnTo>
                <a:lnTo>
                  <a:pt x="1119" y="6400"/>
                </a:lnTo>
                <a:lnTo>
                  <a:pt x="1314" y="6010"/>
                </a:lnTo>
                <a:lnTo>
                  <a:pt x="1557" y="5621"/>
                </a:lnTo>
                <a:lnTo>
                  <a:pt x="1703" y="5451"/>
                </a:lnTo>
                <a:lnTo>
                  <a:pt x="1849" y="5280"/>
                </a:lnTo>
                <a:lnTo>
                  <a:pt x="2044" y="5134"/>
                </a:lnTo>
                <a:lnTo>
                  <a:pt x="2214" y="4988"/>
                </a:lnTo>
                <a:lnTo>
                  <a:pt x="2409" y="4891"/>
                </a:lnTo>
                <a:lnTo>
                  <a:pt x="2628" y="4794"/>
                </a:lnTo>
                <a:lnTo>
                  <a:pt x="2823" y="4745"/>
                </a:lnTo>
                <a:lnTo>
                  <a:pt x="3066" y="4696"/>
                </a:lnTo>
                <a:lnTo>
                  <a:pt x="3528" y="4623"/>
                </a:lnTo>
                <a:close/>
                <a:moveTo>
                  <a:pt x="3893" y="0"/>
                </a:moveTo>
                <a:lnTo>
                  <a:pt x="3699" y="73"/>
                </a:lnTo>
                <a:lnTo>
                  <a:pt x="3382" y="73"/>
                </a:lnTo>
                <a:lnTo>
                  <a:pt x="3212" y="122"/>
                </a:lnTo>
                <a:lnTo>
                  <a:pt x="3066" y="195"/>
                </a:lnTo>
                <a:lnTo>
                  <a:pt x="2896" y="268"/>
                </a:lnTo>
                <a:lnTo>
                  <a:pt x="2774" y="365"/>
                </a:lnTo>
                <a:lnTo>
                  <a:pt x="2628" y="487"/>
                </a:lnTo>
                <a:lnTo>
                  <a:pt x="2506" y="609"/>
                </a:lnTo>
                <a:lnTo>
                  <a:pt x="2287" y="901"/>
                </a:lnTo>
                <a:lnTo>
                  <a:pt x="2093" y="1217"/>
                </a:lnTo>
                <a:lnTo>
                  <a:pt x="1947" y="1533"/>
                </a:lnTo>
                <a:lnTo>
                  <a:pt x="1874" y="1850"/>
                </a:lnTo>
                <a:lnTo>
                  <a:pt x="1849" y="2044"/>
                </a:lnTo>
                <a:lnTo>
                  <a:pt x="1849" y="2215"/>
                </a:lnTo>
                <a:lnTo>
                  <a:pt x="1874" y="2409"/>
                </a:lnTo>
                <a:lnTo>
                  <a:pt x="1898" y="2580"/>
                </a:lnTo>
                <a:lnTo>
                  <a:pt x="1947" y="2750"/>
                </a:lnTo>
                <a:lnTo>
                  <a:pt x="2020" y="2896"/>
                </a:lnTo>
                <a:lnTo>
                  <a:pt x="2093" y="3066"/>
                </a:lnTo>
                <a:lnTo>
                  <a:pt x="2214" y="3212"/>
                </a:lnTo>
                <a:lnTo>
                  <a:pt x="2312" y="3358"/>
                </a:lnTo>
                <a:lnTo>
                  <a:pt x="2433" y="3480"/>
                </a:lnTo>
                <a:lnTo>
                  <a:pt x="2579" y="3577"/>
                </a:lnTo>
                <a:lnTo>
                  <a:pt x="2725" y="3699"/>
                </a:lnTo>
                <a:lnTo>
                  <a:pt x="2871" y="3772"/>
                </a:lnTo>
                <a:lnTo>
                  <a:pt x="3042" y="3845"/>
                </a:lnTo>
                <a:lnTo>
                  <a:pt x="3212" y="3918"/>
                </a:lnTo>
                <a:lnTo>
                  <a:pt x="3407" y="3966"/>
                </a:lnTo>
                <a:lnTo>
                  <a:pt x="3553" y="3966"/>
                </a:lnTo>
                <a:lnTo>
                  <a:pt x="3528" y="4039"/>
                </a:lnTo>
                <a:lnTo>
                  <a:pt x="3504" y="4234"/>
                </a:lnTo>
                <a:lnTo>
                  <a:pt x="3431" y="4234"/>
                </a:lnTo>
                <a:lnTo>
                  <a:pt x="3188" y="4210"/>
                </a:lnTo>
                <a:lnTo>
                  <a:pt x="2944" y="4210"/>
                </a:lnTo>
                <a:lnTo>
                  <a:pt x="2725" y="4258"/>
                </a:lnTo>
                <a:lnTo>
                  <a:pt x="2506" y="4331"/>
                </a:lnTo>
                <a:lnTo>
                  <a:pt x="2287" y="4404"/>
                </a:lnTo>
                <a:lnTo>
                  <a:pt x="2093" y="4526"/>
                </a:lnTo>
                <a:lnTo>
                  <a:pt x="1898" y="4648"/>
                </a:lnTo>
                <a:lnTo>
                  <a:pt x="1728" y="4794"/>
                </a:lnTo>
                <a:lnTo>
                  <a:pt x="1557" y="4964"/>
                </a:lnTo>
                <a:lnTo>
                  <a:pt x="1387" y="5134"/>
                </a:lnTo>
                <a:lnTo>
                  <a:pt x="1095" y="5499"/>
                </a:lnTo>
                <a:lnTo>
                  <a:pt x="852" y="5913"/>
                </a:lnTo>
                <a:lnTo>
                  <a:pt x="633" y="6327"/>
                </a:lnTo>
                <a:lnTo>
                  <a:pt x="438" y="6862"/>
                </a:lnTo>
                <a:lnTo>
                  <a:pt x="268" y="7446"/>
                </a:lnTo>
                <a:lnTo>
                  <a:pt x="122" y="8006"/>
                </a:lnTo>
                <a:lnTo>
                  <a:pt x="49" y="8614"/>
                </a:lnTo>
                <a:lnTo>
                  <a:pt x="0" y="9198"/>
                </a:lnTo>
                <a:lnTo>
                  <a:pt x="0" y="9806"/>
                </a:lnTo>
                <a:lnTo>
                  <a:pt x="49" y="10390"/>
                </a:lnTo>
                <a:lnTo>
                  <a:pt x="122" y="10974"/>
                </a:lnTo>
                <a:lnTo>
                  <a:pt x="146" y="10974"/>
                </a:lnTo>
                <a:lnTo>
                  <a:pt x="97" y="11193"/>
                </a:lnTo>
                <a:lnTo>
                  <a:pt x="73" y="11412"/>
                </a:lnTo>
                <a:lnTo>
                  <a:pt x="97" y="11631"/>
                </a:lnTo>
                <a:lnTo>
                  <a:pt x="170" y="11777"/>
                </a:lnTo>
                <a:lnTo>
                  <a:pt x="219" y="11899"/>
                </a:lnTo>
                <a:lnTo>
                  <a:pt x="316" y="11972"/>
                </a:lnTo>
                <a:lnTo>
                  <a:pt x="414" y="12069"/>
                </a:lnTo>
                <a:lnTo>
                  <a:pt x="511" y="12142"/>
                </a:lnTo>
                <a:lnTo>
                  <a:pt x="633" y="12191"/>
                </a:lnTo>
                <a:lnTo>
                  <a:pt x="754" y="12215"/>
                </a:lnTo>
                <a:lnTo>
                  <a:pt x="876" y="12215"/>
                </a:lnTo>
                <a:lnTo>
                  <a:pt x="998" y="12166"/>
                </a:lnTo>
                <a:lnTo>
                  <a:pt x="1144" y="12069"/>
                </a:lnTo>
                <a:lnTo>
                  <a:pt x="1241" y="11923"/>
                </a:lnTo>
                <a:lnTo>
                  <a:pt x="1217" y="12604"/>
                </a:lnTo>
                <a:lnTo>
                  <a:pt x="1217" y="13261"/>
                </a:lnTo>
                <a:lnTo>
                  <a:pt x="1217" y="14040"/>
                </a:lnTo>
                <a:lnTo>
                  <a:pt x="1241" y="14819"/>
                </a:lnTo>
                <a:lnTo>
                  <a:pt x="1265" y="15597"/>
                </a:lnTo>
                <a:lnTo>
                  <a:pt x="1314" y="16376"/>
                </a:lnTo>
                <a:lnTo>
                  <a:pt x="1460" y="17958"/>
                </a:lnTo>
                <a:lnTo>
                  <a:pt x="1509" y="18736"/>
                </a:lnTo>
                <a:lnTo>
                  <a:pt x="1509" y="19515"/>
                </a:lnTo>
                <a:lnTo>
                  <a:pt x="1265" y="19685"/>
                </a:lnTo>
                <a:lnTo>
                  <a:pt x="1022" y="19904"/>
                </a:lnTo>
                <a:lnTo>
                  <a:pt x="827" y="20147"/>
                </a:lnTo>
                <a:lnTo>
                  <a:pt x="730" y="20269"/>
                </a:lnTo>
                <a:lnTo>
                  <a:pt x="681" y="20415"/>
                </a:lnTo>
                <a:lnTo>
                  <a:pt x="633" y="20512"/>
                </a:lnTo>
                <a:lnTo>
                  <a:pt x="657" y="20634"/>
                </a:lnTo>
                <a:lnTo>
                  <a:pt x="706" y="20707"/>
                </a:lnTo>
                <a:lnTo>
                  <a:pt x="803" y="20756"/>
                </a:lnTo>
                <a:lnTo>
                  <a:pt x="1119" y="20829"/>
                </a:lnTo>
                <a:lnTo>
                  <a:pt x="1411" y="20829"/>
                </a:lnTo>
                <a:lnTo>
                  <a:pt x="1703" y="20804"/>
                </a:lnTo>
                <a:lnTo>
                  <a:pt x="1995" y="20731"/>
                </a:lnTo>
                <a:lnTo>
                  <a:pt x="2214" y="20634"/>
                </a:lnTo>
                <a:lnTo>
                  <a:pt x="2458" y="20512"/>
                </a:lnTo>
                <a:lnTo>
                  <a:pt x="2555" y="20439"/>
                </a:lnTo>
                <a:lnTo>
                  <a:pt x="2652" y="20366"/>
                </a:lnTo>
                <a:lnTo>
                  <a:pt x="2750" y="20269"/>
                </a:lnTo>
                <a:lnTo>
                  <a:pt x="2798" y="20172"/>
                </a:lnTo>
                <a:lnTo>
                  <a:pt x="2847" y="20123"/>
                </a:lnTo>
                <a:lnTo>
                  <a:pt x="2871" y="20074"/>
                </a:lnTo>
                <a:lnTo>
                  <a:pt x="2969" y="19783"/>
                </a:lnTo>
                <a:lnTo>
                  <a:pt x="3042" y="19466"/>
                </a:lnTo>
                <a:lnTo>
                  <a:pt x="3090" y="19150"/>
                </a:lnTo>
                <a:lnTo>
                  <a:pt x="3139" y="18809"/>
                </a:lnTo>
                <a:lnTo>
                  <a:pt x="3188" y="18152"/>
                </a:lnTo>
                <a:lnTo>
                  <a:pt x="3236" y="17520"/>
                </a:lnTo>
                <a:lnTo>
                  <a:pt x="3285" y="16425"/>
                </a:lnTo>
                <a:lnTo>
                  <a:pt x="3334" y="15330"/>
                </a:lnTo>
                <a:lnTo>
                  <a:pt x="3407" y="14502"/>
                </a:lnTo>
                <a:lnTo>
                  <a:pt x="3480" y="13651"/>
                </a:lnTo>
                <a:lnTo>
                  <a:pt x="3528" y="13164"/>
                </a:lnTo>
                <a:lnTo>
                  <a:pt x="3601" y="12872"/>
                </a:lnTo>
                <a:lnTo>
                  <a:pt x="3650" y="12750"/>
                </a:lnTo>
                <a:lnTo>
                  <a:pt x="3699" y="12629"/>
                </a:lnTo>
                <a:lnTo>
                  <a:pt x="3747" y="12750"/>
                </a:lnTo>
                <a:lnTo>
                  <a:pt x="3796" y="12872"/>
                </a:lnTo>
                <a:lnTo>
                  <a:pt x="3845" y="13164"/>
                </a:lnTo>
                <a:lnTo>
                  <a:pt x="3918" y="13651"/>
                </a:lnTo>
                <a:lnTo>
                  <a:pt x="3991" y="14502"/>
                </a:lnTo>
                <a:lnTo>
                  <a:pt x="4064" y="15330"/>
                </a:lnTo>
                <a:lnTo>
                  <a:pt x="4112" y="16425"/>
                </a:lnTo>
                <a:lnTo>
                  <a:pt x="4161" y="17520"/>
                </a:lnTo>
                <a:lnTo>
                  <a:pt x="4210" y="18152"/>
                </a:lnTo>
                <a:lnTo>
                  <a:pt x="4258" y="18809"/>
                </a:lnTo>
                <a:lnTo>
                  <a:pt x="4307" y="19150"/>
                </a:lnTo>
                <a:lnTo>
                  <a:pt x="4356" y="19466"/>
                </a:lnTo>
                <a:lnTo>
                  <a:pt x="4429" y="19783"/>
                </a:lnTo>
                <a:lnTo>
                  <a:pt x="4526" y="20074"/>
                </a:lnTo>
                <a:lnTo>
                  <a:pt x="4550" y="20123"/>
                </a:lnTo>
                <a:lnTo>
                  <a:pt x="4599" y="20172"/>
                </a:lnTo>
                <a:lnTo>
                  <a:pt x="4648" y="20269"/>
                </a:lnTo>
                <a:lnTo>
                  <a:pt x="4745" y="20366"/>
                </a:lnTo>
                <a:lnTo>
                  <a:pt x="4842" y="20439"/>
                </a:lnTo>
                <a:lnTo>
                  <a:pt x="4940" y="20512"/>
                </a:lnTo>
                <a:lnTo>
                  <a:pt x="5183" y="20634"/>
                </a:lnTo>
                <a:lnTo>
                  <a:pt x="5402" y="20731"/>
                </a:lnTo>
                <a:lnTo>
                  <a:pt x="5694" y="20804"/>
                </a:lnTo>
                <a:lnTo>
                  <a:pt x="5986" y="20829"/>
                </a:lnTo>
                <a:lnTo>
                  <a:pt x="6278" y="20829"/>
                </a:lnTo>
                <a:lnTo>
                  <a:pt x="6594" y="20756"/>
                </a:lnTo>
                <a:lnTo>
                  <a:pt x="6691" y="20707"/>
                </a:lnTo>
                <a:lnTo>
                  <a:pt x="6740" y="20634"/>
                </a:lnTo>
                <a:lnTo>
                  <a:pt x="6740" y="20512"/>
                </a:lnTo>
                <a:lnTo>
                  <a:pt x="6716" y="20415"/>
                </a:lnTo>
                <a:lnTo>
                  <a:pt x="6667" y="20269"/>
                </a:lnTo>
                <a:lnTo>
                  <a:pt x="6570" y="20147"/>
                </a:lnTo>
                <a:lnTo>
                  <a:pt x="6375" y="19904"/>
                </a:lnTo>
                <a:lnTo>
                  <a:pt x="6132" y="19685"/>
                </a:lnTo>
                <a:lnTo>
                  <a:pt x="5864" y="19515"/>
                </a:lnTo>
                <a:lnTo>
                  <a:pt x="5889" y="18736"/>
                </a:lnTo>
                <a:lnTo>
                  <a:pt x="5937" y="17958"/>
                </a:lnTo>
                <a:lnTo>
                  <a:pt x="6059" y="16376"/>
                </a:lnTo>
                <a:lnTo>
                  <a:pt x="6132" y="15597"/>
                </a:lnTo>
                <a:lnTo>
                  <a:pt x="6156" y="14819"/>
                </a:lnTo>
                <a:lnTo>
                  <a:pt x="6180" y="14040"/>
                </a:lnTo>
                <a:lnTo>
                  <a:pt x="6180" y="13261"/>
                </a:lnTo>
                <a:lnTo>
                  <a:pt x="6180" y="12604"/>
                </a:lnTo>
                <a:lnTo>
                  <a:pt x="6156" y="11923"/>
                </a:lnTo>
                <a:lnTo>
                  <a:pt x="6253" y="12069"/>
                </a:lnTo>
                <a:lnTo>
                  <a:pt x="6399" y="12166"/>
                </a:lnTo>
                <a:lnTo>
                  <a:pt x="6521" y="12215"/>
                </a:lnTo>
                <a:lnTo>
                  <a:pt x="6643" y="12215"/>
                </a:lnTo>
                <a:lnTo>
                  <a:pt x="6764" y="12191"/>
                </a:lnTo>
                <a:lnTo>
                  <a:pt x="6886" y="12142"/>
                </a:lnTo>
                <a:lnTo>
                  <a:pt x="6983" y="12069"/>
                </a:lnTo>
                <a:lnTo>
                  <a:pt x="7081" y="11972"/>
                </a:lnTo>
                <a:lnTo>
                  <a:pt x="7178" y="11899"/>
                </a:lnTo>
                <a:lnTo>
                  <a:pt x="7227" y="11777"/>
                </a:lnTo>
                <a:lnTo>
                  <a:pt x="7300" y="11631"/>
                </a:lnTo>
                <a:lnTo>
                  <a:pt x="7324" y="11412"/>
                </a:lnTo>
                <a:lnTo>
                  <a:pt x="7300" y="11193"/>
                </a:lnTo>
                <a:lnTo>
                  <a:pt x="7251" y="10974"/>
                </a:lnTo>
                <a:lnTo>
                  <a:pt x="7275" y="10974"/>
                </a:lnTo>
                <a:lnTo>
                  <a:pt x="7348" y="10390"/>
                </a:lnTo>
                <a:lnTo>
                  <a:pt x="7397" y="9806"/>
                </a:lnTo>
                <a:lnTo>
                  <a:pt x="7397" y="9198"/>
                </a:lnTo>
                <a:lnTo>
                  <a:pt x="7348" y="8614"/>
                </a:lnTo>
                <a:lnTo>
                  <a:pt x="7251" y="8006"/>
                </a:lnTo>
                <a:lnTo>
                  <a:pt x="7129" y="7446"/>
                </a:lnTo>
                <a:lnTo>
                  <a:pt x="6959" y="6862"/>
                </a:lnTo>
                <a:lnTo>
                  <a:pt x="6764" y="6327"/>
                </a:lnTo>
                <a:lnTo>
                  <a:pt x="6545" y="5913"/>
                </a:lnTo>
                <a:lnTo>
                  <a:pt x="6302" y="5499"/>
                </a:lnTo>
                <a:lnTo>
                  <a:pt x="6010" y="5134"/>
                </a:lnTo>
                <a:lnTo>
                  <a:pt x="5840" y="4964"/>
                </a:lnTo>
                <a:lnTo>
                  <a:pt x="5670" y="4794"/>
                </a:lnTo>
                <a:lnTo>
                  <a:pt x="5499" y="4648"/>
                </a:lnTo>
                <a:lnTo>
                  <a:pt x="5305" y="4526"/>
                </a:lnTo>
                <a:lnTo>
                  <a:pt x="5110" y="4404"/>
                </a:lnTo>
                <a:lnTo>
                  <a:pt x="4891" y="4331"/>
                </a:lnTo>
                <a:lnTo>
                  <a:pt x="4672" y="4258"/>
                </a:lnTo>
                <a:lnTo>
                  <a:pt x="4453" y="4210"/>
                </a:lnTo>
                <a:lnTo>
                  <a:pt x="4210" y="4210"/>
                </a:lnTo>
                <a:lnTo>
                  <a:pt x="3966" y="4234"/>
                </a:lnTo>
                <a:lnTo>
                  <a:pt x="3966" y="4210"/>
                </a:lnTo>
                <a:lnTo>
                  <a:pt x="3966" y="4185"/>
                </a:lnTo>
                <a:lnTo>
                  <a:pt x="3966" y="4137"/>
                </a:lnTo>
                <a:lnTo>
                  <a:pt x="3942" y="4039"/>
                </a:lnTo>
                <a:lnTo>
                  <a:pt x="3918" y="3966"/>
                </a:lnTo>
                <a:lnTo>
                  <a:pt x="4064" y="3942"/>
                </a:lnTo>
                <a:lnTo>
                  <a:pt x="4210" y="3893"/>
                </a:lnTo>
                <a:lnTo>
                  <a:pt x="4356" y="3845"/>
                </a:lnTo>
                <a:lnTo>
                  <a:pt x="4477" y="3772"/>
                </a:lnTo>
                <a:lnTo>
                  <a:pt x="4721" y="3602"/>
                </a:lnTo>
                <a:lnTo>
                  <a:pt x="4940" y="3383"/>
                </a:lnTo>
                <a:lnTo>
                  <a:pt x="5110" y="3115"/>
                </a:lnTo>
                <a:lnTo>
                  <a:pt x="5232" y="2847"/>
                </a:lnTo>
                <a:lnTo>
                  <a:pt x="5353" y="2531"/>
                </a:lnTo>
                <a:lnTo>
                  <a:pt x="5402" y="2215"/>
                </a:lnTo>
                <a:lnTo>
                  <a:pt x="5426" y="2069"/>
                </a:lnTo>
                <a:lnTo>
                  <a:pt x="5402" y="1898"/>
                </a:lnTo>
                <a:lnTo>
                  <a:pt x="5378" y="1704"/>
                </a:lnTo>
                <a:lnTo>
                  <a:pt x="5329" y="1485"/>
                </a:lnTo>
                <a:lnTo>
                  <a:pt x="5280" y="1290"/>
                </a:lnTo>
                <a:lnTo>
                  <a:pt x="5183" y="1095"/>
                </a:lnTo>
                <a:lnTo>
                  <a:pt x="5086" y="876"/>
                </a:lnTo>
                <a:lnTo>
                  <a:pt x="4988" y="682"/>
                </a:lnTo>
                <a:lnTo>
                  <a:pt x="4867" y="511"/>
                </a:lnTo>
                <a:lnTo>
                  <a:pt x="4721" y="365"/>
                </a:lnTo>
                <a:lnTo>
                  <a:pt x="4575" y="219"/>
                </a:lnTo>
                <a:lnTo>
                  <a:pt x="4429" y="122"/>
                </a:lnTo>
                <a:lnTo>
                  <a:pt x="4258" y="49"/>
                </a:lnTo>
                <a:lnTo>
                  <a:pt x="408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9" name="Google Shape;899;p39"/>
          <p:cNvSpPr/>
          <p:nvPr/>
        </p:nvSpPr>
        <p:spPr>
          <a:xfrm>
            <a:off x="3851545" y="1836216"/>
            <a:ext cx="126613" cy="299825"/>
          </a:xfrm>
          <a:custGeom>
            <a:avLst/>
            <a:gdLst/>
            <a:ahLst/>
            <a:cxnLst/>
            <a:rect l="l" t="t" r="r" b="b"/>
            <a:pathLst>
              <a:path w="6741" h="15963" extrusionOk="0">
                <a:moveTo>
                  <a:pt x="3431" y="439"/>
                </a:moveTo>
                <a:lnTo>
                  <a:pt x="3577" y="488"/>
                </a:lnTo>
                <a:lnTo>
                  <a:pt x="3748" y="536"/>
                </a:lnTo>
                <a:lnTo>
                  <a:pt x="3699" y="609"/>
                </a:lnTo>
                <a:lnTo>
                  <a:pt x="3699" y="682"/>
                </a:lnTo>
                <a:lnTo>
                  <a:pt x="3723" y="731"/>
                </a:lnTo>
                <a:lnTo>
                  <a:pt x="3748" y="755"/>
                </a:lnTo>
                <a:lnTo>
                  <a:pt x="3845" y="780"/>
                </a:lnTo>
                <a:lnTo>
                  <a:pt x="3918" y="780"/>
                </a:lnTo>
                <a:lnTo>
                  <a:pt x="3991" y="755"/>
                </a:lnTo>
                <a:lnTo>
                  <a:pt x="4088" y="731"/>
                </a:lnTo>
                <a:lnTo>
                  <a:pt x="4161" y="780"/>
                </a:lnTo>
                <a:lnTo>
                  <a:pt x="4088" y="828"/>
                </a:lnTo>
                <a:lnTo>
                  <a:pt x="4040" y="853"/>
                </a:lnTo>
                <a:lnTo>
                  <a:pt x="4015" y="926"/>
                </a:lnTo>
                <a:lnTo>
                  <a:pt x="3991" y="974"/>
                </a:lnTo>
                <a:lnTo>
                  <a:pt x="3967" y="1047"/>
                </a:lnTo>
                <a:lnTo>
                  <a:pt x="3991" y="1072"/>
                </a:lnTo>
                <a:lnTo>
                  <a:pt x="4015" y="1096"/>
                </a:lnTo>
                <a:lnTo>
                  <a:pt x="4137" y="1096"/>
                </a:lnTo>
                <a:lnTo>
                  <a:pt x="4259" y="1072"/>
                </a:lnTo>
                <a:lnTo>
                  <a:pt x="4429" y="999"/>
                </a:lnTo>
                <a:lnTo>
                  <a:pt x="4502" y="1096"/>
                </a:lnTo>
                <a:lnTo>
                  <a:pt x="4332" y="1193"/>
                </a:lnTo>
                <a:lnTo>
                  <a:pt x="4186" y="1291"/>
                </a:lnTo>
                <a:lnTo>
                  <a:pt x="4137" y="1339"/>
                </a:lnTo>
                <a:lnTo>
                  <a:pt x="4113" y="1388"/>
                </a:lnTo>
                <a:lnTo>
                  <a:pt x="4113" y="1412"/>
                </a:lnTo>
                <a:lnTo>
                  <a:pt x="4113" y="1436"/>
                </a:lnTo>
                <a:lnTo>
                  <a:pt x="4210" y="1485"/>
                </a:lnTo>
                <a:lnTo>
                  <a:pt x="4307" y="1485"/>
                </a:lnTo>
                <a:lnTo>
                  <a:pt x="4405" y="1461"/>
                </a:lnTo>
                <a:lnTo>
                  <a:pt x="4551" y="1436"/>
                </a:lnTo>
                <a:lnTo>
                  <a:pt x="4672" y="1364"/>
                </a:lnTo>
                <a:lnTo>
                  <a:pt x="4745" y="1509"/>
                </a:lnTo>
                <a:lnTo>
                  <a:pt x="4429" y="1582"/>
                </a:lnTo>
                <a:lnTo>
                  <a:pt x="4332" y="1631"/>
                </a:lnTo>
                <a:lnTo>
                  <a:pt x="4210" y="1680"/>
                </a:lnTo>
                <a:lnTo>
                  <a:pt x="4113" y="1753"/>
                </a:lnTo>
                <a:lnTo>
                  <a:pt x="4040" y="1826"/>
                </a:lnTo>
                <a:lnTo>
                  <a:pt x="4040" y="1874"/>
                </a:lnTo>
                <a:lnTo>
                  <a:pt x="4064" y="1899"/>
                </a:lnTo>
                <a:lnTo>
                  <a:pt x="4283" y="1899"/>
                </a:lnTo>
                <a:lnTo>
                  <a:pt x="4502" y="1850"/>
                </a:lnTo>
                <a:lnTo>
                  <a:pt x="4818" y="1801"/>
                </a:lnTo>
                <a:lnTo>
                  <a:pt x="4818" y="1947"/>
                </a:lnTo>
                <a:lnTo>
                  <a:pt x="4794" y="2093"/>
                </a:lnTo>
                <a:lnTo>
                  <a:pt x="4794" y="2118"/>
                </a:lnTo>
                <a:lnTo>
                  <a:pt x="4770" y="2118"/>
                </a:lnTo>
                <a:lnTo>
                  <a:pt x="4502" y="2166"/>
                </a:lnTo>
                <a:lnTo>
                  <a:pt x="4234" y="2264"/>
                </a:lnTo>
                <a:lnTo>
                  <a:pt x="4015" y="2312"/>
                </a:lnTo>
                <a:lnTo>
                  <a:pt x="3894" y="2361"/>
                </a:lnTo>
                <a:lnTo>
                  <a:pt x="3796" y="2410"/>
                </a:lnTo>
                <a:lnTo>
                  <a:pt x="3796" y="2434"/>
                </a:lnTo>
                <a:lnTo>
                  <a:pt x="3796" y="2483"/>
                </a:lnTo>
                <a:lnTo>
                  <a:pt x="3821" y="2531"/>
                </a:lnTo>
                <a:lnTo>
                  <a:pt x="3894" y="2580"/>
                </a:lnTo>
                <a:lnTo>
                  <a:pt x="3991" y="2604"/>
                </a:lnTo>
                <a:lnTo>
                  <a:pt x="4210" y="2604"/>
                </a:lnTo>
                <a:lnTo>
                  <a:pt x="4453" y="2580"/>
                </a:lnTo>
                <a:lnTo>
                  <a:pt x="4672" y="2507"/>
                </a:lnTo>
                <a:lnTo>
                  <a:pt x="4672" y="2507"/>
                </a:lnTo>
                <a:lnTo>
                  <a:pt x="4526" y="2750"/>
                </a:lnTo>
                <a:lnTo>
                  <a:pt x="4283" y="2750"/>
                </a:lnTo>
                <a:lnTo>
                  <a:pt x="4064" y="2775"/>
                </a:lnTo>
                <a:lnTo>
                  <a:pt x="3845" y="2823"/>
                </a:lnTo>
                <a:lnTo>
                  <a:pt x="3723" y="2848"/>
                </a:lnTo>
                <a:lnTo>
                  <a:pt x="3626" y="2896"/>
                </a:lnTo>
                <a:lnTo>
                  <a:pt x="3626" y="2921"/>
                </a:lnTo>
                <a:lnTo>
                  <a:pt x="3602" y="2969"/>
                </a:lnTo>
                <a:lnTo>
                  <a:pt x="3626" y="2994"/>
                </a:lnTo>
                <a:lnTo>
                  <a:pt x="3650" y="2994"/>
                </a:lnTo>
                <a:lnTo>
                  <a:pt x="3918" y="3091"/>
                </a:lnTo>
                <a:lnTo>
                  <a:pt x="4064" y="3115"/>
                </a:lnTo>
                <a:lnTo>
                  <a:pt x="4234" y="3115"/>
                </a:lnTo>
                <a:lnTo>
                  <a:pt x="4040" y="3286"/>
                </a:lnTo>
                <a:lnTo>
                  <a:pt x="3869" y="3213"/>
                </a:lnTo>
                <a:lnTo>
                  <a:pt x="3675" y="3188"/>
                </a:lnTo>
                <a:lnTo>
                  <a:pt x="3504" y="3213"/>
                </a:lnTo>
                <a:lnTo>
                  <a:pt x="3407" y="3237"/>
                </a:lnTo>
                <a:lnTo>
                  <a:pt x="3358" y="3286"/>
                </a:lnTo>
                <a:lnTo>
                  <a:pt x="3334" y="3310"/>
                </a:lnTo>
                <a:lnTo>
                  <a:pt x="3334" y="3334"/>
                </a:lnTo>
                <a:lnTo>
                  <a:pt x="3358" y="3407"/>
                </a:lnTo>
                <a:lnTo>
                  <a:pt x="3480" y="3456"/>
                </a:lnTo>
                <a:lnTo>
                  <a:pt x="3602" y="3480"/>
                </a:lnTo>
                <a:lnTo>
                  <a:pt x="3383" y="3480"/>
                </a:lnTo>
                <a:lnTo>
                  <a:pt x="3139" y="3456"/>
                </a:lnTo>
                <a:lnTo>
                  <a:pt x="2920" y="3383"/>
                </a:lnTo>
                <a:lnTo>
                  <a:pt x="2701" y="3261"/>
                </a:lnTo>
                <a:lnTo>
                  <a:pt x="2507" y="3115"/>
                </a:lnTo>
                <a:lnTo>
                  <a:pt x="2337" y="2945"/>
                </a:lnTo>
                <a:lnTo>
                  <a:pt x="2191" y="2750"/>
                </a:lnTo>
                <a:lnTo>
                  <a:pt x="2093" y="2531"/>
                </a:lnTo>
                <a:lnTo>
                  <a:pt x="2020" y="2288"/>
                </a:lnTo>
                <a:lnTo>
                  <a:pt x="1996" y="2069"/>
                </a:lnTo>
                <a:lnTo>
                  <a:pt x="1972" y="1826"/>
                </a:lnTo>
                <a:lnTo>
                  <a:pt x="2020" y="1582"/>
                </a:lnTo>
                <a:lnTo>
                  <a:pt x="2069" y="1364"/>
                </a:lnTo>
                <a:lnTo>
                  <a:pt x="2191" y="1169"/>
                </a:lnTo>
                <a:lnTo>
                  <a:pt x="2312" y="974"/>
                </a:lnTo>
                <a:lnTo>
                  <a:pt x="2483" y="828"/>
                </a:lnTo>
                <a:lnTo>
                  <a:pt x="2653" y="731"/>
                </a:lnTo>
                <a:lnTo>
                  <a:pt x="2799" y="658"/>
                </a:lnTo>
                <a:lnTo>
                  <a:pt x="2896" y="682"/>
                </a:lnTo>
                <a:lnTo>
                  <a:pt x="2969" y="682"/>
                </a:lnTo>
                <a:lnTo>
                  <a:pt x="3042" y="658"/>
                </a:lnTo>
                <a:lnTo>
                  <a:pt x="3115" y="561"/>
                </a:lnTo>
                <a:lnTo>
                  <a:pt x="3261" y="512"/>
                </a:lnTo>
                <a:lnTo>
                  <a:pt x="3431" y="439"/>
                </a:lnTo>
                <a:close/>
                <a:moveTo>
                  <a:pt x="3869" y="4454"/>
                </a:moveTo>
                <a:lnTo>
                  <a:pt x="4137" y="4478"/>
                </a:lnTo>
                <a:lnTo>
                  <a:pt x="4040" y="4575"/>
                </a:lnTo>
                <a:lnTo>
                  <a:pt x="4015" y="4624"/>
                </a:lnTo>
                <a:lnTo>
                  <a:pt x="4015" y="4673"/>
                </a:lnTo>
                <a:lnTo>
                  <a:pt x="4064" y="4721"/>
                </a:lnTo>
                <a:lnTo>
                  <a:pt x="4113" y="4770"/>
                </a:lnTo>
                <a:lnTo>
                  <a:pt x="4186" y="4770"/>
                </a:lnTo>
                <a:lnTo>
                  <a:pt x="4429" y="4697"/>
                </a:lnTo>
                <a:lnTo>
                  <a:pt x="4672" y="4624"/>
                </a:lnTo>
                <a:lnTo>
                  <a:pt x="4745" y="4600"/>
                </a:lnTo>
                <a:lnTo>
                  <a:pt x="4867" y="4648"/>
                </a:lnTo>
                <a:lnTo>
                  <a:pt x="4745" y="4673"/>
                </a:lnTo>
                <a:lnTo>
                  <a:pt x="4648" y="4721"/>
                </a:lnTo>
                <a:lnTo>
                  <a:pt x="4526" y="4770"/>
                </a:lnTo>
                <a:lnTo>
                  <a:pt x="4478" y="4867"/>
                </a:lnTo>
                <a:lnTo>
                  <a:pt x="4453" y="4940"/>
                </a:lnTo>
                <a:lnTo>
                  <a:pt x="4478" y="4965"/>
                </a:lnTo>
                <a:lnTo>
                  <a:pt x="4502" y="4965"/>
                </a:lnTo>
                <a:lnTo>
                  <a:pt x="4624" y="4989"/>
                </a:lnTo>
                <a:lnTo>
                  <a:pt x="4770" y="4965"/>
                </a:lnTo>
                <a:lnTo>
                  <a:pt x="5013" y="4940"/>
                </a:lnTo>
                <a:lnTo>
                  <a:pt x="5183" y="4940"/>
                </a:lnTo>
                <a:lnTo>
                  <a:pt x="5329" y="4916"/>
                </a:lnTo>
                <a:lnTo>
                  <a:pt x="5378" y="4965"/>
                </a:lnTo>
                <a:lnTo>
                  <a:pt x="5232" y="4989"/>
                </a:lnTo>
                <a:lnTo>
                  <a:pt x="5110" y="5038"/>
                </a:lnTo>
                <a:lnTo>
                  <a:pt x="5013" y="5111"/>
                </a:lnTo>
                <a:lnTo>
                  <a:pt x="4964" y="5232"/>
                </a:lnTo>
                <a:lnTo>
                  <a:pt x="4964" y="5281"/>
                </a:lnTo>
                <a:lnTo>
                  <a:pt x="4989" y="5305"/>
                </a:lnTo>
                <a:lnTo>
                  <a:pt x="5086" y="5354"/>
                </a:lnTo>
                <a:lnTo>
                  <a:pt x="5159" y="5354"/>
                </a:lnTo>
                <a:lnTo>
                  <a:pt x="5354" y="5330"/>
                </a:lnTo>
                <a:lnTo>
                  <a:pt x="5694" y="5330"/>
                </a:lnTo>
                <a:lnTo>
                  <a:pt x="5792" y="5476"/>
                </a:lnTo>
                <a:lnTo>
                  <a:pt x="5621" y="5524"/>
                </a:lnTo>
                <a:lnTo>
                  <a:pt x="5475" y="5597"/>
                </a:lnTo>
                <a:lnTo>
                  <a:pt x="5451" y="5622"/>
                </a:lnTo>
                <a:lnTo>
                  <a:pt x="5475" y="5646"/>
                </a:lnTo>
                <a:lnTo>
                  <a:pt x="5548" y="5695"/>
                </a:lnTo>
                <a:lnTo>
                  <a:pt x="5646" y="5719"/>
                </a:lnTo>
                <a:lnTo>
                  <a:pt x="5816" y="5743"/>
                </a:lnTo>
                <a:lnTo>
                  <a:pt x="5938" y="5743"/>
                </a:lnTo>
                <a:lnTo>
                  <a:pt x="6011" y="5914"/>
                </a:lnTo>
                <a:lnTo>
                  <a:pt x="5840" y="5962"/>
                </a:lnTo>
                <a:lnTo>
                  <a:pt x="5767" y="5987"/>
                </a:lnTo>
                <a:lnTo>
                  <a:pt x="5719" y="6035"/>
                </a:lnTo>
                <a:lnTo>
                  <a:pt x="5694" y="6084"/>
                </a:lnTo>
                <a:lnTo>
                  <a:pt x="5719" y="6108"/>
                </a:lnTo>
                <a:lnTo>
                  <a:pt x="5913" y="6157"/>
                </a:lnTo>
                <a:lnTo>
                  <a:pt x="6108" y="6181"/>
                </a:lnTo>
                <a:lnTo>
                  <a:pt x="6157" y="6400"/>
                </a:lnTo>
                <a:lnTo>
                  <a:pt x="6084" y="6400"/>
                </a:lnTo>
                <a:lnTo>
                  <a:pt x="5938" y="6425"/>
                </a:lnTo>
                <a:lnTo>
                  <a:pt x="5889" y="6473"/>
                </a:lnTo>
                <a:lnTo>
                  <a:pt x="5816" y="6522"/>
                </a:lnTo>
                <a:lnTo>
                  <a:pt x="5816" y="6546"/>
                </a:lnTo>
                <a:lnTo>
                  <a:pt x="5816" y="6595"/>
                </a:lnTo>
                <a:lnTo>
                  <a:pt x="5840" y="6644"/>
                </a:lnTo>
                <a:lnTo>
                  <a:pt x="5889" y="6692"/>
                </a:lnTo>
                <a:lnTo>
                  <a:pt x="5962" y="6717"/>
                </a:lnTo>
                <a:lnTo>
                  <a:pt x="6084" y="6717"/>
                </a:lnTo>
                <a:lnTo>
                  <a:pt x="6230" y="6692"/>
                </a:lnTo>
                <a:lnTo>
                  <a:pt x="6278" y="6887"/>
                </a:lnTo>
                <a:lnTo>
                  <a:pt x="6059" y="6887"/>
                </a:lnTo>
                <a:lnTo>
                  <a:pt x="6035" y="6911"/>
                </a:lnTo>
                <a:lnTo>
                  <a:pt x="6011" y="6936"/>
                </a:lnTo>
                <a:lnTo>
                  <a:pt x="6011" y="6984"/>
                </a:lnTo>
                <a:lnTo>
                  <a:pt x="6035" y="7033"/>
                </a:lnTo>
                <a:lnTo>
                  <a:pt x="6084" y="7082"/>
                </a:lnTo>
                <a:lnTo>
                  <a:pt x="6157" y="7106"/>
                </a:lnTo>
                <a:lnTo>
                  <a:pt x="6303" y="7130"/>
                </a:lnTo>
                <a:lnTo>
                  <a:pt x="6327" y="7301"/>
                </a:lnTo>
                <a:lnTo>
                  <a:pt x="6157" y="7301"/>
                </a:lnTo>
                <a:lnTo>
                  <a:pt x="6084" y="7325"/>
                </a:lnTo>
                <a:lnTo>
                  <a:pt x="6035" y="7374"/>
                </a:lnTo>
                <a:lnTo>
                  <a:pt x="6011" y="7447"/>
                </a:lnTo>
                <a:lnTo>
                  <a:pt x="6011" y="7471"/>
                </a:lnTo>
                <a:lnTo>
                  <a:pt x="6035" y="7520"/>
                </a:lnTo>
                <a:lnTo>
                  <a:pt x="6084" y="7544"/>
                </a:lnTo>
                <a:lnTo>
                  <a:pt x="6132" y="7568"/>
                </a:lnTo>
                <a:lnTo>
                  <a:pt x="6254" y="7593"/>
                </a:lnTo>
                <a:lnTo>
                  <a:pt x="6351" y="7617"/>
                </a:lnTo>
                <a:lnTo>
                  <a:pt x="6351" y="7739"/>
                </a:lnTo>
                <a:lnTo>
                  <a:pt x="6157" y="7739"/>
                </a:lnTo>
                <a:lnTo>
                  <a:pt x="6132" y="7763"/>
                </a:lnTo>
                <a:lnTo>
                  <a:pt x="6084" y="7787"/>
                </a:lnTo>
                <a:lnTo>
                  <a:pt x="6059" y="7860"/>
                </a:lnTo>
                <a:lnTo>
                  <a:pt x="6059" y="7885"/>
                </a:lnTo>
                <a:lnTo>
                  <a:pt x="6059" y="7909"/>
                </a:lnTo>
                <a:lnTo>
                  <a:pt x="6132" y="7982"/>
                </a:lnTo>
                <a:lnTo>
                  <a:pt x="6230" y="8006"/>
                </a:lnTo>
                <a:lnTo>
                  <a:pt x="6327" y="8031"/>
                </a:lnTo>
                <a:lnTo>
                  <a:pt x="6327" y="8177"/>
                </a:lnTo>
                <a:lnTo>
                  <a:pt x="6205" y="8201"/>
                </a:lnTo>
                <a:lnTo>
                  <a:pt x="6157" y="8225"/>
                </a:lnTo>
                <a:lnTo>
                  <a:pt x="6108" y="8250"/>
                </a:lnTo>
                <a:lnTo>
                  <a:pt x="6084" y="8298"/>
                </a:lnTo>
                <a:lnTo>
                  <a:pt x="6084" y="8323"/>
                </a:lnTo>
                <a:lnTo>
                  <a:pt x="6084" y="8371"/>
                </a:lnTo>
                <a:lnTo>
                  <a:pt x="6108" y="8420"/>
                </a:lnTo>
                <a:lnTo>
                  <a:pt x="6205" y="8469"/>
                </a:lnTo>
                <a:lnTo>
                  <a:pt x="6303" y="8469"/>
                </a:lnTo>
                <a:lnTo>
                  <a:pt x="6278" y="8590"/>
                </a:lnTo>
                <a:lnTo>
                  <a:pt x="6205" y="8639"/>
                </a:lnTo>
                <a:lnTo>
                  <a:pt x="6181" y="8712"/>
                </a:lnTo>
                <a:lnTo>
                  <a:pt x="6181" y="8809"/>
                </a:lnTo>
                <a:lnTo>
                  <a:pt x="6205" y="8834"/>
                </a:lnTo>
                <a:lnTo>
                  <a:pt x="6254" y="8882"/>
                </a:lnTo>
                <a:lnTo>
                  <a:pt x="6327" y="8907"/>
                </a:lnTo>
                <a:lnTo>
                  <a:pt x="6327" y="8931"/>
                </a:lnTo>
                <a:lnTo>
                  <a:pt x="6327" y="8980"/>
                </a:lnTo>
                <a:lnTo>
                  <a:pt x="6303" y="9028"/>
                </a:lnTo>
                <a:lnTo>
                  <a:pt x="6254" y="9101"/>
                </a:lnTo>
                <a:lnTo>
                  <a:pt x="6157" y="9199"/>
                </a:lnTo>
                <a:lnTo>
                  <a:pt x="6084" y="9223"/>
                </a:lnTo>
                <a:lnTo>
                  <a:pt x="6011" y="9199"/>
                </a:lnTo>
                <a:lnTo>
                  <a:pt x="5962" y="9174"/>
                </a:lnTo>
                <a:lnTo>
                  <a:pt x="5913" y="9126"/>
                </a:lnTo>
                <a:lnTo>
                  <a:pt x="5865" y="9053"/>
                </a:lnTo>
                <a:lnTo>
                  <a:pt x="5865" y="9004"/>
                </a:lnTo>
                <a:lnTo>
                  <a:pt x="5865" y="8858"/>
                </a:lnTo>
                <a:lnTo>
                  <a:pt x="5865" y="8834"/>
                </a:lnTo>
                <a:lnTo>
                  <a:pt x="5913" y="8542"/>
                </a:lnTo>
                <a:lnTo>
                  <a:pt x="5938" y="8201"/>
                </a:lnTo>
                <a:lnTo>
                  <a:pt x="5913" y="7812"/>
                </a:lnTo>
                <a:lnTo>
                  <a:pt x="5865" y="7398"/>
                </a:lnTo>
                <a:lnTo>
                  <a:pt x="5792" y="7009"/>
                </a:lnTo>
                <a:lnTo>
                  <a:pt x="5719" y="6838"/>
                </a:lnTo>
                <a:lnTo>
                  <a:pt x="5646" y="6668"/>
                </a:lnTo>
                <a:lnTo>
                  <a:pt x="5548" y="6522"/>
                </a:lnTo>
                <a:lnTo>
                  <a:pt x="5451" y="6400"/>
                </a:lnTo>
                <a:lnTo>
                  <a:pt x="5329" y="6327"/>
                </a:lnTo>
                <a:lnTo>
                  <a:pt x="5208" y="6254"/>
                </a:lnTo>
                <a:lnTo>
                  <a:pt x="5135" y="6254"/>
                </a:lnTo>
                <a:lnTo>
                  <a:pt x="5086" y="6279"/>
                </a:lnTo>
                <a:lnTo>
                  <a:pt x="5062" y="6327"/>
                </a:lnTo>
                <a:lnTo>
                  <a:pt x="5037" y="6376"/>
                </a:lnTo>
                <a:lnTo>
                  <a:pt x="4818" y="6376"/>
                </a:lnTo>
                <a:lnTo>
                  <a:pt x="4745" y="6400"/>
                </a:lnTo>
                <a:lnTo>
                  <a:pt x="4672" y="6449"/>
                </a:lnTo>
                <a:lnTo>
                  <a:pt x="4648" y="6546"/>
                </a:lnTo>
                <a:lnTo>
                  <a:pt x="4672" y="6571"/>
                </a:lnTo>
                <a:lnTo>
                  <a:pt x="4697" y="6595"/>
                </a:lnTo>
                <a:lnTo>
                  <a:pt x="4770" y="6619"/>
                </a:lnTo>
                <a:lnTo>
                  <a:pt x="4867" y="6619"/>
                </a:lnTo>
                <a:lnTo>
                  <a:pt x="4964" y="6644"/>
                </a:lnTo>
                <a:lnTo>
                  <a:pt x="4916" y="6887"/>
                </a:lnTo>
                <a:lnTo>
                  <a:pt x="4770" y="6911"/>
                </a:lnTo>
                <a:lnTo>
                  <a:pt x="4624" y="6960"/>
                </a:lnTo>
                <a:lnTo>
                  <a:pt x="4478" y="7033"/>
                </a:lnTo>
                <a:lnTo>
                  <a:pt x="4356" y="7130"/>
                </a:lnTo>
                <a:lnTo>
                  <a:pt x="4356" y="7155"/>
                </a:lnTo>
                <a:lnTo>
                  <a:pt x="4356" y="7179"/>
                </a:lnTo>
                <a:lnTo>
                  <a:pt x="4356" y="7203"/>
                </a:lnTo>
                <a:lnTo>
                  <a:pt x="4380" y="7228"/>
                </a:lnTo>
                <a:lnTo>
                  <a:pt x="4648" y="7228"/>
                </a:lnTo>
                <a:lnTo>
                  <a:pt x="4916" y="7203"/>
                </a:lnTo>
                <a:lnTo>
                  <a:pt x="4916" y="7349"/>
                </a:lnTo>
                <a:lnTo>
                  <a:pt x="4770" y="7374"/>
                </a:lnTo>
                <a:lnTo>
                  <a:pt x="4672" y="7398"/>
                </a:lnTo>
                <a:lnTo>
                  <a:pt x="4575" y="7422"/>
                </a:lnTo>
                <a:lnTo>
                  <a:pt x="4478" y="7471"/>
                </a:lnTo>
                <a:lnTo>
                  <a:pt x="4405" y="7544"/>
                </a:lnTo>
                <a:lnTo>
                  <a:pt x="4405" y="7568"/>
                </a:lnTo>
                <a:lnTo>
                  <a:pt x="4405" y="7593"/>
                </a:lnTo>
                <a:lnTo>
                  <a:pt x="4502" y="7641"/>
                </a:lnTo>
                <a:lnTo>
                  <a:pt x="4624" y="7666"/>
                </a:lnTo>
                <a:lnTo>
                  <a:pt x="4770" y="7690"/>
                </a:lnTo>
                <a:lnTo>
                  <a:pt x="4916" y="7690"/>
                </a:lnTo>
                <a:lnTo>
                  <a:pt x="4916" y="7909"/>
                </a:lnTo>
                <a:lnTo>
                  <a:pt x="4697" y="7909"/>
                </a:lnTo>
                <a:lnTo>
                  <a:pt x="4478" y="7958"/>
                </a:lnTo>
                <a:lnTo>
                  <a:pt x="4405" y="7982"/>
                </a:lnTo>
                <a:lnTo>
                  <a:pt x="4332" y="8031"/>
                </a:lnTo>
                <a:lnTo>
                  <a:pt x="4307" y="8079"/>
                </a:lnTo>
                <a:lnTo>
                  <a:pt x="4307" y="8128"/>
                </a:lnTo>
                <a:lnTo>
                  <a:pt x="4332" y="8152"/>
                </a:lnTo>
                <a:lnTo>
                  <a:pt x="4405" y="8201"/>
                </a:lnTo>
                <a:lnTo>
                  <a:pt x="4526" y="8225"/>
                </a:lnTo>
                <a:lnTo>
                  <a:pt x="4794" y="8201"/>
                </a:lnTo>
                <a:lnTo>
                  <a:pt x="4916" y="8201"/>
                </a:lnTo>
                <a:lnTo>
                  <a:pt x="4916" y="8420"/>
                </a:lnTo>
                <a:lnTo>
                  <a:pt x="4770" y="8396"/>
                </a:lnTo>
                <a:lnTo>
                  <a:pt x="4648" y="8420"/>
                </a:lnTo>
                <a:lnTo>
                  <a:pt x="4478" y="8469"/>
                </a:lnTo>
                <a:lnTo>
                  <a:pt x="4405" y="8493"/>
                </a:lnTo>
                <a:lnTo>
                  <a:pt x="4332" y="8542"/>
                </a:lnTo>
                <a:lnTo>
                  <a:pt x="4307" y="8566"/>
                </a:lnTo>
                <a:lnTo>
                  <a:pt x="4307" y="8590"/>
                </a:lnTo>
                <a:lnTo>
                  <a:pt x="4356" y="8639"/>
                </a:lnTo>
                <a:lnTo>
                  <a:pt x="4429" y="8688"/>
                </a:lnTo>
                <a:lnTo>
                  <a:pt x="4502" y="8712"/>
                </a:lnTo>
                <a:lnTo>
                  <a:pt x="4672" y="8736"/>
                </a:lnTo>
                <a:lnTo>
                  <a:pt x="4794" y="8736"/>
                </a:lnTo>
                <a:lnTo>
                  <a:pt x="4916" y="8712"/>
                </a:lnTo>
                <a:lnTo>
                  <a:pt x="4916" y="8980"/>
                </a:lnTo>
                <a:lnTo>
                  <a:pt x="4770" y="9004"/>
                </a:lnTo>
                <a:lnTo>
                  <a:pt x="4624" y="9028"/>
                </a:lnTo>
                <a:lnTo>
                  <a:pt x="4356" y="9126"/>
                </a:lnTo>
                <a:lnTo>
                  <a:pt x="4332" y="9150"/>
                </a:lnTo>
                <a:lnTo>
                  <a:pt x="4356" y="9174"/>
                </a:lnTo>
                <a:lnTo>
                  <a:pt x="4478" y="9223"/>
                </a:lnTo>
                <a:lnTo>
                  <a:pt x="4599" y="9247"/>
                </a:lnTo>
                <a:lnTo>
                  <a:pt x="4843" y="9247"/>
                </a:lnTo>
                <a:lnTo>
                  <a:pt x="4940" y="9223"/>
                </a:lnTo>
                <a:lnTo>
                  <a:pt x="4940" y="9466"/>
                </a:lnTo>
                <a:lnTo>
                  <a:pt x="4770" y="9490"/>
                </a:lnTo>
                <a:lnTo>
                  <a:pt x="4575" y="9515"/>
                </a:lnTo>
                <a:lnTo>
                  <a:pt x="4380" y="9563"/>
                </a:lnTo>
                <a:lnTo>
                  <a:pt x="4356" y="9588"/>
                </a:lnTo>
                <a:lnTo>
                  <a:pt x="4332" y="9661"/>
                </a:lnTo>
                <a:lnTo>
                  <a:pt x="4332" y="9709"/>
                </a:lnTo>
                <a:lnTo>
                  <a:pt x="4356" y="9758"/>
                </a:lnTo>
                <a:lnTo>
                  <a:pt x="4453" y="9807"/>
                </a:lnTo>
                <a:lnTo>
                  <a:pt x="4526" y="9831"/>
                </a:lnTo>
                <a:lnTo>
                  <a:pt x="4721" y="9855"/>
                </a:lnTo>
                <a:lnTo>
                  <a:pt x="4964" y="9855"/>
                </a:lnTo>
                <a:lnTo>
                  <a:pt x="4964" y="10026"/>
                </a:lnTo>
                <a:lnTo>
                  <a:pt x="4818" y="10026"/>
                </a:lnTo>
                <a:lnTo>
                  <a:pt x="4672" y="10050"/>
                </a:lnTo>
                <a:lnTo>
                  <a:pt x="4551" y="10099"/>
                </a:lnTo>
                <a:lnTo>
                  <a:pt x="4405" y="10172"/>
                </a:lnTo>
                <a:lnTo>
                  <a:pt x="4405" y="10196"/>
                </a:lnTo>
                <a:lnTo>
                  <a:pt x="4405" y="10220"/>
                </a:lnTo>
                <a:lnTo>
                  <a:pt x="4551" y="10269"/>
                </a:lnTo>
                <a:lnTo>
                  <a:pt x="4697" y="10318"/>
                </a:lnTo>
                <a:lnTo>
                  <a:pt x="4916" y="10318"/>
                </a:lnTo>
                <a:lnTo>
                  <a:pt x="4989" y="10269"/>
                </a:lnTo>
                <a:lnTo>
                  <a:pt x="4989" y="10561"/>
                </a:lnTo>
                <a:lnTo>
                  <a:pt x="4867" y="10561"/>
                </a:lnTo>
                <a:lnTo>
                  <a:pt x="4721" y="10610"/>
                </a:lnTo>
                <a:lnTo>
                  <a:pt x="4551" y="10658"/>
                </a:lnTo>
                <a:lnTo>
                  <a:pt x="4478" y="10707"/>
                </a:lnTo>
                <a:lnTo>
                  <a:pt x="4429" y="10780"/>
                </a:lnTo>
                <a:lnTo>
                  <a:pt x="4429" y="10804"/>
                </a:lnTo>
                <a:lnTo>
                  <a:pt x="4478" y="10853"/>
                </a:lnTo>
                <a:lnTo>
                  <a:pt x="4551" y="10902"/>
                </a:lnTo>
                <a:lnTo>
                  <a:pt x="4721" y="10902"/>
                </a:lnTo>
                <a:lnTo>
                  <a:pt x="4867" y="10877"/>
                </a:lnTo>
                <a:lnTo>
                  <a:pt x="5013" y="10829"/>
                </a:lnTo>
                <a:lnTo>
                  <a:pt x="5013" y="10853"/>
                </a:lnTo>
                <a:lnTo>
                  <a:pt x="5013" y="10950"/>
                </a:lnTo>
                <a:lnTo>
                  <a:pt x="4843" y="10999"/>
                </a:lnTo>
                <a:lnTo>
                  <a:pt x="4672" y="11048"/>
                </a:lnTo>
                <a:lnTo>
                  <a:pt x="4599" y="11072"/>
                </a:lnTo>
                <a:lnTo>
                  <a:pt x="4502" y="11121"/>
                </a:lnTo>
                <a:lnTo>
                  <a:pt x="4502" y="11169"/>
                </a:lnTo>
                <a:lnTo>
                  <a:pt x="4502" y="11218"/>
                </a:lnTo>
                <a:lnTo>
                  <a:pt x="4575" y="11291"/>
                </a:lnTo>
                <a:lnTo>
                  <a:pt x="4648" y="11340"/>
                </a:lnTo>
                <a:lnTo>
                  <a:pt x="4843" y="11340"/>
                </a:lnTo>
                <a:lnTo>
                  <a:pt x="5037" y="11315"/>
                </a:lnTo>
                <a:lnTo>
                  <a:pt x="5037" y="11461"/>
                </a:lnTo>
                <a:lnTo>
                  <a:pt x="4916" y="11486"/>
                </a:lnTo>
                <a:lnTo>
                  <a:pt x="4794" y="11510"/>
                </a:lnTo>
                <a:lnTo>
                  <a:pt x="4551" y="11607"/>
                </a:lnTo>
                <a:lnTo>
                  <a:pt x="4502" y="11632"/>
                </a:lnTo>
                <a:lnTo>
                  <a:pt x="4478" y="11656"/>
                </a:lnTo>
                <a:lnTo>
                  <a:pt x="4502" y="11753"/>
                </a:lnTo>
                <a:lnTo>
                  <a:pt x="4526" y="11802"/>
                </a:lnTo>
                <a:lnTo>
                  <a:pt x="4599" y="11851"/>
                </a:lnTo>
                <a:lnTo>
                  <a:pt x="4721" y="11851"/>
                </a:lnTo>
                <a:lnTo>
                  <a:pt x="4843" y="11826"/>
                </a:lnTo>
                <a:lnTo>
                  <a:pt x="4964" y="11802"/>
                </a:lnTo>
                <a:lnTo>
                  <a:pt x="5062" y="11753"/>
                </a:lnTo>
                <a:lnTo>
                  <a:pt x="5062" y="11948"/>
                </a:lnTo>
                <a:lnTo>
                  <a:pt x="4843" y="11997"/>
                </a:lnTo>
                <a:lnTo>
                  <a:pt x="4672" y="12070"/>
                </a:lnTo>
                <a:lnTo>
                  <a:pt x="4551" y="12191"/>
                </a:lnTo>
                <a:lnTo>
                  <a:pt x="4551" y="12216"/>
                </a:lnTo>
                <a:lnTo>
                  <a:pt x="4575" y="12240"/>
                </a:lnTo>
                <a:lnTo>
                  <a:pt x="4624" y="12264"/>
                </a:lnTo>
                <a:lnTo>
                  <a:pt x="4697" y="12289"/>
                </a:lnTo>
                <a:lnTo>
                  <a:pt x="5086" y="12289"/>
                </a:lnTo>
                <a:lnTo>
                  <a:pt x="5110" y="12483"/>
                </a:lnTo>
                <a:lnTo>
                  <a:pt x="4916" y="12532"/>
                </a:lnTo>
                <a:lnTo>
                  <a:pt x="4745" y="12629"/>
                </a:lnTo>
                <a:lnTo>
                  <a:pt x="4624" y="12727"/>
                </a:lnTo>
                <a:lnTo>
                  <a:pt x="4599" y="12800"/>
                </a:lnTo>
                <a:lnTo>
                  <a:pt x="4599" y="12848"/>
                </a:lnTo>
                <a:lnTo>
                  <a:pt x="4624" y="12873"/>
                </a:lnTo>
                <a:lnTo>
                  <a:pt x="4697" y="12897"/>
                </a:lnTo>
                <a:lnTo>
                  <a:pt x="4770" y="12897"/>
                </a:lnTo>
                <a:lnTo>
                  <a:pt x="4916" y="12873"/>
                </a:lnTo>
                <a:lnTo>
                  <a:pt x="5135" y="12824"/>
                </a:lnTo>
                <a:lnTo>
                  <a:pt x="5135" y="13067"/>
                </a:lnTo>
                <a:lnTo>
                  <a:pt x="4964" y="13140"/>
                </a:lnTo>
                <a:lnTo>
                  <a:pt x="4818" y="13165"/>
                </a:lnTo>
                <a:lnTo>
                  <a:pt x="4697" y="13238"/>
                </a:lnTo>
                <a:lnTo>
                  <a:pt x="4648" y="13286"/>
                </a:lnTo>
                <a:lnTo>
                  <a:pt x="4648" y="13311"/>
                </a:lnTo>
                <a:lnTo>
                  <a:pt x="4672" y="13335"/>
                </a:lnTo>
                <a:lnTo>
                  <a:pt x="4770" y="13384"/>
                </a:lnTo>
                <a:lnTo>
                  <a:pt x="4891" y="13408"/>
                </a:lnTo>
                <a:lnTo>
                  <a:pt x="5037" y="13384"/>
                </a:lnTo>
                <a:lnTo>
                  <a:pt x="5159" y="13359"/>
                </a:lnTo>
                <a:lnTo>
                  <a:pt x="5183" y="13530"/>
                </a:lnTo>
                <a:lnTo>
                  <a:pt x="5062" y="13578"/>
                </a:lnTo>
                <a:lnTo>
                  <a:pt x="4940" y="13627"/>
                </a:lnTo>
                <a:lnTo>
                  <a:pt x="4867" y="13676"/>
                </a:lnTo>
                <a:lnTo>
                  <a:pt x="4818" y="13700"/>
                </a:lnTo>
                <a:lnTo>
                  <a:pt x="4794" y="13749"/>
                </a:lnTo>
                <a:lnTo>
                  <a:pt x="4818" y="13797"/>
                </a:lnTo>
                <a:lnTo>
                  <a:pt x="4891" y="13846"/>
                </a:lnTo>
                <a:lnTo>
                  <a:pt x="4989" y="13870"/>
                </a:lnTo>
                <a:lnTo>
                  <a:pt x="5110" y="13846"/>
                </a:lnTo>
                <a:lnTo>
                  <a:pt x="5208" y="13822"/>
                </a:lnTo>
                <a:lnTo>
                  <a:pt x="5232" y="13919"/>
                </a:lnTo>
                <a:lnTo>
                  <a:pt x="5208" y="13919"/>
                </a:lnTo>
                <a:lnTo>
                  <a:pt x="4940" y="13992"/>
                </a:lnTo>
                <a:lnTo>
                  <a:pt x="4891" y="14016"/>
                </a:lnTo>
                <a:lnTo>
                  <a:pt x="4818" y="14065"/>
                </a:lnTo>
                <a:lnTo>
                  <a:pt x="4745" y="14138"/>
                </a:lnTo>
                <a:lnTo>
                  <a:pt x="4721" y="14187"/>
                </a:lnTo>
                <a:lnTo>
                  <a:pt x="4745" y="14211"/>
                </a:lnTo>
                <a:lnTo>
                  <a:pt x="4843" y="14260"/>
                </a:lnTo>
                <a:lnTo>
                  <a:pt x="4916" y="14284"/>
                </a:lnTo>
                <a:lnTo>
                  <a:pt x="5135" y="14284"/>
                </a:lnTo>
                <a:lnTo>
                  <a:pt x="5256" y="14235"/>
                </a:lnTo>
                <a:lnTo>
                  <a:pt x="5281" y="14406"/>
                </a:lnTo>
                <a:lnTo>
                  <a:pt x="5037" y="14430"/>
                </a:lnTo>
                <a:lnTo>
                  <a:pt x="4964" y="14454"/>
                </a:lnTo>
                <a:lnTo>
                  <a:pt x="4891" y="14527"/>
                </a:lnTo>
                <a:lnTo>
                  <a:pt x="4843" y="14576"/>
                </a:lnTo>
                <a:lnTo>
                  <a:pt x="4843" y="14625"/>
                </a:lnTo>
                <a:lnTo>
                  <a:pt x="4867" y="14649"/>
                </a:lnTo>
                <a:lnTo>
                  <a:pt x="4916" y="14698"/>
                </a:lnTo>
                <a:lnTo>
                  <a:pt x="4964" y="14722"/>
                </a:lnTo>
                <a:lnTo>
                  <a:pt x="5110" y="14722"/>
                </a:lnTo>
                <a:lnTo>
                  <a:pt x="5329" y="14698"/>
                </a:lnTo>
                <a:lnTo>
                  <a:pt x="5354" y="14868"/>
                </a:lnTo>
                <a:lnTo>
                  <a:pt x="5208" y="14892"/>
                </a:lnTo>
                <a:lnTo>
                  <a:pt x="5062" y="14965"/>
                </a:lnTo>
                <a:lnTo>
                  <a:pt x="5037" y="14990"/>
                </a:lnTo>
                <a:lnTo>
                  <a:pt x="5037" y="15014"/>
                </a:lnTo>
                <a:lnTo>
                  <a:pt x="5062" y="15038"/>
                </a:lnTo>
                <a:lnTo>
                  <a:pt x="5232" y="15087"/>
                </a:lnTo>
                <a:lnTo>
                  <a:pt x="5427" y="15111"/>
                </a:lnTo>
                <a:lnTo>
                  <a:pt x="5475" y="15136"/>
                </a:lnTo>
                <a:lnTo>
                  <a:pt x="5548" y="15160"/>
                </a:lnTo>
                <a:lnTo>
                  <a:pt x="5646" y="15160"/>
                </a:lnTo>
                <a:lnTo>
                  <a:pt x="5694" y="15209"/>
                </a:lnTo>
                <a:lnTo>
                  <a:pt x="5743" y="15282"/>
                </a:lnTo>
                <a:lnTo>
                  <a:pt x="5767" y="15355"/>
                </a:lnTo>
                <a:lnTo>
                  <a:pt x="5792" y="15428"/>
                </a:lnTo>
                <a:lnTo>
                  <a:pt x="5767" y="15501"/>
                </a:lnTo>
                <a:lnTo>
                  <a:pt x="5694" y="15574"/>
                </a:lnTo>
                <a:lnTo>
                  <a:pt x="5621" y="15598"/>
                </a:lnTo>
                <a:lnTo>
                  <a:pt x="5524" y="15622"/>
                </a:lnTo>
                <a:lnTo>
                  <a:pt x="5427" y="15622"/>
                </a:lnTo>
                <a:lnTo>
                  <a:pt x="5208" y="15574"/>
                </a:lnTo>
                <a:lnTo>
                  <a:pt x="4794" y="15452"/>
                </a:lnTo>
                <a:lnTo>
                  <a:pt x="4599" y="15403"/>
                </a:lnTo>
                <a:lnTo>
                  <a:pt x="4599" y="15330"/>
                </a:lnTo>
                <a:lnTo>
                  <a:pt x="4502" y="14990"/>
                </a:lnTo>
                <a:lnTo>
                  <a:pt x="4380" y="14673"/>
                </a:lnTo>
                <a:lnTo>
                  <a:pt x="4283" y="14333"/>
                </a:lnTo>
                <a:lnTo>
                  <a:pt x="4186" y="13992"/>
                </a:lnTo>
                <a:lnTo>
                  <a:pt x="4113" y="13651"/>
                </a:lnTo>
                <a:lnTo>
                  <a:pt x="4064" y="13335"/>
                </a:lnTo>
                <a:lnTo>
                  <a:pt x="4015" y="12678"/>
                </a:lnTo>
                <a:lnTo>
                  <a:pt x="3967" y="12191"/>
                </a:lnTo>
                <a:lnTo>
                  <a:pt x="3942" y="11948"/>
                </a:lnTo>
                <a:lnTo>
                  <a:pt x="3894" y="11705"/>
                </a:lnTo>
                <a:lnTo>
                  <a:pt x="3821" y="11486"/>
                </a:lnTo>
                <a:lnTo>
                  <a:pt x="3748" y="11267"/>
                </a:lnTo>
                <a:lnTo>
                  <a:pt x="3626" y="11048"/>
                </a:lnTo>
                <a:lnTo>
                  <a:pt x="3480" y="10877"/>
                </a:lnTo>
                <a:lnTo>
                  <a:pt x="3431" y="10853"/>
                </a:lnTo>
                <a:lnTo>
                  <a:pt x="3383" y="10829"/>
                </a:lnTo>
                <a:lnTo>
                  <a:pt x="3285" y="10853"/>
                </a:lnTo>
                <a:lnTo>
                  <a:pt x="3212" y="10877"/>
                </a:lnTo>
                <a:lnTo>
                  <a:pt x="3139" y="10950"/>
                </a:lnTo>
                <a:lnTo>
                  <a:pt x="3066" y="11023"/>
                </a:lnTo>
                <a:lnTo>
                  <a:pt x="2823" y="11023"/>
                </a:lnTo>
                <a:lnTo>
                  <a:pt x="2774" y="11048"/>
                </a:lnTo>
                <a:lnTo>
                  <a:pt x="2726" y="11072"/>
                </a:lnTo>
                <a:lnTo>
                  <a:pt x="2701" y="11096"/>
                </a:lnTo>
                <a:lnTo>
                  <a:pt x="2701" y="11121"/>
                </a:lnTo>
                <a:lnTo>
                  <a:pt x="2701" y="11169"/>
                </a:lnTo>
                <a:lnTo>
                  <a:pt x="2726" y="11194"/>
                </a:lnTo>
                <a:lnTo>
                  <a:pt x="2823" y="11242"/>
                </a:lnTo>
                <a:lnTo>
                  <a:pt x="2969" y="11242"/>
                </a:lnTo>
                <a:lnTo>
                  <a:pt x="2945" y="11364"/>
                </a:lnTo>
                <a:lnTo>
                  <a:pt x="2847" y="11340"/>
                </a:lnTo>
                <a:lnTo>
                  <a:pt x="2750" y="11364"/>
                </a:lnTo>
                <a:lnTo>
                  <a:pt x="2677" y="11364"/>
                </a:lnTo>
                <a:lnTo>
                  <a:pt x="2604" y="11388"/>
                </a:lnTo>
                <a:lnTo>
                  <a:pt x="2556" y="11437"/>
                </a:lnTo>
                <a:lnTo>
                  <a:pt x="2531" y="11461"/>
                </a:lnTo>
                <a:lnTo>
                  <a:pt x="2556" y="11510"/>
                </a:lnTo>
                <a:lnTo>
                  <a:pt x="2580" y="11583"/>
                </a:lnTo>
                <a:lnTo>
                  <a:pt x="2628" y="11607"/>
                </a:lnTo>
                <a:lnTo>
                  <a:pt x="2750" y="11656"/>
                </a:lnTo>
                <a:lnTo>
                  <a:pt x="2920" y="11680"/>
                </a:lnTo>
                <a:lnTo>
                  <a:pt x="2896" y="11851"/>
                </a:lnTo>
                <a:lnTo>
                  <a:pt x="2628" y="11875"/>
                </a:lnTo>
                <a:lnTo>
                  <a:pt x="2458" y="11899"/>
                </a:lnTo>
                <a:lnTo>
                  <a:pt x="2361" y="11924"/>
                </a:lnTo>
                <a:lnTo>
                  <a:pt x="2288" y="11948"/>
                </a:lnTo>
                <a:lnTo>
                  <a:pt x="2288" y="11972"/>
                </a:lnTo>
                <a:lnTo>
                  <a:pt x="2288" y="11997"/>
                </a:lnTo>
                <a:lnTo>
                  <a:pt x="2337" y="12045"/>
                </a:lnTo>
                <a:lnTo>
                  <a:pt x="2410" y="12094"/>
                </a:lnTo>
                <a:lnTo>
                  <a:pt x="2507" y="12118"/>
                </a:lnTo>
                <a:lnTo>
                  <a:pt x="2604" y="12143"/>
                </a:lnTo>
                <a:lnTo>
                  <a:pt x="2896" y="12143"/>
                </a:lnTo>
                <a:lnTo>
                  <a:pt x="2896" y="12216"/>
                </a:lnTo>
                <a:lnTo>
                  <a:pt x="2628" y="12289"/>
                </a:lnTo>
                <a:lnTo>
                  <a:pt x="2507" y="12313"/>
                </a:lnTo>
                <a:lnTo>
                  <a:pt x="2385" y="12362"/>
                </a:lnTo>
                <a:lnTo>
                  <a:pt x="2361" y="12386"/>
                </a:lnTo>
                <a:lnTo>
                  <a:pt x="2337" y="12410"/>
                </a:lnTo>
                <a:lnTo>
                  <a:pt x="2361" y="12483"/>
                </a:lnTo>
                <a:lnTo>
                  <a:pt x="2410" y="12532"/>
                </a:lnTo>
                <a:lnTo>
                  <a:pt x="2483" y="12556"/>
                </a:lnTo>
                <a:lnTo>
                  <a:pt x="2604" y="12581"/>
                </a:lnTo>
                <a:lnTo>
                  <a:pt x="2726" y="12556"/>
                </a:lnTo>
                <a:lnTo>
                  <a:pt x="2872" y="12556"/>
                </a:lnTo>
                <a:lnTo>
                  <a:pt x="2823" y="12824"/>
                </a:lnTo>
                <a:lnTo>
                  <a:pt x="2677" y="12775"/>
                </a:lnTo>
                <a:lnTo>
                  <a:pt x="2337" y="12775"/>
                </a:lnTo>
                <a:lnTo>
                  <a:pt x="2264" y="12824"/>
                </a:lnTo>
                <a:lnTo>
                  <a:pt x="2239" y="12848"/>
                </a:lnTo>
                <a:lnTo>
                  <a:pt x="2239" y="12897"/>
                </a:lnTo>
                <a:lnTo>
                  <a:pt x="2239" y="12970"/>
                </a:lnTo>
                <a:lnTo>
                  <a:pt x="2312" y="13019"/>
                </a:lnTo>
                <a:lnTo>
                  <a:pt x="2385" y="13043"/>
                </a:lnTo>
                <a:lnTo>
                  <a:pt x="2458" y="13067"/>
                </a:lnTo>
                <a:lnTo>
                  <a:pt x="2628" y="13092"/>
                </a:lnTo>
                <a:lnTo>
                  <a:pt x="2799" y="13092"/>
                </a:lnTo>
                <a:lnTo>
                  <a:pt x="2774" y="13262"/>
                </a:lnTo>
                <a:lnTo>
                  <a:pt x="2458" y="13262"/>
                </a:lnTo>
                <a:lnTo>
                  <a:pt x="2361" y="13286"/>
                </a:lnTo>
                <a:lnTo>
                  <a:pt x="2264" y="13335"/>
                </a:lnTo>
                <a:lnTo>
                  <a:pt x="2239" y="13359"/>
                </a:lnTo>
                <a:lnTo>
                  <a:pt x="2239" y="13408"/>
                </a:lnTo>
                <a:lnTo>
                  <a:pt x="2312" y="13481"/>
                </a:lnTo>
                <a:lnTo>
                  <a:pt x="2410" y="13505"/>
                </a:lnTo>
                <a:lnTo>
                  <a:pt x="2483" y="13530"/>
                </a:lnTo>
                <a:lnTo>
                  <a:pt x="2726" y="13530"/>
                </a:lnTo>
                <a:lnTo>
                  <a:pt x="2701" y="13724"/>
                </a:lnTo>
                <a:lnTo>
                  <a:pt x="2483" y="13749"/>
                </a:lnTo>
                <a:lnTo>
                  <a:pt x="2312" y="13749"/>
                </a:lnTo>
                <a:lnTo>
                  <a:pt x="2264" y="13773"/>
                </a:lnTo>
                <a:lnTo>
                  <a:pt x="2191" y="13822"/>
                </a:lnTo>
                <a:lnTo>
                  <a:pt x="2166" y="13870"/>
                </a:lnTo>
                <a:lnTo>
                  <a:pt x="2166" y="13943"/>
                </a:lnTo>
                <a:lnTo>
                  <a:pt x="2215" y="13992"/>
                </a:lnTo>
                <a:lnTo>
                  <a:pt x="2239" y="14041"/>
                </a:lnTo>
                <a:lnTo>
                  <a:pt x="2361" y="14089"/>
                </a:lnTo>
                <a:lnTo>
                  <a:pt x="2628" y="14089"/>
                </a:lnTo>
                <a:lnTo>
                  <a:pt x="2604" y="14260"/>
                </a:lnTo>
                <a:lnTo>
                  <a:pt x="2385" y="14260"/>
                </a:lnTo>
                <a:lnTo>
                  <a:pt x="2264" y="14284"/>
                </a:lnTo>
                <a:lnTo>
                  <a:pt x="2166" y="14333"/>
                </a:lnTo>
                <a:lnTo>
                  <a:pt x="2118" y="14357"/>
                </a:lnTo>
                <a:lnTo>
                  <a:pt x="2118" y="14406"/>
                </a:lnTo>
                <a:lnTo>
                  <a:pt x="2142" y="14454"/>
                </a:lnTo>
                <a:lnTo>
                  <a:pt x="2191" y="14479"/>
                </a:lnTo>
                <a:lnTo>
                  <a:pt x="2312" y="14527"/>
                </a:lnTo>
                <a:lnTo>
                  <a:pt x="2458" y="14527"/>
                </a:lnTo>
                <a:lnTo>
                  <a:pt x="2580" y="14503"/>
                </a:lnTo>
                <a:lnTo>
                  <a:pt x="2531" y="14868"/>
                </a:lnTo>
                <a:lnTo>
                  <a:pt x="2531" y="14844"/>
                </a:lnTo>
                <a:lnTo>
                  <a:pt x="2434" y="14819"/>
                </a:lnTo>
                <a:lnTo>
                  <a:pt x="2312" y="14795"/>
                </a:lnTo>
                <a:lnTo>
                  <a:pt x="2191" y="14795"/>
                </a:lnTo>
                <a:lnTo>
                  <a:pt x="2093" y="14844"/>
                </a:lnTo>
                <a:lnTo>
                  <a:pt x="2069" y="14868"/>
                </a:lnTo>
                <a:lnTo>
                  <a:pt x="2069" y="14892"/>
                </a:lnTo>
                <a:lnTo>
                  <a:pt x="2069" y="14917"/>
                </a:lnTo>
                <a:lnTo>
                  <a:pt x="2093" y="14941"/>
                </a:lnTo>
                <a:lnTo>
                  <a:pt x="2166" y="14990"/>
                </a:lnTo>
                <a:lnTo>
                  <a:pt x="2264" y="14990"/>
                </a:lnTo>
                <a:lnTo>
                  <a:pt x="2458" y="15014"/>
                </a:lnTo>
                <a:lnTo>
                  <a:pt x="2507" y="15014"/>
                </a:lnTo>
                <a:lnTo>
                  <a:pt x="2531" y="14990"/>
                </a:lnTo>
                <a:lnTo>
                  <a:pt x="2531" y="15136"/>
                </a:lnTo>
                <a:lnTo>
                  <a:pt x="2045" y="15452"/>
                </a:lnTo>
                <a:lnTo>
                  <a:pt x="1801" y="15549"/>
                </a:lnTo>
                <a:lnTo>
                  <a:pt x="1680" y="15598"/>
                </a:lnTo>
                <a:lnTo>
                  <a:pt x="1534" y="15622"/>
                </a:lnTo>
                <a:lnTo>
                  <a:pt x="1436" y="15622"/>
                </a:lnTo>
                <a:lnTo>
                  <a:pt x="1339" y="15598"/>
                </a:lnTo>
                <a:lnTo>
                  <a:pt x="1266" y="15549"/>
                </a:lnTo>
                <a:lnTo>
                  <a:pt x="1242" y="15501"/>
                </a:lnTo>
                <a:lnTo>
                  <a:pt x="1242" y="15452"/>
                </a:lnTo>
                <a:lnTo>
                  <a:pt x="1266" y="15355"/>
                </a:lnTo>
                <a:lnTo>
                  <a:pt x="1315" y="15282"/>
                </a:lnTo>
                <a:lnTo>
                  <a:pt x="1485" y="15136"/>
                </a:lnTo>
                <a:lnTo>
                  <a:pt x="1534" y="15111"/>
                </a:lnTo>
                <a:lnTo>
                  <a:pt x="1582" y="15063"/>
                </a:lnTo>
                <a:lnTo>
                  <a:pt x="1607" y="15014"/>
                </a:lnTo>
                <a:lnTo>
                  <a:pt x="1631" y="14941"/>
                </a:lnTo>
                <a:lnTo>
                  <a:pt x="1655" y="14308"/>
                </a:lnTo>
                <a:lnTo>
                  <a:pt x="1680" y="13676"/>
                </a:lnTo>
                <a:lnTo>
                  <a:pt x="1704" y="12410"/>
                </a:lnTo>
                <a:lnTo>
                  <a:pt x="1728" y="11121"/>
                </a:lnTo>
                <a:lnTo>
                  <a:pt x="1753" y="10488"/>
                </a:lnTo>
                <a:lnTo>
                  <a:pt x="1801" y="9855"/>
                </a:lnTo>
                <a:lnTo>
                  <a:pt x="1826" y="9223"/>
                </a:lnTo>
                <a:lnTo>
                  <a:pt x="1826" y="8590"/>
                </a:lnTo>
                <a:lnTo>
                  <a:pt x="1850" y="7958"/>
                </a:lnTo>
                <a:lnTo>
                  <a:pt x="1923" y="7349"/>
                </a:lnTo>
                <a:lnTo>
                  <a:pt x="1996" y="6911"/>
                </a:lnTo>
                <a:lnTo>
                  <a:pt x="1996" y="6692"/>
                </a:lnTo>
                <a:lnTo>
                  <a:pt x="1972" y="6571"/>
                </a:lnTo>
                <a:lnTo>
                  <a:pt x="1923" y="6498"/>
                </a:lnTo>
                <a:lnTo>
                  <a:pt x="1947" y="6425"/>
                </a:lnTo>
                <a:lnTo>
                  <a:pt x="1947" y="6352"/>
                </a:lnTo>
                <a:lnTo>
                  <a:pt x="1923" y="6303"/>
                </a:lnTo>
                <a:lnTo>
                  <a:pt x="1874" y="6254"/>
                </a:lnTo>
                <a:lnTo>
                  <a:pt x="1801" y="6230"/>
                </a:lnTo>
                <a:lnTo>
                  <a:pt x="1704" y="6254"/>
                </a:lnTo>
                <a:lnTo>
                  <a:pt x="1558" y="6230"/>
                </a:lnTo>
                <a:lnTo>
                  <a:pt x="1485" y="6230"/>
                </a:lnTo>
                <a:lnTo>
                  <a:pt x="1436" y="6254"/>
                </a:lnTo>
                <a:lnTo>
                  <a:pt x="1388" y="6303"/>
                </a:lnTo>
                <a:lnTo>
                  <a:pt x="1412" y="6352"/>
                </a:lnTo>
                <a:lnTo>
                  <a:pt x="1412" y="6376"/>
                </a:lnTo>
                <a:lnTo>
                  <a:pt x="1509" y="6425"/>
                </a:lnTo>
                <a:lnTo>
                  <a:pt x="1485" y="6449"/>
                </a:lnTo>
                <a:lnTo>
                  <a:pt x="1388" y="6449"/>
                </a:lnTo>
                <a:lnTo>
                  <a:pt x="1193" y="6473"/>
                </a:lnTo>
                <a:lnTo>
                  <a:pt x="1096" y="6522"/>
                </a:lnTo>
                <a:lnTo>
                  <a:pt x="1071" y="6522"/>
                </a:lnTo>
                <a:lnTo>
                  <a:pt x="1096" y="6546"/>
                </a:lnTo>
                <a:lnTo>
                  <a:pt x="1144" y="6619"/>
                </a:lnTo>
                <a:lnTo>
                  <a:pt x="1193" y="6644"/>
                </a:lnTo>
                <a:lnTo>
                  <a:pt x="1266" y="6668"/>
                </a:lnTo>
                <a:lnTo>
                  <a:pt x="1339" y="6692"/>
                </a:lnTo>
                <a:lnTo>
                  <a:pt x="1315" y="6741"/>
                </a:lnTo>
                <a:lnTo>
                  <a:pt x="1193" y="6765"/>
                </a:lnTo>
                <a:lnTo>
                  <a:pt x="1096" y="6790"/>
                </a:lnTo>
                <a:lnTo>
                  <a:pt x="998" y="6863"/>
                </a:lnTo>
                <a:lnTo>
                  <a:pt x="998" y="6887"/>
                </a:lnTo>
                <a:lnTo>
                  <a:pt x="1096" y="6936"/>
                </a:lnTo>
                <a:lnTo>
                  <a:pt x="1193" y="6960"/>
                </a:lnTo>
                <a:lnTo>
                  <a:pt x="1217" y="6960"/>
                </a:lnTo>
                <a:lnTo>
                  <a:pt x="1193" y="7106"/>
                </a:lnTo>
                <a:lnTo>
                  <a:pt x="1047" y="7082"/>
                </a:lnTo>
                <a:lnTo>
                  <a:pt x="950" y="7106"/>
                </a:lnTo>
                <a:lnTo>
                  <a:pt x="877" y="7130"/>
                </a:lnTo>
                <a:lnTo>
                  <a:pt x="804" y="7203"/>
                </a:lnTo>
                <a:lnTo>
                  <a:pt x="804" y="7252"/>
                </a:lnTo>
                <a:lnTo>
                  <a:pt x="828" y="7301"/>
                </a:lnTo>
                <a:lnTo>
                  <a:pt x="852" y="7325"/>
                </a:lnTo>
                <a:lnTo>
                  <a:pt x="901" y="7349"/>
                </a:lnTo>
                <a:lnTo>
                  <a:pt x="1023" y="7374"/>
                </a:lnTo>
                <a:lnTo>
                  <a:pt x="1096" y="7398"/>
                </a:lnTo>
                <a:lnTo>
                  <a:pt x="1047" y="7568"/>
                </a:lnTo>
                <a:lnTo>
                  <a:pt x="950" y="7568"/>
                </a:lnTo>
                <a:lnTo>
                  <a:pt x="852" y="7593"/>
                </a:lnTo>
                <a:lnTo>
                  <a:pt x="731" y="7617"/>
                </a:lnTo>
                <a:lnTo>
                  <a:pt x="706" y="7641"/>
                </a:lnTo>
                <a:lnTo>
                  <a:pt x="682" y="7690"/>
                </a:lnTo>
                <a:lnTo>
                  <a:pt x="706" y="7739"/>
                </a:lnTo>
                <a:lnTo>
                  <a:pt x="731" y="7763"/>
                </a:lnTo>
                <a:lnTo>
                  <a:pt x="755" y="7812"/>
                </a:lnTo>
                <a:lnTo>
                  <a:pt x="828" y="7836"/>
                </a:lnTo>
                <a:lnTo>
                  <a:pt x="925" y="7860"/>
                </a:lnTo>
                <a:lnTo>
                  <a:pt x="974" y="7860"/>
                </a:lnTo>
                <a:lnTo>
                  <a:pt x="950" y="7958"/>
                </a:lnTo>
                <a:lnTo>
                  <a:pt x="804" y="7982"/>
                </a:lnTo>
                <a:lnTo>
                  <a:pt x="731" y="8006"/>
                </a:lnTo>
                <a:lnTo>
                  <a:pt x="658" y="8031"/>
                </a:lnTo>
                <a:lnTo>
                  <a:pt x="658" y="8055"/>
                </a:lnTo>
                <a:lnTo>
                  <a:pt x="658" y="8079"/>
                </a:lnTo>
                <a:lnTo>
                  <a:pt x="731" y="8104"/>
                </a:lnTo>
                <a:lnTo>
                  <a:pt x="804" y="8128"/>
                </a:lnTo>
                <a:lnTo>
                  <a:pt x="950" y="8128"/>
                </a:lnTo>
                <a:lnTo>
                  <a:pt x="950" y="8274"/>
                </a:lnTo>
                <a:lnTo>
                  <a:pt x="828" y="8298"/>
                </a:lnTo>
                <a:lnTo>
                  <a:pt x="779" y="8323"/>
                </a:lnTo>
                <a:lnTo>
                  <a:pt x="731" y="8347"/>
                </a:lnTo>
                <a:lnTo>
                  <a:pt x="706" y="8396"/>
                </a:lnTo>
                <a:lnTo>
                  <a:pt x="706" y="8420"/>
                </a:lnTo>
                <a:lnTo>
                  <a:pt x="731" y="8469"/>
                </a:lnTo>
                <a:lnTo>
                  <a:pt x="755" y="8493"/>
                </a:lnTo>
                <a:lnTo>
                  <a:pt x="828" y="8517"/>
                </a:lnTo>
                <a:lnTo>
                  <a:pt x="901" y="8517"/>
                </a:lnTo>
                <a:lnTo>
                  <a:pt x="974" y="8712"/>
                </a:lnTo>
                <a:lnTo>
                  <a:pt x="974" y="8834"/>
                </a:lnTo>
                <a:lnTo>
                  <a:pt x="974" y="8931"/>
                </a:lnTo>
                <a:lnTo>
                  <a:pt x="950" y="9028"/>
                </a:lnTo>
                <a:lnTo>
                  <a:pt x="901" y="9101"/>
                </a:lnTo>
                <a:lnTo>
                  <a:pt x="828" y="9174"/>
                </a:lnTo>
                <a:lnTo>
                  <a:pt x="731" y="9223"/>
                </a:lnTo>
                <a:lnTo>
                  <a:pt x="633" y="9223"/>
                </a:lnTo>
                <a:lnTo>
                  <a:pt x="512" y="9199"/>
                </a:lnTo>
                <a:lnTo>
                  <a:pt x="414" y="9150"/>
                </a:lnTo>
                <a:lnTo>
                  <a:pt x="341" y="9101"/>
                </a:lnTo>
                <a:lnTo>
                  <a:pt x="268" y="9028"/>
                </a:lnTo>
                <a:lnTo>
                  <a:pt x="268" y="8980"/>
                </a:lnTo>
                <a:lnTo>
                  <a:pt x="268" y="8931"/>
                </a:lnTo>
                <a:lnTo>
                  <a:pt x="293" y="8882"/>
                </a:lnTo>
                <a:lnTo>
                  <a:pt x="366" y="8858"/>
                </a:lnTo>
                <a:lnTo>
                  <a:pt x="390" y="8834"/>
                </a:lnTo>
                <a:lnTo>
                  <a:pt x="414" y="8809"/>
                </a:lnTo>
                <a:lnTo>
                  <a:pt x="487" y="8517"/>
                </a:lnTo>
                <a:lnTo>
                  <a:pt x="512" y="8225"/>
                </a:lnTo>
                <a:lnTo>
                  <a:pt x="560" y="7641"/>
                </a:lnTo>
                <a:lnTo>
                  <a:pt x="560" y="7057"/>
                </a:lnTo>
                <a:lnTo>
                  <a:pt x="609" y="6741"/>
                </a:lnTo>
                <a:lnTo>
                  <a:pt x="633" y="6473"/>
                </a:lnTo>
                <a:lnTo>
                  <a:pt x="731" y="6108"/>
                </a:lnTo>
                <a:lnTo>
                  <a:pt x="877" y="5792"/>
                </a:lnTo>
                <a:lnTo>
                  <a:pt x="1047" y="5524"/>
                </a:lnTo>
                <a:lnTo>
                  <a:pt x="1242" y="5281"/>
                </a:lnTo>
                <a:lnTo>
                  <a:pt x="1485" y="5062"/>
                </a:lnTo>
                <a:lnTo>
                  <a:pt x="1753" y="4892"/>
                </a:lnTo>
                <a:lnTo>
                  <a:pt x="2069" y="4746"/>
                </a:lnTo>
                <a:lnTo>
                  <a:pt x="2410" y="4624"/>
                </a:lnTo>
                <a:lnTo>
                  <a:pt x="2872" y="4527"/>
                </a:lnTo>
                <a:lnTo>
                  <a:pt x="3358" y="4478"/>
                </a:lnTo>
                <a:lnTo>
                  <a:pt x="3407" y="4502"/>
                </a:lnTo>
                <a:lnTo>
                  <a:pt x="3480" y="4502"/>
                </a:lnTo>
                <a:lnTo>
                  <a:pt x="3529" y="4478"/>
                </a:lnTo>
                <a:lnTo>
                  <a:pt x="3577" y="4454"/>
                </a:lnTo>
                <a:close/>
                <a:moveTo>
                  <a:pt x="3261" y="1"/>
                </a:moveTo>
                <a:lnTo>
                  <a:pt x="3066" y="25"/>
                </a:lnTo>
                <a:lnTo>
                  <a:pt x="2896" y="123"/>
                </a:lnTo>
                <a:lnTo>
                  <a:pt x="2823" y="171"/>
                </a:lnTo>
                <a:lnTo>
                  <a:pt x="2750" y="244"/>
                </a:lnTo>
                <a:lnTo>
                  <a:pt x="2531" y="317"/>
                </a:lnTo>
                <a:lnTo>
                  <a:pt x="2337" y="463"/>
                </a:lnTo>
                <a:lnTo>
                  <a:pt x="2142" y="609"/>
                </a:lnTo>
                <a:lnTo>
                  <a:pt x="1972" y="804"/>
                </a:lnTo>
                <a:lnTo>
                  <a:pt x="1826" y="1023"/>
                </a:lnTo>
                <a:lnTo>
                  <a:pt x="1704" y="1242"/>
                </a:lnTo>
                <a:lnTo>
                  <a:pt x="1631" y="1461"/>
                </a:lnTo>
                <a:lnTo>
                  <a:pt x="1582" y="1680"/>
                </a:lnTo>
                <a:lnTo>
                  <a:pt x="1558" y="1874"/>
                </a:lnTo>
                <a:lnTo>
                  <a:pt x="1582" y="2069"/>
                </a:lnTo>
                <a:lnTo>
                  <a:pt x="1582" y="2239"/>
                </a:lnTo>
                <a:lnTo>
                  <a:pt x="1631" y="2410"/>
                </a:lnTo>
                <a:lnTo>
                  <a:pt x="1680" y="2580"/>
                </a:lnTo>
                <a:lnTo>
                  <a:pt x="1728" y="2750"/>
                </a:lnTo>
                <a:lnTo>
                  <a:pt x="1826" y="2921"/>
                </a:lnTo>
                <a:lnTo>
                  <a:pt x="1899" y="3067"/>
                </a:lnTo>
                <a:lnTo>
                  <a:pt x="2020" y="3213"/>
                </a:lnTo>
                <a:lnTo>
                  <a:pt x="2142" y="3334"/>
                </a:lnTo>
                <a:lnTo>
                  <a:pt x="2264" y="3456"/>
                </a:lnTo>
                <a:lnTo>
                  <a:pt x="2410" y="3578"/>
                </a:lnTo>
                <a:lnTo>
                  <a:pt x="2556" y="3675"/>
                </a:lnTo>
                <a:lnTo>
                  <a:pt x="2701" y="3748"/>
                </a:lnTo>
                <a:lnTo>
                  <a:pt x="2872" y="3821"/>
                </a:lnTo>
                <a:lnTo>
                  <a:pt x="3066" y="3894"/>
                </a:lnTo>
                <a:lnTo>
                  <a:pt x="3310" y="3918"/>
                </a:lnTo>
                <a:lnTo>
                  <a:pt x="3261" y="4016"/>
                </a:lnTo>
                <a:lnTo>
                  <a:pt x="3237" y="4113"/>
                </a:lnTo>
                <a:lnTo>
                  <a:pt x="2750" y="4162"/>
                </a:lnTo>
                <a:lnTo>
                  <a:pt x="2361" y="4235"/>
                </a:lnTo>
                <a:lnTo>
                  <a:pt x="1996" y="4356"/>
                </a:lnTo>
                <a:lnTo>
                  <a:pt x="1655" y="4502"/>
                </a:lnTo>
                <a:lnTo>
                  <a:pt x="1339" y="4697"/>
                </a:lnTo>
                <a:lnTo>
                  <a:pt x="1071" y="4916"/>
                </a:lnTo>
                <a:lnTo>
                  <a:pt x="828" y="5184"/>
                </a:lnTo>
                <a:lnTo>
                  <a:pt x="609" y="5500"/>
                </a:lnTo>
                <a:lnTo>
                  <a:pt x="439" y="5865"/>
                </a:lnTo>
                <a:lnTo>
                  <a:pt x="341" y="6206"/>
                </a:lnTo>
                <a:lnTo>
                  <a:pt x="268" y="6571"/>
                </a:lnTo>
                <a:lnTo>
                  <a:pt x="220" y="6936"/>
                </a:lnTo>
                <a:lnTo>
                  <a:pt x="195" y="7301"/>
                </a:lnTo>
                <a:lnTo>
                  <a:pt x="171" y="7982"/>
                </a:lnTo>
                <a:lnTo>
                  <a:pt x="171" y="8347"/>
                </a:lnTo>
                <a:lnTo>
                  <a:pt x="195" y="8688"/>
                </a:lnTo>
                <a:lnTo>
                  <a:pt x="147" y="8712"/>
                </a:lnTo>
                <a:lnTo>
                  <a:pt x="98" y="8761"/>
                </a:lnTo>
                <a:lnTo>
                  <a:pt x="49" y="8809"/>
                </a:lnTo>
                <a:lnTo>
                  <a:pt x="25" y="8882"/>
                </a:lnTo>
                <a:lnTo>
                  <a:pt x="1" y="9004"/>
                </a:lnTo>
                <a:lnTo>
                  <a:pt x="49" y="9150"/>
                </a:lnTo>
                <a:lnTo>
                  <a:pt x="98" y="9223"/>
                </a:lnTo>
                <a:lnTo>
                  <a:pt x="147" y="9296"/>
                </a:lnTo>
                <a:lnTo>
                  <a:pt x="293" y="9418"/>
                </a:lnTo>
                <a:lnTo>
                  <a:pt x="463" y="9490"/>
                </a:lnTo>
                <a:lnTo>
                  <a:pt x="633" y="9515"/>
                </a:lnTo>
                <a:lnTo>
                  <a:pt x="828" y="9515"/>
                </a:lnTo>
                <a:lnTo>
                  <a:pt x="901" y="9466"/>
                </a:lnTo>
                <a:lnTo>
                  <a:pt x="974" y="9442"/>
                </a:lnTo>
                <a:lnTo>
                  <a:pt x="1120" y="9320"/>
                </a:lnTo>
                <a:lnTo>
                  <a:pt x="1193" y="9174"/>
                </a:lnTo>
                <a:lnTo>
                  <a:pt x="1266" y="9004"/>
                </a:lnTo>
                <a:lnTo>
                  <a:pt x="1290" y="8834"/>
                </a:lnTo>
                <a:lnTo>
                  <a:pt x="1266" y="8663"/>
                </a:lnTo>
                <a:lnTo>
                  <a:pt x="1217" y="8493"/>
                </a:lnTo>
                <a:lnTo>
                  <a:pt x="1266" y="8396"/>
                </a:lnTo>
                <a:lnTo>
                  <a:pt x="1290" y="8274"/>
                </a:lnTo>
                <a:lnTo>
                  <a:pt x="1315" y="8031"/>
                </a:lnTo>
                <a:lnTo>
                  <a:pt x="1412" y="7593"/>
                </a:lnTo>
                <a:lnTo>
                  <a:pt x="1534" y="7179"/>
                </a:lnTo>
                <a:lnTo>
                  <a:pt x="1631" y="6887"/>
                </a:lnTo>
                <a:lnTo>
                  <a:pt x="1582" y="7130"/>
                </a:lnTo>
                <a:lnTo>
                  <a:pt x="1534" y="7471"/>
                </a:lnTo>
                <a:lnTo>
                  <a:pt x="1509" y="7812"/>
                </a:lnTo>
                <a:lnTo>
                  <a:pt x="1436" y="9028"/>
                </a:lnTo>
                <a:lnTo>
                  <a:pt x="1363" y="10220"/>
                </a:lnTo>
                <a:lnTo>
                  <a:pt x="1315" y="11413"/>
                </a:lnTo>
                <a:lnTo>
                  <a:pt x="1290" y="12581"/>
                </a:lnTo>
                <a:lnTo>
                  <a:pt x="1266" y="13773"/>
                </a:lnTo>
                <a:lnTo>
                  <a:pt x="1217" y="14941"/>
                </a:lnTo>
                <a:lnTo>
                  <a:pt x="1217" y="14965"/>
                </a:lnTo>
                <a:lnTo>
                  <a:pt x="1120" y="15038"/>
                </a:lnTo>
                <a:lnTo>
                  <a:pt x="1023" y="15136"/>
                </a:lnTo>
                <a:lnTo>
                  <a:pt x="974" y="15233"/>
                </a:lnTo>
                <a:lnTo>
                  <a:pt x="925" y="15379"/>
                </a:lnTo>
                <a:lnTo>
                  <a:pt x="925" y="15501"/>
                </a:lnTo>
                <a:lnTo>
                  <a:pt x="925" y="15622"/>
                </a:lnTo>
                <a:lnTo>
                  <a:pt x="998" y="15720"/>
                </a:lnTo>
                <a:lnTo>
                  <a:pt x="1071" y="15841"/>
                </a:lnTo>
                <a:lnTo>
                  <a:pt x="1169" y="15890"/>
                </a:lnTo>
                <a:lnTo>
                  <a:pt x="1266" y="15939"/>
                </a:lnTo>
                <a:lnTo>
                  <a:pt x="1363" y="15963"/>
                </a:lnTo>
                <a:lnTo>
                  <a:pt x="1704" y="15963"/>
                </a:lnTo>
                <a:lnTo>
                  <a:pt x="1923" y="15890"/>
                </a:lnTo>
                <a:lnTo>
                  <a:pt x="2142" y="15793"/>
                </a:lnTo>
                <a:lnTo>
                  <a:pt x="2337" y="15671"/>
                </a:lnTo>
                <a:lnTo>
                  <a:pt x="2701" y="15452"/>
                </a:lnTo>
                <a:lnTo>
                  <a:pt x="2774" y="15428"/>
                </a:lnTo>
                <a:lnTo>
                  <a:pt x="2847" y="15403"/>
                </a:lnTo>
                <a:lnTo>
                  <a:pt x="2920" y="15330"/>
                </a:lnTo>
                <a:lnTo>
                  <a:pt x="2945" y="15233"/>
                </a:lnTo>
                <a:lnTo>
                  <a:pt x="3091" y="13870"/>
                </a:lnTo>
                <a:lnTo>
                  <a:pt x="3237" y="12508"/>
                </a:lnTo>
                <a:lnTo>
                  <a:pt x="3310" y="11802"/>
                </a:lnTo>
                <a:lnTo>
                  <a:pt x="3334" y="11461"/>
                </a:lnTo>
                <a:lnTo>
                  <a:pt x="3431" y="11096"/>
                </a:lnTo>
                <a:lnTo>
                  <a:pt x="3480" y="11194"/>
                </a:lnTo>
                <a:lnTo>
                  <a:pt x="3529" y="11315"/>
                </a:lnTo>
                <a:lnTo>
                  <a:pt x="3577" y="11559"/>
                </a:lnTo>
                <a:lnTo>
                  <a:pt x="3650" y="11997"/>
                </a:lnTo>
                <a:lnTo>
                  <a:pt x="3699" y="12508"/>
                </a:lnTo>
                <a:lnTo>
                  <a:pt x="3723" y="13043"/>
                </a:lnTo>
                <a:lnTo>
                  <a:pt x="3748" y="13359"/>
                </a:lnTo>
                <a:lnTo>
                  <a:pt x="3821" y="13651"/>
                </a:lnTo>
                <a:lnTo>
                  <a:pt x="3942" y="14260"/>
                </a:lnTo>
                <a:lnTo>
                  <a:pt x="4113" y="14844"/>
                </a:lnTo>
                <a:lnTo>
                  <a:pt x="4259" y="15428"/>
                </a:lnTo>
                <a:lnTo>
                  <a:pt x="4283" y="15501"/>
                </a:lnTo>
                <a:lnTo>
                  <a:pt x="4332" y="15525"/>
                </a:lnTo>
                <a:lnTo>
                  <a:pt x="4380" y="15598"/>
                </a:lnTo>
                <a:lnTo>
                  <a:pt x="4478" y="15671"/>
                </a:lnTo>
                <a:lnTo>
                  <a:pt x="4697" y="15793"/>
                </a:lnTo>
                <a:lnTo>
                  <a:pt x="4940" y="15866"/>
                </a:lnTo>
                <a:lnTo>
                  <a:pt x="5110" y="15914"/>
                </a:lnTo>
                <a:lnTo>
                  <a:pt x="5354" y="15963"/>
                </a:lnTo>
                <a:lnTo>
                  <a:pt x="5694" y="15963"/>
                </a:lnTo>
                <a:lnTo>
                  <a:pt x="5816" y="15914"/>
                </a:lnTo>
                <a:lnTo>
                  <a:pt x="5938" y="15866"/>
                </a:lnTo>
                <a:lnTo>
                  <a:pt x="6011" y="15793"/>
                </a:lnTo>
                <a:lnTo>
                  <a:pt x="6108" y="15671"/>
                </a:lnTo>
                <a:lnTo>
                  <a:pt x="6157" y="15525"/>
                </a:lnTo>
                <a:lnTo>
                  <a:pt x="6157" y="15379"/>
                </a:lnTo>
                <a:lnTo>
                  <a:pt x="6108" y="15209"/>
                </a:lnTo>
                <a:lnTo>
                  <a:pt x="6035" y="15087"/>
                </a:lnTo>
                <a:lnTo>
                  <a:pt x="5962" y="14965"/>
                </a:lnTo>
                <a:lnTo>
                  <a:pt x="5840" y="14868"/>
                </a:lnTo>
                <a:lnTo>
                  <a:pt x="5694" y="14819"/>
                </a:lnTo>
                <a:lnTo>
                  <a:pt x="5621" y="14333"/>
                </a:lnTo>
                <a:lnTo>
                  <a:pt x="5548" y="13822"/>
                </a:lnTo>
                <a:lnTo>
                  <a:pt x="5475" y="12824"/>
                </a:lnTo>
                <a:lnTo>
                  <a:pt x="5402" y="10853"/>
                </a:lnTo>
                <a:lnTo>
                  <a:pt x="5281" y="8542"/>
                </a:lnTo>
                <a:lnTo>
                  <a:pt x="5256" y="7836"/>
                </a:lnTo>
                <a:lnTo>
                  <a:pt x="5232" y="7106"/>
                </a:lnTo>
                <a:lnTo>
                  <a:pt x="5256" y="7033"/>
                </a:lnTo>
                <a:lnTo>
                  <a:pt x="5256" y="6984"/>
                </a:lnTo>
                <a:lnTo>
                  <a:pt x="5232" y="6936"/>
                </a:lnTo>
                <a:lnTo>
                  <a:pt x="5208" y="6887"/>
                </a:lnTo>
                <a:lnTo>
                  <a:pt x="5183" y="6619"/>
                </a:lnTo>
                <a:lnTo>
                  <a:pt x="5305" y="6863"/>
                </a:lnTo>
                <a:lnTo>
                  <a:pt x="5402" y="7130"/>
                </a:lnTo>
                <a:lnTo>
                  <a:pt x="5475" y="7398"/>
                </a:lnTo>
                <a:lnTo>
                  <a:pt x="5500" y="7666"/>
                </a:lnTo>
                <a:lnTo>
                  <a:pt x="5524" y="7958"/>
                </a:lnTo>
                <a:lnTo>
                  <a:pt x="5548" y="8250"/>
                </a:lnTo>
                <a:lnTo>
                  <a:pt x="5524" y="8785"/>
                </a:lnTo>
                <a:lnTo>
                  <a:pt x="5524" y="8834"/>
                </a:lnTo>
                <a:lnTo>
                  <a:pt x="5548" y="8907"/>
                </a:lnTo>
                <a:lnTo>
                  <a:pt x="5524" y="9004"/>
                </a:lnTo>
                <a:lnTo>
                  <a:pt x="5548" y="9126"/>
                </a:lnTo>
                <a:lnTo>
                  <a:pt x="5573" y="9247"/>
                </a:lnTo>
                <a:lnTo>
                  <a:pt x="5621" y="9345"/>
                </a:lnTo>
                <a:lnTo>
                  <a:pt x="5694" y="9418"/>
                </a:lnTo>
                <a:lnTo>
                  <a:pt x="5767" y="9466"/>
                </a:lnTo>
                <a:lnTo>
                  <a:pt x="5840" y="9515"/>
                </a:lnTo>
                <a:lnTo>
                  <a:pt x="5938" y="9539"/>
                </a:lnTo>
                <a:lnTo>
                  <a:pt x="6011" y="9563"/>
                </a:lnTo>
                <a:lnTo>
                  <a:pt x="6205" y="9563"/>
                </a:lnTo>
                <a:lnTo>
                  <a:pt x="6303" y="9515"/>
                </a:lnTo>
                <a:lnTo>
                  <a:pt x="6424" y="9442"/>
                </a:lnTo>
                <a:lnTo>
                  <a:pt x="6546" y="9320"/>
                </a:lnTo>
                <a:lnTo>
                  <a:pt x="6619" y="9199"/>
                </a:lnTo>
                <a:lnTo>
                  <a:pt x="6668" y="9053"/>
                </a:lnTo>
                <a:lnTo>
                  <a:pt x="6668" y="8907"/>
                </a:lnTo>
                <a:lnTo>
                  <a:pt x="6643" y="8785"/>
                </a:lnTo>
                <a:lnTo>
                  <a:pt x="6643" y="8736"/>
                </a:lnTo>
                <a:lnTo>
                  <a:pt x="6692" y="8420"/>
                </a:lnTo>
                <a:lnTo>
                  <a:pt x="6716" y="8079"/>
                </a:lnTo>
                <a:lnTo>
                  <a:pt x="6741" y="7739"/>
                </a:lnTo>
                <a:lnTo>
                  <a:pt x="6716" y="7398"/>
                </a:lnTo>
                <a:lnTo>
                  <a:pt x="6692" y="7057"/>
                </a:lnTo>
                <a:lnTo>
                  <a:pt x="6643" y="6717"/>
                </a:lnTo>
                <a:lnTo>
                  <a:pt x="6570" y="6400"/>
                </a:lnTo>
                <a:lnTo>
                  <a:pt x="6473" y="6060"/>
                </a:lnTo>
                <a:lnTo>
                  <a:pt x="6473" y="6011"/>
                </a:lnTo>
                <a:lnTo>
                  <a:pt x="6424" y="5962"/>
                </a:lnTo>
                <a:lnTo>
                  <a:pt x="6230" y="5500"/>
                </a:lnTo>
                <a:lnTo>
                  <a:pt x="6132" y="5257"/>
                </a:lnTo>
                <a:lnTo>
                  <a:pt x="5986" y="5038"/>
                </a:lnTo>
                <a:lnTo>
                  <a:pt x="5889" y="4916"/>
                </a:lnTo>
                <a:lnTo>
                  <a:pt x="5792" y="4770"/>
                </a:lnTo>
                <a:lnTo>
                  <a:pt x="5670" y="4673"/>
                </a:lnTo>
                <a:lnTo>
                  <a:pt x="5548" y="4551"/>
                </a:lnTo>
                <a:lnTo>
                  <a:pt x="5256" y="4381"/>
                </a:lnTo>
                <a:lnTo>
                  <a:pt x="4964" y="4259"/>
                </a:lnTo>
                <a:lnTo>
                  <a:pt x="4648" y="4162"/>
                </a:lnTo>
                <a:lnTo>
                  <a:pt x="4332" y="4113"/>
                </a:lnTo>
                <a:lnTo>
                  <a:pt x="3991" y="4089"/>
                </a:lnTo>
                <a:lnTo>
                  <a:pt x="3650" y="4089"/>
                </a:lnTo>
                <a:lnTo>
                  <a:pt x="3650" y="4064"/>
                </a:lnTo>
                <a:lnTo>
                  <a:pt x="3650" y="3918"/>
                </a:lnTo>
                <a:lnTo>
                  <a:pt x="3821" y="3870"/>
                </a:lnTo>
                <a:lnTo>
                  <a:pt x="3991" y="3797"/>
                </a:lnTo>
                <a:lnTo>
                  <a:pt x="4161" y="3724"/>
                </a:lnTo>
                <a:lnTo>
                  <a:pt x="4332" y="3626"/>
                </a:lnTo>
                <a:lnTo>
                  <a:pt x="4478" y="3505"/>
                </a:lnTo>
                <a:lnTo>
                  <a:pt x="4624" y="3359"/>
                </a:lnTo>
                <a:lnTo>
                  <a:pt x="4770" y="3237"/>
                </a:lnTo>
                <a:lnTo>
                  <a:pt x="4891" y="3067"/>
                </a:lnTo>
                <a:lnTo>
                  <a:pt x="4989" y="2896"/>
                </a:lnTo>
                <a:lnTo>
                  <a:pt x="5086" y="2726"/>
                </a:lnTo>
                <a:lnTo>
                  <a:pt x="5159" y="2556"/>
                </a:lnTo>
                <a:lnTo>
                  <a:pt x="5232" y="2385"/>
                </a:lnTo>
                <a:lnTo>
                  <a:pt x="5281" y="2191"/>
                </a:lnTo>
                <a:lnTo>
                  <a:pt x="5305" y="2020"/>
                </a:lnTo>
                <a:lnTo>
                  <a:pt x="5305" y="1826"/>
                </a:lnTo>
                <a:lnTo>
                  <a:pt x="5281" y="1655"/>
                </a:lnTo>
                <a:lnTo>
                  <a:pt x="5232" y="1436"/>
                </a:lnTo>
                <a:lnTo>
                  <a:pt x="5135" y="1218"/>
                </a:lnTo>
                <a:lnTo>
                  <a:pt x="5037" y="1023"/>
                </a:lnTo>
                <a:lnTo>
                  <a:pt x="4916" y="853"/>
                </a:lnTo>
                <a:lnTo>
                  <a:pt x="4770" y="682"/>
                </a:lnTo>
                <a:lnTo>
                  <a:pt x="4599" y="512"/>
                </a:lnTo>
                <a:lnTo>
                  <a:pt x="4429" y="366"/>
                </a:lnTo>
                <a:lnTo>
                  <a:pt x="4234" y="244"/>
                </a:lnTo>
                <a:lnTo>
                  <a:pt x="4088" y="171"/>
                </a:lnTo>
                <a:lnTo>
                  <a:pt x="3894" y="98"/>
                </a:lnTo>
                <a:lnTo>
                  <a:pt x="3699" y="25"/>
                </a:lnTo>
                <a:lnTo>
                  <a:pt x="3480"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0" name="Google Shape;900;p39"/>
          <p:cNvSpPr/>
          <p:nvPr/>
        </p:nvSpPr>
        <p:spPr>
          <a:xfrm>
            <a:off x="4272896" y="1832103"/>
            <a:ext cx="294791" cy="312165"/>
          </a:xfrm>
          <a:custGeom>
            <a:avLst/>
            <a:gdLst/>
            <a:ahLst/>
            <a:cxnLst/>
            <a:rect l="l" t="t" r="r" b="b"/>
            <a:pathLst>
              <a:path w="15695" h="16620" extrusionOk="0">
                <a:moveTo>
                  <a:pt x="7786" y="755"/>
                </a:moveTo>
                <a:lnTo>
                  <a:pt x="7567" y="780"/>
                </a:lnTo>
                <a:lnTo>
                  <a:pt x="7324" y="804"/>
                </a:lnTo>
                <a:lnTo>
                  <a:pt x="7105" y="877"/>
                </a:lnTo>
                <a:lnTo>
                  <a:pt x="6910" y="999"/>
                </a:lnTo>
                <a:lnTo>
                  <a:pt x="6813" y="1072"/>
                </a:lnTo>
                <a:lnTo>
                  <a:pt x="6740" y="1145"/>
                </a:lnTo>
                <a:lnTo>
                  <a:pt x="6691" y="1242"/>
                </a:lnTo>
                <a:lnTo>
                  <a:pt x="6643" y="1364"/>
                </a:lnTo>
                <a:lnTo>
                  <a:pt x="6667" y="1388"/>
                </a:lnTo>
                <a:lnTo>
                  <a:pt x="6691" y="1412"/>
                </a:lnTo>
                <a:lnTo>
                  <a:pt x="6740" y="1388"/>
                </a:lnTo>
                <a:lnTo>
                  <a:pt x="6764" y="1412"/>
                </a:lnTo>
                <a:lnTo>
                  <a:pt x="6716" y="1461"/>
                </a:lnTo>
                <a:lnTo>
                  <a:pt x="6691" y="1510"/>
                </a:lnTo>
                <a:lnTo>
                  <a:pt x="6691" y="1680"/>
                </a:lnTo>
                <a:lnTo>
                  <a:pt x="6716" y="1826"/>
                </a:lnTo>
                <a:lnTo>
                  <a:pt x="6764" y="1996"/>
                </a:lnTo>
                <a:lnTo>
                  <a:pt x="6813" y="2166"/>
                </a:lnTo>
                <a:lnTo>
                  <a:pt x="6886" y="2312"/>
                </a:lnTo>
                <a:lnTo>
                  <a:pt x="7008" y="2434"/>
                </a:lnTo>
                <a:lnTo>
                  <a:pt x="7129" y="2556"/>
                </a:lnTo>
                <a:lnTo>
                  <a:pt x="7251" y="2629"/>
                </a:lnTo>
                <a:lnTo>
                  <a:pt x="7300" y="2629"/>
                </a:lnTo>
                <a:lnTo>
                  <a:pt x="7324" y="2604"/>
                </a:lnTo>
                <a:lnTo>
                  <a:pt x="7324" y="2580"/>
                </a:lnTo>
                <a:lnTo>
                  <a:pt x="7324" y="2556"/>
                </a:lnTo>
                <a:lnTo>
                  <a:pt x="7056" y="2069"/>
                </a:lnTo>
                <a:lnTo>
                  <a:pt x="6983" y="1826"/>
                </a:lnTo>
                <a:lnTo>
                  <a:pt x="6910" y="1583"/>
                </a:lnTo>
                <a:lnTo>
                  <a:pt x="7202" y="1874"/>
                </a:lnTo>
                <a:lnTo>
                  <a:pt x="7543" y="2142"/>
                </a:lnTo>
                <a:lnTo>
                  <a:pt x="7884" y="2385"/>
                </a:lnTo>
                <a:lnTo>
                  <a:pt x="8273" y="2580"/>
                </a:lnTo>
                <a:lnTo>
                  <a:pt x="8468" y="2677"/>
                </a:lnTo>
                <a:lnTo>
                  <a:pt x="8662" y="2726"/>
                </a:lnTo>
                <a:lnTo>
                  <a:pt x="8857" y="2775"/>
                </a:lnTo>
                <a:lnTo>
                  <a:pt x="9076" y="2823"/>
                </a:lnTo>
                <a:lnTo>
                  <a:pt x="9490" y="2823"/>
                </a:lnTo>
                <a:lnTo>
                  <a:pt x="9709" y="2799"/>
                </a:lnTo>
                <a:lnTo>
                  <a:pt x="9928" y="2750"/>
                </a:lnTo>
                <a:lnTo>
                  <a:pt x="9952" y="2726"/>
                </a:lnTo>
                <a:lnTo>
                  <a:pt x="9976" y="2677"/>
                </a:lnTo>
                <a:lnTo>
                  <a:pt x="9952" y="2629"/>
                </a:lnTo>
                <a:lnTo>
                  <a:pt x="9928" y="2604"/>
                </a:lnTo>
                <a:lnTo>
                  <a:pt x="9538" y="2531"/>
                </a:lnTo>
                <a:lnTo>
                  <a:pt x="9173" y="2458"/>
                </a:lnTo>
                <a:lnTo>
                  <a:pt x="8784" y="2410"/>
                </a:lnTo>
                <a:lnTo>
                  <a:pt x="8419" y="2312"/>
                </a:lnTo>
                <a:lnTo>
                  <a:pt x="8224" y="2239"/>
                </a:lnTo>
                <a:lnTo>
                  <a:pt x="8054" y="2142"/>
                </a:lnTo>
                <a:lnTo>
                  <a:pt x="7689" y="1947"/>
                </a:lnTo>
                <a:lnTo>
                  <a:pt x="7348" y="1728"/>
                </a:lnTo>
                <a:lnTo>
                  <a:pt x="7008" y="1510"/>
                </a:lnTo>
                <a:lnTo>
                  <a:pt x="7251" y="1583"/>
                </a:lnTo>
                <a:lnTo>
                  <a:pt x="7494" y="1631"/>
                </a:lnTo>
                <a:lnTo>
                  <a:pt x="7981" y="1753"/>
                </a:lnTo>
                <a:lnTo>
                  <a:pt x="8297" y="1826"/>
                </a:lnTo>
                <a:lnTo>
                  <a:pt x="8638" y="1923"/>
                </a:lnTo>
                <a:lnTo>
                  <a:pt x="8954" y="1947"/>
                </a:lnTo>
                <a:lnTo>
                  <a:pt x="9125" y="1947"/>
                </a:lnTo>
                <a:lnTo>
                  <a:pt x="9295" y="1923"/>
                </a:lnTo>
                <a:lnTo>
                  <a:pt x="9344" y="1899"/>
                </a:lnTo>
                <a:lnTo>
                  <a:pt x="9344" y="1850"/>
                </a:lnTo>
                <a:lnTo>
                  <a:pt x="9344" y="1826"/>
                </a:lnTo>
                <a:lnTo>
                  <a:pt x="9319" y="1777"/>
                </a:lnTo>
                <a:lnTo>
                  <a:pt x="9027" y="1655"/>
                </a:lnTo>
                <a:lnTo>
                  <a:pt x="8711" y="1558"/>
                </a:lnTo>
                <a:lnTo>
                  <a:pt x="8078" y="1437"/>
                </a:lnTo>
                <a:lnTo>
                  <a:pt x="7567" y="1315"/>
                </a:lnTo>
                <a:lnTo>
                  <a:pt x="7300" y="1266"/>
                </a:lnTo>
                <a:lnTo>
                  <a:pt x="7032" y="1266"/>
                </a:lnTo>
                <a:lnTo>
                  <a:pt x="7251" y="1145"/>
                </a:lnTo>
                <a:lnTo>
                  <a:pt x="7470" y="1072"/>
                </a:lnTo>
                <a:lnTo>
                  <a:pt x="7738" y="1047"/>
                </a:lnTo>
                <a:lnTo>
                  <a:pt x="8005" y="1072"/>
                </a:lnTo>
                <a:lnTo>
                  <a:pt x="8273" y="1120"/>
                </a:lnTo>
                <a:lnTo>
                  <a:pt x="8541" y="1193"/>
                </a:lnTo>
                <a:lnTo>
                  <a:pt x="8760" y="1266"/>
                </a:lnTo>
                <a:lnTo>
                  <a:pt x="8954" y="1339"/>
                </a:lnTo>
                <a:lnTo>
                  <a:pt x="9368" y="1558"/>
                </a:lnTo>
                <a:lnTo>
                  <a:pt x="9806" y="1753"/>
                </a:lnTo>
                <a:lnTo>
                  <a:pt x="10001" y="1826"/>
                </a:lnTo>
                <a:lnTo>
                  <a:pt x="10220" y="1874"/>
                </a:lnTo>
                <a:lnTo>
                  <a:pt x="10268" y="1850"/>
                </a:lnTo>
                <a:lnTo>
                  <a:pt x="10293" y="1826"/>
                </a:lnTo>
                <a:lnTo>
                  <a:pt x="10317" y="1801"/>
                </a:lnTo>
                <a:lnTo>
                  <a:pt x="10293" y="1753"/>
                </a:lnTo>
                <a:lnTo>
                  <a:pt x="10098" y="1558"/>
                </a:lnTo>
                <a:lnTo>
                  <a:pt x="9879" y="1388"/>
                </a:lnTo>
                <a:lnTo>
                  <a:pt x="9611" y="1242"/>
                </a:lnTo>
                <a:lnTo>
                  <a:pt x="9344" y="1120"/>
                </a:lnTo>
                <a:lnTo>
                  <a:pt x="9052" y="1023"/>
                </a:lnTo>
                <a:lnTo>
                  <a:pt x="8760" y="926"/>
                </a:lnTo>
                <a:lnTo>
                  <a:pt x="8224" y="804"/>
                </a:lnTo>
                <a:lnTo>
                  <a:pt x="8030" y="755"/>
                </a:lnTo>
                <a:close/>
                <a:moveTo>
                  <a:pt x="5888" y="1996"/>
                </a:moveTo>
                <a:lnTo>
                  <a:pt x="5864" y="2020"/>
                </a:lnTo>
                <a:lnTo>
                  <a:pt x="5694" y="2142"/>
                </a:lnTo>
                <a:lnTo>
                  <a:pt x="5523" y="2264"/>
                </a:lnTo>
                <a:lnTo>
                  <a:pt x="5207" y="2556"/>
                </a:lnTo>
                <a:lnTo>
                  <a:pt x="4891" y="2823"/>
                </a:lnTo>
                <a:lnTo>
                  <a:pt x="4745" y="2969"/>
                </a:lnTo>
                <a:lnTo>
                  <a:pt x="4623" y="3140"/>
                </a:lnTo>
                <a:lnTo>
                  <a:pt x="4623" y="3188"/>
                </a:lnTo>
                <a:lnTo>
                  <a:pt x="4647" y="3213"/>
                </a:lnTo>
                <a:lnTo>
                  <a:pt x="4842" y="3115"/>
                </a:lnTo>
                <a:lnTo>
                  <a:pt x="4988" y="3018"/>
                </a:lnTo>
                <a:lnTo>
                  <a:pt x="5280" y="2775"/>
                </a:lnTo>
                <a:lnTo>
                  <a:pt x="5645" y="2458"/>
                </a:lnTo>
                <a:lnTo>
                  <a:pt x="5986" y="2166"/>
                </a:lnTo>
                <a:lnTo>
                  <a:pt x="6010" y="2093"/>
                </a:lnTo>
                <a:lnTo>
                  <a:pt x="5986" y="2045"/>
                </a:lnTo>
                <a:lnTo>
                  <a:pt x="5937" y="1996"/>
                </a:lnTo>
                <a:close/>
                <a:moveTo>
                  <a:pt x="6107" y="5622"/>
                </a:moveTo>
                <a:lnTo>
                  <a:pt x="6059" y="5646"/>
                </a:lnTo>
                <a:lnTo>
                  <a:pt x="6010" y="5670"/>
                </a:lnTo>
                <a:lnTo>
                  <a:pt x="5961" y="5719"/>
                </a:lnTo>
                <a:lnTo>
                  <a:pt x="5888" y="5768"/>
                </a:lnTo>
                <a:lnTo>
                  <a:pt x="5815" y="5816"/>
                </a:lnTo>
                <a:lnTo>
                  <a:pt x="5767" y="5889"/>
                </a:lnTo>
                <a:lnTo>
                  <a:pt x="5718" y="5987"/>
                </a:lnTo>
                <a:lnTo>
                  <a:pt x="5669" y="6157"/>
                </a:lnTo>
                <a:lnTo>
                  <a:pt x="5669" y="6327"/>
                </a:lnTo>
                <a:lnTo>
                  <a:pt x="5669" y="6425"/>
                </a:lnTo>
                <a:lnTo>
                  <a:pt x="5718" y="6546"/>
                </a:lnTo>
                <a:lnTo>
                  <a:pt x="5767" y="6644"/>
                </a:lnTo>
                <a:lnTo>
                  <a:pt x="5815" y="6717"/>
                </a:lnTo>
                <a:lnTo>
                  <a:pt x="5888" y="6790"/>
                </a:lnTo>
                <a:lnTo>
                  <a:pt x="5986" y="6863"/>
                </a:lnTo>
                <a:lnTo>
                  <a:pt x="6083" y="6911"/>
                </a:lnTo>
                <a:lnTo>
                  <a:pt x="6180" y="6936"/>
                </a:lnTo>
                <a:lnTo>
                  <a:pt x="6326" y="6936"/>
                </a:lnTo>
                <a:lnTo>
                  <a:pt x="6399" y="6911"/>
                </a:lnTo>
                <a:lnTo>
                  <a:pt x="6448" y="6863"/>
                </a:lnTo>
                <a:lnTo>
                  <a:pt x="6570" y="6717"/>
                </a:lnTo>
                <a:lnTo>
                  <a:pt x="6643" y="6546"/>
                </a:lnTo>
                <a:lnTo>
                  <a:pt x="6667" y="6352"/>
                </a:lnTo>
                <a:lnTo>
                  <a:pt x="6667" y="6157"/>
                </a:lnTo>
                <a:lnTo>
                  <a:pt x="6618" y="5962"/>
                </a:lnTo>
                <a:lnTo>
                  <a:pt x="6594" y="5889"/>
                </a:lnTo>
                <a:lnTo>
                  <a:pt x="6521" y="5792"/>
                </a:lnTo>
                <a:lnTo>
                  <a:pt x="6472" y="5719"/>
                </a:lnTo>
                <a:lnTo>
                  <a:pt x="6375" y="5670"/>
                </a:lnTo>
                <a:lnTo>
                  <a:pt x="6302" y="5622"/>
                </a:lnTo>
                <a:close/>
                <a:moveTo>
                  <a:pt x="9368" y="5622"/>
                </a:moveTo>
                <a:lnTo>
                  <a:pt x="9319" y="5646"/>
                </a:lnTo>
                <a:lnTo>
                  <a:pt x="9271" y="5670"/>
                </a:lnTo>
                <a:lnTo>
                  <a:pt x="9222" y="5719"/>
                </a:lnTo>
                <a:lnTo>
                  <a:pt x="9149" y="5768"/>
                </a:lnTo>
                <a:lnTo>
                  <a:pt x="9076" y="5816"/>
                </a:lnTo>
                <a:lnTo>
                  <a:pt x="9027" y="5889"/>
                </a:lnTo>
                <a:lnTo>
                  <a:pt x="8979" y="5987"/>
                </a:lnTo>
                <a:lnTo>
                  <a:pt x="8930" y="6157"/>
                </a:lnTo>
                <a:lnTo>
                  <a:pt x="8930" y="6327"/>
                </a:lnTo>
                <a:lnTo>
                  <a:pt x="8930" y="6425"/>
                </a:lnTo>
                <a:lnTo>
                  <a:pt x="8979" y="6546"/>
                </a:lnTo>
                <a:lnTo>
                  <a:pt x="9027" y="6644"/>
                </a:lnTo>
                <a:lnTo>
                  <a:pt x="9076" y="6717"/>
                </a:lnTo>
                <a:lnTo>
                  <a:pt x="9149" y="6790"/>
                </a:lnTo>
                <a:lnTo>
                  <a:pt x="9246" y="6863"/>
                </a:lnTo>
                <a:lnTo>
                  <a:pt x="9344" y="6911"/>
                </a:lnTo>
                <a:lnTo>
                  <a:pt x="9441" y="6936"/>
                </a:lnTo>
                <a:lnTo>
                  <a:pt x="9587" y="6936"/>
                </a:lnTo>
                <a:lnTo>
                  <a:pt x="9660" y="6911"/>
                </a:lnTo>
                <a:lnTo>
                  <a:pt x="9709" y="6863"/>
                </a:lnTo>
                <a:lnTo>
                  <a:pt x="9830" y="6717"/>
                </a:lnTo>
                <a:lnTo>
                  <a:pt x="9903" y="6546"/>
                </a:lnTo>
                <a:lnTo>
                  <a:pt x="9928" y="6352"/>
                </a:lnTo>
                <a:lnTo>
                  <a:pt x="9928" y="6157"/>
                </a:lnTo>
                <a:lnTo>
                  <a:pt x="9879" y="5962"/>
                </a:lnTo>
                <a:lnTo>
                  <a:pt x="9855" y="5889"/>
                </a:lnTo>
                <a:lnTo>
                  <a:pt x="9782" y="5792"/>
                </a:lnTo>
                <a:lnTo>
                  <a:pt x="9733" y="5719"/>
                </a:lnTo>
                <a:lnTo>
                  <a:pt x="9636" y="5670"/>
                </a:lnTo>
                <a:lnTo>
                  <a:pt x="9563" y="5622"/>
                </a:lnTo>
                <a:close/>
                <a:moveTo>
                  <a:pt x="7786" y="6765"/>
                </a:moveTo>
                <a:lnTo>
                  <a:pt x="7738" y="6814"/>
                </a:lnTo>
                <a:lnTo>
                  <a:pt x="7713" y="6863"/>
                </a:lnTo>
                <a:lnTo>
                  <a:pt x="7713" y="7082"/>
                </a:lnTo>
                <a:lnTo>
                  <a:pt x="7738" y="7301"/>
                </a:lnTo>
                <a:lnTo>
                  <a:pt x="7738" y="7520"/>
                </a:lnTo>
                <a:lnTo>
                  <a:pt x="7762" y="7739"/>
                </a:lnTo>
                <a:lnTo>
                  <a:pt x="7786" y="7787"/>
                </a:lnTo>
                <a:lnTo>
                  <a:pt x="7811" y="7812"/>
                </a:lnTo>
                <a:lnTo>
                  <a:pt x="7908" y="7860"/>
                </a:lnTo>
                <a:lnTo>
                  <a:pt x="7957" y="7836"/>
                </a:lnTo>
                <a:lnTo>
                  <a:pt x="8005" y="7836"/>
                </a:lnTo>
                <a:lnTo>
                  <a:pt x="8030" y="7787"/>
                </a:lnTo>
                <a:lnTo>
                  <a:pt x="8054" y="7739"/>
                </a:lnTo>
                <a:lnTo>
                  <a:pt x="8054" y="7641"/>
                </a:lnTo>
                <a:lnTo>
                  <a:pt x="8054" y="7520"/>
                </a:lnTo>
                <a:lnTo>
                  <a:pt x="8030" y="7301"/>
                </a:lnTo>
                <a:lnTo>
                  <a:pt x="7981" y="7057"/>
                </a:lnTo>
                <a:lnTo>
                  <a:pt x="7957" y="6936"/>
                </a:lnTo>
                <a:lnTo>
                  <a:pt x="7884" y="6814"/>
                </a:lnTo>
                <a:lnTo>
                  <a:pt x="7835" y="6765"/>
                </a:lnTo>
                <a:close/>
                <a:moveTo>
                  <a:pt x="8589" y="8274"/>
                </a:moveTo>
                <a:lnTo>
                  <a:pt x="8249" y="8371"/>
                </a:lnTo>
                <a:lnTo>
                  <a:pt x="7932" y="8444"/>
                </a:lnTo>
                <a:lnTo>
                  <a:pt x="7592" y="8469"/>
                </a:lnTo>
                <a:lnTo>
                  <a:pt x="7421" y="8469"/>
                </a:lnTo>
                <a:lnTo>
                  <a:pt x="7251" y="8444"/>
                </a:lnTo>
                <a:lnTo>
                  <a:pt x="7202" y="8469"/>
                </a:lnTo>
                <a:lnTo>
                  <a:pt x="7178" y="8469"/>
                </a:lnTo>
                <a:lnTo>
                  <a:pt x="7154" y="8517"/>
                </a:lnTo>
                <a:lnTo>
                  <a:pt x="7178" y="8542"/>
                </a:lnTo>
                <a:lnTo>
                  <a:pt x="7227" y="8639"/>
                </a:lnTo>
                <a:lnTo>
                  <a:pt x="7300" y="8688"/>
                </a:lnTo>
                <a:lnTo>
                  <a:pt x="7373" y="8761"/>
                </a:lnTo>
                <a:lnTo>
                  <a:pt x="7470" y="8785"/>
                </a:lnTo>
                <a:lnTo>
                  <a:pt x="7665" y="8834"/>
                </a:lnTo>
                <a:lnTo>
                  <a:pt x="7908" y="8834"/>
                </a:lnTo>
                <a:lnTo>
                  <a:pt x="8127" y="8809"/>
                </a:lnTo>
                <a:lnTo>
                  <a:pt x="8370" y="8761"/>
                </a:lnTo>
                <a:lnTo>
                  <a:pt x="8565" y="8712"/>
                </a:lnTo>
                <a:lnTo>
                  <a:pt x="8735" y="8639"/>
                </a:lnTo>
                <a:lnTo>
                  <a:pt x="8808" y="8590"/>
                </a:lnTo>
                <a:lnTo>
                  <a:pt x="8833" y="8542"/>
                </a:lnTo>
                <a:lnTo>
                  <a:pt x="8833" y="8469"/>
                </a:lnTo>
                <a:lnTo>
                  <a:pt x="8833" y="8396"/>
                </a:lnTo>
                <a:lnTo>
                  <a:pt x="8784" y="8347"/>
                </a:lnTo>
                <a:lnTo>
                  <a:pt x="8735" y="8298"/>
                </a:lnTo>
                <a:lnTo>
                  <a:pt x="8662" y="8274"/>
                </a:lnTo>
                <a:close/>
                <a:moveTo>
                  <a:pt x="6618" y="9928"/>
                </a:moveTo>
                <a:lnTo>
                  <a:pt x="6862" y="10026"/>
                </a:lnTo>
                <a:lnTo>
                  <a:pt x="7105" y="10099"/>
                </a:lnTo>
                <a:lnTo>
                  <a:pt x="7373" y="10172"/>
                </a:lnTo>
                <a:lnTo>
                  <a:pt x="7616" y="10220"/>
                </a:lnTo>
                <a:lnTo>
                  <a:pt x="7859" y="10245"/>
                </a:lnTo>
                <a:lnTo>
                  <a:pt x="8127" y="10269"/>
                </a:lnTo>
                <a:lnTo>
                  <a:pt x="8370" y="10245"/>
                </a:lnTo>
                <a:lnTo>
                  <a:pt x="8614" y="10220"/>
                </a:lnTo>
                <a:lnTo>
                  <a:pt x="8833" y="10172"/>
                </a:lnTo>
                <a:lnTo>
                  <a:pt x="9052" y="10123"/>
                </a:lnTo>
                <a:lnTo>
                  <a:pt x="9027" y="10366"/>
                </a:lnTo>
                <a:lnTo>
                  <a:pt x="8735" y="10391"/>
                </a:lnTo>
                <a:lnTo>
                  <a:pt x="8443" y="10415"/>
                </a:lnTo>
                <a:lnTo>
                  <a:pt x="8419" y="10415"/>
                </a:lnTo>
                <a:lnTo>
                  <a:pt x="8151" y="10391"/>
                </a:lnTo>
                <a:lnTo>
                  <a:pt x="8005" y="10391"/>
                </a:lnTo>
                <a:lnTo>
                  <a:pt x="7859" y="10415"/>
                </a:lnTo>
                <a:lnTo>
                  <a:pt x="7859" y="10439"/>
                </a:lnTo>
                <a:lnTo>
                  <a:pt x="7835" y="10464"/>
                </a:lnTo>
                <a:lnTo>
                  <a:pt x="7835" y="10512"/>
                </a:lnTo>
                <a:lnTo>
                  <a:pt x="7884" y="10585"/>
                </a:lnTo>
                <a:lnTo>
                  <a:pt x="7932" y="10610"/>
                </a:lnTo>
                <a:lnTo>
                  <a:pt x="8078" y="10683"/>
                </a:lnTo>
                <a:lnTo>
                  <a:pt x="8224" y="10707"/>
                </a:lnTo>
                <a:lnTo>
                  <a:pt x="8346" y="10731"/>
                </a:lnTo>
                <a:lnTo>
                  <a:pt x="8687" y="10731"/>
                </a:lnTo>
                <a:lnTo>
                  <a:pt x="8857" y="10707"/>
                </a:lnTo>
                <a:lnTo>
                  <a:pt x="9027" y="10683"/>
                </a:lnTo>
                <a:lnTo>
                  <a:pt x="9027" y="10804"/>
                </a:lnTo>
                <a:lnTo>
                  <a:pt x="8687" y="10853"/>
                </a:lnTo>
                <a:lnTo>
                  <a:pt x="8541" y="10877"/>
                </a:lnTo>
                <a:lnTo>
                  <a:pt x="8370" y="10902"/>
                </a:lnTo>
                <a:lnTo>
                  <a:pt x="7932" y="10902"/>
                </a:lnTo>
                <a:lnTo>
                  <a:pt x="7786" y="10950"/>
                </a:lnTo>
                <a:lnTo>
                  <a:pt x="7762" y="10999"/>
                </a:lnTo>
                <a:lnTo>
                  <a:pt x="7786" y="11023"/>
                </a:lnTo>
                <a:lnTo>
                  <a:pt x="7884" y="11121"/>
                </a:lnTo>
                <a:lnTo>
                  <a:pt x="8030" y="11194"/>
                </a:lnTo>
                <a:lnTo>
                  <a:pt x="8200" y="11242"/>
                </a:lnTo>
                <a:lnTo>
                  <a:pt x="8589" y="11242"/>
                </a:lnTo>
                <a:lnTo>
                  <a:pt x="8760" y="11218"/>
                </a:lnTo>
                <a:lnTo>
                  <a:pt x="8930" y="11194"/>
                </a:lnTo>
                <a:lnTo>
                  <a:pt x="9076" y="11121"/>
                </a:lnTo>
                <a:lnTo>
                  <a:pt x="9125" y="11218"/>
                </a:lnTo>
                <a:lnTo>
                  <a:pt x="8954" y="11291"/>
                </a:lnTo>
                <a:lnTo>
                  <a:pt x="8760" y="11340"/>
                </a:lnTo>
                <a:lnTo>
                  <a:pt x="8151" y="11461"/>
                </a:lnTo>
                <a:lnTo>
                  <a:pt x="8127" y="11461"/>
                </a:lnTo>
                <a:lnTo>
                  <a:pt x="8127" y="11486"/>
                </a:lnTo>
                <a:lnTo>
                  <a:pt x="8151" y="11510"/>
                </a:lnTo>
                <a:lnTo>
                  <a:pt x="8346" y="11583"/>
                </a:lnTo>
                <a:lnTo>
                  <a:pt x="8589" y="11607"/>
                </a:lnTo>
                <a:lnTo>
                  <a:pt x="8370" y="11656"/>
                </a:lnTo>
                <a:lnTo>
                  <a:pt x="8151" y="11680"/>
                </a:lnTo>
                <a:lnTo>
                  <a:pt x="7932" y="11680"/>
                </a:lnTo>
                <a:lnTo>
                  <a:pt x="7713" y="11656"/>
                </a:lnTo>
                <a:lnTo>
                  <a:pt x="7421" y="11632"/>
                </a:lnTo>
                <a:lnTo>
                  <a:pt x="7129" y="11559"/>
                </a:lnTo>
                <a:lnTo>
                  <a:pt x="6862" y="11461"/>
                </a:lnTo>
                <a:lnTo>
                  <a:pt x="6740" y="11388"/>
                </a:lnTo>
                <a:lnTo>
                  <a:pt x="6618" y="11291"/>
                </a:lnTo>
                <a:lnTo>
                  <a:pt x="6594" y="11242"/>
                </a:lnTo>
                <a:lnTo>
                  <a:pt x="6667" y="11194"/>
                </a:lnTo>
                <a:lnTo>
                  <a:pt x="6716" y="11121"/>
                </a:lnTo>
                <a:lnTo>
                  <a:pt x="6716" y="11023"/>
                </a:lnTo>
                <a:lnTo>
                  <a:pt x="6716" y="10950"/>
                </a:lnTo>
                <a:lnTo>
                  <a:pt x="6667" y="10804"/>
                </a:lnTo>
                <a:lnTo>
                  <a:pt x="6618" y="10610"/>
                </a:lnTo>
                <a:lnTo>
                  <a:pt x="6594" y="10415"/>
                </a:lnTo>
                <a:lnTo>
                  <a:pt x="6594" y="10245"/>
                </a:lnTo>
                <a:lnTo>
                  <a:pt x="6618" y="10074"/>
                </a:lnTo>
                <a:lnTo>
                  <a:pt x="6643" y="9977"/>
                </a:lnTo>
                <a:lnTo>
                  <a:pt x="6643" y="9953"/>
                </a:lnTo>
                <a:lnTo>
                  <a:pt x="6618" y="10001"/>
                </a:lnTo>
                <a:lnTo>
                  <a:pt x="6618" y="9928"/>
                </a:lnTo>
                <a:close/>
                <a:moveTo>
                  <a:pt x="9636" y="11218"/>
                </a:moveTo>
                <a:lnTo>
                  <a:pt x="9782" y="11291"/>
                </a:lnTo>
                <a:lnTo>
                  <a:pt x="9928" y="11364"/>
                </a:lnTo>
                <a:lnTo>
                  <a:pt x="9855" y="11510"/>
                </a:lnTo>
                <a:lnTo>
                  <a:pt x="9757" y="11632"/>
                </a:lnTo>
                <a:lnTo>
                  <a:pt x="9636" y="11778"/>
                </a:lnTo>
                <a:lnTo>
                  <a:pt x="9514" y="11875"/>
                </a:lnTo>
                <a:lnTo>
                  <a:pt x="9246" y="12070"/>
                </a:lnTo>
                <a:lnTo>
                  <a:pt x="8930" y="12240"/>
                </a:lnTo>
                <a:lnTo>
                  <a:pt x="8589" y="12362"/>
                </a:lnTo>
                <a:lnTo>
                  <a:pt x="8249" y="12435"/>
                </a:lnTo>
                <a:lnTo>
                  <a:pt x="7908" y="12483"/>
                </a:lnTo>
                <a:lnTo>
                  <a:pt x="7592" y="12508"/>
                </a:lnTo>
                <a:lnTo>
                  <a:pt x="7227" y="12508"/>
                </a:lnTo>
                <a:lnTo>
                  <a:pt x="6886" y="12459"/>
                </a:lnTo>
                <a:lnTo>
                  <a:pt x="6521" y="12362"/>
                </a:lnTo>
                <a:lnTo>
                  <a:pt x="6375" y="12289"/>
                </a:lnTo>
                <a:lnTo>
                  <a:pt x="6205" y="12216"/>
                </a:lnTo>
                <a:lnTo>
                  <a:pt x="6083" y="12118"/>
                </a:lnTo>
                <a:lnTo>
                  <a:pt x="5986" y="12021"/>
                </a:lnTo>
                <a:lnTo>
                  <a:pt x="5888" y="11924"/>
                </a:lnTo>
                <a:lnTo>
                  <a:pt x="5815" y="11826"/>
                </a:lnTo>
                <a:lnTo>
                  <a:pt x="5694" y="11583"/>
                </a:lnTo>
                <a:lnTo>
                  <a:pt x="5572" y="11315"/>
                </a:lnTo>
                <a:lnTo>
                  <a:pt x="5645" y="11291"/>
                </a:lnTo>
                <a:lnTo>
                  <a:pt x="5840" y="11267"/>
                </a:lnTo>
                <a:lnTo>
                  <a:pt x="6107" y="11242"/>
                </a:lnTo>
                <a:lnTo>
                  <a:pt x="6180" y="11364"/>
                </a:lnTo>
                <a:lnTo>
                  <a:pt x="6278" y="11486"/>
                </a:lnTo>
                <a:lnTo>
                  <a:pt x="6448" y="11656"/>
                </a:lnTo>
                <a:lnTo>
                  <a:pt x="6594" y="11753"/>
                </a:lnTo>
                <a:lnTo>
                  <a:pt x="6764" y="11851"/>
                </a:lnTo>
                <a:lnTo>
                  <a:pt x="7105" y="11972"/>
                </a:lnTo>
                <a:lnTo>
                  <a:pt x="7446" y="12045"/>
                </a:lnTo>
                <a:lnTo>
                  <a:pt x="7811" y="12094"/>
                </a:lnTo>
                <a:lnTo>
                  <a:pt x="8151" y="12094"/>
                </a:lnTo>
                <a:lnTo>
                  <a:pt x="8492" y="12070"/>
                </a:lnTo>
                <a:lnTo>
                  <a:pt x="8833" y="11972"/>
                </a:lnTo>
                <a:lnTo>
                  <a:pt x="9003" y="11924"/>
                </a:lnTo>
                <a:lnTo>
                  <a:pt x="9173" y="11851"/>
                </a:lnTo>
                <a:lnTo>
                  <a:pt x="9295" y="11753"/>
                </a:lnTo>
                <a:lnTo>
                  <a:pt x="9441" y="11607"/>
                </a:lnTo>
                <a:lnTo>
                  <a:pt x="9563" y="11461"/>
                </a:lnTo>
                <a:lnTo>
                  <a:pt x="9587" y="11364"/>
                </a:lnTo>
                <a:lnTo>
                  <a:pt x="9611" y="11291"/>
                </a:lnTo>
                <a:lnTo>
                  <a:pt x="9636" y="11218"/>
                </a:lnTo>
                <a:close/>
                <a:moveTo>
                  <a:pt x="5231" y="11437"/>
                </a:moveTo>
                <a:lnTo>
                  <a:pt x="5231" y="11583"/>
                </a:lnTo>
                <a:lnTo>
                  <a:pt x="5280" y="11729"/>
                </a:lnTo>
                <a:lnTo>
                  <a:pt x="5329" y="11875"/>
                </a:lnTo>
                <a:lnTo>
                  <a:pt x="5402" y="12021"/>
                </a:lnTo>
                <a:lnTo>
                  <a:pt x="5596" y="12264"/>
                </a:lnTo>
                <a:lnTo>
                  <a:pt x="5815" y="12459"/>
                </a:lnTo>
                <a:lnTo>
                  <a:pt x="6010" y="12581"/>
                </a:lnTo>
                <a:lnTo>
                  <a:pt x="6205" y="12702"/>
                </a:lnTo>
                <a:lnTo>
                  <a:pt x="6399" y="12775"/>
                </a:lnTo>
                <a:lnTo>
                  <a:pt x="6618" y="12848"/>
                </a:lnTo>
                <a:lnTo>
                  <a:pt x="6837" y="12897"/>
                </a:lnTo>
                <a:lnTo>
                  <a:pt x="7056" y="12946"/>
                </a:lnTo>
                <a:lnTo>
                  <a:pt x="7494" y="12970"/>
                </a:lnTo>
                <a:lnTo>
                  <a:pt x="7908" y="12946"/>
                </a:lnTo>
                <a:lnTo>
                  <a:pt x="8322" y="12897"/>
                </a:lnTo>
                <a:lnTo>
                  <a:pt x="8760" y="12775"/>
                </a:lnTo>
                <a:lnTo>
                  <a:pt x="9149" y="12629"/>
                </a:lnTo>
                <a:lnTo>
                  <a:pt x="9344" y="12532"/>
                </a:lnTo>
                <a:lnTo>
                  <a:pt x="9538" y="12410"/>
                </a:lnTo>
                <a:lnTo>
                  <a:pt x="9709" y="12289"/>
                </a:lnTo>
                <a:lnTo>
                  <a:pt x="9879" y="12143"/>
                </a:lnTo>
                <a:lnTo>
                  <a:pt x="10025" y="11997"/>
                </a:lnTo>
                <a:lnTo>
                  <a:pt x="10147" y="11851"/>
                </a:lnTo>
                <a:lnTo>
                  <a:pt x="10268" y="11656"/>
                </a:lnTo>
                <a:lnTo>
                  <a:pt x="10366" y="11486"/>
                </a:lnTo>
                <a:lnTo>
                  <a:pt x="10950" y="11583"/>
                </a:lnTo>
                <a:lnTo>
                  <a:pt x="10974" y="11583"/>
                </a:lnTo>
                <a:lnTo>
                  <a:pt x="10828" y="11680"/>
                </a:lnTo>
                <a:lnTo>
                  <a:pt x="10658" y="11778"/>
                </a:lnTo>
                <a:lnTo>
                  <a:pt x="10512" y="11899"/>
                </a:lnTo>
                <a:lnTo>
                  <a:pt x="10366" y="12045"/>
                </a:lnTo>
                <a:lnTo>
                  <a:pt x="10317" y="12118"/>
                </a:lnTo>
                <a:lnTo>
                  <a:pt x="10293" y="12216"/>
                </a:lnTo>
                <a:lnTo>
                  <a:pt x="10439" y="12167"/>
                </a:lnTo>
                <a:lnTo>
                  <a:pt x="10585" y="12094"/>
                </a:lnTo>
                <a:lnTo>
                  <a:pt x="10852" y="11924"/>
                </a:lnTo>
                <a:lnTo>
                  <a:pt x="11193" y="11778"/>
                </a:lnTo>
                <a:lnTo>
                  <a:pt x="11315" y="11753"/>
                </a:lnTo>
                <a:lnTo>
                  <a:pt x="11436" y="11705"/>
                </a:lnTo>
                <a:lnTo>
                  <a:pt x="11461" y="11680"/>
                </a:lnTo>
                <a:lnTo>
                  <a:pt x="12020" y="11851"/>
                </a:lnTo>
                <a:lnTo>
                  <a:pt x="11728" y="11948"/>
                </a:lnTo>
                <a:lnTo>
                  <a:pt x="11436" y="12070"/>
                </a:lnTo>
                <a:lnTo>
                  <a:pt x="11144" y="12191"/>
                </a:lnTo>
                <a:lnTo>
                  <a:pt x="10877" y="12362"/>
                </a:lnTo>
                <a:lnTo>
                  <a:pt x="10633" y="12532"/>
                </a:lnTo>
                <a:lnTo>
                  <a:pt x="10609" y="12556"/>
                </a:lnTo>
                <a:lnTo>
                  <a:pt x="10633" y="12581"/>
                </a:lnTo>
                <a:lnTo>
                  <a:pt x="11144" y="12386"/>
                </a:lnTo>
                <a:lnTo>
                  <a:pt x="11655" y="12216"/>
                </a:lnTo>
                <a:lnTo>
                  <a:pt x="11874" y="12167"/>
                </a:lnTo>
                <a:lnTo>
                  <a:pt x="12093" y="12118"/>
                </a:lnTo>
                <a:lnTo>
                  <a:pt x="12312" y="12094"/>
                </a:lnTo>
                <a:lnTo>
                  <a:pt x="12531" y="12021"/>
                </a:lnTo>
                <a:lnTo>
                  <a:pt x="12969" y="12216"/>
                </a:lnTo>
                <a:lnTo>
                  <a:pt x="12726" y="12289"/>
                </a:lnTo>
                <a:lnTo>
                  <a:pt x="12507" y="12386"/>
                </a:lnTo>
                <a:lnTo>
                  <a:pt x="11874" y="12654"/>
                </a:lnTo>
                <a:lnTo>
                  <a:pt x="11582" y="12800"/>
                </a:lnTo>
                <a:lnTo>
                  <a:pt x="11266" y="12897"/>
                </a:lnTo>
                <a:lnTo>
                  <a:pt x="11242" y="12921"/>
                </a:lnTo>
                <a:lnTo>
                  <a:pt x="11217" y="12946"/>
                </a:lnTo>
                <a:lnTo>
                  <a:pt x="11242" y="12970"/>
                </a:lnTo>
                <a:lnTo>
                  <a:pt x="11266" y="12994"/>
                </a:lnTo>
                <a:lnTo>
                  <a:pt x="11850" y="12873"/>
                </a:lnTo>
                <a:lnTo>
                  <a:pt x="12458" y="12727"/>
                </a:lnTo>
                <a:lnTo>
                  <a:pt x="12677" y="12678"/>
                </a:lnTo>
                <a:lnTo>
                  <a:pt x="12920" y="12629"/>
                </a:lnTo>
                <a:lnTo>
                  <a:pt x="13164" y="12556"/>
                </a:lnTo>
                <a:lnTo>
                  <a:pt x="13285" y="12508"/>
                </a:lnTo>
                <a:lnTo>
                  <a:pt x="13383" y="12459"/>
                </a:lnTo>
                <a:lnTo>
                  <a:pt x="13626" y="12629"/>
                </a:lnTo>
                <a:lnTo>
                  <a:pt x="13869" y="12824"/>
                </a:lnTo>
                <a:lnTo>
                  <a:pt x="13602" y="12873"/>
                </a:lnTo>
                <a:lnTo>
                  <a:pt x="12847" y="13067"/>
                </a:lnTo>
                <a:lnTo>
                  <a:pt x="12482" y="13165"/>
                </a:lnTo>
                <a:lnTo>
                  <a:pt x="12142" y="13286"/>
                </a:lnTo>
                <a:lnTo>
                  <a:pt x="12093" y="13335"/>
                </a:lnTo>
                <a:lnTo>
                  <a:pt x="12117" y="13359"/>
                </a:lnTo>
                <a:lnTo>
                  <a:pt x="12263" y="13408"/>
                </a:lnTo>
                <a:lnTo>
                  <a:pt x="12409" y="13432"/>
                </a:lnTo>
                <a:lnTo>
                  <a:pt x="12531" y="13457"/>
                </a:lnTo>
                <a:lnTo>
                  <a:pt x="12677" y="13432"/>
                </a:lnTo>
                <a:lnTo>
                  <a:pt x="12969" y="13408"/>
                </a:lnTo>
                <a:lnTo>
                  <a:pt x="13237" y="13335"/>
                </a:lnTo>
                <a:lnTo>
                  <a:pt x="13675" y="13238"/>
                </a:lnTo>
                <a:lnTo>
                  <a:pt x="13869" y="13189"/>
                </a:lnTo>
                <a:lnTo>
                  <a:pt x="14088" y="13165"/>
                </a:lnTo>
                <a:lnTo>
                  <a:pt x="14186" y="13140"/>
                </a:lnTo>
                <a:lnTo>
                  <a:pt x="14356" y="13335"/>
                </a:lnTo>
                <a:lnTo>
                  <a:pt x="14502" y="13530"/>
                </a:lnTo>
                <a:lnTo>
                  <a:pt x="14186" y="13554"/>
                </a:lnTo>
                <a:lnTo>
                  <a:pt x="13845" y="13578"/>
                </a:lnTo>
                <a:lnTo>
                  <a:pt x="13529" y="13627"/>
                </a:lnTo>
                <a:lnTo>
                  <a:pt x="13212" y="13676"/>
                </a:lnTo>
                <a:lnTo>
                  <a:pt x="13042" y="13724"/>
                </a:lnTo>
                <a:lnTo>
                  <a:pt x="12896" y="13773"/>
                </a:lnTo>
                <a:lnTo>
                  <a:pt x="12872" y="13797"/>
                </a:lnTo>
                <a:lnTo>
                  <a:pt x="12872" y="13822"/>
                </a:lnTo>
                <a:lnTo>
                  <a:pt x="12896" y="13846"/>
                </a:lnTo>
                <a:lnTo>
                  <a:pt x="12896" y="13870"/>
                </a:lnTo>
                <a:lnTo>
                  <a:pt x="13188" y="13919"/>
                </a:lnTo>
                <a:lnTo>
                  <a:pt x="13456" y="13943"/>
                </a:lnTo>
                <a:lnTo>
                  <a:pt x="13991" y="13919"/>
                </a:lnTo>
                <a:lnTo>
                  <a:pt x="14745" y="13919"/>
                </a:lnTo>
                <a:lnTo>
                  <a:pt x="14916" y="14284"/>
                </a:lnTo>
                <a:lnTo>
                  <a:pt x="14405" y="14308"/>
                </a:lnTo>
                <a:lnTo>
                  <a:pt x="13821" y="14308"/>
                </a:lnTo>
                <a:lnTo>
                  <a:pt x="13529" y="14333"/>
                </a:lnTo>
                <a:lnTo>
                  <a:pt x="13383" y="14357"/>
                </a:lnTo>
                <a:lnTo>
                  <a:pt x="13237" y="14381"/>
                </a:lnTo>
                <a:lnTo>
                  <a:pt x="13212" y="14406"/>
                </a:lnTo>
                <a:lnTo>
                  <a:pt x="13188" y="14454"/>
                </a:lnTo>
                <a:lnTo>
                  <a:pt x="13212" y="14503"/>
                </a:lnTo>
                <a:lnTo>
                  <a:pt x="13237" y="14527"/>
                </a:lnTo>
                <a:lnTo>
                  <a:pt x="13529" y="14600"/>
                </a:lnTo>
                <a:lnTo>
                  <a:pt x="13821" y="14625"/>
                </a:lnTo>
                <a:lnTo>
                  <a:pt x="14721" y="14625"/>
                </a:lnTo>
                <a:lnTo>
                  <a:pt x="15037" y="14600"/>
                </a:lnTo>
                <a:lnTo>
                  <a:pt x="15110" y="14868"/>
                </a:lnTo>
                <a:lnTo>
                  <a:pt x="15159" y="15136"/>
                </a:lnTo>
                <a:lnTo>
                  <a:pt x="14989" y="15087"/>
                </a:lnTo>
                <a:lnTo>
                  <a:pt x="14818" y="15087"/>
                </a:lnTo>
                <a:lnTo>
                  <a:pt x="14453" y="15063"/>
                </a:lnTo>
                <a:lnTo>
                  <a:pt x="14234" y="15063"/>
                </a:lnTo>
                <a:lnTo>
                  <a:pt x="13991" y="15087"/>
                </a:lnTo>
                <a:lnTo>
                  <a:pt x="13772" y="15111"/>
                </a:lnTo>
                <a:lnTo>
                  <a:pt x="13529" y="15184"/>
                </a:lnTo>
                <a:lnTo>
                  <a:pt x="13504" y="15209"/>
                </a:lnTo>
                <a:lnTo>
                  <a:pt x="13504" y="15233"/>
                </a:lnTo>
                <a:lnTo>
                  <a:pt x="13504" y="15282"/>
                </a:lnTo>
                <a:lnTo>
                  <a:pt x="13553" y="15282"/>
                </a:lnTo>
                <a:lnTo>
                  <a:pt x="14015" y="15306"/>
                </a:lnTo>
                <a:lnTo>
                  <a:pt x="14453" y="15330"/>
                </a:lnTo>
                <a:lnTo>
                  <a:pt x="14843" y="15355"/>
                </a:lnTo>
                <a:lnTo>
                  <a:pt x="15013" y="15355"/>
                </a:lnTo>
                <a:lnTo>
                  <a:pt x="15183" y="15330"/>
                </a:lnTo>
                <a:lnTo>
                  <a:pt x="15183" y="15330"/>
                </a:lnTo>
                <a:lnTo>
                  <a:pt x="15086" y="15355"/>
                </a:lnTo>
                <a:lnTo>
                  <a:pt x="14794" y="15452"/>
                </a:lnTo>
                <a:lnTo>
                  <a:pt x="14502" y="15549"/>
                </a:lnTo>
                <a:lnTo>
                  <a:pt x="13918" y="15671"/>
                </a:lnTo>
                <a:lnTo>
                  <a:pt x="13310" y="15768"/>
                </a:lnTo>
                <a:lnTo>
                  <a:pt x="12701" y="15841"/>
                </a:lnTo>
                <a:lnTo>
                  <a:pt x="12677" y="15720"/>
                </a:lnTo>
                <a:lnTo>
                  <a:pt x="12653" y="15525"/>
                </a:lnTo>
                <a:lnTo>
                  <a:pt x="12628" y="15428"/>
                </a:lnTo>
                <a:lnTo>
                  <a:pt x="12555" y="15330"/>
                </a:lnTo>
                <a:lnTo>
                  <a:pt x="12482" y="15257"/>
                </a:lnTo>
                <a:lnTo>
                  <a:pt x="12385" y="15233"/>
                </a:lnTo>
                <a:lnTo>
                  <a:pt x="12288" y="15257"/>
                </a:lnTo>
                <a:lnTo>
                  <a:pt x="12215" y="15330"/>
                </a:lnTo>
                <a:lnTo>
                  <a:pt x="12166" y="15428"/>
                </a:lnTo>
                <a:lnTo>
                  <a:pt x="12142" y="15525"/>
                </a:lnTo>
                <a:lnTo>
                  <a:pt x="12142" y="15720"/>
                </a:lnTo>
                <a:lnTo>
                  <a:pt x="12142" y="15890"/>
                </a:lnTo>
                <a:lnTo>
                  <a:pt x="11801" y="15939"/>
                </a:lnTo>
                <a:lnTo>
                  <a:pt x="11290" y="15987"/>
                </a:lnTo>
                <a:lnTo>
                  <a:pt x="10755" y="16036"/>
                </a:lnTo>
                <a:lnTo>
                  <a:pt x="9709" y="16085"/>
                </a:lnTo>
                <a:lnTo>
                  <a:pt x="7592" y="16085"/>
                </a:lnTo>
                <a:lnTo>
                  <a:pt x="6521" y="16060"/>
                </a:lnTo>
                <a:lnTo>
                  <a:pt x="5475" y="16012"/>
                </a:lnTo>
                <a:lnTo>
                  <a:pt x="4428" y="15939"/>
                </a:lnTo>
                <a:lnTo>
                  <a:pt x="3382" y="15841"/>
                </a:lnTo>
                <a:lnTo>
                  <a:pt x="3236" y="15817"/>
                </a:lnTo>
                <a:lnTo>
                  <a:pt x="3236" y="15768"/>
                </a:lnTo>
                <a:lnTo>
                  <a:pt x="3236" y="15671"/>
                </a:lnTo>
                <a:lnTo>
                  <a:pt x="3212" y="15622"/>
                </a:lnTo>
                <a:lnTo>
                  <a:pt x="3212" y="15574"/>
                </a:lnTo>
                <a:lnTo>
                  <a:pt x="3236" y="15403"/>
                </a:lnTo>
                <a:lnTo>
                  <a:pt x="3236" y="15306"/>
                </a:lnTo>
                <a:lnTo>
                  <a:pt x="3212" y="15209"/>
                </a:lnTo>
                <a:lnTo>
                  <a:pt x="3163" y="15136"/>
                </a:lnTo>
                <a:lnTo>
                  <a:pt x="3090" y="15087"/>
                </a:lnTo>
                <a:lnTo>
                  <a:pt x="3017" y="15087"/>
                </a:lnTo>
                <a:lnTo>
                  <a:pt x="2920" y="15111"/>
                </a:lnTo>
                <a:lnTo>
                  <a:pt x="2823" y="15209"/>
                </a:lnTo>
                <a:lnTo>
                  <a:pt x="2750" y="15330"/>
                </a:lnTo>
                <a:lnTo>
                  <a:pt x="2725" y="15452"/>
                </a:lnTo>
                <a:lnTo>
                  <a:pt x="2701" y="15598"/>
                </a:lnTo>
                <a:lnTo>
                  <a:pt x="2701" y="15695"/>
                </a:lnTo>
                <a:lnTo>
                  <a:pt x="2141" y="15525"/>
                </a:lnTo>
                <a:lnTo>
                  <a:pt x="1582" y="15355"/>
                </a:lnTo>
                <a:lnTo>
                  <a:pt x="1314" y="15282"/>
                </a:lnTo>
                <a:lnTo>
                  <a:pt x="1046" y="15257"/>
                </a:lnTo>
                <a:lnTo>
                  <a:pt x="754" y="15233"/>
                </a:lnTo>
                <a:lnTo>
                  <a:pt x="487" y="15257"/>
                </a:lnTo>
                <a:lnTo>
                  <a:pt x="462" y="15038"/>
                </a:lnTo>
                <a:lnTo>
                  <a:pt x="487" y="14844"/>
                </a:lnTo>
                <a:lnTo>
                  <a:pt x="511" y="14625"/>
                </a:lnTo>
                <a:lnTo>
                  <a:pt x="584" y="14430"/>
                </a:lnTo>
                <a:lnTo>
                  <a:pt x="657" y="14235"/>
                </a:lnTo>
                <a:lnTo>
                  <a:pt x="754" y="14041"/>
                </a:lnTo>
                <a:lnTo>
                  <a:pt x="852" y="13870"/>
                </a:lnTo>
                <a:lnTo>
                  <a:pt x="973" y="13676"/>
                </a:lnTo>
                <a:lnTo>
                  <a:pt x="1241" y="13359"/>
                </a:lnTo>
                <a:lnTo>
                  <a:pt x="1557" y="13043"/>
                </a:lnTo>
                <a:lnTo>
                  <a:pt x="1874" y="12775"/>
                </a:lnTo>
                <a:lnTo>
                  <a:pt x="2190" y="12532"/>
                </a:lnTo>
                <a:lnTo>
                  <a:pt x="2409" y="12386"/>
                </a:lnTo>
                <a:lnTo>
                  <a:pt x="2604" y="12289"/>
                </a:lnTo>
                <a:lnTo>
                  <a:pt x="3042" y="12070"/>
                </a:lnTo>
                <a:lnTo>
                  <a:pt x="3480" y="11924"/>
                </a:lnTo>
                <a:lnTo>
                  <a:pt x="3942" y="11778"/>
                </a:lnTo>
                <a:lnTo>
                  <a:pt x="4234" y="11680"/>
                </a:lnTo>
                <a:lnTo>
                  <a:pt x="4574" y="11607"/>
                </a:lnTo>
                <a:lnTo>
                  <a:pt x="5231" y="11437"/>
                </a:lnTo>
                <a:close/>
                <a:moveTo>
                  <a:pt x="8200" y="1"/>
                </a:moveTo>
                <a:lnTo>
                  <a:pt x="7811" y="50"/>
                </a:lnTo>
                <a:lnTo>
                  <a:pt x="7470" y="123"/>
                </a:lnTo>
                <a:lnTo>
                  <a:pt x="7154" y="244"/>
                </a:lnTo>
                <a:lnTo>
                  <a:pt x="6667" y="463"/>
                </a:lnTo>
                <a:lnTo>
                  <a:pt x="6424" y="609"/>
                </a:lnTo>
                <a:lnTo>
                  <a:pt x="6278" y="731"/>
                </a:lnTo>
                <a:lnTo>
                  <a:pt x="6205" y="804"/>
                </a:lnTo>
                <a:lnTo>
                  <a:pt x="6180" y="853"/>
                </a:lnTo>
                <a:lnTo>
                  <a:pt x="6205" y="926"/>
                </a:lnTo>
                <a:lnTo>
                  <a:pt x="6253" y="974"/>
                </a:lnTo>
                <a:lnTo>
                  <a:pt x="6302" y="999"/>
                </a:lnTo>
                <a:lnTo>
                  <a:pt x="6472" y="999"/>
                </a:lnTo>
                <a:lnTo>
                  <a:pt x="6594" y="950"/>
                </a:lnTo>
                <a:lnTo>
                  <a:pt x="6716" y="877"/>
                </a:lnTo>
                <a:lnTo>
                  <a:pt x="7178" y="682"/>
                </a:lnTo>
                <a:lnTo>
                  <a:pt x="7421" y="585"/>
                </a:lnTo>
                <a:lnTo>
                  <a:pt x="7665" y="488"/>
                </a:lnTo>
                <a:lnTo>
                  <a:pt x="8005" y="439"/>
                </a:lnTo>
                <a:lnTo>
                  <a:pt x="8346" y="415"/>
                </a:lnTo>
                <a:lnTo>
                  <a:pt x="8735" y="439"/>
                </a:lnTo>
                <a:lnTo>
                  <a:pt x="9125" y="488"/>
                </a:lnTo>
                <a:lnTo>
                  <a:pt x="9490" y="585"/>
                </a:lnTo>
                <a:lnTo>
                  <a:pt x="9855" y="707"/>
                </a:lnTo>
                <a:lnTo>
                  <a:pt x="10195" y="828"/>
                </a:lnTo>
                <a:lnTo>
                  <a:pt x="10487" y="974"/>
                </a:lnTo>
                <a:lnTo>
                  <a:pt x="10706" y="1096"/>
                </a:lnTo>
                <a:lnTo>
                  <a:pt x="10877" y="1242"/>
                </a:lnTo>
                <a:lnTo>
                  <a:pt x="11023" y="1412"/>
                </a:lnTo>
                <a:lnTo>
                  <a:pt x="11169" y="1583"/>
                </a:lnTo>
                <a:lnTo>
                  <a:pt x="11290" y="1801"/>
                </a:lnTo>
                <a:lnTo>
                  <a:pt x="11388" y="1996"/>
                </a:lnTo>
                <a:lnTo>
                  <a:pt x="11485" y="2215"/>
                </a:lnTo>
                <a:lnTo>
                  <a:pt x="11558" y="2458"/>
                </a:lnTo>
                <a:lnTo>
                  <a:pt x="11655" y="2921"/>
                </a:lnTo>
                <a:lnTo>
                  <a:pt x="11728" y="3407"/>
                </a:lnTo>
                <a:lnTo>
                  <a:pt x="11753" y="3894"/>
                </a:lnTo>
                <a:lnTo>
                  <a:pt x="11753" y="4356"/>
                </a:lnTo>
                <a:lnTo>
                  <a:pt x="11217" y="4356"/>
                </a:lnTo>
                <a:lnTo>
                  <a:pt x="10974" y="4332"/>
                </a:lnTo>
                <a:lnTo>
                  <a:pt x="10731" y="4259"/>
                </a:lnTo>
                <a:lnTo>
                  <a:pt x="10487" y="4210"/>
                </a:lnTo>
                <a:lnTo>
                  <a:pt x="10244" y="4113"/>
                </a:lnTo>
                <a:lnTo>
                  <a:pt x="9782" y="3918"/>
                </a:lnTo>
                <a:lnTo>
                  <a:pt x="9319" y="3675"/>
                </a:lnTo>
                <a:lnTo>
                  <a:pt x="8881" y="3432"/>
                </a:lnTo>
                <a:lnTo>
                  <a:pt x="8419" y="3164"/>
                </a:lnTo>
                <a:lnTo>
                  <a:pt x="7981" y="2921"/>
                </a:lnTo>
                <a:lnTo>
                  <a:pt x="7908" y="2896"/>
                </a:lnTo>
                <a:lnTo>
                  <a:pt x="7835" y="2896"/>
                </a:lnTo>
                <a:lnTo>
                  <a:pt x="7786" y="2921"/>
                </a:lnTo>
                <a:lnTo>
                  <a:pt x="7738" y="2945"/>
                </a:lnTo>
                <a:lnTo>
                  <a:pt x="7689" y="2994"/>
                </a:lnTo>
                <a:lnTo>
                  <a:pt x="7665" y="3042"/>
                </a:lnTo>
                <a:lnTo>
                  <a:pt x="7640" y="3115"/>
                </a:lnTo>
                <a:lnTo>
                  <a:pt x="7640" y="3164"/>
                </a:lnTo>
                <a:lnTo>
                  <a:pt x="7713" y="3529"/>
                </a:lnTo>
                <a:lnTo>
                  <a:pt x="7786" y="3894"/>
                </a:lnTo>
                <a:lnTo>
                  <a:pt x="7640" y="3797"/>
                </a:lnTo>
                <a:lnTo>
                  <a:pt x="7494" y="3699"/>
                </a:lnTo>
                <a:lnTo>
                  <a:pt x="7202" y="3432"/>
                </a:lnTo>
                <a:lnTo>
                  <a:pt x="6959" y="3140"/>
                </a:lnTo>
                <a:lnTo>
                  <a:pt x="6740" y="2799"/>
                </a:lnTo>
                <a:lnTo>
                  <a:pt x="6545" y="2458"/>
                </a:lnTo>
                <a:lnTo>
                  <a:pt x="6424" y="2118"/>
                </a:lnTo>
                <a:lnTo>
                  <a:pt x="6399" y="1947"/>
                </a:lnTo>
                <a:lnTo>
                  <a:pt x="6375" y="1777"/>
                </a:lnTo>
                <a:lnTo>
                  <a:pt x="6375" y="1607"/>
                </a:lnTo>
                <a:lnTo>
                  <a:pt x="6399" y="1461"/>
                </a:lnTo>
                <a:lnTo>
                  <a:pt x="6399" y="1388"/>
                </a:lnTo>
                <a:lnTo>
                  <a:pt x="6399" y="1339"/>
                </a:lnTo>
                <a:lnTo>
                  <a:pt x="6351" y="1291"/>
                </a:lnTo>
                <a:lnTo>
                  <a:pt x="6302" y="1266"/>
                </a:lnTo>
                <a:lnTo>
                  <a:pt x="6205" y="1266"/>
                </a:lnTo>
                <a:lnTo>
                  <a:pt x="6156" y="1291"/>
                </a:lnTo>
                <a:lnTo>
                  <a:pt x="6107" y="1339"/>
                </a:lnTo>
                <a:lnTo>
                  <a:pt x="6034" y="1485"/>
                </a:lnTo>
                <a:lnTo>
                  <a:pt x="6010" y="1655"/>
                </a:lnTo>
                <a:lnTo>
                  <a:pt x="5815" y="1680"/>
                </a:lnTo>
                <a:lnTo>
                  <a:pt x="5645" y="1728"/>
                </a:lnTo>
                <a:lnTo>
                  <a:pt x="5475" y="1826"/>
                </a:lnTo>
                <a:lnTo>
                  <a:pt x="5304" y="1923"/>
                </a:lnTo>
                <a:lnTo>
                  <a:pt x="5085" y="2069"/>
                </a:lnTo>
                <a:lnTo>
                  <a:pt x="4891" y="2215"/>
                </a:lnTo>
                <a:lnTo>
                  <a:pt x="4720" y="2337"/>
                </a:lnTo>
                <a:lnTo>
                  <a:pt x="4647" y="2410"/>
                </a:lnTo>
                <a:lnTo>
                  <a:pt x="4599" y="2507"/>
                </a:lnTo>
                <a:lnTo>
                  <a:pt x="4574" y="2531"/>
                </a:lnTo>
                <a:lnTo>
                  <a:pt x="4599" y="2556"/>
                </a:lnTo>
                <a:lnTo>
                  <a:pt x="4623" y="2580"/>
                </a:lnTo>
                <a:lnTo>
                  <a:pt x="4647" y="2604"/>
                </a:lnTo>
                <a:lnTo>
                  <a:pt x="4745" y="2580"/>
                </a:lnTo>
                <a:lnTo>
                  <a:pt x="4818" y="2556"/>
                </a:lnTo>
                <a:lnTo>
                  <a:pt x="4988" y="2458"/>
                </a:lnTo>
                <a:lnTo>
                  <a:pt x="5280" y="2239"/>
                </a:lnTo>
                <a:lnTo>
                  <a:pt x="5621" y="1996"/>
                </a:lnTo>
                <a:lnTo>
                  <a:pt x="5986" y="1801"/>
                </a:lnTo>
                <a:lnTo>
                  <a:pt x="5986" y="1996"/>
                </a:lnTo>
                <a:lnTo>
                  <a:pt x="6034" y="2166"/>
                </a:lnTo>
                <a:lnTo>
                  <a:pt x="6083" y="2337"/>
                </a:lnTo>
                <a:lnTo>
                  <a:pt x="6156" y="2531"/>
                </a:lnTo>
                <a:lnTo>
                  <a:pt x="6302" y="2872"/>
                </a:lnTo>
                <a:lnTo>
                  <a:pt x="6472" y="3164"/>
                </a:lnTo>
                <a:lnTo>
                  <a:pt x="6618" y="3359"/>
                </a:lnTo>
                <a:lnTo>
                  <a:pt x="6764" y="3578"/>
                </a:lnTo>
                <a:lnTo>
                  <a:pt x="6959" y="3772"/>
                </a:lnTo>
                <a:lnTo>
                  <a:pt x="7129" y="3967"/>
                </a:lnTo>
                <a:lnTo>
                  <a:pt x="7348" y="4137"/>
                </a:lnTo>
                <a:lnTo>
                  <a:pt x="7567" y="4283"/>
                </a:lnTo>
                <a:lnTo>
                  <a:pt x="7811" y="4381"/>
                </a:lnTo>
                <a:lnTo>
                  <a:pt x="8054" y="4454"/>
                </a:lnTo>
                <a:lnTo>
                  <a:pt x="8151" y="4454"/>
                </a:lnTo>
                <a:lnTo>
                  <a:pt x="8249" y="4381"/>
                </a:lnTo>
                <a:lnTo>
                  <a:pt x="8297" y="4356"/>
                </a:lnTo>
                <a:lnTo>
                  <a:pt x="8322" y="4308"/>
                </a:lnTo>
                <a:lnTo>
                  <a:pt x="8322" y="4235"/>
                </a:lnTo>
                <a:lnTo>
                  <a:pt x="8322" y="4186"/>
                </a:lnTo>
                <a:lnTo>
                  <a:pt x="8151" y="3505"/>
                </a:lnTo>
                <a:lnTo>
                  <a:pt x="8151" y="3505"/>
                </a:lnTo>
                <a:lnTo>
                  <a:pt x="8881" y="3918"/>
                </a:lnTo>
                <a:lnTo>
                  <a:pt x="9587" y="4283"/>
                </a:lnTo>
                <a:lnTo>
                  <a:pt x="9952" y="4429"/>
                </a:lnTo>
                <a:lnTo>
                  <a:pt x="10317" y="4575"/>
                </a:lnTo>
                <a:lnTo>
                  <a:pt x="10682" y="4697"/>
                </a:lnTo>
                <a:lnTo>
                  <a:pt x="11071" y="4746"/>
                </a:lnTo>
                <a:lnTo>
                  <a:pt x="11169" y="4940"/>
                </a:lnTo>
                <a:lnTo>
                  <a:pt x="11242" y="5111"/>
                </a:lnTo>
                <a:lnTo>
                  <a:pt x="11266" y="5281"/>
                </a:lnTo>
                <a:lnTo>
                  <a:pt x="11266" y="5451"/>
                </a:lnTo>
                <a:lnTo>
                  <a:pt x="11242" y="5792"/>
                </a:lnTo>
                <a:lnTo>
                  <a:pt x="11266" y="5865"/>
                </a:lnTo>
                <a:lnTo>
                  <a:pt x="11315" y="5938"/>
                </a:lnTo>
                <a:lnTo>
                  <a:pt x="11363" y="5987"/>
                </a:lnTo>
                <a:lnTo>
                  <a:pt x="11509" y="5987"/>
                </a:lnTo>
                <a:lnTo>
                  <a:pt x="11582" y="5962"/>
                </a:lnTo>
                <a:lnTo>
                  <a:pt x="11631" y="5914"/>
                </a:lnTo>
                <a:lnTo>
                  <a:pt x="11655" y="5841"/>
                </a:lnTo>
                <a:lnTo>
                  <a:pt x="11704" y="5622"/>
                </a:lnTo>
                <a:lnTo>
                  <a:pt x="11704" y="5354"/>
                </a:lnTo>
                <a:lnTo>
                  <a:pt x="11680" y="5135"/>
                </a:lnTo>
                <a:lnTo>
                  <a:pt x="11607" y="4892"/>
                </a:lnTo>
                <a:lnTo>
                  <a:pt x="11558" y="4794"/>
                </a:lnTo>
                <a:lnTo>
                  <a:pt x="11680" y="4770"/>
                </a:lnTo>
                <a:lnTo>
                  <a:pt x="11801" y="4940"/>
                </a:lnTo>
                <a:lnTo>
                  <a:pt x="11923" y="5111"/>
                </a:lnTo>
                <a:lnTo>
                  <a:pt x="11996" y="5305"/>
                </a:lnTo>
                <a:lnTo>
                  <a:pt x="12044" y="5500"/>
                </a:lnTo>
                <a:lnTo>
                  <a:pt x="12069" y="5695"/>
                </a:lnTo>
                <a:lnTo>
                  <a:pt x="12093" y="5889"/>
                </a:lnTo>
                <a:lnTo>
                  <a:pt x="12069" y="6108"/>
                </a:lnTo>
                <a:lnTo>
                  <a:pt x="12044" y="6303"/>
                </a:lnTo>
                <a:lnTo>
                  <a:pt x="11996" y="6522"/>
                </a:lnTo>
                <a:lnTo>
                  <a:pt x="11899" y="6692"/>
                </a:lnTo>
                <a:lnTo>
                  <a:pt x="11801" y="6887"/>
                </a:lnTo>
                <a:lnTo>
                  <a:pt x="11655" y="7033"/>
                </a:lnTo>
                <a:lnTo>
                  <a:pt x="11631" y="7082"/>
                </a:lnTo>
                <a:lnTo>
                  <a:pt x="11631" y="6936"/>
                </a:lnTo>
                <a:lnTo>
                  <a:pt x="11631" y="6814"/>
                </a:lnTo>
                <a:lnTo>
                  <a:pt x="11582" y="6717"/>
                </a:lnTo>
                <a:lnTo>
                  <a:pt x="11509" y="6619"/>
                </a:lnTo>
                <a:lnTo>
                  <a:pt x="11436" y="6571"/>
                </a:lnTo>
                <a:lnTo>
                  <a:pt x="11290" y="6571"/>
                </a:lnTo>
                <a:lnTo>
                  <a:pt x="11242" y="6619"/>
                </a:lnTo>
                <a:lnTo>
                  <a:pt x="11193" y="6668"/>
                </a:lnTo>
                <a:lnTo>
                  <a:pt x="11169" y="6717"/>
                </a:lnTo>
                <a:lnTo>
                  <a:pt x="11169" y="6790"/>
                </a:lnTo>
                <a:lnTo>
                  <a:pt x="11193" y="6863"/>
                </a:lnTo>
                <a:lnTo>
                  <a:pt x="11169" y="6838"/>
                </a:lnTo>
                <a:lnTo>
                  <a:pt x="11144" y="6863"/>
                </a:lnTo>
                <a:lnTo>
                  <a:pt x="11144" y="6984"/>
                </a:lnTo>
                <a:lnTo>
                  <a:pt x="11071" y="7228"/>
                </a:lnTo>
                <a:lnTo>
                  <a:pt x="10974" y="7447"/>
                </a:lnTo>
                <a:lnTo>
                  <a:pt x="10755" y="7933"/>
                </a:lnTo>
                <a:lnTo>
                  <a:pt x="10487" y="8396"/>
                </a:lnTo>
                <a:lnTo>
                  <a:pt x="10317" y="8663"/>
                </a:lnTo>
                <a:lnTo>
                  <a:pt x="10098" y="8907"/>
                </a:lnTo>
                <a:lnTo>
                  <a:pt x="9879" y="9126"/>
                </a:lnTo>
                <a:lnTo>
                  <a:pt x="9611" y="9320"/>
                </a:lnTo>
                <a:lnTo>
                  <a:pt x="9344" y="9491"/>
                </a:lnTo>
                <a:lnTo>
                  <a:pt x="9052" y="9637"/>
                </a:lnTo>
                <a:lnTo>
                  <a:pt x="8735" y="9734"/>
                </a:lnTo>
                <a:lnTo>
                  <a:pt x="8419" y="9782"/>
                </a:lnTo>
                <a:lnTo>
                  <a:pt x="8078" y="9807"/>
                </a:lnTo>
                <a:lnTo>
                  <a:pt x="7738" y="9782"/>
                </a:lnTo>
                <a:lnTo>
                  <a:pt x="7397" y="9709"/>
                </a:lnTo>
                <a:lnTo>
                  <a:pt x="7056" y="9612"/>
                </a:lnTo>
                <a:lnTo>
                  <a:pt x="6716" y="9466"/>
                </a:lnTo>
                <a:lnTo>
                  <a:pt x="6424" y="9296"/>
                </a:lnTo>
                <a:lnTo>
                  <a:pt x="6107" y="9126"/>
                </a:lnTo>
                <a:lnTo>
                  <a:pt x="5840" y="8907"/>
                </a:lnTo>
                <a:lnTo>
                  <a:pt x="5596" y="8712"/>
                </a:lnTo>
                <a:lnTo>
                  <a:pt x="5377" y="8469"/>
                </a:lnTo>
                <a:lnTo>
                  <a:pt x="5158" y="8225"/>
                </a:lnTo>
                <a:lnTo>
                  <a:pt x="4988" y="7958"/>
                </a:lnTo>
                <a:lnTo>
                  <a:pt x="4891" y="7787"/>
                </a:lnTo>
                <a:lnTo>
                  <a:pt x="4818" y="7641"/>
                </a:lnTo>
                <a:lnTo>
                  <a:pt x="4696" y="7301"/>
                </a:lnTo>
                <a:lnTo>
                  <a:pt x="4599" y="6960"/>
                </a:lnTo>
                <a:lnTo>
                  <a:pt x="4477" y="6644"/>
                </a:lnTo>
                <a:lnTo>
                  <a:pt x="4428" y="6571"/>
                </a:lnTo>
                <a:lnTo>
                  <a:pt x="4355" y="6546"/>
                </a:lnTo>
                <a:lnTo>
                  <a:pt x="4282" y="6571"/>
                </a:lnTo>
                <a:lnTo>
                  <a:pt x="4258" y="6595"/>
                </a:lnTo>
                <a:lnTo>
                  <a:pt x="4234" y="6644"/>
                </a:lnTo>
                <a:lnTo>
                  <a:pt x="4209" y="6936"/>
                </a:lnTo>
                <a:lnTo>
                  <a:pt x="4234" y="7228"/>
                </a:lnTo>
                <a:lnTo>
                  <a:pt x="4088" y="7130"/>
                </a:lnTo>
                <a:lnTo>
                  <a:pt x="3966" y="7033"/>
                </a:lnTo>
                <a:lnTo>
                  <a:pt x="3845" y="6911"/>
                </a:lnTo>
                <a:lnTo>
                  <a:pt x="3772" y="6790"/>
                </a:lnTo>
                <a:lnTo>
                  <a:pt x="3699" y="6644"/>
                </a:lnTo>
                <a:lnTo>
                  <a:pt x="3650" y="6473"/>
                </a:lnTo>
                <a:lnTo>
                  <a:pt x="3577" y="6133"/>
                </a:lnTo>
                <a:lnTo>
                  <a:pt x="3553" y="5816"/>
                </a:lnTo>
                <a:lnTo>
                  <a:pt x="3577" y="5670"/>
                </a:lnTo>
                <a:lnTo>
                  <a:pt x="3601" y="5524"/>
                </a:lnTo>
                <a:lnTo>
                  <a:pt x="3650" y="5378"/>
                </a:lnTo>
                <a:lnTo>
                  <a:pt x="3699" y="5232"/>
                </a:lnTo>
                <a:lnTo>
                  <a:pt x="3772" y="5111"/>
                </a:lnTo>
                <a:lnTo>
                  <a:pt x="3893" y="5013"/>
                </a:lnTo>
                <a:lnTo>
                  <a:pt x="3942" y="5013"/>
                </a:lnTo>
                <a:lnTo>
                  <a:pt x="3918" y="5208"/>
                </a:lnTo>
                <a:lnTo>
                  <a:pt x="3942" y="5403"/>
                </a:lnTo>
                <a:lnTo>
                  <a:pt x="3966" y="5476"/>
                </a:lnTo>
                <a:lnTo>
                  <a:pt x="4015" y="5549"/>
                </a:lnTo>
                <a:lnTo>
                  <a:pt x="4063" y="5622"/>
                </a:lnTo>
                <a:lnTo>
                  <a:pt x="4136" y="5670"/>
                </a:lnTo>
                <a:lnTo>
                  <a:pt x="4209" y="5695"/>
                </a:lnTo>
                <a:lnTo>
                  <a:pt x="4258" y="5670"/>
                </a:lnTo>
                <a:lnTo>
                  <a:pt x="4307" y="5646"/>
                </a:lnTo>
                <a:lnTo>
                  <a:pt x="4355" y="5597"/>
                </a:lnTo>
                <a:lnTo>
                  <a:pt x="4355" y="5476"/>
                </a:lnTo>
                <a:lnTo>
                  <a:pt x="4355" y="5403"/>
                </a:lnTo>
                <a:lnTo>
                  <a:pt x="4307" y="5208"/>
                </a:lnTo>
                <a:lnTo>
                  <a:pt x="4331" y="5086"/>
                </a:lnTo>
                <a:lnTo>
                  <a:pt x="4355" y="4965"/>
                </a:lnTo>
                <a:lnTo>
                  <a:pt x="4453" y="4746"/>
                </a:lnTo>
                <a:lnTo>
                  <a:pt x="4550" y="4575"/>
                </a:lnTo>
                <a:lnTo>
                  <a:pt x="4647" y="4405"/>
                </a:lnTo>
                <a:lnTo>
                  <a:pt x="5085" y="4016"/>
                </a:lnTo>
                <a:lnTo>
                  <a:pt x="5377" y="3748"/>
                </a:lnTo>
                <a:lnTo>
                  <a:pt x="5669" y="3432"/>
                </a:lnTo>
                <a:lnTo>
                  <a:pt x="5791" y="3237"/>
                </a:lnTo>
                <a:lnTo>
                  <a:pt x="5888" y="3067"/>
                </a:lnTo>
                <a:lnTo>
                  <a:pt x="5961" y="2872"/>
                </a:lnTo>
                <a:lnTo>
                  <a:pt x="6010" y="2677"/>
                </a:lnTo>
                <a:lnTo>
                  <a:pt x="5986" y="2629"/>
                </a:lnTo>
                <a:lnTo>
                  <a:pt x="5937" y="2604"/>
                </a:lnTo>
                <a:lnTo>
                  <a:pt x="5888" y="2604"/>
                </a:lnTo>
                <a:lnTo>
                  <a:pt x="5864" y="2629"/>
                </a:lnTo>
                <a:lnTo>
                  <a:pt x="5718" y="2750"/>
                </a:lnTo>
                <a:lnTo>
                  <a:pt x="5596" y="2921"/>
                </a:lnTo>
                <a:lnTo>
                  <a:pt x="5377" y="3237"/>
                </a:lnTo>
                <a:lnTo>
                  <a:pt x="5110" y="3505"/>
                </a:lnTo>
                <a:lnTo>
                  <a:pt x="4818" y="3772"/>
                </a:lnTo>
                <a:lnTo>
                  <a:pt x="4647" y="3894"/>
                </a:lnTo>
                <a:lnTo>
                  <a:pt x="4453" y="4040"/>
                </a:lnTo>
                <a:lnTo>
                  <a:pt x="4063" y="4332"/>
                </a:lnTo>
                <a:lnTo>
                  <a:pt x="4112" y="3894"/>
                </a:lnTo>
                <a:lnTo>
                  <a:pt x="4209" y="3456"/>
                </a:lnTo>
                <a:lnTo>
                  <a:pt x="4331" y="3042"/>
                </a:lnTo>
                <a:lnTo>
                  <a:pt x="4477" y="2629"/>
                </a:lnTo>
                <a:lnTo>
                  <a:pt x="4599" y="2337"/>
                </a:lnTo>
                <a:lnTo>
                  <a:pt x="4769" y="2045"/>
                </a:lnTo>
                <a:lnTo>
                  <a:pt x="4939" y="1777"/>
                </a:lnTo>
                <a:lnTo>
                  <a:pt x="5158" y="1558"/>
                </a:lnTo>
                <a:lnTo>
                  <a:pt x="5256" y="1485"/>
                </a:lnTo>
                <a:lnTo>
                  <a:pt x="5377" y="1412"/>
                </a:lnTo>
                <a:lnTo>
                  <a:pt x="5596" y="1364"/>
                </a:lnTo>
                <a:lnTo>
                  <a:pt x="5815" y="1315"/>
                </a:lnTo>
                <a:lnTo>
                  <a:pt x="5913" y="1291"/>
                </a:lnTo>
                <a:lnTo>
                  <a:pt x="6034" y="1242"/>
                </a:lnTo>
                <a:lnTo>
                  <a:pt x="6034" y="1218"/>
                </a:lnTo>
                <a:lnTo>
                  <a:pt x="6034" y="1193"/>
                </a:lnTo>
                <a:lnTo>
                  <a:pt x="5961" y="1096"/>
                </a:lnTo>
                <a:lnTo>
                  <a:pt x="5888" y="1023"/>
                </a:lnTo>
                <a:lnTo>
                  <a:pt x="5767" y="974"/>
                </a:lnTo>
                <a:lnTo>
                  <a:pt x="5523" y="974"/>
                </a:lnTo>
                <a:lnTo>
                  <a:pt x="5402" y="999"/>
                </a:lnTo>
                <a:lnTo>
                  <a:pt x="5183" y="1072"/>
                </a:lnTo>
                <a:lnTo>
                  <a:pt x="5037" y="1145"/>
                </a:lnTo>
                <a:lnTo>
                  <a:pt x="4915" y="1242"/>
                </a:lnTo>
                <a:lnTo>
                  <a:pt x="4793" y="1364"/>
                </a:lnTo>
                <a:lnTo>
                  <a:pt x="4672" y="1485"/>
                </a:lnTo>
                <a:lnTo>
                  <a:pt x="4477" y="1728"/>
                </a:lnTo>
                <a:lnTo>
                  <a:pt x="4307" y="2020"/>
                </a:lnTo>
                <a:lnTo>
                  <a:pt x="4161" y="2312"/>
                </a:lnTo>
                <a:lnTo>
                  <a:pt x="4015" y="2653"/>
                </a:lnTo>
                <a:lnTo>
                  <a:pt x="3893" y="3018"/>
                </a:lnTo>
                <a:lnTo>
                  <a:pt x="3772" y="3359"/>
                </a:lnTo>
                <a:lnTo>
                  <a:pt x="3699" y="3724"/>
                </a:lnTo>
                <a:lnTo>
                  <a:pt x="3650" y="4113"/>
                </a:lnTo>
                <a:lnTo>
                  <a:pt x="3650" y="4454"/>
                </a:lnTo>
                <a:lnTo>
                  <a:pt x="3674" y="4819"/>
                </a:lnTo>
                <a:lnTo>
                  <a:pt x="3553" y="4892"/>
                </a:lnTo>
                <a:lnTo>
                  <a:pt x="3455" y="5038"/>
                </a:lnTo>
                <a:lnTo>
                  <a:pt x="3382" y="5184"/>
                </a:lnTo>
                <a:lnTo>
                  <a:pt x="3334" y="5378"/>
                </a:lnTo>
                <a:lnTo>
                  <a:pt x="3236" y="5719"/>
                </a:lnTo>
                <a:lnTo>
                  <a:pt x="3212" y="5962"/>
                </a:lnTo>
                <a:lnTo>
                  <a:pt x="3236" y="6230"/>
                </a:lnTo>
                <a:lnTo>
                  <a:pt x="3285" y="6522"/>
                </a:lnTo>
                <a:lnTo>
                  <a:pt x="3358" y="6814"/>
                </a:lnTo>
                <a:lnTo>
                  <a:pt x="3480" y="7082"/>
                </a:lnTo>
                <a:lnTo>
                  <a:pt x="3626" y="7325"/>
                </a:lnTo>
                <a:lnTo>
                  <a:pt x="3723" y="7422"/>
                </a:lnTo>
                <a:lnTo>
                  <a:pt x="3845" y="7520"/>
                </a:lnTo>
                <a:lnTo>
                  <a:pt x="3942" y="7593"/>
                </a:lnTo>
                <a:lnTo>
                  <a:pt x="4063" y="7641"/>
                </a:lnTo>
                <a:lnTo>
                  <a:pt x="4209" y="7690"/>
                </a:lnTo>
                <a:lnTo>
                  <a:pt x="4355" y="7690"/>
                </a:lnTo>
                <a:lnTo>
                  <a:pt x="4477" y="7933"/>
                </a:lnTo>
                <a:lnTo>
                  <a:pt x="4599" y="8177"/>
                </a:lnTo>
                <a:lnTo>
                  <a:pt x="4745" y="8396"/>
                </a:lnTo>
                <a:lnTo>
                  <a:pt x="4915" y="8615"/>
                </a:lnTo>
                <a:lnTo>
                  <a:pt x="5085" y="8809"/>
                </a:lnTo>
                <a:lnTo>
                  <a:pt x="5256" y="8980"/>
                </a:lnTo>
                <a:lnTo>
                  <a:pt x="5645" y="9320"/>
                </a:lnTo>
                <a:lnTo>
                  <a:pt x="6010" y="9588"/>
                </a:lnTo>
                <a:lnTo>
                  <a:pt x="6424" y="9831"/>
                </a:lnTo>
                <a:lnTo>
                  <a:pt x="6351" y="9855"/>
                </a:lnTo>
                <a:lnTo>
                  <a:pt x="6278" y="9928"/>
                </a:lnTo>
                <a:lnTo>
                  <a:pt x="6253" y="10001"/>
                </a:lnTo>
                <a:lnTo>
                  <a:pt x="6205" y="10074"/>
                </a:lnTo>
                <a:lnTo>
                  <a:pt x="6180" y="10269"/>
                </a:lnTo>
                <a:lnTo>
                  <a:pt x="6156" y="10464"/>
                </a:lnTo>
                <a:lnTo>
                  <a:pt x="6156" y="10610"/>
                </a:lnTo>
                <a:lnTo>
                  <a:pt x="6180" y="10804"/>
                </a:lnTo>
                <a:lnTo>
                  <a:pt x="6010" y="10829"/>
                </a:lnTo>
                <a:lnTo>
                  <a:pt x="5864" y="10853"/>
                </a:lnTo>
                <a:lnTo>
                  <a:pt x="5596" y="10902"/>
                </a:lnTo>
                <a:lnTo>
                  <a:pt x="5231" y="10975"/>
                </a:lnTo>
                <a:lnTo>
                  <a:pt x="4866" y="11072"/>
                </a:lnTo>
                <a:lnTo>
                  <a:pt x="4161" y="11242"/>
                </a:lnTo>
                <a:lnTo>
                  <a:pt x="3480" y="11437"/>
                </a:lnTo>
                <a:lnTo>
                  <a:pt x="2993" y="11632"/>
                </a:lnTo>
                <a:lnTo>
                  <a:pt x="2531" y="11826"/>
                </a:lnTo>
                <a:lnTo>
                  <a:pt x="2068" y="12070"/>
                </a:lnTo>
                <a:lnTo>
                  <a:pt x="1655" y="12362"/>
                </a:lnTo>
                <a:lnTo>
                  <a:pt x="1314" y="12654"/>
                </a:lnTo>
                <a:lnTo>
                  <a:pt x="973" y="12970"/>
                </a:lnTo>
                <a:lnTo>
                  <a:pt x="681" y="13335"/>
                </a:lnTo>
                <a:lnTo>
                  <a:pt x="414" y="13700"/>
                </a:lnTo>
                <a:lnTo>
                  <a:pt x="316" y="13919"/>
                </a:lnTo>
                <a:lnTo>
                  <a:pt x="219" y="14114"/>
                </a:lnTo>
                <a:lnTo>
                  <a:pt x="122" y="14333"/>
                </a:lnTo>
                <a:lnTo>
                  <a:pt x="73" y="14552"/>
                </a:lnTo>
                <a:lnTo>
                  <a:pt x="24" y="14771"/>
                </a:lnTo>
                <a:lnTo>
                  <a:pt x="0" y="14990"/>
                </a:lnTo>
                <a:lnTo>
                  <a:pt x="24" y="15209"/>
                </a:lnTo>
                <a:lnTo>
                  <a:pt x="49" y="15428"/>
                </a:lnTo>
                <a:lnTo>
                  <a:pt x="73" y="15525"/>
                </a:lnTo>
                <a:lnTo>
                  <a:pt x="122" y="15574"/>
                </a:lnTo>
                <a:lnTo>
                  <a:pt x="170" y="15598"/>
                </a:lnTo>
                <a:lnTo>
                  <a:pt x="243" y="15598"/>
                </a:lnTo>
                <a:lnTo>
                  <a:pt x="316" y="15671"/>
                </a:lnTo>
                <a:lnTo>
                  <a:pt x="414" y="15695"/>
                </a:lnTo>
                <a:lnTo>
                  <a:pt x="803" y="15720"/>
                </a:lnTo>
                <a:lnTo>
                  <a:pt x="1217" y="15793"/>
                </a:lnTo>
                <a:lnTo>
                  <a:pt x="1606" y="15890"/>
                </a:lnTo>
                <a:lnTo>
                  <a:pt x="1995" y="15987"/>
                </a:lnTo>
                <a:lnTo>
                  <a:pt x="2774" y="16231"/>
                </a:lnTo>
                <a:lnTo>
                  <a:pt x="3163" y="16328"/>
                </a:lnTo>
                <a:lnTo>
                  <a:pt x="3553" y="16401"/>
                </a:lnTo>
                <a:lnTo>
                  <a:pt x="4599" y="16498"/>
                </a:lnTo>
                <a:lnTo>
                  <a:pt x="5669" y="16547"/>
                </a:lnTo>
                <a:lnTo>
                  <a:pt x="6716" y="16596"/>
                </a:lnTo>
                <a:lnTo>
                  <a:pt x="7762" y="16620"/>
                </a:lnTo>
                <a:lnTo>
                  <a:pt x="9879" y="16620"/>
                </a:lnTo>
                <a:lnTo>
                  <a:pt x="10950" y="16547"/>
                </a:lnTo>
                <a:lnTo>
                  <a:pt x="11996" y="16450"/>
                </a:lnTo>
                <a:lnTo>
                  <a:pt x="12823" y="16352"/>
                </a:lnTo>
                <a:lnTo>
                  <a:pt x="13626" y="16255"/>
                </a:lnTo>
                <a:lnTo>
                  <a:pt x="14040" y="16206"/>
                </a:lnTo>
                <a:lnTo>
                  <a:pt x="14453" y="16109"/>
                </a:lnTo>
                <a:lnTo>
                  <a:pt x="14843" y="16012"/>
                </a:lnTo>
                <a:lnTo>
                  <a:pt x="15232" y="15890"/>
                </a:lnTo>
                <a:lnTo>
                  <a:pt x="15305" y="15841"/>
                </a:lnTo>
                <a:lnTo>
                  <a:pt x="15378" y="15768"/>
                </a:lnTo>
                <a:lnTo>
                  <a:pt x="15402" y="15695"/>
                </a:lnTo>
                <a:lnTo>
                  <a:pt x="15427" y="15622"/>
                </a:lnTo>
                <a:lnTo>
                  <a:pt x="15524" y="15622"/>
                </a:lnTo>
                <a:lnTo>
                  <a:pt x="15621" y="15574"/>
                </a:lnTo>
                <a:lnTo>
                  <a:pt x="15670" y="15549"/>
                </a:lnTo>
                <a:lnTo>
                  <a:pt x="15694" y="15501"/>
                </a:lnTo>
                <a:lnTo>
                  <a:pt x="15694" y="15452"/>
                </a:lnTo>
                <a:lnTo>
                  <a:pt x="15694" y="15379"/>
                </a:lnTo>
                <a:lnTo>
                  <a:pt x="15646" y="14965"/>
                </a:lnTo>
                <a:lnTo>
                  <a:pt x="15548" y="14576"/>
                </a:lnTo>
                <a:lnTo>
                  <a:pt x="15427" y="14187"/>
                </a:lnTo>
                <a:lnTo>
                  <a:pt x="15256" y="13822"/>
                </a:lnTo>
                <a:lnTo>
                  <a:pt x="15281" y="13822"/>
                </a:lnTo>
                <a:lnTo>
                  <a:pt x="15329" y="13797"/>
                </a:lnTo>
                <a:lnTo>
                  <a:pt x="15354" y="13724"/>
                </a:lnTo>
                <a:lnTo>
                  <a:pt x="15354" y="13676"/>
                </a:lnTo>
                <a:lnTo>
                  <a:pt x="15305" y="13627"/>
                </a:lnTo>
                <a:lnTo>
                  <a:pt x="15110" y="13554"/>
                </a:lnTo>
                <a:lnTo>
                  <a:pt x="14989" y="13359"/>
                </a:lnTo>
                <a:lnTo>
                  <a:pt x="14843" y="13140"/>
                </a:lnTo>
                <a:lnTo>
                  <a:pt x="14502" y="12751"/>
                </a:lnTo>
                <a:lnTo>
                  <a:pt x="14113" y="12386"/>
                </a:lnTo>
                <a:lnTo>
                  <a:pt x="13699" y="12070"/>
                </a:lnTo>
                <a:lnTo>
                  <a:pt x="13456" y="11924"/>
                </a:lnTo>
                <a:lnTo>
                  <a:pt x="13237" y="11778"/>
                </a:lnTo>
                <a:lnTo>
                  <a:pt x="12726" y="11559"/>
                </a:lnTo>
                <a:lnTo>
                  <a:pt x="12215" y="11388"/>
                </a:lnTo>
                <a:lnTo>
                  <a:pt x="11680" y="11242"/>
                </a:lnTo>
                <a:lnTo>
                  <a:pt x="11071" y="11121"/>
                </a:lnTo>
                <a:lnTo>
                  <a:pt x="10463" y="11023"/>
                </a:lnTo>
                <a:lnTo>
                  <a:pt x="10341" y="10999"/>
                </a:lnTo>
                <a:lnTo>
                  <a:pt x="10244" y="10975"/>
                </a:lnTo>
                <a:lnTo>
                  <a:pt x="9879" y="10902"/>
                </a:lnTo>
                <a:lnTo>
                  <a:pt x="9684" y="10877"/>
                </a:lnTo>
                <a:lnTo>
                  <a:pt x="9490" y="10877"/>
                </a:lnTo>
                <a:lnTo>
                  <a:pt x="9490" y="10780"/>
                </a:lnTo>
                <a:lnTo>
                  <a:pt x="9490" y="10658"/>
                </a:lnTo>
                <a:lnTo>
                  <a:pt x="9490" y="10415"/>
                </a:lnTo>
                <a:lnTo>
                  <a:pt x="9490" y="10172"/>
                </a:lnTo>
                <a:lnTo>
                  <a:pt x="9465" y="10050"/>
                </a:lnTo>
                <a:lnTo>
                  <a:pt x="9441" y="9977"/>
                </a:lnTo>
                <a:lnTo>
                  <a:pt x="9660" y="9831"/>
                </a:lnTo>
                <a:lnTo>
                  <a:pt x="9879" y="9709"/>
                </a:lnTo>
                <a:lnTo>
                  <a:pt x="10098" y="9539"/>
                </a:lnTo>
                <a:lnTo>
                  <a:pt x="10293" y="9369"/>
                </a:lnTo>
                <a:lnTo>
                  <a:pt x="10463" y="9174"/>
                </a:lnTo>
                <a:lnTo>
                  <a:pt x="10633" y="8980"/>
                </a:lnTo>
                <a:lnTo>
                  <a:pt x="10804" y="8761"/>
                </a:lnTo>
                <a:lnTo>
                  <a:pt x="10950" y="8542"/>
                </a:lnTo>
                <a:lnTo>
                  <a:pt x="11193" y="8128"/>
                </a:lnTo>
                <a:lnTo>
                  <a:pt x="11363" y="7812"/>
                </a:lnTo>
                <a:lnTo>
                  <a:pt x="11509" y="7495"/>
                </a:lnTo>
                <a:lnTo>
                  <a:pt x="11582" y="7495"/>
                </a:lnTo>
                <a:lnTo>
                  <a:pt x="11655" y="7471"/>
                </a:lnTo>
                <a:lnTo>
                  <a:pt x="11801" y="7398"/>
                </a:lnTo>
                <a:lnTo>
                  <a:pt x="11947" y="7252"/>
                </a:lnTo>
                <a:lnTo>
                  <a:pt x="12093" y="7082"/>
                </a:lnTo>
                <a:lnTo>
                  <a:pt x="12215" y="6887"/>
                </a:lnTo>
                <a:lnTo>
                  <a:pt x="12288" y="6717"/>
                </a:lnTo>
                <a:lnTo>
                  <a:pt x="12409" y="6425"/>
                </a:lnTo>
                <a:lnTo>
                  <a:pt x="12458" y="6206"/>
                </a:lnTo>
                <a:lnTo>
                  <a:pt x="12482" y="5987"/>
                </a:lnTo>
                <a:lnTo>
                  <a:pt x="12482" y="5768"/>
                </a:lnTo>
                <a:lnTo>
                  <a:pt x="12458" y="5549"/>
                </a:lnTo>
                <a:lnTo>
                  <a:pt x="12434" y="5330"/>
                </a:lnTo>
                <a:lnTo>
                  <a:pt x="12361" y="5111"/>
                </a:lnTo>
                <a:lnTo>
                  <a:pt x="12263" y="4916"/>
                </a:lnTo>
                <a:lnTo>
                  <a:pt x="12142" y="4721"/>
                </a:lnTo>
                <a:lnTo>
                  <a:pt x="12190" y="4697"/>
                </a:lnTo>
                <a:lnTo>
                  <a:pt x="12239" y="4648"/>
                </a:lnTo>
                <a:lnTo>
                  <a:pt x="12263" y="4551"/>
                </a:lnTo>
                <a:lnTo>
                  <a:pt x="12239" y="4454"/>
                </a:lnTo>
                <a:lnTo>
                  <a:pt x="12166" y="4356"/>
                </a:lnTo>
                <a:lnTo>
                  <a:pt x="12166" y="3797"/>
                </a:lnTo>
                <a:lnTo>
                  <a:pt x="12142" y="3237"/>
                </a:lnTo>
                <a:lnTo>
                  <a:pt x="12093" y="2969"/>
                </a:lnTo>
                <a:lnTo>
                  <a:pt x="12044" y="2677"/>
                </a:lnTo>
                <a:lnTo>
                  <a:pt x="11971" y="2410"/>
                </a:lnTo>
                <a:lnTo>
                  <a:pt x="11899" y="2142"/>
                </a:lnTo>
                <a:lnTo>
                  <a:pt x="11801" y="1874"/>
                </a:lnTo>
                <a:lnTo>
                  <a:pt x="11680" y="1631"/>
                </a:lnTo>
                <a:lnTo>
                  <a:pt x="11534" y="1412"/>
                </a:lnTo>
                <a:lnTo>
                  <a:pt x="11363" y="1193"/>
                </a:lnTo>
                <a:lnTo>
                  <a:pt x="11193" y="974"/>
                </a:lnTo>
                <a:lnTo>
                  <a:pt x="10974" y="804"/>
                </a:lnTo>
                <a:lnTo>
                  <a:pt x="10755" y="634"/>
                </a:lnTo>
                <a:lnTo>
                  <a:pt x="10487" y="488"/>
                </a:lnTo>
                <a:lnTo>
                  <a:pt x="10171" y="342"/>
                </a:lnTo>
                <a:lnTo>
                  <a:pt x="9782" y="220"/>
                </a:lnTo>
                <a:lnTo>
                  <a:pt x="9417" y="123"/>
                </a:lnTo>
                <a:lnTo>
                  <a:pt x="9003" y="50"/>
                </a:lnTo>
                <a:lnTo>
                  <a:pt x="8589" y="25"/>
                </a:lnTo>
                <a:lnTo>
                  <a:pt x="8200"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1" name="Google Shape;901;p39"/>
          <p:cNvSpPr/>
          <p:nvPr/>
        </p:nvSpPr>
        <p:spPr>
          <a:xfrm>
            <a:off x="4765522" y="1840330"/>
            <a:ext cx="323134" cy="298454"/>
          </a:xfrm>
          <a:custGeom>
            <a:avLst/>
            <a:gdLst/>
            <a:ahLst/>
            <a:cxnLst/>
            <a:rect l="l" t="t" r="r" b="b"/>
            <a:pathLst>
              <a:path w="17204" h="15890" extrusionOk="0">
                <a:moveTo>
                  <a:pt x="1241" y="6108"/>
                </a:moveTo>
                <a:lnTo>
                  <a:pt x="1022" y="6376"/>
                </a:lnTo>
                <a:lnTo>
                  <a:pt x="852" y="6644"/>
                </a:lnTo>
                <a:lnTo>
                  <a:pt x="755" y="6765"/>
                </a:lnTo>
                <a:lnTo>
                  <a:pt x="730" y="6425"/>
                </a:lnTo>
                <a:lnTo>
                  <a:pt x="682" y="6108"/>
                </a:lnTo>
                <a:close/>
                <a:moveTo>
                  <a:pt x="3188" y="6181"/>
                </a:moveTo>
                <a:lnTo>
                  <a:pt x="3918" y="6206"/>
                </a:lnTo>
                <a:lnTo>
                  <a:pt x="3772" y="6327"/>
                </a:lnTo>
                <a:lnTo>
                  <a:pt x="3626" y="6498"/>
                </a:lnTo>
                <a:lnTo>
                  <a:pt x="3382" y="6814"/>
                </a:lnTo>
                <a:lnTo>
                  <a:pt x="3236" y="7009"/>
                </a:lnTo>
                <a:lnTo>
                  <a:pt x="3115" y="6936"/>
                </a:lnTo>
                <a:lnTo>
                  <a:pt x="2969" y="6911"/>
                </a:lnTo>
                <a:lnTo>
                  <a:pt x="2896" y="6887"/>
                </a:lnTo>
                <a:lnTo>
                  <a:pt x="2798" y="6863"/>
                </a:lnTo>
                <a:lnTo>
                  <a:pt x="2725" y="6863"/>
                </a:lnTo>
                <a:lnTo>
                  <a:pt x="2969" y="6546"/>
                </a:lnTo>
                <a:lnTo>
                  <a:pt x="3188" y="6230"/>
                </a:lnTo>
                <a:lnTo>
                  <a:pt x="3188" y="6181"/>
                </a:lnTo>
                <a:close/>
                <a:moveTo>
                  <a:pt x="4112" y="6206"/>
                </a:moveTo>
                <a:lnTo>
                  <a:pt x="4064" y="6376"/>
                </a:lnTo>
                <a:lnTo>
                  <a:pt x="4039" y="6546"/>
                </a:lnTo>
                <a:lnTo>
                  <a:pt x="4039" y="6863"/>
                </a:lnTo>
                <a:lnTo>
                  <a:pt x="3991" y="7398"/>
                </a:lnTo>
                <a:lnTo>
                  <a:pt x="3796" y="7617"/>
                </a:lnTo>
                <a:lnTo>
                  <a:pt x="3626" y="7860"/>
                </a:lnTo>
                <a:lnTo>
                  <a:pt x="3650" y="7714"/>
                </a:lnTo>
                <a:lnTo>
                  <a:pt x="3650" y="7568"/>
                </a:lnTo>
                <a:lnTo>
                  <a:pt x="3626" y="7447"/>
                </a:lnTo>
                <a:lnTo>
                  <a:pt x="3577" y="7325"/>
                </a:lnTo>
                <a:lnTo>
                  <a:pt x="3504" y="7203"/>
                </a:lnTo>
                <a:lnTo>
                  <a:pt x="3820" y="6717"/>
                </a:lnTo>
                <a:lnTo>
                  <a:pt x="3966" y="6473"/>
                </a:lnTo>
                <a:lnTo>
                  <a:pt x="4088" y="6206"/>
                </a:lnTo>
                <a:close/>
                <a:moveTo>
                  <a:pt x="2701" y="7301"/>
                </a:moveTo>
                <a:lnTo>
                  <a:pt x="2750" y="7325"/>
                </a:lnTo>
                <a:lnTo>
                  <a:pt x="2823" y="7325"/>
                </a:lnTo>
                <a:lnTo>
                  <a:pt x="2969" y="7374"/>
                </a:lnTo>
                <a:lnTo>
                  <a:pt x="3090" y="7447"/>
                </a:lnTo>
                <a:lnTo>
                  <a:pt x="3163" y="7568"/>
                </a:lnTo>
                <a:lnTo>
                  <a:pt x="3188" y="7690"/>
                </a:lnTo>
                <a:lnTo>
                  <a:pt x="3188" y="7836"/>
                </a:lnTo>
                <a:lnTo>
                  <a:pt x="3139" y="7982"/>
                </a:lnTo>
                <a:lnTo>
                  <a:pt x="3042" y="8104"/>
                </a:lnTo>
                <a:lnTo>
                  <a:pt x="2920" y="8201"/>
                </a:lnTo>
                <a:lnTo>
                  <a:pt x="2847" y="8225"/>
                </a:lnTo>
                <a:lnTo>
                  <a:pt x="2774" y="8250"/>
                </a:lnTo>
                <a:lnTo>
                  <a:pt x="2677" y="8225"/>
                </a:lnTo>
                <a:lnTo>
                  <a:pt x="2604" y="8201"/>
                </a:lnTo>
                <a:lnTo>
                  <a:pt x="2531" y="8152"/>
                </a:lnTo>
                <a:lnTo>
                  <a:pt x="2482" y="8079"/>
                </a:lnTo>
                <a:lnTo>
                  <a:pt x="2433" y="8031"/>
                </a:lnTo>
                <a:lnTo>
                  <a:pt x="2409" y="7958"/>
                </a:lnTo>
                <a:lnTo>
                  <a:pt x="2385" y="7836"/>
                </a:lnTo>
                <a:lnTo>
                  <a:pt x="2385" y="7714"/>
                </a:lnTo>
                <a:lnTo>
                  <a:pt x="2433" y="7593"/>
                </a:lnTo>
                <a:lnTo>
                  <a:pt x="2482" y="7495"/>
                </a:lnTo>
                <a:lnTo>
                  <a:pt x="2579" y="7374"/>
                </a:lnTo>
                <a:lnTo>
                  <a:pt x="2701" y="7301"/>
                </a:lnTo>
                <a:close/>
                <a:moveTo>
                  <a:pt x="1582" y="6133"/>
                </a:moveTo>
                <a:lnTo>
                  <a:pt x="1898" y="6157"/>
                </a:lnTo>
                <a:lnTo>
                  <a:pt x="2239" y="6157"/>
                </a:lnTo>
                <a:lnTo>
                  <a:pt x="3042" y="6181"/>
                </a:lnTo>
                <a:lnTo>
                  <a:pt x="2823" y="6303"/>
                </a:lnTo>
                <a:lnTo>
                  <a:pt x="2628" y="6473"/>
                </a:lnTo>
                <a:lnTo>
                  <a:pt x="2458" y="6692"/>
                </a:lnTo>
                <a:lnTo>
                  <a:pt x="2287" y="6911"/>
                </a:lnTo>
                <a:lnTo>
                  <a:pt x="1995" y="7398"/>
                </a:lnTo>
                <a:lnTo>
                  <a:pt x="1728" y="7836"/>
                </a:lnTo>
                <a:lnTo>
                  <a:pt x="1485" y="8225"/>
                </a:lnTo>
                <a:lnTo>
                  <a:pt x="1193" y="8639"/>
                </a:lnTo>
                <a:lnTo>
                  <a:pt x="925" y="9053"/>
                </a:lnTo>
                <a:lnTo>
                  <a:pt x="657" y="9466"/>
                </a:lnTo>
                <a:lnTo>
                  <a:pt x="633" y="8639"/>
                </a:lnTo>
                <a:lnTo>
                  <a:pt x="755" y="8566"/>
                </a:lnTo>
                <a:lnTo>
                  <a:pt x="852" y="8469"/>
                </a:lnTo>
                <a:lnTo>
                  <a:pt x="1047" y="8225"/>
                </a:lnTo>
                <a:lnTo>
                  <a:pt x="1193" y="7982"/>
                </a:lnTo>
                <a:lnTo>
                  <a:pt x="1314" y="7714"/>
                </a:lnTo>
                <a:lnTo>
                  <a:pt x="1436" y="7544"/>
                </a:lnTo>
                <a:lnTo>
                  <a:pt x="1582" y="7349"/>
                </a:lnTo>
                <a:lnTo>
                  <a:pt x="1874" y="6984"/>
                </a:lnTo>
                <a:lnTo>
                  <a:pt x="1995" y="6790"/>
                </a:lnTo>
                <a:lnTo>
                  <a:pt x="2141" y="6619"/>
                </a:lnTo>
                <a:lnTo>
                  <a:pt x="2239" y="6425"/>
                </a:lnTo>
                <a:lnTo>
                  <a:pt x="2312" y="6206"/>
                </a:lnTo>
                <a:lnTo>
                  <a:pt x="2312" y="6181"/>
                </a:lnTo>
                <a:lnTo>
                  <a:pt x="2287" y="6181"/>
                </a:lnTo>
                <a:lnTo>
                  <a:pt x="2117" y="6279"/>
                </a:lnTo>
                <a:lnTo>
                  <a:pt x="1971" y="6400"/>
                </a:lnTo>
                <a:lnTo>
                  <a:pt x="1825" y="6546"/>
                </a:lnTo>
                <a:lnTo>
                  <a:pt x="1703" y="6692"/>
                </a:lnTo>
                <a:lnTo>
                  <a:pt x="1460" y="7009"/>
                </a:lnTo>
                <a:lnTo>
                  <a:pt x="1217" y="7325"/>
                </a:lnTo>
                <a:lnTo>
                  <a:pt x="925" y="7714"/>
                </a:lnTo>
                <a:lnTo>
                  <a:pt x="657" y="8152"/>
                </a:lnTo>
                <a:lnTo>
                  <a:pt x="657" y="8128"/>
                </a:lnTo>
                <a:lnTo>
                  <a:pt x="730" y="7398"/>
                </a:lnTo>
                <a:lnTo>
                  <a:pt x="828" y="7276"/>
                </a:lnTo>
                <a:lnTo>
                  <a:pt x="901" y="7130"/>
                </a:lnTo>
                <a:lnTo>
                  <a:pt x="1047" y="6887"/>
                </a:lnTo>
                <a:lnTo>
                  <a:pt x="1339" y="6522"/>
                </a:lnTo>
                <a:lnTo>
                  <a:pt x="1460" y="6327"/>
                </a:lnTo>
                <a:lnTo>
                  <a:pt x="1582" y="6133"/>
                </a:lnTo>
                <a:close/>
                <a:moveTo>
                  <a:pt x="1971" y="7982"/>
                </a:moveTo>
                <a:lnTo>
                  <a:pt x="1995" y="8104"/>
                </a:lnTo>
                <a:lnTo>
                  <a:pt x="2044" y="8225"/>
                </a:lnTo>
                <a:lnTo>
                  <a:pt x="2117" y="8323"/>
                </a:lnTo>
                <a:lnTo>
                  <a:pt x="2190" y="8396"/>
                </a:lnTo>
                <a:lnTo>
                  <a:pt x="1533" y="9369"/>
                </a:lnTo>
                <a:lnTo>
                  <a:pt x="682" y="10658"/>
                </a:lnTo>
                <a:lnTo>
                  <a:pt x="682" y="10512"/>
                </a:lnTo>
                <a:lnTo>
                  <a:pt x="657" y="10123"/>
                </a:lnTo>
                <a:lnTo>
                  <a:pt x="1241" y="9150"/>
                </a:lnTo>
                <a:lnTo>
                  <a:pt x="1849" y="8201"/>
                </a:lnTo>
                <a:lnTo>
                  <a:pt x="1971" y="7982"/>
                </a:lnTo>
                <a:close/>
                <a:moveTo>
                  <a:pt x="3188" y="8566"/>
                </a:moveTo>
                <a:lnTo>
                  <a:pt x="2312" y="9928"/>
                </a:lnTo>
                <a:lnTo>
                  <a:pt x="1436" y="11242"/>
                </a:lnTo>
                <a:lnTo>
                  <a:pt x="1047" y="11753"/>
                </a:lnTo>
                <a:lnTo>
                  <a:pt x="828" y="11997"/>
                </a:lnTo>
                <a:lnTo>
                  <a:pt x="657" y="12264"/>
                </a:lnTo>
                <a:lnTo>
                  <a:pt x="657" y="11242"/>
                </a:lnTo>
                <a:lnTo>
                  <a:pt x="974" y="10780"/>
                </a:lnTo>
                <a:lnTo>
                  <a:pt x="1922" y="9369"/>
                </a:lnTo>
                <a:lnTo>
                  <a:pt x="2458" y="8590"/>
                </a:lnTo>
                <a:lnTo>
                  <a:pt x="2579" y="8639"/>
                </a:lnTo>
                <a:lnTo>
                  <a:pt x="2725" y="8663"/>
                </a:lnTo>
                <a:lnTo>
                  <a:pt x="2871" y="8663"/>
                </a:lnTo>
                <a:lnTo>
                  <a:pt x="2993" y="8639"/>
                </a:lnTo>
                <a:lnTo>
                  <a:pt x="3090" y="8615"/>
                </a:lnTo>
                <a:lnTo>
                  <a:pt x="3188" y="8566"/>
                </a:lnTo>
                <a:close/>
                <a:moveTo>
                  <a:pt x="3991" y="7787"/>
                </a:moveTo>
                <a:lnTo>
                  <a:pt x="3991" y="8834"/>
                </a:lnTo>
                <a:lnTo>
                  <a:pt x="3820" y="8980"/>
                </a:lnTo>
                <a:lnTo>
                  <a:pt x="3650" y="9174"/>
                </a:lnTo>
                <a:lnTo>
                  <a:pt x="3358" y="9588"/>
                </a:lnTo>
                <a:lnTo>
                  <a:pt x="2823" y="10342"/>
                </a:lnTo>
                <a:lnTo>
                  <a:pt x="2555" y="10707"/>
                </a:lnTo>
                <a:lnTo>
                  <a:pt x="2287" y="11096"/>
                </a:lnTo>
                <a:lnTo>
                  <a:pt x="1436" y="12143"/>
                </a:lnTo>
                <a:lnTo>
                  <a:pt x="1022" y="12654"/>
                </a:lnTo>
                <a:lnTo>
                  <a:pt x="633" y="13189"/>
                </a:lnTo>
                <a:lnTo>
                  <a:pt x="633" y="12946"/>
                </a:lnTo>
                <a:lnTo>
                  <a:pt x="633" y="12775"/>
                </a:lnTo>
                <a:lnTo>
                  <a:pt x="755" y="12654"/>
                </a:lnTo>
                <a:lnTo>
                  <a:pt x="876" y="12532"/>
                </a:lnTo>
                <a:lnTo>
                  <a:pt x="1120" y="12264"/>
                </a:lnTo>
                <a:lnTo>
                  <a:pt x="1509" y="11680"/>
                </a:lnTo>
                <a:lnTo>
                  <a:pt x="2020" y="10975"/>
                </a:lnTo>
                <a:lnTo>
                  <a:pt x="2506" y="10245"/>
                </a:lnTo>
                <a:lnTo>
                  <a:pt x="2993" y="9490"/>
                </a:lnTo>
                <a:lnTo>
                  <a:pt x="3455" y="8736"/>
                </a:lnTo>
                <a:lnTo>
                  <a:pt x="3723" y="8274"/>
                </a:lnTo>
                <a:lnTo>
                  <a:pt x="3869" y="8031"/>
                </a:lnTo>
                <a:lnTo>
                  <a:pt x="3991" y="7787"/>
                </a:lnTo>
                <a:close/>
                <a:moveTo>
                  <a:pt x="4039" y="14065"/>
                </a:moveTo>
                <a:lnTo>
                  <a:pt x="4039" y="14430"/>
                </a:lnTo>
                <a:lnTo>
                  <a:pt x="3820" y="14430"/>
                </a:lnTo>
                <a:lnTo>
                  <a:pt x="4015" y="14089"/>
                </a:lnTo>
                <a:lnTo>
                  <a:pt x="4039" y="14065"/>
                </a:lnTo>
                <a:close/>
                <a:moveTo>
                  <a:pt x="4039" y="12921"/>
                </a:moveTo>
                <a:lnTo>
                  <a:pt x="4039" y="13140"/>
                </a:lnTo>
                <a:lnTo>
                  <a:pt x="4039" y="13554"/>
                </a:lnTo>
                <a:lnTo>
                  <a:pt x="3918" y="13724"/>
                </a:lnTo>
                <a:lnTo>
                  <a:pt x="3820" y="13870"/>
                </a:lnTo>
                <a:lnTo>
                  <a:pt x="3577" y="14235"/>
                </a:lnTo>
                <a:lnTo>
                  <a:pt x="3431" y="14454"/>
                </a:lnTo>
                <a:lnTo>
                  <a:pt x="2993" y="14454"/>
                </a:lnTo>
                <a:lnTo>
                  <a:pt x="3431" y="13797"/>
                </a:lnTo>
                <a:lnTo>
                  <a:pt x="3747" y="13359"/>
                </a:lnTo>
                <a:lnTo>
                  <a:pt x="4039" y="12921"/>
                </a:lnTo>
                <a:close/>
                <a:moveTo>
                  <a:pt x="4039" y="11826"/>
                </a:moveTo>
                <a:lnTo>
                  <a:pt x="4039" y="12483"/>
                </a:lnTo>
                <a:lnTo>
                  <a:pt x="3845" y="12678"/>
                </a:lnTo>
                <a:lnTo>
                  <a:pt x="3650" y="12873"/>
                </a:lnTo>
                <a:lnTo>
                  <a:pt x="3334" y="13311"/>
                </a:lnTo>
                <a:lnTo>
                  <a:pt x="2896" y="13895"/>
                </a:lnTo>
                <a:lnTo>
                  <a:pt x="2677" y="14187"/>
                </a:lnTo>
                <a:lnTo>
                  <a:pt x="2482" y="14503"/>
                </a:lnTo>
                <a:lnTo>
                  <a:pt x="2312" y="14503"/>
                </a:lnTo>
                <a:lnTo>
                  <a:pt x="2433" y="14333"/>
                </a:lnTo>
                <a:lnTo>
                  <a:pt x="2555" y="14162"/>
                </a:lnTo>
                <a:lnTo>
                  <a:pt x="2871" y="13651"/>
                </a:lnTo>
                <a:lnTo>
                  <a:pt x="3188" y="13116"/>
                </a:lnTo>
                <a:lnTo>
                  <a:pt x="3504" y="12581"/>
                </a:lnTo>
                <a:lnTo>
                  <a:pt x="3845" y="12070"/>
                </a:lnTo>
                <a:lnTo>
                  <a:pt x="4039" y="11826"/>
                </a:lnTo>
                <a:close/>
                <a:moveTo>
                  <a:pt x="4015" y="10391"/>
                </a:moveTo>
                <a:lnTo>
                  <a:pt x="4015" y="11218"/>
                </a:lnTo>
                <a:lnTo>
                  <a:pt x="4039" y="11364"/>
                </a:lnTo>
                <a:lnTo>
                  <a:pt x="3869" y="11486"/>
                </a:lnTo>
                <a:lnTo>
                  <a:pt x="3723" y="11656"/>
                </a:lnTo>
                <a:lnTo>
                  <a:pt x="3577" y="11826"/>
                </a:lnTo>
                <a:lnTo>
                  <a:pt x="3455" y="12021"/>
                </a:lnTo>
                <a:lnTo>
                  <a:pt x="3236" y="12386"/>
                </a:lnTo>
                <a:lnTo>
                  <a:pt x="3042" y="12702"/>
                </a:lnTo>
                <a:lnTo>
                  <a:pt x="2725" y="13238"/>
                </a:lnTo>
                <a:lnTo>
                  <a:pt x="2409" y="13773"/>
                </a:lnTo>
                <a:lnTo>
                  <a:pt x="2263" y="13968"/>
                </a:lnTo>
                <a:lnTo>
                  <a:pt x="2117" y="14138"/>
                </a:lnTo>
                <a:lnTo>
                  <a:pt x="1971" y="14333"/>
                </a:lnTo>
                <a:lnTo>
                  <a:pt x="1849" y="14527"/>
                </a:lnTo>
                <a:lnTo>
                  <a:pt x="1047" y="14600"/>
                </a:lnTo>
                <a:lnTo>
                  <a:pt x="1460" y="14089"/>
                </a:lnTo>
                <a:lnTo>
                  <a:pt x="1825" y="13554"/>
                </a:lnTo>
                <a:lnTo>
                  <a:pt x="2214" y="13019"/>
                </a:lnTo>
                <a:lnTo>
                  <a:pt x="2604" y="12508"/>
                </a:lnTo>
                <a:lnTo>
                  <a:pt x="2823" y="12240"/>
                </a:lnTo>
                <a:lnTo>
                  <a:pt x="3017" y="11972"/>
                </a:lnTo>
                <a:lnTo>
                  <a:pt x="3382" y="11388"/>
                </a:lnTo>
                <a:lnTo>
                  <a:pt x="3723" y="10902"/>
                </a:lnTo>
                <a:lnTo>
                  <a:pt x="3869" y="10634"/>
                </a:lnTo>
                <a:lnTo>
                  <a:pt x="4015" y="10391"/>
                </a:lnTo>
                <a:close/>
                <a:moveTo>
                  <a:pt x="4015" y="9271"/>
                </a:moveTo>
                <a:lnTo>
                  <a:pt x="4015" y="10147"/>
                </a:lnTo>
                <a:lnTo>
                  <a:pt x="3893" y="10220"/>
                </a:lnTo>
                <a:lnTo>
                  <a:pt x="3796" y="10318"/>
                </a:lnTo>
                <a:lnTo>
                  <a:pt x="3626" y="10512"/>
                </a:lnTo>
                <a:lnTo>
                  <a:pt x="3455" y="10731"/>
                </a:lnTo>
                <a:lnTo>
                  <a:pt x="3285" y="10975"/>
                </a:lnTo>
                <a:lnTo>
                  <a:pt x="2847" y="11632"/>
                </a:lnTo>
                <a:lnTo>
                  <a:pt x="2628" y="11972"/>
                </a:lnTo>
                <a:lnTo>
                  <a:pt x="2385" y="12289"/>
                </a:lnTo>
                <a:lnTo>
                  <a:pt x="1947" y="12873"/>
                </a:lnTo>
                <a:lnTo>
                  <a:pt x="1509" y="13481"/>
                </a:lnTo>
                <a:lnTo>
                  <a:pt x="1071" y="14065"/>
                </a:lnTo>
                <a:lnTo>
                  <a:pt x="828" y="14333"/>
                </a:lnTo>
                <a:lnTo>
                  <a:pt x="584" y="14625"/>
                </a:lnTo>
                <a:lnTo>
                  <a:pt x="609" y="14430"/>
                </a:lnTo>
                <a:lnTo>
                  <a:pt x="609" y="14235"/>
                </a:lnTo>
                <a:lnTo>
                  <a:pt x="609" y="13895"/>
                </a:lnTo>
                <a:lnTo>
                  <a:pt x="1120" y="13213"/>
                </a:lnTo>
                <a:lnTo>
                  <a:pt x="1631" y="12556"/>
                </a:lnTo>
                <a:lnTo>
                  <a:pt x="2677" y="11242"/>
                </a:lnTo>
                <a:lnTo>
                  <a:pt x="3090" y="10658"/>
                </a:lnTo>
                <a:lnTo>
                  <a:pt x="3480" y="10050"/>
                </a:lnTo>
                <a:lnTo>
                  <a:pt x="3747" y="9661"/>
                </a:lnTo>
                <a:lnTo>
                  <a:pt x="4015" y="9271"/>
                </a:lnTo>
                <a:close/>
                <a:moveTo>
                  <a:pt x="10341" y="488"/>
                </a:moveTo>
                <a:lnTo>
                  <a:pt x="10536" y="512"/>
                </a:lnTo>
                <a:lnTo>
                  <a:pt x="10755" y="536"/>
                </a:lnTo>
                <a:lnTo>
                  <a:pt x="10950" y="585"/>
                </a:lnTo>
                <a:lnTo>
                  <a:pt x="11071" y="609"/>
                </a:lnTo>
                <a:lnTo>
                  <a:pt x="11169" y="658"/>
                </a:lnTo>
                <a:lnTo>
                  <a:pt x="11266" y="731"/>
                </a:lnTo>
                <a:lnTo>
                  <a:pt x="11339" y="828"/>
                </a:lnTo>
                <a:lnTo>
                  <a:pt x="11485" y="999"/>
                </a:lnTo>
                <a:lnTo>
                  <a:pt x="11582" y="1217"/>
                </a:lnTo>
                <a:lnTo>
                  <a:pt x="11655" y="1436"/>
                </a:lnTo>
                <a:lnTo>
                  <a:pt x="11704" y="1680"/>
                </a:lnTo>
                <a:lnTo>
                  <a:pt x="11728" y="1923"/>
                </a:lnTo>
                <a:lnTo>
                  <a:pt x="11728" y="2385"/>
                </a:lnTo>
                <a:lnTo>
                  <a:pt x="11680" y="2848"/>
                </a:lnTo>
                <a:lnTo>
                  <a:pt x="11582" y="3310"/>
                </a:lnTo>
                <a:lnTo>
                  <a:pt x="11461" y="3772"/>
                </a:lnTo>
                <a:lnTo>
                  <a:pt x="11315" y="4210"/>
                </a:lnTo>
                <a:lnTo>
                  <a:pt x="10974" y="5111"/>
                </a:lnTo>
                <a:lnTo>
                  <a:pt x="10804" y="5549"/>
                </a:lnTo>
                <a:lnTo>
                  <a:pt x="10658" y="5987"/>
                </a:lnTo>
                <a:lnTo>
                  <a:pt x="10658" y="6084"/>
                </a:lnTo>
                <a:lnTo>
                  <a:pt x="10658" y="6181"/>
                </a:lnTo>
                <a:lnTo>
                  <a:pt x="10731" y="6254"/>
                </a:lnTo>
                <a:lnTo>
                  <a:pt x="10779" y="6303"/>
                </a:lnTo>
                <a:lnTo>
                  <a:pt x="10877" y="6327"/>
                </a:lnTo>
                <a:lnTo>
                  <a:pt x="10950" y="6327"/>
                </a:lnTo>
                <a:lnTo>
                  <a:pt x="11047" y="6303"/>
                </a:lnTo>
                <a:lnTo>
                  <a:pt x="11120" y="6279"/>
                </a:lnTo>
                <a:lnTo>
                  <a:pt x="11388" y="6303"/>
                </a:lnTo>
                <a:lnTo>
                  <a:pt x="11655" y="6327"/>
                </a:lnTo>
                <a:lnTo>
                  <a:pt x="12215" y="6352"/>
                </a:lnTo>
                <a:lnTo>
                  <a:pt x="12775" y="6327"/>
                </a:lnTo>
                <a:lnTo>
                  <a:pt x="13310" y="6327"/>
                </a:lnTo>
                <a:lnTo>
                  <a:pt x="13748" y="6352"/>
                </a:lnTo>
                <a:lnTo>
                  <a:pt x="14210" y="6425"/>
                </a:lnTo>
                <a:lnTo>
                  <a:pt x="14673" y="6498"/>
                </a:lnTo>
                <a:lnTo>
                  <a:pt x="15111" y="6595"/>
                </a:lnTo>
                <a:lnTo>
                  <a:pt x="15476" y="6668"/>
                </a:lnTo>
                <a:lnTo>
                  <a:pt x="15841" y="6790"/>
                </a:lnTo>
                <a:lnTo>
                  <a:pt x="16011" y="6887"/>
                </a:lnTo>
                <a:lnTo>
                  <a:pt x="16157" y="6960"/>
                </a:lnTo>
                <a:lnTo>
                  <a:pt x="16327" y="7082"/>
                </a:lnTo>
                <a:lnTo>
                  <a:pt x="16449" y="7203"/>
                </a:lnTo>
                <a:lnTo>
                  <a:pt x="16546" y="7301"/>
                </a:lnTo>
                <a:lnTo>
                  <a:pt x="16619" y="7398"/>
                </a:lnTo>
                <a:lnTo>
                  <a:pt x="16644" y="7520"/>
                </a:lnTo>
                <a:lnTo>
                  <a:pt x="16668" y="7641"/>
                </a:lnTo>
                <a:lnTo>
                  <a:pt x="16692" y="7763"/>
                </a:lnTo>
                <a:lnTo>
                  <a:pt x="16668" y="7885"/>
                </a:lnTo>
                <a:lnTo>
                  <a:pt x="16644" y="8031"/>
                </a:lnTo>
                <a:lnTo>
                  <a:pt x="16595" y="8152"/>
                </a:lnTo>
                <a:lnTo>
                  <a:pt x="16473" y="8371"/>
                </a:lnTo>
                <a:lnTo>
                  <a:pt x="16303" y="8566"/>
                </a:lnTo>
                <a:lnTo>
                  <a:pt x="16206" y="8663"/>
                </a:lnTo>
                <a:lnTo>
                  <a:pt x="16108" y="8736"/>
                </a:lnTo>
                <a:lnTo>
                  <a:pt x="15987" y="8785"/>
                </a:lnTo>
                <a:lnTo>
                  <a:pt x="15889" y="8834"/>
                </a:lnTo>
                <a:lnTo>
                  <a:pt x="15792" y="8882"/>
                </a:lnTo>
                <a:lnTo>
                  <a:pt x="15719" y="8955"/>
                </a:lnTo>
                <a:lnTo>
                  <a:pt x="15695" y="9053"/>
                </a:lnTo>
                <a:lnTo>
                  <a:pt x="15719" y="9150"/>
                </a:lnTo>
                <a:lnTo>
                  <a:pt x="15743" y="9247"/>
                </a:lnTo>
                <a:lnTo>
                  <a:pt x="15816" y="9296"/>
                </a:lnTo>
                <a:lnTo>
                  <a:pt x="15914" y="9344"/>
                </a:lnTo>
                <a:lnTo>
                  <a:pt x="16035" y="9344"/>
                </a:lnTo>
                <a:lnTo>
                  <a:pt x="16157" y="9296"/>
                </a:lnTo>
                <a:lnTo>
                  <a:pt x="16279" y="9393"/>
                </a:lnTo>
                <a:lnTo>
                  <a:pt x="16376" y="9490"/>
                </a:lnTo>
                <a:lnTo>
                  <a:pt x="16425" y="9636"/>
                </a:lnTo>
                <a:lnTo>
                  <a:pt x="16473" y="9782"/>
                </a:lnTo>
                <a:lnTo>
                  <a:pt x="16473" y="9953"/>
                </a:lnTo>
                <a:lnTo>
                  <a:pt x="16449" y="10123"/>
                </a:lnTo>
                <a:lnTo>
                  <a:pt x="16376" y="10415"/>
                </a:lnTo>
                <a:lnTo>
                  <a:pt x="16303" y="10610"/>
                </a:lnTo>
                <a:lnTo>
                  <a:pt x="16206" y="10756"/>
                </a:lnTo>
                <a:lnTo>
                  <a:pt x="16084" y="10902"/>
                </a:lnTo>
                <a:lnTo>
                  <a:pt x="15938" y="11023"/>
                </a:lnTo>
                <a:lnTo>
                  <a:pt x="15743" y="11145"/>
                </a:lnTo>
                <a:lnTo>
                  <a:pt x="15670" y="11194"/>
                </a:lnTo>
                <a:lnTo>
                  <a:pt x="15622" y="11315"/>
                </a:lnTo>
                <a:lnTo>
                  <a:pt x="15622" y="11388"/>
                </a:lnTo>
                <a:lnTo>
                  <a:pt x="15646" y="11437"/>
                </a:lnTo>
                <a:lnTo>
                  <a:pt x="15670" y="11486"/>
                </a:lnTo>
                <a:lnTo>
                  <a:pt x="15719" y="11510"/>
                </a:lnTo>
                <a:lnTo>
                  <a:pt x="15792" y="11559"/>
                </a:lnTo>
                <a:lnTo>
                  <a:pt x="15889" y="11583"/>
                </a:lnTo>
                <a:lnTo>
                  <a:pt x="15962" y="11753"/>
                </a:lnTo>
                <a:lnTo>
                  <a:pt x="15987" y="11924"/>
                </a:lnTo>
                <a:lnTo>
                  <a:pt x="16011" y="12070"/>
                </a:lnTo>
                <a:lnTo>
                  <a:pt x="15987" y="12410"/>
                </a:lnTo>
                <a:lnTo>
                  <a:pt x="15962" y="12678"/>
                </a:lnTo>
                <a:lnTo>
                  <a:pt x="15914" y="12824"/>
                </a:lnTo>
                <a:lnTo>
                  <a:pt x="15865" y="12994"/>
                </a:lnTo>
                <a:lnTo>
                  <a:pt x="15792" y="13140"/>
                </a:lnTo>
                <a:lnTo>
                  <a:pt x="15719" y="13262"/>
                </a:lnTo>
                <a:lnTo>
                  <a:pt x="15622" y="13335"/>
                </a:lnTo>
                <a:lnTo>
                  <a:pt x="15549" y="13359"/>
                </a:lnTo>
                <a:lnTo>
                  <a:pt x="15500" y="13359"/>
                </a:lnTo>
                <a:lnTo>
                  <a:pt x="15403" y="13384"/>
                </a:lnTo>
                <a:lnTo>
                  <a:pt x="15330" y="13432"/>
                </a:lnTo>
                <a:lnTo>
                  <a:pt x="15281" y="13505"/>
                </a:lnTo>
                <a:lnTo>
                  <a:pt x="15257" y="13578"/>
                </a:lnTo>
                <a:lnTo>
                  <a:pt x="15257" y="13676"/>
                </a:lnTo>
                <a:lnTo>
                  <a:pt x="15281" y="13749"/>
                </a:lnTo>
                <a:lnTo>
                  <a:pt x="15354" y="13797"/>
                </a:lnTo>
                <a:lnTo>
                  <a:pt x="15427" y="13846"/>
                </a:lnTo>
                <a:lnTo>
                  <a:pt x="15524" y="13846"/>
                </a:lnTo>
                <a:lnTo>
                  <a:pt x="15573" y="14089"/>
                </a:lnTo>
                <a:lnTo>
                  <a:pt x="15622" y="14357"/>
                </a:lnTo>
                <a:lnTo>
                  <a:pt x="15622" y="14479"/>
                </a:lnTo>
                <a:lnTo>
                  <a:pt x="15622" y="14600"/>
                </a:lnTo>
                <a:lnTo>
                  <a:pt x="15597" y="14722"/>
                </a:lnTo>
                <a:lnTo>
                  <a:pt x="15549" y="14868"/>
                </a:lnTo>
                <a:lnTo>
                  <a:pt x="15476" y="14965"/>
                </a:lnTo>
                <a:lnTo>
                  <a:pt x="15403" y="15063"/>
                </a:lnTo>
                <a:lnTo>
                  <a:pt x="15305" y="15136"/>
                </a:lnTo>
                <a:lnTo>
                  <a:pt x="15208" y="15184"/>
                </a:lnTo>
                <a:lnTo>
                  <a:pt x="15208" y="15184"/>
                </a:lnTo>
                <a:lnTo>
                  <a:pt x="15257" y="14917"/>
                </a:lnTo>
                <a:lnTo>
                  <a:pt x="15330" y="14625"/>
                </a:lnTo>
                <a:lnTo>
                  <a:pt x="15330" y="14600"/>
                </a:lnTo>
                <a:lnTo>
                  <a:pt x="15330" y="14552"/>
                </a:lnTo>
                <a:lnTo>
                  <a:pt x="15281" y="14527"/>
                </a:lnTo>
                <a:lnTo>
                  <a:pt x="15208" y="14503"/>
                </a:lnTo>
                <a:lnTo>
                  <a:pt x="15184" y="14527"/>
                </a:lnTo>
                <a:lnTo>
                  <a:pt x="15159" y="14552"/>
                </a:lnTo>
                <a:lnTo>
                  <a:pt x="15013" y="14917"/>
                </a:lnTo>
                <a:lnTo>
                  <a:pt x="14965" y="15087"/>
                </a:lnTo>
                <a:lnTo>
                  <a:pt x="14965" y="15282"/>
                </a:lnTo>
                <a:lnTo>
                  <a:pt x="14648" y="15355"/>
                </a:lnTo>
                <a:lnTo>
                  <a:pt x="14721" y="15038"/>
                </a:lnTo>
                <a:lnTo>
                  <a:pt x="14819" y="14673"/>
                </a:lnTo>
                <a:lnTo>
                  <a:pt x="14867" y="14308"/>
                </a:lnTo>
                <a:lnTo>
                  <a:pt x="14867" y="14284"/>
                </a:lnTo>
                <a:lnTo>
                  <a:pt x="14843" y="14235"/>
                </a:lnTo>
                <a:lnTo>
                  <a:pt x="14794" y="14211"/>
                </a:lnTo>
                <a:lnTo>
                  <a:pt x="14721" y="14235"/>
                </a:lnTo>
                <a:lnTo>
                  <a:pt x="14673" y="14260"/>
                </a:lnTo>
                <a:lnTo>
                  <a:pt x="14673" y="14284"/>
                </a:lnTo>
                <a:lnTo>
                  <a:pt x="14551" y="14625"/>
                </a:lnTo>
                <a:lnTo>
                  <a:pt x="14454" y="14965"/>
                </a:lnTo>
                <a:lnTo>
                  <a:pt x="14356" y="15184"/>
                </a:lnTo>
                <a:lnTo>
                  <a:pt x="14332" y="15306"/>
                </a:lnTo>
                <a:lnTo>
                  <a:pt x="14332" y="15403"/>
                </a:lnTo>
                <a:lnTo>
                  <a:pt x="14064" y="15428"/>
                </a:lnTo>
                <a:lnTo>
                  <a:pt x="14064" y="15428"/>
                </a:lnTo>
                <a:lnTo>
                  <a:pt x="14089" y="15379"/>
                </a:lnTo>
                <a:lnTo>
                  <a:pt x="14089" y="15330"/>
                </a:lnTo>
                <a:lnTo>
                  <a:pt x="14113" y="15063"/>
                </a:lnTo>
                <a:lnTo>
                  <a:pt x="14162" y="14771"/>
                </a:lnTo>
                <a:lnTo>
                  <a:pt x="14235" y="14503"/>
                </a:lnTo>
                <a:lnTo>
                  <a:pt x="14356" y="14260"/>
                </a:lnTo>
                <a:lnTo>
                  <a:pt x="14356" y="14211"/>
                </a:lnTo>
                <a:lnTo>
                  <a:pt x="14332" y="14162"/>
                </a:lnTo>
                <a:lnTo>
                  <a:pt x="14283" y="14138"/>
                </a:lnTo>
                <a:lnTo>
                  <a:pt x="14235" y="14162"/>
                </a:lnTo>
                <a:lnTo>
                  <a:pt x="14064" y="14430"/>
                </a:lnTo>
                <a:lnTo>
                  <a:pt x="13918" y="14722"/>
                </a:lnTo>
                <a:lnTo>
                  <a:pt x="13845" y="14868"/>
                </a:lnTo>
                <a:lnTo>
                  <a:pt x="13821" y="15014"/>
                </a:lnTo>
                <a:lnTo>
                  <a:pt x="13797" y="15160"/>
                </a:lnTo>
                <a:lnTo>
                  <a:pt x="13797" y="15330"/>
                </a:lnTo>
                <a:lnTo>
                  <a:pt x="13821" y="15379"/>
                </a:lnTo>
                <a:lnTo>
                  <a:pt x="13845" y="15428"/>
                </a:lnTo>
                <a:lnTo>
                  <a:pt x="13383" y="15428"/>
                </a:lnTo>
                <a:lnTo>
                  <a:pt x="13432" y="15209"/>
                </a:lnTo>
                <a:lnTo>
                  <a:pt x="13456" y="14990"/>
                </a:lnTo>
                <a:lnTo>
                  <a:pt x="13505" y="14771"/>
                </a:lnTo>
                <a:lnTo>
                  <a:pt x="13578" y="14552"/>
                </a:lnTo>
                <a:lnTo>
                  <a:pt x="13748" y="14114"/>
                </a:lnTo>
                <a:lnTo>
                  <a:pt x="13748" y="14089"/>
                </a:lnTo>
                <a:lnTo>
                  <a:pt x="13748" y="14065"/>
                </a:lnTo>
                <a:lnTo>
                  <a:pt x="13699" y="14016"/>
                </a:lnTo>
                <a:lnTo>
                  <a:pt x="13651" y="14016"/>
                </a:lnTo>
                <a:lnTo>
                  <a:pt x="13602" y="14065"/>
                </a:lnTo>
                <a:lnTo>
                  <a:pt x="13456" y="14260"/>
                </a:lnTo>
                <a:lnTo>
                  <a:pt x="13334" y="14454"/>
                </a:lnTo>
                <a:lnTo>
                  <a:pt x="13237" y="14673"/>
                </a:lnTo>
                <a:lnTo>
                  <a:pt x="13140" y="14917"/>
                </a:lnTo>
                <a:lnTo>
                  <a:pt x="13067" y="15136"/>
                </a:lnTo>
                <a:lnTo>
                  <a:pt x="13042" y="15282"/>
                </a:lnTo>
                <a:lnTo>
                  <a:pt x="13042" y="15403"/>
                </a:lnTo>
                <a:lnTo>
                  <a:pt x="12556" y="15330"/>
                </a:lnTo>
                <a:lnTo>
                  <a:pt x="12604" y="15038"/>
                </a:lnTo>
                <a:lnTo>
                  <a:pt x="12677" y="14746"/>
                </a:lnTo>
                <a:lnTo>
                  <a:pt x="12775" y="14479"/>
                </a:lnTo>
                <a:lnTo>
                  <a:pt x="12921" y="14211"/>
                </a:lnTo>
                <a:lnTo>
                  <a:pt x="12921" y="14162"/>
                </a:lnTo>
                <a:lnTo>
                  <a:pt x="12896" y="14114"/>
                </a:lnTo>
                <a:lnTo>
                  <a:pt x="12799" y="14114"/>
                </a:lnTo>
                <a:lnTo>
                  <a:pt x="12702" y="14235"/>
                </a:lnTo>
                <a:lnTo>
                  <a:pt x="12604" y="14357"/>
                </a:lnTo>
                <a:lnTo>
                  <a:pt x="12507" y="14479"/>
                </a:lnTo>
                <a:lnTo>
                  <a:pt x="12410" y="14649"/>
                </a:lnTo>
                <a:lnTo>
                  <a:pt x="12337" y="14795"/>
                </a:lnTo>
                <a:lnTo>
                  <a:pt x="12288" y="14965"/>
                </a:lnTo>
                <a:lnTo>
                  <a:pt x="12239" y="15136"/>
                </a:lnTo>
                <a:lnTo>
                  <a:pt x="12239" y="15282"/>
                </a:lnTo>
                <a:lnTo>
                  <a:pt x="11801" y="15233"/>
                </a:lnTo>
                <a:lnTo>
                  <a:pt x="11753" y="15209"/>
                </a:lnTo>
                <a:lnTo>
                  <a:pt x="11874" y="14941"/>
                </a:lnTo>
                <a:lnTo>
                  <a:pt x="11947" y="14673"/>
                </a:lnTo>
                <a:lnTo>
                  <a:pt x="12118" y="14114"/>
                </a:lnTo>
                <a:lnTo>
                  <a:pt x="12118" y="14089"/>
                </a:lnTo>
                <a:lnTo>
                  <a:pt x="12118" y="14065"/>
                </a:lnTo>
                <a:lnTo>
                  <a:pt x="12093" y="14065"/>
                </a:lnTo>
                <a:lnTo>
                  <a:pt x="12069" y="14089"/>
                </a:lnTo>
                <a:lnTo>
                  <a:pt x="11874" y="14357"/>
                </a:lnTo>
                <a:lnTo>
                  <a:pt x="11680" y="14600"/>
                </a:lnTo>
                <a:lnTo>
                  <a:pt x="11509" y="14868"/>
                </a:lnTo>
                <a:lnTo>
                  <a:pt x="11363" y="15136"/>
                </a:lnTo>
                <a:lnTo>
                  <a:pt x="11363" y="15160"/>
                </a:lnTo>
                <a:lnTo>
                  <a:pt x="10974" y="15087"/>
                </a:lnTo>
                <a:lnTo>
                  <a:pt x="11096" y="14990"/>
                </a:lnTo>
                <a:lnTo>
                  <a:pt x="11169" y="14868"/>
                </a:lnTo>
                <a:lnTo>
                  <a:pt x="11290" y="14600"/>
                </a:lnTo>
                <a:lnTo>
                  <a:pt x="11655" y="13870"/>
                </a:lnTo>
                <a:lnTo>
                  <a:pt x="11680" y="13846"/>
                </a:lnTo>
                <a:lnTo>
                  <a:pt x="11680" y="13822"/>
                </a:lnTo>
                <a:lnTo>
                  <a:pt x="11631" y="13773"/>
                </a:lnTo>
                <a:lnTo>
                  <a:pt x="11558" y="13773"/>
                </a:lnTo>
                <a:lnTo>
                  <a:pt x="11534" y="13797"/>
                </a:lnTo>
                <a:lnTo>
                  <a:pt x="11144" y="14406"/>
                </a:lnTo>
                <a:lnTo>
                  <a:pt x="10974" y="14722"/>
                </a:lnTo>
                <a:lnTo>
                  <a:pt x="10901" y="14868"/>
                </a:lnTo>
                <a:lnTo>
                  <a:pt x="10877" y="14941"/>
                </a:lnTo>
                <a:lnTo>
                  <a:pt x="10877" y="15038"/>
                </a:lnTo>
                <a:lnTo>
                  <a:pt x="10901" y="15063"/>
                </a:lnTo>
                <a:lnTo>
                  <a:pt x="10341" y="14941"/>
                </a:lnTo>
                <a:lnTo>
                  <a:pt x="10487" y="14625"/>
                </a:lnTo>
                <a:lnTo>
                  <a:pt x="10633" y="14333"/>
                </a:lnTo>
                <a:lnTo>
                  <a:pt x="10804" y="14041"/>
                </a:lnTo>
                <a:lnTo>
                  <a:pt x="10998" y="13773"/>
                </a:lnTo>
                <a:lnTo>
                  <a:pt x="11023" y="13724"/>
                </a:lnTo>
                <a:lnTo>
                  <a:pt x="10998" y="13700"/>
                </a:lnTo>
                <a:lnTo>
                  <a:pt x="10950" y="13676"/>
                </a:lnTo>
                <a:lnTo>
                  <a:pt x="10901" y="13700"/>
                </a:lnTo>
                <a:lnTo>
                  <a:pt x="10658" y="13943"/>
                </a:lnTo>
                <a:lnTo>
                  <a:pt x="10414" y="14211"/>
                </a:lnTo>
                <a:lnTo>
                  <a:pt x="10317" y="14357"/>
                </a:lnTo>
                <a:lnTo>
                  <a:pt x="10220" y="14503"/>
                </a:lnTo>
                <a:lnTo>
                  <a:pt x="10147" y="14673"/>
                </a:lnTo>
                <a:lnTo>
                  <a:pt x="10098" y="14844"/>
                </a:lnTo>
                <a:lnTo>
                  <a:pt x="10098" y="14892"/>
                </a:lnTo>
                <a:lnTo>
                  <a:pt x="9709" y="14771"/>
                </a:lnTo>
                <a:lnTo>
                  <a:pt x="9757" y="14576"/>
                </a:lnTo>
                <a:lnTo>
                  <a:pt x="9830" y="14381"/>
                </a:lnTo>
                <a:lnTo>
                  <a:pt x="10001" y="13968"/>
                </a:lnTo>
                <a:lnTo>
                  <a:pt x="10147" y="13530"/>
                </a:lnTo>
                <a:lnTo>
                  <a:pt x="10147" y="13505"/>
                </a:lnTo>
                <a:lnTo>
                  <a:pt x="10122" y="13530"/>
                </a:lnTo>
                <a:lnTo>
                  <a:pt x="9879" y="13919"/>
                </a:lnTo>
                <a:lnTo>
                  <a:pt x="9636" y="14308"/>
                </a:lnTo>
                <a:lnTo>
                  <a:pt x="9539" y="14503"/>
                </a:lnTo>
                <a:lnTo>
                  <a:pt x="9466" y="14698"/>
                </a:lnTo>
                <a:lnTo>
                  <a:pt x="8906" y="14527"/>
                </a:lnTo>
                <a:lnTo>
                  <a:pt x="8979" y="14430"/>
                </a:lnTo>
                <a:lnTo>
                  <a:pt x="9028" y="14308"/>
                </a:lnTo>
                <a:lnTo>
                  <a:pt x="9149" y="14089"/>
                </a:lnTo>
                <a:lnTo>
                  <a:pt x="9344" y="13724"/>
                </a:lnTo>
                <a:lnTo>
                  <a:pt x="9417" y="13554"/>
                </a:lnTo>
                <a:lnTo>
                  <a:pt x="9490" y="13359"/>
                </a:lnTo>
                <a:lnTo>
                  <a:pt x="9490" y="13311"/>
                </a:lnTo>
                <a:lnTo>
                  <a:pt x="9441" y="13286"/>
                </a:lnTo>
                <a:lnTo>
                  <a:pt x="9393" y="13262"/>
                </a:lnTo>
                <a:lnTo>
                  <a:pt x="9368" y="13311"/>
                </a:lnTo>
                <a:lnTo>
                  <a:pt x="9247" y="13481"/>
                </a:lnTo>
                <a:lnTo>
                  <a:pt x="9149" y="13627"/>
                </a:lnTo>
                <a:lnTo>
                  <a:pt x="8906" y="13943"/>
                </a:lnTo>
                <a:lnTo>
                  <a:pt x="8736" y="14162"/>
                </a:lnTo>
                <a:lnTo>
                  <a:pt x="8663" y="14284"/>
                </a:lnTo>
                <a:lnTo>
                  <a:pt x="8638" y="14430"/>
                </a:lnTo>
                <a:lnTo>
                  <a:pt x="8419" y="14333"/>
                </a:lnTo>
                <a:lnTo>
                  <a:pt x="8492" y="14065"/>
                </a:lnTo>
                <a:lnTo>
                  <a:pt x="8541" y="13846"/>
                </a:lnTo>
                <a:lnTo>
                  <a:pt x="8711" y="13384"/>
                </a:lnTo>
                <a:lnTo>
                  <a:pt x="8833" y="13165"/>
                </a:lnTo>
                <a:lnTo>
                  <a:pt x="8955" y="12946"/>
                </a:lnTo>
                <a:lnTo>
                  <a:pt x="8955" y="12897"/>
                </a:lnTo>
                <a:lnTo>
                  <a:pt x="8930" y="12848"/>
                </a:lnTo>
                <a:lnTo>
                  <a:pt x="8882" y="12848"/>
                </a:lnTo>
                <a:lnTo>
                  <a:pt x="8833" y="12873"/>
                </a:lnTo>
                <a:lnTo>
                  <a:pt x="8687" y="13092"/>
                </a:lnTo>
                <a:lnTo>
                  <a:pt x="8565" y="13286"/>
                </a:lnTo>
                <a:lnTo>
                  <a:pt x="8444" y="13505"/>
                </a:lnTo>
                <a:lnTo>
                  <a:pt x="8322" y="13749"/>
                </a:lnTo>
                <a:lnTo>
                  <a:pt x="8225" y="13968"/>
                </a:lnTo>
                <a:lnTo>
                  <a:pt x="8176" y="14089"/>
                </a:lnTo>
                <a:lnTo>
                  <a:pt x="8152" y="14211"/>
                </a:lnTo>
                <a:lnTo>
                  <a:pt x="7762" y="14041"/>
                </a:lnTo>
                <a:lnTo>
                  <a:pt x="7908" y="13627"/>
                </a:lnTo>
                <a:lnTo>
                  <a:pt x="8103" y="13213"/>
                </a:lnTo>
                <a:lnTo>
                  <a:pt x="8322" y="12800"/>
                </a:lnTo>
                <a:lnTo>
                  <a:pt x="8322" y="12751"/>
                </a:lnTo>
                <a:lnTo>
                  <a:pt x="8298" y="12727"/>
                </a:lnTo>
                <a:lnTo>
                  <a:pt x="8249" y="12727"/>
                </a:lnTo>
                <a:lnTo>
                  <a:pt x="7908" y="13140"/>
                </a:lnTo>
                <a:lnTo>
                  <a:pt x="7762" y="13335"/>
                </a:lnTo>
                <a:lnTo>
                  <a:pt x="7616" y="13578"/>
                </a:lnTo>
                <a:lnTo>
                  <a:pt x="7543" y="13700"/>
                </a:lnTo>
                <a:lnTo>
                  <a:pt x="7470" y="13870"/>
                </a:lnTo>
                <a:lnTo>
                  <a:pt x="7130" y="13700"/>
                </a:lnTo>
                <a:lnTo>
                  <a:pt x="7154" y="13554"/>
                </a:lnTo>
                <a:lnTo>
                  <a:pt x="7178" y="13408"/>
                </a:lnTo>
                <a:lnTo>
                  <a:pt x="7300" y="13165"/>
                </a:lnTo>
                <a:lnTo>
                  <a:pt x="7495" y="12751"/>
                </a:lnTo>
                <a:lnTo>
                  <a:pt x="7689" y="12313"/>
                </a:lnTo>
                <a:lnTo>
                  <a:pt x="7689" y="12289"/>
                </a:lnTo>
                <a:lnTo>
                  <a:pt x="7665" y="12264"/>
                </a:lnTo>
                <a:lnTo>
                  <a:pt x="7641" y="12264"/>
                </a:lnTo>
                <a:lnTo>
                  <a:pt x="7616" y="12289"/>
                </a:lnTo>
                <a:lnTo>
                  <a:pt x="7397" y="12581"/>
                </a:lnTo>
                <a:lnTo>
                  <a:pt x="7178" y="12873"/>
                </a:lnTo>
                <a:lnTo>
                  <a:pt x="7081" y="13043"/>
                </a:lnTo>
                <a:lnTo>
                  <a:pt x="7008" y="13189"/>
                </a:lnTo>
                <a:lnTo>
                  <a:pt x="6935" y="13359"/>
                </a:lnTo>
                <a:lnTo>
                  <a:pt x="6886" y="13530"/>
                </a:lnTo>
                <a:lnTo>
                  <a:pt x="6570" y="13335"/>
                </a:lnTo>
                <a:lnTo>
                  <a:pt x="6692" y="13043"/>
                </a:lnTo>
                <a:lnTo>
                  <a:pt x="6813" y="12751"/>
                </a:lnTo>
                <a:lnTo>
                  <a:pt x="7105" y="12216"/>
                </a:lnTo>
                <a:lnTo>
                  <a:pt x="7130" y="12191"/>
                </a:lnTo>
                <a:lnTo>
                  <a:pt x="7105" y="12167"/>
                </a:lnTo>
                <a:lnTo>
                  <a:pt x="7057" y="12167"/>
                </a:lnTo>
                <a:lnTo>
                  <a:pt x="6838" y="12386"/>
                </a:lnTo>
                <a:lnTo>
                  <a:pt x="6619" y="12629"/>
                </a:lnTo>
                <a:lnTo>
                  <a:pt x="6448" y="12897"/>
                </a:lnTo>
                <a:lnTo>
                  <a:pt x="6327" y="13165"/>
                </a:lnTo>
                <a:lnTo>
                  <a:pt x="6254" y="13165"/>
                </a:lnTo>
                <a:lnTo>
                  <a:pt x="6181" y="13189"/>
                </a:lnTo>
                <a:lnTo>
                  <a:pt x="6132" y="13238"/>
                </a:lnTo>
                <a:lnTo>
                  <a:pt x="6083" y="13286"/>
                </a:lnTo>
                <a:lnTo>
                  <a:pt x="5937" y="13238"/>
                </a:lnTo>
                <a:lnTo>
                  <a:pt x="5791" y="13213"/>
                </a:lnTo>
                <a:lnTo>
                  <a:pt x="5816" y="13140"/>
                </a:lnTo>
                <a:lnTo>
                  <a:pt x="6059" y="12654"/>
                </a:lnTo>
                <a:lnTo>
                  <a:pt x="6254" y="12264"/>
                </a:lnTo>
                <a:lnTo>
                  <a:pt x="6351" y="12045"/>
                </a:lnTo>
                <a:lnTo>
                  <a:pt x="6424" y="11851"/>
                </a:lnTo>
                <a:lnTo>
                  <a:pt x="6424" y="11826"/>
                </a:lnTo>
                <a:lnTo>
                  <a:pt x="6400" y="11802"/>
                </a:lnTo>
                <a:lnTo>
                  <a:pt x="6375" y="11802"/>
                </a:lnTo>
                <a:lnTo>
                  <a:pt x="6351" y="11826"/>
                </a:lnTo>
                <a:lnTo>
                  <a:pt x="6108" y="12143"/>
                </a:lnTo>
                <a:lnTo>
                  <a:pt x="5864" y="12459"/>
                </a:lnTo>
                <a:lnTo>
                  <a:pt x="5743" y="12654"/>
                </a:lnTo>
                <a:lnTo>
                  <a:pt x="5621" y="12824"/>
                </a:lnTo>
                <a:lnTo>
                  <a:pt x="5548" y="13019"/>
                </a:lnTo>
                <a:lnTo>
                  <a:pt x="5475" y="13213"/>
                </a:lnTo>
                <a:lnTo>
                  <a:pt x="5451" y="13213"/>
                </a:lnTo>
                <a:lnTo>
                  <a:pt x="5183" y="13189"/>
                </a:lnTo>
                <a:lnTo>
                  <a:pt x="4891" y="13213"/>
                </a:lnTo>
                <a:lnTo>
                  <a:pt x="5037" y="12921"/>
                </a:lnTo>
                <a:lnTo>
                  <a:pt x="5353" y="12410"/>
                </a:lnTo>
                <a:lnTo>
                  <a:pt x="5451" y="12240"/>
                </a:lnTo>
                <a:lnTo>
                  <a:pt x="5524" y="12070"/>
                </a:lnTo>
                <a:lnTo>
                  <a:pt x="5548" y="11972"/>
                </a:lnTo>
                <a:lnTo>
                  <a:pt x="5548" y="11899"/>
                </a:lnTo>
                <a:lnTo>
                  <a:pt x="5524" y="11802"/>
                </a:lnTo>
                <a:lnTo>
                  <a:pt x="5475" y="11729"/>
                </a:lnTo>
                <a:lnTo>
                  <a:pt x="5451" y="11729"/>
                </a:lnTo>
                <a:lnTo>
                  <a:pt x="5451" y="11753"/>
                </a:lnTo>
                <a:lnTo>
                  <a:pt x="5426" y="11802"/>
                </a:lnTo>
                <a:lnTo>
                  <a:pt x="5378" y="11875"/>
                </a:lnTo>
                <a:lnTo>
                  <a:pt x="5280" y="11997"/>
                </a:lnTo>
                <a:lnTo>
                  <a:pt x="4988" y="12435"/>
                </a:lnTo>
                <a:lnTo>
                  <a:pt x="4745" y="12800"/>
                </a:lnTo>
                <a:lnTo>
                  <a:pt x="4623" y="13019"/>
                </a:lnTo>
                <a:lnTo>
                  <a:pt x="4599" y="13140"/>
                </a:lnTo>
                <a:lnTo>
                  <a:pt x="4599" y="13238"/>
                </a:lnTo>
                <a:lnTo>
                  <a:pt x="4599" y="13262"/>
                </a:lnTo>
                <a:lnTo>
                  <a:pt x="4575" y="13262"/>
                </a:lnTo>
                <a:lnTo>
                  <a:pt x="4550" y="11802"/>
                </a:lnTo>
                <a:lnTo>
                  <a:pt x="4550" y="10537"/>
                </a:lnTo>
                <a:lnTo>
                  <a:pt x="4526" y="9271"/>
                </a:lnTo>
                <a:lnTo>
                  <a:pt x="4477" y="8396"/>
                </a:lnTo>
                <a:lnTo>
                  <a:pt x="4477" y="7520"/>
                </a:lnTo>
                <a:lnTo>
                  <a:pt x="4453" y="7130"/>
                </a:lnTo>
                <a:lnTo>
                  <a:pt x="4453" y="6863"/>
                </a:lnTo>
                <a:lnTo>
                  <a:pt x="4453" y="6595"/>
                </a:lnTo>
                <a:lnTo>
                  <a:pt x="4648" y="6619"/>
                </a:lnTo>
                <a:lnTo>
                  <a:pt x="4818" y="6619"/>
                </a:lnTo>
                <a:lnTo>
                  <a:pt x="5183" y="6595"/>
                </a:lnTo>
                <a:lnTo>
                  <a:pt x="5791" y="6595"/>
                </a:lnTo>
                <a:lnTo>
                  <a:pt x="6010" y="6571"/>
                </a:lnTo>
                <a:lnTo>
                  <a:pt x="6108" y="6522"/>
                </a:lnTo>
                <a:lnTo>
                  <a:pt x="6156" y="6449"/>
                </a:lnTo>
                <a:lnTo>
                  <a:pt x="6546" y="6230"/>
                </a:lnTo>
                <a:lnTo>
                  <a:pt x="6935" y="5962"/>
                </a:lnTo>
                <a:lnTo>
                  <a:pt x="7300" y="5646"/>
                </a:lnTo>
                <a:lnTo>
                  <a:pt x="7665" y="5330"/>
                </a:lnTo>
                <a:lnTo>
                  <a:pt x="8006" y="4989"/>
                </a:lnTo>
                <a:lnTo>
                  <a:pt x="8322" y="4648"/>
                </a:lnTo>
                <a:lnTo>
                  <a:pt x="8930" y="3943"/>
                </a:lnTo>
                <a:lnTo>
                  <a:pt x="9003" y="3870"/>
                </a:lnTo>
                <a:lnTo>
                  <a:pt x="9003" y="3797"/>
                </a:lnTo>
                <a:lnTo>
                  <a:pt x="9003" y="3699"/>
                </a:lnTo>
                <a:lnTo>
                  <a:pt x="8979" y="3626"/>
                </a:lnTo>
                <a:lnTo>
                  <a:pt x="9125" y="3456"/>
                </a:lnTo>
                <a:lnTo>
                  <a:pt x="9247" y="3286"/>
                </a:lnTo>
                <a:lnTo>
                  <a:pt x="9514" y="2872"/>
                </a:lnTo>
                <a:lnTo>
                  <a:pt x="9709" y="2434"/>
                </a:lnTo>
                <a:lnTo>
                  <a:pt x="9855" y="2020"/>
                </a:lnTo>
                <a:lnTo>
                  <a:pt x="10074" y="1266"/>
                </a:lnTo>
                <a:lnTo>
                  <a:pt x="10195" y="877"/>
                </a:lnTo>
                <a:lnTo>
                  <a:pt x="10341" y="512"/>
                </a:lnTo>
                <a:lnTo>
                  <a:pt x="10341" y="488"/>
                </a:lnTo>
                <a:close/>
                <a:moveTo>
                  <a:pt x="10536" y="1"/>
                </a:moveTo>
                <a:lnTo>
                  <a:pt x="10366" y="25"/>
                </a:lnTo>
                <a:lnTo>
                  <a:pt x="10195" y="74"/>
                </a:lnTo>
                <a:lnTo>
                  <a:pt x="10049" y="171"/>
                </a:lnTo>
                <a:lnTo>
                  <a:pt x="10025" y="196"/>
                </a:lnTo>
                <a:lnTo>
                  <a:pt x="9952" y="244"/>
                </a:lnTo>
                <a:lnTo>
                  <a:pt x="9903" y="293"/>
                </a:lnTo>
                <a:lnTo>
                  <a:pt x="9782" y="415"/>
                </a:lnTo>
                <a:lnTo>
                  <a:pt x="9709" y="585"/>
                </a:lnTo>
                <a:lnTo>
                  <a:pt x="9636" y="780"/>
                </a:lnTo>
                <a:lnTo>
                  <a:pt x="9539" y="1169"/>
                </a:lnTo>
                <a:lnTo>
                  <a:pt x="9466" y="1509"/>
                </a:lnTo>
                <a:lnTo>
                  <a:pt x="9320" y="1972"/>
                </a:lnTo>
                <a:lnTo>
                  <a:pt x="9247" y="2215"/>
                </a:lnTo>
                <a:lnTo>
                  <a:pt x="9149" y="2458"/>
                </a:lnTo>
                <a:lnTo>
                  <a:pt x="9003" y="2726"/>
                </a:lnTo>
                <a:lnTo>
                  <a:pt x="8833" y="2994"/>
                </a:lnTo>
                <a:lnTo>
                  <a:pt x="8663" y="3286"/>
                </a:lnTo>
                <a:lnTo>
                  <a:pt x="8614" y="3407"/>
                </a:lnTo>
                <a:lnTo>
                  <a:pt x="8565" y="3578"/>
                </a:lnTo>
                <a:lnTo>
                  <a:pt x="7324" y="4867"/>
                </a:lnTo>
                <a:lnTo>
                  <a:pt x="6692" y="5500"/>
                </a:lnTo>
                <a:lnTo>
                  <a:pt x="6035" y="6108"/>
                </a:lnTo>
                <a:lnTo>
                  <a:pt x="5937" y="6084"/>
                </a:lnTo>
                <a:lnTo>
                  <a:pt x="5524" y="6084"/>
                </a:lnTo>
                <a:lnTo>
                  <a:pt x="5110" y="6133"/>
                </a:lnTo>
                <a:lnTo>
                  <a:pt x="4867" y="6133"/>
                </a:lnTo>
                <a:lnTo>
                  <a:pt x="4599" y="6157"/>
                </a:lnTo>
                <a:lnTo>
                  <a:pt x="4599" y="6157"/>
                </a:lnTo>
                <a:lnTo>
                  <a:pt x="4623" y="6133"/>
                </a:lnTo>
                <a:lnTo>
                  <a:pt x="4623" y="6084"/>
                </a:lnTo>
                <a:lnTo>
                  <a:pt x="4599" y="5987"/>
                </a:lnTo>
                <a:lnTo>
                  <a:pt x="4526" y="5914"/>
                </a:lnTo>
                <a:lnTo>
                  <a:pt x="4453" y="5889"/>
                </a:lnTo>
                <a:lnTo>
                  <a:pt x="4404" y="5816"/>
                </a:lnTo>
                <a:lnTo>
                  <a:pt x="4331" y="5768"/>
                </a:lnTo>
                <a:lnTo>
                  <a:pt x="4112" y="5670"/>
                </a:lnTo>
                <a:lnTo>
                  <a:pt x="3869" y="5622"/>
                </a:lnTo>
                <a:lnTo>
                  <a:pt x="3626" y="5597"/>
                </a:lnTo>
                <a:lnTo>
                  <a:pt x="2871" y="5597"/>
                </a:lnTo>
                <a:lnTo>
                  <a:pt x="2385" y="5646"/>
                </a:lnTo>
                <a:lnTo>
                  <a:pt x="2166" y="5646"/>
                </a:lnTo>
                <a:lnTo>
                  <a:pt x="1922" y="5622"/>
                </a:lnTo>
                <a:lnTo>
                  <a:pt x="1412" y="5597"/>
                </a:lnTo>
                <a:lnTo>
                  <a:pt x="1144" y="5597"/>
                </a:lnTo>
                <a:lnTo>
                  <a:pt x="901" y="5622"/>
                </a:lnTo>
                <a:lnTo>
                  <a:pt x="682" y="5670"/>
                </a:lnTo>
                <a:lnTo>
                  <a:pt x="463" y="5792"/>
                </a:lnTo>
                <a:lnTo>
                  <a:pt x="365" y="5792"/>
                </a:lnTo>
                <a:lnTo>
                  <a:pt x="317" y="5841"/>
                </a:lnTo>
                <a:lnTo>
                  <a:pt x="292" y="5889"/>
                </a:lnTo>
                <a:lnTo>
                  <a:pt x="244" y="6133"/>
                </a:lnTo>
                <a:lnTo>
                  <a:pt x="219" y="6400"/>
                </a:lnTo>
                <a:lnTo>
                  <a:pt x="219" y="6911"/>
                </a:lnTo>
                <a:lnTo>
                  <a:pt x="195" y="7422"/>
                </a:lnTo>
                <a:lnTo>
                  <a:pt x="171" y="7933"/>
                </a:lnTo>
                <a:lnTo>
                  <a:pt x="146" y="8493"/>
                </a:lnTo>
                <a:lnTo>
                  <a:pt x="146" y="9028"/>
                </a:lnTo>
                <a:lnTo>
                  <a:pt x="146" y="10123"/>
                </a:lnTo>
                <a:lnTo>
                  <a:pt x="171" y="10707"/>
                </a:lnTo>
                <a:lnTo>
                  <a:pt x="171" y="11267"/>
                </a:lnTo>
                <a:lnTo>
                  <a:pt x="122" y="12386"/>
                </a:lnTo>
                <a:lnTo>
                  <a:pt x="98" y="13530"/>
                </a:lnTo>
                <a:lnTo>
                  <a:pt x="98" y="14162"/>
                </a:lnTo>
                <a:lnTo>
                  <a:pt x="73" y="14479"/>
                </a:lnTo>
                <a:lnTo>
                  <a:pt x="25" y="14795"/>
                </a:lnTo>
                <a:lnTo>
                  <a:pt x="0" y="14868"/>
                </a:lnTo>
                <a:lnTo>
                  <a:pt x="25" y="14965"/>
                </a:lnTo>
                <a:lnTo>
                  <a:pt x="73" y="15014"/>
                </a:lnTo>
                <a:lnTo>
                  <a:pt x="122" y="15063"/>
                </a:lnTo>
                <a:lnTo>
                  <a:pt x="195" y="15087"/>
                </a:lnTo>
                <a:lnTo>
                  <a:pt x="268" y="15111"/>
                </a:lnTo>
                <a:lnTo>
                  <a:pt x="341" y="15087"/>
                </a:lnTo>
                <a:lnTo>
                  <a:pt x="414" y="15038"/>
                </a:lnTo>
                <a:lnTo>
                  <a:pt x="463" y="15087"/>
                </a:lnTo>
                <a:lnTo>
                  <a:pt x="536" y="15111"/>
                </a:lnTo>
                <a:lnTo>
                  <a:pt x="998" y="15136"/>
                </a:lnTo>
                <a:lnTo>
                  <a:pt x="1460" y="15136"/>
                </a:lnTo>
                <a:lnTo>
                  <a:pt x="1922" y="15111"/>
                </a:lnTo>
                <a:lnTo>
                  <a:pt x="2385" y="15087"/>
                </a:lnTo>
                <a:lnTo>
                  <a:pt x="2482" y="15087"/>
                </a:lnTo>
                <a:lnTo>
                  <a:pt x="3309" y="15014"/>
                </a:lnTo>
                <a:lnTo>
                  <a:pt x="3723" y="14990"/>
                </a:lnTo>
                <a:lnTo>
                  <a:pt x="4112" y="14965"/>
                </a:lnTo>
                <a:lnTo>
                  <a:pt x="4137" y="14965"/>
                </a:lnTo>
                <a:lnTo>
                  <a:pt x="4185" y="14990"/>
                </a:lnTo>
                <a:lnTo>
                  <a:pt x="4234" y="15014"/>
                </a:lnTo>
                <a:lnTo>
                  <a:pt x="4356" y="15014"/>
                </a:lnTo>
                <a:lnTo>
                  <a:pt x="4453" y="14941"/>
                </a:lnTo>
                <a:lnTo>
                  <a:pt x="4502" y="14917"/>
                </a:lnTo>
                <a:lnTo>
                  <a:pt x="4526" y="14868"/>
                </a:lnTo>
                <a:lnTo>
                  <a:pt x="4575" y="14746"/>
                </a:lnTo>
                <a:lnTo>
                  <a:pt x="4599" y="14600"/>
                </a:lnTo>
                <a:lnTo>
                  <a:pt x="4599" y="14333"/>
                </a:lnTo>
                <a:lnTo>
                  <a:pt x="4599" y="14065"/>
                </a:lnTo>
                <a:lnTo>
                  <a:pt x="4575" y="13797"/>
                </a:lnTo>
                <a:lnTo>
                  <a:pt x="4599" y="13773"/>
                </a:lnTo>
                <a:lnTo>
                  <a:pt x="5037" y="13724"/>
                </a:lnTo>
                <a:lnTo>
                  <a:pt x="5451" y="13676"/>
                </a:lnTo>
                <a:lnTo>
                  <a:pt x="5791" y="13700"/>
                </a:lnTo>
                <a:lnTo>
                  <a:pt x="5986" y="13676"/>
                </a:lnTo>
                <a:lnTo>
                  <a:pt x="6132" y="13627"/>
                </a:lnTo>
                <a:lnTo>
                  <a:pt x="6156" y="13651"/>
                </a:lnTo>
                <a:lnTo>
                  <a:pt x="6521" y="13895"/>
                </a:lnTo>
                <a:lnTo>
                  <a:pt x="6886" y="14138"/>
                </a:lnTo>
                <a:lnTo>
                  <a:pt x="7276" y="14357"/>
                </a:lnTo>
                <a:lnTo>
                  <a:pt x="7665" y="14552"/>
                </a:lnTo>
                <a:lnTo>
                  <a:pt x="8054" y="14722"/>
                </a:lnTo>
                <a:lnTo>
                  <a:pt x="8444" y="14892"/>
                </a:lnTo>
                <a:lnTo>
                  <a:pt x="8833" y="15038"/>
                </a:lnTo>
                <a:lnTo>
                  <a:pt x="9247" y="15160"/>
                </a:lnTo>
                <a:lnTo>
                  <a:pt x="10074" y="15403"/>
                </a:lnTo>
                <a:lnTo>
                  <a:pt x="10925" y="15574"/>
                </a:lnTo>
                <a:lnTo>
                  <a:pt x="11777" y="15695"/>
                </a:lnTo>
                <a:lnTo>
                  <a:pt x="12653" y="15817"/>
                </a:lnTo>
                <a:lnTo>
                  <a:pt x="13310" y="15866"/>
                </a:lnTo>
                <a:lnTo>
                  <a:pt x="13651" y="15890"/>
                </a:lnTo>
                <a:lnTo>
                  <a:pt x="14016" y="15866"/>
                </a:lnTo>
                <a:lnTo>
                  <a:pt x="14356" y="15866"/>
                </a:lnTo>
                <a:lnTo>
                  <a:pt x="14697" y="15793"/>
                </a:lnTo>
                <a:lnTo>
                  <a:pt x="15013" y="15720"/>
                </a:lnTo>
                <a:lnTo>
                  <a:pt x="15330" y="15598"/>
                </a:lnTo>
                <a:lnTo>
                  <a:pt x="15476" y="15525"/>
                </a:lnTo>
                <a:lnTo>
                  <a:pt x="15597" y="15452"/>
                </a:lnTo>
                <a:lnTo>
                  <a:pt x="15719" y="15355"/>
                </a:lnTo>
                <a:lnTo>
                  <a:pt x="15792" y="15257"/>
                </a:lnTo>
                <a:lnTo>
                  <a:pt x="15865" y="15160"/>
                </a:lnTo>
                <a:lnTo>
                  <a:pt x="15914" y="15038"/>
                </a:lnTo>
                <a:lnTo>
                  <a:pt x="15962" y="14941"/>
                </a:lnTo>
                <a:lnTo>
                  <a:pt x="15987" y="14819"/>
                </a:lnTo>
                <a:lnTo>
                  <a:pt x="16011" y="14552"/>
                </a:lnTo>
                <a:lnTo>
                  <a:pt x="15987" y="14284"/>
                </a:lnTo>
                <a:lnTo>
                  <a:pt x="15938" y="14016"/>
                </a:lnTo>
                <a:lnTo>
                  <a:pt x="15865" y="13749"/>
                </a:lnTo>
                <a:lnTo>
                  <a:pt x="15987" y="13651"/>
                </a:lnTo>
                <a:lnTo>
                  <a:pt x="16084" y="13530"/>
                </a:lnTo>
                <a:lnTo>
                  <a:pt x="16181" y="13408"/>
                </a:lnTo>
                <a:lnTo>
                  <a:pt x="16254" y="13262"/>
                </a:lnTo>
                <a:lnTo>
                  <a:pt x="16376" y="12946"/>
                </a:lnTo>
                <a:lnTo>
                  <a:pt x="16425" y="12654"/>
                </a:lnTo>
                <a:lnTo>
                  <a:pt x="16449" y="12410"/>
                </a:lnTo>
                <a:lnTo>
                  <a:pt x="16449" y="12070"/>
                </a:lnTo>
                <a:lnTo>
                  <a:pt x="16425" y="11875"/>
                </a:lnTo>
                <a:lnTo>
                  <a:pt x="16400" y="11680"/>
                </a:lnTo>
                <a:lnTo>
                  <a:pt x="16352" y="11534"/>
                </a:lnTo>
                <a:lnTo>
                  <a:pt x="16279" y="11388"/>
                </a:lnTo>
                <a:lnTo>
                  <a:pt x="16425" y="11267"/>
                </a:lnTo>
                <a:lnTo>
                  <a:pt x="16546" y="11096"/>
                </a:lnTo>
                <a:lnTo>
                  <a:pt x="16668" y="10926"/>
                </a:lnTo>
                <a:lnTo>
                  <a:pt x="16765" y="10756"/>
                </a:lnTo>
                <a:lnTo>
                  <a:pt x="16838" y="10561"/>
                </a:lnTo>
                <a:lnTo>
                  <a:pt x="16887" y="10342"/>
                </a:lnTo>
                <a:lnTo>
                  <a:pt x="16911" y="10147"/>
                </a:lnTo>
                <a:lnTo>
                  <a:pt x="16936" y="9953"/>
                </a:lnTo>
                <a:lnTo>
                  <a:pt x="16911" y="9758"/>
                </a:lnTo>
                <a:lnTo>
                  <a:pt x="16838" y="9515"/>
                </a:lnTo>
                <a:lnTo>
                  <a:pt x="16717" y="9271"/>
                </a:lnTo>
                <a:lnTo>
                  <a:pt x="16571" y="9053"/>
                </a:lnTo>
                <a:lnTo>
                  <a:pt x="16717" y="8931"/>
                </a:lnTo>
                <a:lnTo>
                  <a:pt x="16838" y="8785"/>
                </a:lnTo>
                <a:lnTo>
                  <a:pt x="16936" y="8615"/>
                </a:lnTo>
                <a:lnTo>
                  <a:pt x="17033" y="8444"/>
                </a:lnTo>
                <a:lnTo>
                  <a:pt x="17106" y="8274"/>
                </a:lnTo>
                <a:lnTo>
                  <a:pt x="17155" y="8079"/>
                </a:lnTo>
                <a:lnTo>
                  <a:pt x="17179" y="7885"/>
                </a:lnTo>
                <a:lnTo>
                  <a:pt x="17203" y="7690"/>
                </a:lnTo>
                <a:lnTo>
                  <a:pt x="17179" y="7447"/>
                </a:lnTo>
                <a:lnTo>
                  <a:pt x="17106" y="7252"/>
                </a:lnTo>
                <a:lnTo>
                  <a:pt x="17009" y="7057"/>
                </a:lnTo>
                <a:lnTo>
                  <a:pt x="16887" y="6887"/>
                </a:lnTo>
                <a:lnTo>
                  <a:pt x="16717" y="6741"/>
                </a:lnTo>
                <a:lnTo>
                  <a:pt x="16546" y="6619"/>
                </a:lnTo>
                <a:lnTo>
                  <a:pt x="16352" y="6498"/>
                </a:lnTo>
                <a:lnTo>
                  <a:pt x="16157" y="6400"/>
                </a:lnTo>
                <a:lnTo>
                  <a:pt x="15938" y="6303"/>
                </a:lnTo>
                <a:lnTo>
                  <a:pt x="15719" y="6206"/>
                </a:lnTo>
                <a:lnTo>
                  <a:pt x="15232" y="6084"/>
                </a:lnTo>
                <a:lnTo>
                  <a:pt x="14746" y="5987"/>
                </a:lnTo>
                <a:lnTo>
                  <a:pt x="14259" y="5938"/>
                </a:lnTo>
                <a:lnTo>
                  <a:pt x="13845" y="5889"/>
                </a:lnTo>
                <a:lnTo>
                  <a:pt x="13432" y="5865"/>
                </a:lnTo>
                <a:lnTo>
                  <a:pt x="12604" y="5841"/>
                </a:lnTo>
                <a:lnTo>
                  <a:pt x="11607" y="5841"/>
                </a:lnTo>
                <a:lnTo>
                  <a:pt x="11266" y="5865"/>
                </a:lnTo>
                <a:lnTo>
                  <a:pt x="11461" y="5354"/>
                </a:lnTo>
                <a:lnTo>
                  <a:pt x="11655" y="4843"/>
                </a:lnTo>
                <a:lnTo>
                  <a:pt x="11826" y="4308"/>
                </a:lnTo>
                <a:lnTo>
                  <a:pt x="11996" y="3797"/>
                </a:lnTo>
                <a:lnTo>
                  <a:pt x="12142" y="3261"/>
                </a:lnTo>
                <a:lnTo>
                  <a:pt x="12239" y="2726"/>
                </a:lnTo>
                <a:lnTo>
                  <a:pt x="12264" y="2458"/>
                </a:lnTo>
                <a:lnTo>
                  <a:pt x="12264" y="2191"/>
                </a:lnTo>
                <a:lnTo>
                  <a:pt x="12239" y="1899"/>
                </a:lnTo>
                <a:lnTo>
                  <a:pt x="12215" y="1631"/>
                </a:lnTo>
                <a:lnTo>
                  <a:pt x="12166" y="1412"/>
                </a:lnTo>
                <a:lnTo>
                  <a:pt x="12118" y="1217"/>
                </a:lnTo>
                <a:lnTo>
                  <a:pt x="12045" y="1023"/>
                </a:lnTo>
                <a:lnTo>
                  <a:pt x="11972" y="853"/>
                </a:lnTo>
                <a:lnTo>
                  <a:pt x="11850" y="682"/>
                </a:lnTo>
                <a:lnTo>
                  <a:pt x="11728" y="512"/>
                </a:lnTo>
                <a:lnTo>
                  <a:pt x="11582" y="366"/>
                </a:lnTo>
                <a:lnTo>
                  <a:pt x="11412" y="220"/>
                </a:lnTo>
                <a:lnTo>
                  <a:pt x="11266" y="147"/>
                </a:lnTo>
                <a:lnTo>
                  <a:pt x="11120" y="74"/>
                </a:lnTo>
                <a:lnTo>
                  <a:pt x="10925" y="25"/>
                </a:lnTo>
                <a:lnTo>
                  <a:pt x="10731"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2" name="Google Shape;902;p39"/>
          <p:cNvSpPr/>
          <p:nvPr/>
        </p:nvSpPr>
        <p:spPr>
          <a:xfrm>
            <a:off x="5276421" y="1789602"/>
            <a:ext cx="297083" cy="356511"/>
          </a:xfrm>
          <a:custGeom>
            <a:avLst/>
            <a:gdLst/>
            <a:ahLst/>
            <a:cxnLst/>
            <a:rect l="l" t="t" r="r" b="b"/>
            <a:pathLst>
              <a:path w="15817" h="18981" extrusionOk="0">
                <a:moveTo>
                  <a:pt x="11364" y="1"/>
                </a:moveTo>
                <a:lnTo>
                  <a:pt x="11242" y="25"/>
                </a:lnTo>
                <a:lnTo>
                  <a:pt x="11169" y="74"/>
                </a:lnTo>
                <a:lnTo>
                  <a:pt x="11096" y="171"/>
                </a:lnTo>
                <a:lnTo>
                  <a:pt x="10780" y="731"/>
                </a:lnTo>
                <a:lnTo>
                  <a:pt x="10634" y="999"/>
                </a:lnTo>
                <a:lnTo>
                  <a:pt x="10537" y="1315"/>
                </a:lnTo>
                <a:lnTo>
                  <a:pt x="10512" y="1388"/>
                </a:lnTo>
                <a:lnTo>
                  <a:pt x="10537" y="1461"/>
                </a:lnTo>
                <a:lnTo>
                  <a:pt x="10585" y="1534"/>
                </a:lnTo>
                <a:lnTo>
                  <a:pt x="10634" y="1583"/>
                </a:lnTo>
                <a:lnTo>
                  <a:pt x="10707" y="1607"/>
                </a:lnTo>
                <a:lnTo>
                  <a:pt x="10804" y="1631"/>
                </a:lnTo>
                <a:lnTo>
                  <a:pt x="10877" y="1607"/>
                </a:lnTo>
                <a:lnTo>
                  <a:pt x="10950" y="1558"/>
                </a:lnTo>
                <a:lnTo>
                  <a:pt x="11145" y="1315"/>
                </a:lnTo>
                <a:lnTo>
                  <a:pt x="11291" y="1047"/>
                </a:lnTo>
                <a:lnTo>
                  <a:pt x="11510" y="731"/>
                </a:lnTo>
                <a:lnTo>
                  <a:pt x="11583" y="682"/>
                </a:lnTo>
                <a:lnTo>
                  <a:pt x="11656" y="609"/>
                </a:lnTo>
                <a:lnTo>
                  <a:pt x="11705" y="463"/>
                </a:lnTo>
                <a:lnTo>
                  <a:pt x="11729" y="342"/>
                </a:lnTo>
                <a:lnTo>
                  <a:pt x="11705" y="220"/>
                </a:lnTo>
                <a:lnTo>
                  <a:pt x="11656" y="123"/>
                </a:lnTo>
                <a:lnTo>
                  <a:pt x="11583" y="50"/>
                </a:lnTo>
                <a:lnTo>
                  <a:pt x="11486" y="25"/>
                </a:lnTo>
                <a:lnTo>
                  <a:pt x="11461" y="1"/>
                </a:lnTo>
                <a:close/>
                <a:moveTo>
                  <a:pt x="3821" y="171"/>
                </a:moveTo>
                <a:lnTo>
                  <a:pt x="3748" y="196"/>
                </a:lnTo>
                <a:lnTo>
                  <a:pt x="3699" y="244"/>
                </a:lnTo>
                <a:lnTo>
                  <a:pt x="3651" y="317"/>
                </a:lnTo>
                <a:lnTo>
                  <a:pt x="3651" y="390"/>
                </a:lnTo>
                <a:lnTo>
                  <a:pt x="3651" y="463"/>
                </a:lnTo>
                <a:lnTo>
                  <a:pt x="3699" y="634"/>
                </a:lnTo>
                <a:lnTo>
                  <a:pt x="3772" y="804"/>
                </a:lnTo>
                <a:lnTo>
                  <a:pt x="3943" y="1120"/>
                </a:lnTo>
                <a:lnTo>
                  <a:pt x="4113" y="1461"/>
                </a:lnTo>
                <a:lnTo>
                  <a:pt x="4259" y="1802"/>
                </a:lnTo>
                <a:lnTo>
                  <a:pt x="4332" y="1923"/>
                </a:lnTo>
                <a:lnTo>
                  <a:pt x="4429" y="1996"/>
                </a:lnTo>
                <a:lnTo>
                  <a:pt x="4527" y="2021"/>
                </a:lnTo>
                <a:lnTo>
                  <a:pt x="4624" y="1996"/>
                </a:lnTo>
                <a:lnTo>
                  <a:pt x="4721" y="1972"/>
                </a:lnTo>
                <a:lnTo>
                  <a:pt x="4794" y="1899"/>
                </a:lnTo>
                <a:lnTo>
                  <a:pt x="4843" y="1777"/>
                </a:lnTo>
                <a:lnTo>
                  <a:pt x="4843" y="1656"/>
                </a:lnTo>
                <a:lnTo>
                  <a:pt x="4794" y="1461"/>
                </a:lnTo>
                <a:lnTo>
                  <a:pt x="4697" y="1266"/>
                </a:lnTo>
                <a:lnTo>
                  <a:pt x="4502" y="901"/>
                </a:lnTo>
                <a:lnTo>
                  <a:pt x="4283" y="536"/>
                </a:lnTo>
                <a:lnTo>
                  <a:pt x="4162" y="390"/>
                </a:lnTo>
                <a:lnTo>
                  <a:pt x="4040" y="244"/>
                </a:lnTo>
                <a:lnTo>
                  <a:pt x="3967" y="196"/>
                </a:lnTo>
                <a:lnTo>
                  <a:pt x="3894" y="171"/>
                </a:lnTo>
                <a:close/>
                <a:moveTo>
                  <a:pt x="15452" y="4405"/>
                </a:moveTo>
                <a:lnTo>
                  <a:pt x="15379" y="4429"/>
                </a:lnTo>
                <a:lnTo>
                  <a:pt x="15306" y="4454"/>
                </a:lnTo>
                <a:lnTo>
                  <a:pt x="15135" y="4551"/>
                </a:lnTo>
                <a:lnTo>
                  <a:pt x="14941" y="4600"/>
                </a:lnTo>
                <a:lnTo>
                  <a:pt x="14551" y="4697"/>
                </a:lnTo>
                <a:lnTo>
                  <a:pt x="14357" y="4746"/>
                </a:lnTo>
                <a:lnTo>
                  <a:pt x="14162" y="4819"/>
                </a:lnTo>
                <a:lnTo>
                  <a:pt x="14016" y="4916"/>
                </a:lnTo>
                <a:lnTo>
                  <a:pt x="13870" y="5062"/>
                </a:lnTo>
                <a:lnTo>
                  <a:pt x="13822" y="5135"/>
                </a:lnTo>
                <a:lnTo>
                  <a:pt x="13822" y="5232"/>
                </a:lnTo>
                <a:lnTo>
                  <a:pt x="13846" y="5330"/>
                </a:lnTo>
                <a:lnTo>
                  <a:pt x="13895" y="5354"/>
                </a:lnTo>
                <a:lnTo>
                  <a:pt x="13943" y="5354"/>
                </a:lnTo>
                <a:lnTo>
                  <a:pt x="14138" y="5378"/>
                </a:lnTo>
                <a:lnTo>
                  <a:pt x="14357" y="5378"/>
                </a:lnTo>
                <a:lnTo>
                  <a:pt x="14600" y="5354"/>
                </a:lnTo>
                <a:lnTo>
                  <a:pt x="14819" y="5330"/>
                </a:lnTo>
                <a:lnTo>
                  <a:pt x="15038" y="5257"/>
                </a:lnTo>
                <a:lnTo>
                  <a:pt x="15257" y="5208"/>
                </a:lnTo>
                <a:lnTo>
                  <a:pt x="15452" y="5111"/>
                </a:lnTo>
                <a:lnTo>
                  <a:pt x="15646" y="5038"/>
                </a:lnTo>
                <a:lnTo>
                  <a:pt x="15719" y="4989"/>
                </a:lnTo>
                <a:lnTo>
                  <a:pt x="15768" y="4940"/>
                </a:lnTo>
                <a:lnTo>
                  <a:pt x="15817" y="4819"/>
                </a:lnTo>
                <a:lnTo>
                  <a:pt x="15792" y="4697"/>
                </a:lnTo>
                <a:lnTo>
                  <a:pt x="15768" y="4575"/>
                </a:lnTo>
                <a:lnTo>
                  <a:pt x="15671" y="4478"/>
                </a:lnTo>
                <a:lnTo>
                  <a:pt x="15573" y="4429"/>
                </a:lnTo>
                <a:lnTo>
                  <a:pt x="15452" y="4405"/>
                </a:lnTo>
                <a:close/>
                <a:moveTo>
                  <a:pt x="317" y="4697"/>
                </a:moveTo>
                <a:lnTo>
                  <a:pt x="220" y="4721"/>
                </a:lnTo>
                <a:lnTo>
                  <a:pt x="122" y="4746"/>
                </a:lnTo>
                <a:lnTo>
                  <a:pt x="25" y="4794"/>
                </a:lnTo>
                <a:lnTo>
                  <a:pt x="1" y="4867"/>
                </a:lnTo>
                <a:lnTo>
                  <a:pt x="1" y="4965"/>
                </a:lnTo>
                <a:lnTo>
                  <a:pt x="49" y="5038"/>
                </a:lnTo>
                <a:lnTo>
                  <a:pt x="195" y="5184"/>
                </a:lnTo>
                <a:lnTo>
                  <a:pt x="390" y="5305"/>
                </a:lnTo>
                <a:lnTo>
                  <a:pt x="779" y="5524"/>
                </a:lnTo>
                <a:lnTo>
                  <a:pt x="1169" y="5743"/>
                </a:lnTo>
                <a:lnTo>
                  <a:pt x="1388" y="5841"/>
                </a:lnTo>
                <a:lnTo>
                  <a:pt x="1582" y="5938"/>
                </a:lnTo>
                <a:lnTo>
                  <a:pt x="1655" y="5962"/>
                </a:lnTo>
                <a:lnTo>
                  <a:pt x="1801" y="5962"/>
                </a:lnTo>
                <a:lnTo>
                  <a:pt x="1850" y="5938"/>
                </a:lnTo>
                <a:lnTo>
                  <a:pt x="1923" y="5841"/>
                </a:lnTo>
                <a:lnTo>
                  <a:pt x="1972" y="5743"/>
                </a:lnTo>
                <a:lnTo>
                  <a:pt x="1996" y="5622"/>
                </a:lnTo>
                <a:lnTo>
                  <a:pt x="1972" y="5476"/>
                </a:lnTo>
                <a:lnTo>
                  <a:pt x="1899" y="5378"/>
                </a:lnTo>
                <a:lnTo>
                  <a:pt x="1826" y="5330"/>
                </a:lnTo>
                <a:lnTo>
                  <a:pt x="1777" y="5305"/>
                </a:lnTo>
                <a:lnTo>
                  <a:pt x="1582" y="5208"/>
                </a:lnTo>
                <a:lnTo>
                  <a:pt x="1388" y="5111"/>
                </a:lnTo>
                <a:lnTo>
                  <a:pt x="974" y="4892"/>
                </a:lnTo>
                <a:lnTo>
                  <a:pt x="755" y="4794"/>
                </a:lnTo>
                <a:lnTo>
                  <a:pt x="536" y="4721"/>
                </a:lnTo>
                <a:lnTo>
                  <a:pt x="317" y="4697"/>
                </a:lnTo>
                <a:close/>
                <a:moveTo>
                  <a:pt x="8809" y="6936"/>
                </a:moveTo>
                <a:lnTo>
                  <a:pt x="8736" y="6984"/>
                </a:lnTo>
                <a:lnTo>
                  <a:pt x="8663" y="7057"/>
                </a:lnTo>
                <a:lnTo>
                  <a:pt x="8566" y="7252"/>
                </a:lnTo>
                <a:lnTo>
                  <a:pt x="8468" y="7495"/>
                </a:lnTo>
                <a:lnTo>
                  <a:pt x="8420" y="7739"/>
                </a:lnTo>
                <a:lnTo>
                  <a:pt x="8395" y="7958"/>
                </a:lnTo>
                <a:lnTo>
                  <a:pt x="8395" y="8128"/>
                </a:lnTo>
                <a:lnTo>
                  <a:pt x="8322" y="8177"/>
                </a:lnTo>
                <a:lnTo>
                  <a:pt x="8201" y="8225"/>
                </a:lnTo>
                <a:lnTo>
                  <a:pt x="8079" y="8250"/>
                </a:lnTo>
                <a:lnTo>
                  <a:pt x="7982" y="8225"/>
                </a:lnTo>
                <a:lnTo>
                  <a:pt x="7909" y="8201"/>
                </a:lnTo>
                <a:lnTo>
                  <a:pt x="7982" y="8079"/>
                </a:lnTo>
                <a:lnTo>
                  <a:pt x="8055" y="7933"/>
                </a:lnTo>
                <a:lnTo>
                  <a:pt x="8103" y="7812"/>
                </a:lnTo>
                <a:lnTo>
                  <a:pt x="8103" y="7666"/>
                </a:lnTo>
                <a:lnTo>
                  <a:pt x="8103" y="7520"/>
                </a:lnTo>
                <a:lnTo>
                  <a:pt x="8055" y="7398"/>
                </a:lnTo>
                <a:lnTo>
                  <a:pt x="7957" y="7252"/>
                </a:lnTo>
                <a:lnTo>
                  <a:pt x="7836" y="7130"/>
                </a:lnTo>
                <a:lnTo>
                  <a:pt x="7763" y="7082"/>
                </a:lnTo>
                <a:lnTo>
                  <a:pt x="7617" y="7082"/>
                </a:lnTo>
                <a:lnTo>
                  <a:pt x="7544" y="7130"/>
                </a:lnTo>
                <a:lnTo>
                  <a:pt x="7446" y="7252"/>
                </a:lnTo>
                <a:lnTo>
                  <a:pt x="7373" y="7374"/>
                </a:lnTo>
                <a:lnTo>
                  <a:pt x="7325" y="7495"/>
                </a:lnTo>
                <a:lnTo>
                  <a:pt x="7300" y="7641"/>
                </a:lnTo>
                <a:lnTo>
                  <a:pt x="7300" y="7787"/>
                </a:lnTo>
                <a:lnTo>
                  <a:pt x="7300" y="7909"/>
                </a:lnTo>
                <a:lnTo>
                  <a:pt x="7325" y="8055"/>
                </a:lnTo>
                <a:lnTo>
                  <a:pt x="7373" y="8177"/>
                </a:lnTo>
                <a:lnTo>
                  <a:pt x="7179" y="8298"/>
                </a:lnTo>
                <a:lnTo>
                  <a:pt x="7081" y="8323"/>
                </a:lnTo>
                <a:lnTo>
                  <a:pt x="6984" y="8347"/>
                </a:lnTo>
                <a:lnTo>
                  <a:pt x="6911" y="8371"/>
                </a:lnTo>
                <a:lnTo>
                  <a:pt x="6814" y="8347"/>
                </a:lnTo>
                <a:lnTo>
                  <a:pt x="6692" y="8298"/>
                </a:lnTo>
                <a:lnTo>
                  <a:pt x="6570" y="8201"/>
                </a:lnTo>
                <a:lnTo>
                  <a:pt x="6497" y="8055"/>
                </a:lnTo>
                <a:lnTo>
                  <a:pt x="6449" y="7909"/>
                </a:lnTo>
                <a:lnTo>
                  <a:pt x="6449" y="7739"/>
                </a:lnTo>
                <a:lnTo>
                  <a:pt x="6497" y="7544"/>
                </a:lnTo>
                <a:lnTo>
                  <a:pt x="6497" y="7520"/>
                </a:lnTo>
                <a:lnTo>
                  <a:pt x="6473" y="7520"/>
                </a:lnTo>
                <a:lnTo>
                  <a:pt x="6449" y="7495"/>
                </a:lnTo>
                <a:lnTo>
                  <a:pt x="6424" y="7520"/>
                </a:lnTo>
                <a:lnTo>
                  <a:pt x="6327" y="7617"/>
                </a:lnTo>
                <a:lnTo>
                  <a:pt x="6254" y="7739"/>
                </a:lnTo>
                <a:lnTo>
                  <a:pt x="6230" y="7836"/>
                </a:lnTo>
                <a:lnTo>
                  <a:pt x="6206" y="7958"/>
                </a:lnTo>
                <a:lnTo>
                  <a:pt x="6206" y="8055"/>
                </a:lnTo>
                <a:lnTo>
                  <a:pt x="6206" y="8177"/>
                </a:lnTo>
                <a:lnTo>
                  <a:pt x="6254" y="8274"/>
                </a:lnTo>
                <a:lnTo>
                  <a:pt x="6303" y="8371"/>
                </a:lnTo>
                <a:lnTo>
                  <a:pt x="6376" y="8469"/>
                </a:lnTo>
                <a:lnTo>
                  <a:pt x="6449" y="8542"/>
                </a:lnTo>
                <a:lnTo>
                  <a:pt x="6546" y="8615"/>
                </a:lnTo>
                <a:lnTo>
                  <a:pt x="6643" y="8663"/>
                </a:lnTo>
                <a:lnTo>
                  <a:pt x="6765" y="8712"/>
                </a:lnTo>
                <a:lnTo>
                  <a:pt x="6862" y="8736"/>
                </a:lnTo>
                <a:lnTo>
                  <a:pt x="7008" y="8736"/>
                </a:lnTo>
                <a:lnTo>
                  <a:pt x="7130" y="8712"/>
                </a:lnTo>
                <a:lnTo>
                  <a:pt x="7349" y="8615"/>
                </a:lnTo>
                <a:lnTo>
                  <a:pt x="7592" y="8493"/>
                </a:lnTo>
                <a:lnTo>
                  <a:pt x="7690" y="8566"/>
                </a:lnTo>
                <a:lnTo>
                  <a:pt x="7836" y="8639"/>
                </a:lnTo>
                <a:lnTo>
                  <a:pt x="7982" y="8663"/>
                </a:lnTo>
                <a:lnTo>
                  <a:pt x="8128" y="8688"/>
                </a:lnTo>
                <a:lnTo>
                  <a:pt x="8225" y="8688"/>
                </a:lnTo>
                <a:lnTo>
                  <a:pt x="8347" y="8663"/>
                </a:lnTo>
                <a:lnTo>
                  <a:pt x="8566" y="8566"/>
                </a:lnTo>
                <a:lnTo>
                  <a:pt x="8639" y="8663"/>
                </a:lnTo>
                <a:lnTo>
                  <a:pt x="8736" y="8736"/>
                </a:lnTo>
                <a:lnTo>
                  <a:pt x="8833" y="8809"/>
                </a:lnTo>
                <a:lnTo>
                  <a:pt x="8931" y="8858"/>
                </a:lnTo>
                <a:lnTo>
                  <a:pt x="9174" y="8907"/>
                </a:lnTo>
                <a:lnTo>
                  <a:pt x="9417" y="8931"/>
                </a:lnTo>
                <a:lnTo>
                  <a:pt x="9661" y="8882"/>
                </a:lnTo>
                <a:lnTo>
                  <a:pt x="9880" y="8809"/>
                </a:lnTo>
                <a:lnTo>
                  <a:pt x="9977" y="8736"/>
                </a:lnTo>
                <a:lnTo>
                  <a:pt x="10074" y="8663"/>
                </a:lnTo>
                <a:lnTo>
                  <a:pt x="10172" y="8566"/>
                </a:lnTo>
                <a:lnTo>
                  <a:pt x="10269" y="8469"/>
                </a:lnTo>
                <a:lnTo>
                  <a:pt x="10293" y="8396"/>
                </a:lnTo>
                <a:lnTo>
                  <a:pt x="10293" y="8347"/>
                </a:lnTo>
                <a:lnTo>
                  <a:pt x="10269" y="8298"/>
                </a:lnTo>
                <a:lnTo>
                  <a:pt x="10245" y="8250"/>
                </a:lnTo>
                <a:lnTo>
                  <a:pt x="10172" y="8225"/>
                </a:lnTo>
                <a:lnTo>
                  <a:pt x="10123" y="8201"/>
                </a:lnTo>
                <a:lnTo>
                  <a:pt x="10001" y="8201"/>
                </a:lnTo>
                <a:lnTo>
                  <a:pt x="9782" y="8323"/>
                </a:lnTo>
                <a:lnTo>
                  <a:pt x="9563" y="8420"/>
                </a:lnTo>
                <a:lnTo>
                  <a:pt x="9442" y="8444"/>
                </a:lnTo>
                <a:lnTo>
                  <a:pt x="9344" y="8469"/>
                </a:lnTo>
                <a:lnTo>
                  <a:pt x="9223" y="8469"/>
                </a:lnTo>
                <a:lnTo>
                  <a:pt x="9101" y="8420"/>
                </a:lnTo>
                <a:lnTo>
                  <a:pt x="9004" y="8347"/>
                </a:lnTo>
                <a:lnTo>
                  <a:pt x="8931" y="8274"/>
                </a:lnTo>
                <a:lnTo>
                  <a:pt x="9052" y="8128"/>
                </a:lnTo>
                <a:lnTo>
                  <a:pt x="9150" y="7982"/>
                </a:lnTo>
                <a:lnTo>
                  <a:pt x="9247" y="7836"/>
                </a:lnTo>
                <a:lnTo>
                  <a:pt x="9296" y="7666"/>
                </a:lnTo>
                <a:lnTo>
                  <a:pt x="9320" y="7495"/>
                </a:lnTo>
                <a:lnTo>
                  <a:pt x="9296" y="7349"/>
                </a:lnTo>
                <a:lnTo>
                  <a:pt x="9247" y="7203"/>
                </a:lnTo>
                <a:lnTo>
                  <a:pt x="9150" y="7057"/>
                </a:lnTo>
                <a:lnTo>
                  <a:pt x="9052" y="6984"/>
                </a:lnTo>
                <a:lnTo>
                  <a:pt x="8955" y="6936"/>
                </a:lnTo>
                <a:close/>
                <a:moveTo>
                  <a:pt x="1947" y="9710"/>
                </a:moveTo>
                <a:lnTo>
                  <a:pt x="1801" y="9758"/>
                </a:lnTo>
                <a:lnTo>
                  <a:pt x="1582" y="9856"/>
                </a:lnTo>
                <a:lnTo>
                  <a:pt x="1363" y="10002"/>
                </a:lnTo>
                <a:lnTo>
                  <a:pt x="925" y="10294"/>
                </a:lnTo>
                <a:lnTo>
                  <a:pt x="706" y="10415"/>
                </a:lnTo>
                <a:lnTo>
                  <a:pt x="585" y="10513"/>
                </a:lnTo>
                <a:lnTo>
                  <a:pt x="463" y="10610"/>
                </a:lnTo>
                <a:lnTo>
                  <a:pt x="366" y="10707"/>
                </a:lnTo>
                <a:lnTo>
                  <a:pt x="317" y="10829"/>
                </a:lnTo>
                <a:lnTo>
                  <a:pt x="317" y="10878"/>
                </a:lnTo>
                <a:lnTo>
                  <a:pt x="341" y="10926"/>
                </a:lnTo>
                <a:lnTo>
                  <a:pt x="366" y="10999"/>
                </a:lnTo>
                <a:lnTo>
                  <a:pt x="439" y="11048"/>
                </a:lnTo>
                <a:lnTo>
                  <a:pt x="536" y="11097"/>
                </a:lnTo>
                <a:lnTo>
                  <a:pt x="633" y="11097"/>
                </a:lnTo>
                <a:lnTo>
                  <a:pt x="755" y="11072"/>
                </a:lnTo>
                <a:lnTo>
                  <a:pt x="877" y="11048"/>
                </a:lnTo>
                <a:lnTo>
                  <a:pt x="1120" y="10926"/>
                </a:lnTo>
                <a:lnTo>
                  <a:pt x="1315" y="10829"/>
                </a:lnTo>
                <a:lnTo>
                  <a:pt x="1728" y="10610"/>
                </a:lnTo>
                <a:lnTo>
                  <a:pt x="1947" y="10488"/>
                </a:lnTo>
                <a:lnTo>
                  <a:pt x="2142" y="10342"/>
                </a:lnTo>
                <a:lnTo>
                  <a:pt x="2264" y="10245"/>
                </a:lnTo>
                <a:lnTo>
                  <a:pt x="2312" y="10123"/>
                </a:lnTo>
                <a:lnTo>
                  <a:pt x="2312" y="10002"/>
                </a:lnTo>
                <a:lnTo>
                  <a:pt x="2264" y="9880"/>
                </a:lnTo>
                <a:lnTo>
                  <a:pt x="2191" y="9783"/>
                </a:lnTo>
                <a:lnTo>
                  <a:pt x="2069" y="9734"/>
                </a:lnTo>
                <a:lnTo>
                  <a:pt x="1947" y="9710"/>
                </a:lnTo>
                <a:close/>
                <a:moveTo>
                  <a:pt x="14065" y="10026"/>
                </a:moveTo>
                <a:lnTo>
                  <a:pt x="13895" y="10050"/>
                </a:lnTo>
                <a:lnTo>
                  <a:pt x="13846" y="10075"/>
                </a:lnTo>
                <a:lnTo>
                  <a:pt x="13797" y="10123"/>
                </a:lnTo>
                <a:lnTo>
                  <a:pt x="13773" y="10172"/>
                </a:lnTo>
                <a:lnTo>
                  <a:pt x="13749" y="10221"/>
                </a:lnTo>
                <a:lnTo>
                  <a:pt x="13773" y="10318"/>
                </a:lnTo>
                <a:lnTo>
                  <a:pt x="13797" y="10367"/>
                </a:lnTo>
                <a:lnTo>
                  <a:pt x="13846" y="10415"/>
                </a:lnTo>
                <a:lnTo>
                  <a:pt x="14138" y="10586"/>
                </a:lnTo>
                <a:lnTo>
                  <a:pt x="14454" y="10756"/>
                </a:lnTo>
                <a:lnTo>
                  <a:pt x="14624" y="10878"/>
                </a:lnTo>
                <a:lnTo>
                  <a:pt x="14819" y="10975"/>
                </a:lnTo>
                <a:lnTo>
                  <a:pt x="15014" y="11048"/>
                </a:lnTo>
                <a:lnTo>
                  <a:pt x="15208" y="11097"/>
                </a:lnTo>
                <a:lnTo>
                  <a:pt x="15379" y="11097"/>
                </a:lnTo>
                <a:lnTo>
                  <a:pt x="15427" y="11072"/>
                </a:lnTo>
                <a:lnTo>
                  <a:pt x="15500" y="11024"/>
                </a:lnTo>
                <a:lnTo>
                  <a:pt x="15573" y="10951"/>
                </a:lnTo>
                <a:lnTo>
                  <a:pt x="15598" y="10829"/>
                </a:lnTo>
                <a:lnTo>
                  <a:pt x="15598" y="10707"/>
                </a:lnTo>
                <a:lnTo>
                  <a:pt x="15549" y="10586"/>
                </a:lnTo>
                <a:lnTo>
                  <a:pt x="15500" y="10537"/>
                </a:lnTo>
                <a:lnTo>
                  <a:pt x="15452" y="10513"/>
                </a:lnTo>
                <a:lnTo>
                  <a:pt x="15379" y="10464"/>
                </a:lnTo>
                <a:lnTo>
                  <a:pt x="15306" y="10464"/>
                </a:lnTo>
                <a:lnTo>
                  <a:pt x="15135" y="10415"/>
                </a:lnTo>
                <a:lnTo>
                  <a:pt x="14965" y="10367"/>
                </a:lnTo>
                <a:lnTo>
                  <a:pt x="14600" y="10196"/>
                </a:lnTo>
                <a:lnTo>
                  <a:pt x="14430" y="10099"/>
                </a:lnTo>
                <a:lnTo>
                  <a:pt x="14260" y="10050"/>
                </a:lnTo>
                <a:lnTo>
                  <a:pt x="14065" y="10026"/>
                </a:lnTo>
                <a:close/>
                <a:moveTo>
                  <a:pt x="8468" y="2605"/>
                </a:moveTo>
                <a:lnTo>
                  <a:pt x="8760" y="2629"/>
                </a:lnTo>
                <a:lnTo>
                  <a:pt x="9052" y="2678"/>
                </a:lnTo>
                <a:lnTo>
                  <a:pt x="9344" y="2726"/>
                </a:lnTo>
                <a:lnTo>
                  <a:pt x="9125" y="2799"/>
                </a:lnTo>
                <a:lnTo>
                  <a:pt x="9101" y="2824"/>
                </a:lnTo>
                <a:lnTo>
                  <a:pt x="9101" y="2848"/>
                </a:lnTo>
                <a:lnTo>
                  <a:pt x="9101" y="2872"/>
                </a:lnTo>
                <a:lnTo>
                  <a:pt x="9125" y="2897"/>
                </a:lnTo>
                <a:lnTo>
                  <a:pt x="9223" y="2945"/>
                </a:lnTo>
                <a:lnTo>
                  <a:pt x="9320" y="2970"/>
                </a:lnTo>
                <a:lnTo>
                  <a:pt x="9442" y="2945"/>
                </a:lnTo>
                <a:lnTo>
                  <a:pt x="9563" y="2921"/>
                </a:lnTo>
                <a:lnTo>
                  <a:pt x="9855" y="2872"/>
                </a:lnTo>
                <a:lnTo>
                  <a:pt x="10269" y="3043"/>
                </a:lnTo>
                <a:lnTo>
                  <a:pt x="10074" y="3067"/>
                </a:lnTo>
                <a:lnTo>
                  <a:pt x="9855" y="3116"/>
                </a:lnTo>
                <a:lnTo>
                  <a:pt x="9685" y="3189"/>
                </a:lnTo>
                <a:lnTo>
                  <a:pt x="9515" y="3262"/>
                </a:lnTo>
                <a:lnTo>
                  <a:pt x="9515" y="3286"/>
                </a:lnTo>
                <a:lnTo>
                  <a:pt x="9490" y="3310"/>
                </a:lnTo>
                <a:lnTo>
                  <a:pt x="9515" y="3335"/>
                </a:lnTo>
                <a:lnTo>
                  <a:pt x="9539" y="3359"/>
                </a:lnTo>
                <a:lnTo>
                  <a:pt x="9953" y="3335"/>
                </a:lnTo>
                <a:lnTo>
                  <a:pt x="10342" y="3310"/>
                </a:lnTo>
                <a:lnTo>
                  <a:pt x="10780" y="3310"/>
                </a:lnTo>
                <a:lnTo>
                  <a:pt x="11048" y="3505"/>
                </a:lnTo>
                <a:lnTo>
                  <a:pt x="10756" y="3578"/>
                </a:lnTo>
                <a:lnTo>
                  <a:pt x="10464" y="3675"/>
                </a:lnTo>
                <a:lnTo>
                  <a:pt x="10245" y="3797"/>
                </a:lnTo>
                <a:lnTo>
                  <a:pt x="10099" y="3918"/>
                </a:lnTo>
                <a:lnTo>
                  <a:pt x="10074" y="3943"/>
                </a:lnTo>
                <a:lnTo>
                  <a:pt x="10099" y="3943"/>
                </a:lnTo>
                <a:lnTo>
                  <a:pt x="10391" y="3918"/>
                </a:lnTo>
                <a:lnTo>
                  <a:pt x="10683" y="3870"/>
                </a:lnTo>
                <a:lnTo>
                  <a:pt x="10975" y="3821"/>
                </a:lnTo>
                <a:lnTo>
                  <a:pt x="11291" y="3773"/>
                </a:lnTo>
                <a:lnTo>
                  <a:pt x="11364" y="3773"/>
                </a:lnTo>
                <a:lnTo>
                  <a:pt x="11583" y="3967"/>
                </a:lnTo>
                <a:lnTo>
                  <a:pt x="11778" y="4186"/>
                </a:lnTo>
                <a:lnTo>
                  <a:pt x="11388" y="4210"/>
                </a:lnTo>
                <a:lnTo>
                  <a:pt x="10829" y="4259"/>
                </a:lnTo>
                <a:lnTo>
                  <a:pt x="10561" y="4283"/>
                </a:lnTo>
                <a:lnTo>
                  <a:pt x="10318" y="4381"/>
                </a:lnTo>
                <a:lnTo>
                  <a:pt x="10293" y="4405"/>
                </a:lnTo>
                <a:lnTo>
                  <a:pt x="10293" y="4429"/>
                </a:lnTo>
                <a:lnTo>
                  <a:pt x="10318" y="4454"/>
                </a:lnTo>
                <a:lnTo>
                  <a:pt x="10585" y="4527"/>
                </a:lnTo>
                <a:lnTo>
                  <a:pt x="11705" y="4527"/>
                </a:lnTo>
                <a:lnTo>
                  <a:pt x="11997" y="4502"/>
                </a:lnTo>
                <a:lnTo>
                  <a:pt x="12216" y="4867"/>
                </a:lnTo>
                <a:lnTo>
                  <a:pt x="11851" y="4867"/>
                </a:lnTo>
                <a:lnTo>
                  <a:pt x="11267" y="4892"/>
                </a:lnTo>
                <a:lnTo>
                  <a:pt x="10658" y="4940"/>
                </a:lnTo>
                <a:lnTo>
                  <a:pt x="10634" y="4940"/>
                </a:lnTo>
                <a:lnTo>
                  <a:pt x="10634" y="4965"/>
                </a:lnTo>
                <a:lnTo>
                  <a:pt x="10634" y="4989"/>
                </a:lnTo>
                <a:lnTo>
                  <a:pt x="10658" y="5013"/>
                </a:lnTo>
                <a:lnTo>
                  <a:pt x="10902" y="5086"/>
                </a:lnTo>
                <a:lnTo>
                  <a:pt x="11169" y="5111"/>
                </a:lnTo>
                <a:lnTo>
                  <a:pt x="12021" y="5111"/>
                </a:lnTo>
                <a:lnTo>
                  <a:pt x="12362" y="5135"/>
                </a:lnTo>
                <a:lnTo>
                  <a:pt x="12556" y="5622"/>
                </a:lnTo>
                <a:lnTo>
                  <a:pt x="11461" y="5622"/>
                </a:lnTo>
                <a:lnTo>
                  <a:pt x="11291" y="5646"/>
                </a:lnTo>
                <a:lnTo>
                  <a:pt x="11145" y="5695"/>
                </a:lnTo>
                <a:lnTo>
                  <a:pt x="10999" y="5768"/>
                </a:lnTo>
                <a:lnTo>
                  <a:pt x="10975" y="5792"/>
                </a:lnTo>
                <a:lnTo>
                  <a:pt x="10999" y="5841"/>
                </a:lnTo>
                <a:lnTo>
                  <a:pt x="11267" y="5889"/>
                </a:lnTo>
                <a:lnTo>
                  <a:pt x="11534" y="5889"/>
                </a:lnTo>
                <a:lnTo>
                  <a:pt x="12070" y="5914"/>
                </a:lnTo>
                <a:lnTo>
                  <a:pt x="12654" y="5938"/>
                </a:lnTo>
                <a:lnTo>
                  <a:pt x="12702" y="6060"/>
                </a:lnTo>
                <a:lnTo>
                  <a:pt x="12727" y="6181"/>
                </a:lnTo>
                <a:lnTo>
                  <a:pt x="12386" y="6181"/>
                </a:lnTo>
                <a:lnTo>
                  <a:pt x="11729" y="6254"/>
                </a:lnTo>
                <a:lnTo>
                  <a:pt x="11413" y="6279"/>
                </a:lnTo>
                <a:lnTo>
                  <a:pt x="11121" y="6352"/>
                </a:lnTo>
                <a:lnTo>
                  <a:pt x="11096" y="6352"/>
                </a:lnTo>
                <a:lnTo>
                  <a:pt x="11096" y="6376"/>
                </a:lnTo>
                <a:lnTo>
                  <a:pt x="11096" y="6400"/>
                </a:lnTo>
                <a:lnTo>
                  <a:pt x="11121" y="6425"/>
                </a:lnTo>
                <a:lnTo>
                  <a:pt x="11388" y="6473"/>
                </a:lnTo>
                <a:lnTo>
                  <a:pt x="11656" y="6498"/>
                </a:lnTo>
                <a:lnTo>
                  <a:pt x="12508" y="6498"/>
                </a:lnTo>
                <a:lnTo>
                  <a:pt x="12824" y="6522"/>
                </a:lnTo>
                <a:lnTo>
                  <a:pt x="12873" y="6838"/>
                </a:lnTo>
                <a:lnTo>
                  <a:pt x="12556" y="6838"/>
                </a:lnTo>
                <a:lnTo>
                  <a:pt x="12240" y="6863"/>
                </a:lnTo>
                <a:lnTo>
                  <a:pt x="11753" y="6887"/>
                </a:lnTo>
                <a:lnTo>
                  <a:pt x="11510" y="6911"/>
                </a:lnTo>
                <a:lnTo>
                  <a:pt x="11267" y="6936"/>
                </a:lnTo>
                <a:lnTo>
                  <a:pt x="11242" y="6936"/>
                </a:lnTo>
                <a:lnTo>
                  <a:pt x="11242" y="6960"/>
                </a:lnTo>
                <a:lnTo>
                  <a:pt x="11242" y="7009"/>
                </a:lnTo>
                <a:lnTo>
                  <a:pt x="11267" y="7009"/>
                </a:lnTo>
                <a:lnTo>
                  <a:pt x="11461" y="7082"/>
                </a:lnTo>
                <a:lnTo>
                  <a:pt x="11680" y="7130"/>
                </a:lnTo>
                <a:lnTo>
                  <a:pt x="12727" y="7130"/>
                </a:lnTo>
                <a:lnTo>
                  <a:pt x="12921" y="7106"/>
                </a:lnTo>
                <a:lnTo>
                  <a:pt x="12994" y="7593"/>
                </a:lnTo>
                <a:lnTo>
                  <a:pt x="12994" y="7593"/>
                </a:lnTo>
                <a:lnTo>
                  <a:pt x="12848" y="7568"/>
                </a:lnTo>
                <a:lnTo>
                  <a:pt x="12702" y="7568"/>
                </a:lnTo>
                <a:lnTo>
                  <a:pt x="12435" y="7593"/>
                </a:lnTo>
                <a:lnTo>
                  <a:pt x="11997" y="7593"/>
                </a:lnTo>
                <a:lnTo>
                  <a:pt x="11778" y="7617"/>
                </a:lnTo>
                <a:lnTo>
                  <a:pt x="11559" y="7690"/>
                </a:lnTo>
                <a:lnTo>
                  <a:pt x="11534" y="7690"/>
                </a:lnTo>
                <a:lnTo>
                  <a:pt x="11534" y="7739"/>
                </a:lnTo>
                <a:lnTo>
                  <a:pt x="11534" y="7763"/>
                </a:lnTo>
                <a:lnTo>
                  <a:pt x="11559" y="7787"/>
                </a:lnTo>
                <a:lnTo>
                  <a:pt x="11778" y="7836"/>
                </a:lnTo>
                <a:lnTo>
                  <a:pt x="11997" y="7860"/>
                </a:lnTo>
                <a:lnTo>
                  <a:pt x="12435" y="7860"/>
                </a:lnTo>
                <a:lnTo>
                  <a:pt x="12702" y="7885"/>
                </a:lnTo>
                <a:lnTo>
                  <a:pt x="12848" y="7885"/>
                </a:lnTo>
                <a:lnTo>
                  <a:pt x="12994" y="7860"/>
                </a:lnTo>
                <a:lnTo>
                  <a:pt x="12994" y="7909"/>
                </a:lnTo>
                <a:lnTo>
                  <a:pt x="12994" y="8250"/>
                </a:lnTo>
                <a:lnTo>
                  <a:pt x="12873" y="8201"/>
                </a:lnTo>
                <a:lnTo>
                  <a:pt x="12775" y="8201"/>
                </a:lnTo>
                <a:lnTo>
                  <a:pt x="12532" y="8177"/>
                </a:lnTo>
                <a:lnTo>
                  <a:pt x="12094" y="8177"/>
                </a:lnTo>
                <a:lnTo>
                  <a:pt x="11875" y="8201"/>
                </a:lnTo>
                <a:lnTo>
                  <a:pt x="11656" y="8250"/>
                </a:lnTo>
                <a:lnTo>
                  <a:pt x="11656" y="8274"/>
                </a:lnTo>
                <a:lnTo>
                  <a:pt x="11632" y="8298"/>
                </a:lnTo>
                <a:lnTo>
                  <a:pt x="11656" y="8298"/>
                </a:lnTo>
                <a:lnTo>
                  <a:pt x="11656" y="8323"/>
                </a:lnTo>
                <a:lnTo>
                  <a:pt x="12045" y="8396"/>
                </a:lnTo>
                <a:lnTo>
                  <a:pt x="12410" y="8444"/>
                </a:lnTo>
                <a:lnTo>
                  <a:pt x="12702" y="8469"/>
                </a:lnTo>
                <a:lnTo>
                  <a:pt x="12824" y="8493"/>
                </a:lnTo>
                <a:lnTo>
                  <a:pt x="12970" y="8469"/>
                </a:lnTo>
                <a:lnTo>
                  <a:pt x="12873" y="8858"/>
                </a:lnTo>
                <a:lnTo>
                  <a:pt x="12654" y="8809"/>
                </a:lnTo>
                <a:lnTo>
                  <a:pt x="12483" y="8785"/>
                </a:lnTo>
                <a:lnTo>
                  <a:pt x="12264" y="8736"/>
                </a:lnTo>
                <a:lnTo>
                  <a:pt x="11826" y="8736"/>
                </a:lnTo>
                <a:lnTo>
                  <a:pt x="11607" y="8809"/>
                </a:lnTo>
                <a:lnTo>
                  <a:pt x="11583" y="8834"/>
                </a:lnTo>
                <a:lnTo>
                  <a:pt x="11583" y="8858"/>
                </a:lnTo>
                <a:lnTo>
                  <a:pt x="11583" y="8882"/>
                </a:lnTo>
                <a:lnTo>
                  <a:pt x="11851" y="8882"/>
                </a:lnTo>
                <a:lnTo>
                  <a:pt x="12094" y="8931"/>
                </a:lnTo>
                <a:lnTo>
                  <a:pt x="12556" y="9053"/>
                </a:lnTo>
                <a:lnTo>
                  <a:pt x="12775" y="9126"/>
                </a:lnTo>
                <a:lnTo>
                  <a:pt x="12654" y="9345"/>
                </a:lnTo>
                <a:lnTo>
                  <a:pt x="12508" y="9296"/>
                </a:lnTo>
                <a:lnTo>
                  <a:pt x="12313" y="9272"/>
                </a:lnTo>
                <a:lnTo>
                  <a:pt x="12143" y="9223"/>
                </a:lnTo>
                <a:lnTo>
                  <a:pt x="11972" y="9199"/>
                </a:lnTo>
                <a:lnTo>
                  <a:pt x="11607" y="9199"/>
                </a:lnTo>
                <a:lnTo>
                  <a:pt x="11583" y="9223"/>
                </a:lnTo>
                <a:lnTo>
                  <a:pt x="11583" y="9247"/>
                </a:lnTo>
                <a:lnTo>
                  <a:pt x="11583" y="9272"/>
                </a:lnTo>
                <a:lnTo>
                  <a:pt x="11924" y="9418"/>
                </a:lnTo>
                <a:lnTo>
                  <a:pt x="12240" y="9564"/>
                </a:lnTo>
                <a:lnTo>
                  <a:pt x="12532" y="9637"/>
                </a:lnTo>
                <a:lnTo>
                  <a:pt x="12337" y="9929"/>
                </a:lnTo>
                <a:lnTo>
                  <a:pt x="12337" y="9977"/>
                </a:lnTo>
                <a:lnTo>
                  <a:pt x="12167" y="9904"/>
                </a:lnTo>
                <a:lnTo>
                  <a:pt x="11997" y="9880"/>
                </a:lnTo>
                <a:lnTo>
                  <a:pt x="11802" y="9831"/>
                </a:lnTo>
                <a:lnTo>
                  <a:pt x="11242" y="9831"/>
                </a:lnTo>
                <a:lnTo>
                  <a:pt x="11218" y="9856"/>
                </a:lnTo>
                <a:lnTo>
                  <a:pt x="11218" y="9880"/>
                </a:lnTo>
                <a:lnTo>
                  <a:pt x="11242" y="9880"/>
                </a:lnTo>
                <a:lnTo>
                  <a:pt x="11534" y="10002"/>
                </a:lnTo>
                <a:lnTo>
                  <a:pt x="11851" y="10123"/>
                </a:lnTo>
                <a:lnTo>
                  <a:pt x="12167" y="10245"/>
                </a:lnTo>
                <a:lnTo>
                  <a:pt x="11972" y="10513"/>
                </a:lnTo>
                <a:lnTo>
                  <a:pt x="11826" y="10488"/>
                </a:lnTo>
                <a:lnTo>
                  <a:pt x="11413" y="10391"/>
                </a:lnTo>
                <a:lnTo>
                  <a:pt x="11023" y="10342"/>
                </a:lnTo>
                <a:lnTo>
                  <a:pt x="10975" y="10342"/>
                </a:lnTo>
                <a:lnTo>
                  <a:pt x="10975" y="10367"/>
                </a:lnTo>
                <a:lnTo>
                  <a:pt x="10975" y="10391"/>
                </a:lnTo>
                <a:lnTo>
                  <a:pt x="10999" y="10440"/>
                </a:lnTo>
                <a:lnTo>
                  <a:pt x="11145" y="10537"/>
                </a:lnTo>
                <a:lnTo>
                  <a:pt x="11315" y="10610"/>
                </a:lnTo>
                <a:lnTo>
                  <a:pt x="11632" y="10732"/>
                </a:lnTo>
                <a:lnTo>
                  <a:pt x="11802" y="10780"/>
                </a:lnTo>
                <a:lnTo>
                  <a:pt x="11656" y="10999"/>
                </a:lnTo>
                <a:lnTo>
                  <a:pt x="11510" y="10951"/>
                </a:lnTo>
                <a:lnTo>
                  <a:pt x="11364" y="10926"/>
                </a:lnTo>
                <a:lnTo>
                  <a:pt x="11072" y="10853"/>
                </a:lnTo>
                <a:lnTo>
                  <a:pt x="10950" y="10853"/>
                </a:lnTo>
                <a:lnTo>
                  <a:pt x="10804" y="10902"/>
                </a:lnTo>
                <a:lnTo>
                  <a:pt x="10780" y="10926"/>
                </a:lnTo>
                <a:lnTo>
                  <a:pt x="10756" y="10951"/>
                </a:lnTo>
                <a:lnTo>
                  <a:pt x="10756" y="10999"/>
                </a:lnTo>
                <a:lnTo>
                  <a:pt x="10780" y="11048"/>
                </a:lnTo>
                <a:lnTo>
                  <a:pt x="10902" y="11121"/>
                </a:lnTo>
                <a:lnTo>
                  <a:pt x="11023" y="11170"/>
                </a:lnTo>
                <a:lnTo>
                  <a:pt x="11267" y="11243"/>
                </a:lnTo>
                <a:lnTo>
                  <a:pt x="11461" y="11291"/>
                </a:lnTo>
                <a:lnTo>
                  <a:pt x="11242" y="11583"/>
                </a:lnTo>
                <a:lnTo>
                  <a:pt x="11072" y="11535"/>
                </a:lnTo>
                <a:lnTo>
                  <a:pt x="10877" y="11535"/>
                </a:lnTo>
                <a:lnTo>
                  <a:pt x="10683" y="11583"/>
                </a:lnTo>
                <a:lnTo>
                  <a:pt x="10658" y="11608"/>
                </a:lnTo>
                <a:lnTo>
                  <a:pt x="10683" y="11632"/>
                </a:lnTo>
                <a:lnTo>
                  <a:pt x="10829" y="11681"/>
                </a:lnTo>
                <a:lnTo>
                  <a:pt x="10975" y="11729"/>
                </a:lnTo>
                <a:lnTo>
                  <a:pt x="11096" y="11778"/>
                </a:lnTo>
                <a:lnTo>
                  <a:pt x="10877" y="12143"/>
                </a:lnTo>
                <a:lnTo>
                  <a:pt x="10829" y="12118"/>
                </a:lnTo>
                <a:lnTo>
                  <a:pt x="10658" y="12045"/>
                </a:lnTo>
                <a:lnTo>
                  <a:pt x="10561" y="11997"/>
                </a:lnTo>
                <a:lnTo>
                  <a:pt x="10464" y="11972"/>
                </a:lnTo>
                <a:lnTo>
                  <a:pt x="10439" y="11997"/>
                </a:lnTo>
                <a:lnTo>
                  <a:pt x="10439" y="12045"/>
                </a:lnTo>
                <a:lnTo>
                  <a:pt x="10488" y="12118"/>
                </a:lnTo>
                <a:lnTo>
                  <a:pt x="10585" y="12191"/>
                </a:lnTo>
                <a:lnTo>
                  <a:pt x="10756" y="12313"/>
                </a:lnTo>
                <a:lnTo>
                  <a:pt x="10561" y="12654"/>
                </a:lnTo>
                <a:lnTo>
                  <a:pt x="10415" y="12629"/>
                </a:lnTo>
                <a:lnTo>
                  <a:pt x="10172" y="12629"/>
                </a:lnTo>
                <a:lnTo>
                  <a:pt x="10026" y="12654"/>
                </a:lnTo>
                <a:lnTo>
                  <a:pt x="10026" y="12678"/>
                </a:lnTo>
                <a:lnTo>
                  <a:pt x="10026" y="12702"/>
                </a:lnTo>
                <a:lnTo>
                  <a:pt x="10245" y="12800"/>
                </a:lnTo>
                <a:lnTo>
                  <a:pt x="10439" y="12897"/>
                </a:lnTo>
                <a:lnTo>
                  <a:pt x="10196" y="13384"/>
                </a:lnTo>
                <a:lnTo>
                  <a:pt x="9880" y="13384"/>
                </a:lnTo>
                <a:lnTo>
                  <a:pt x="9904" y="13432"/>
                </a:lnTo>
                <a:lnTo>
                  <a:pt x="10147" y="13505"/>
                </a:lnTo>
                <a:lnTo>
                  <a:pt x="10074" y="13700"/>
                </a:lnTo>
                <a:lnTo>
                  <a:pt x="10026" y="13895"/>
                </a:lnTo>
                <a:lnTo>
                  <a:pt x="9953" y="14284"/>
                </a:lnTo>
                <a:lnTo>
                  <a:pt x="9880" y="14673"/>
                </a:lnTo>
                <a:lnTo>
                  <a:pt x="9807" y="15087"/>
                </a:lnTo>
                <a:lnTo>
                  <a:pt x="9101" y="15111"/>
                </a:lnTo>
                <a:lnTo>
                  <a:pt x="9247" y="14673"/>
                </a:lnTo>
                <a:lnTo>
                  <a:pt x="9344" y="14235"/>
                </a:lnTo>
                <a:lnTo>
                  <a:pt x="9539" y="13359"/>
                </a:lnTo>
                <a:lnTo>
                  <a:pt x="9734" y="12459"/>
                </a:lnTo>
                <a:lnTo>
                  <a:pt x="9855" y="12021"/>
                </a:lnTo>
                <a:lnTo>
                  <a:pt x="9977" y="11583"/>
                </a:lnTo>
                <a:lnTo>
                  <a:pt x="10269" y="10659"/>
                </a:lnTo>
                <a:lnTo>
                  <a:pt x="10537" y="9734"/>
                </a:lnTo>
                <a:lnTo>
                  <a:pt x="10658" y="9320"/>
                </a:lnTo>
                <a:lnTo>
                  <a:pt x="10756" y="8858"/>
                </a:lnTo>
                <a:lnTo>
                  <a:pt x="10780" y="8639"/>
                </a:lnTo>
                <a:lnTo>
                  <a:pt x="10780" y="8396"/>
                </a:lnTo>
                <a:lnTo>
                  <a:pt x="10756" y="8177"/>
                </a:lnTo>
                <a:lnTo>
                  <a:pt x="10707" y="7958"/>
                </a:lnTo>
                <a:lnTo>
                  <a:pt x="10683" y="7933"/>
                </a:lnTo>
                <a:lnTo>
                  <a:pt x="10634" y="7933"/>
                </a:lnTo>
                <a:lnTo>
                  <a:pt x="10610" y="7958"/>
                </a:lnTo>
                <a:lnTo>
                  <a:pt x="10537" y="8177"/>
                </a:lnTo>
                <a:lnTo>
                  <a:pt x="10464" y="8420"/>
                </a:lnTo>
                <a:lnTo>
                  <a:pt x="10366" y="8882"/>
                </a:lnTo>
                <a:lnTo>
                  <a:pt x="10293" y="9369"/>
                </a:lnTo>
                <a:lnTo>
                  <a:pt x="10172" y="9831"/>
                </a:lnTo>
                <a:lnTo>
                  <a:pt x="9904" y="10756"/>
                </a:lnTo>
                <a:lnTo>
                  <a:pt x="9588" y="11656"/>
                </a:lnTo>
                <a:lnTo>
                  <a:pt x="9466" y="12094"/>
                </a:lnTo>
                <a:lnTo>
                  <a:pt x="9369" y="12532"/>
                </a:lnTo>
                <a:lnTo>
                  <a:pt x="9174" y="13384"/>
                </a:lnTo>
                <a:lnTo>
                  <a:pt x="8979" y="14260"/>
                </a:lnTo>
                <a:lnTo>
                  <a:pt x="8858" y="14698"/>
                </a:lnTo>
                <a:lnTo>
                  <a:pt x="8736" y="15111"/>
                </a:lnTo>
                <a:lnTo>
                  <a:pt x="8128" y="15136"/>
                </a:lnTo>
                <a:lnTo>
                  <a:pt x="7519" y="15087"/>
                </a:lnTo>
                <a:lnTo>
                  <a:pt x="7179" y="15063"/>
                </a:lnTo>
                <a:lnTo>
                  <a:pt x="7154" y="15038"/>
                </a:lnTo>
                <a:lnTo>
                  <a:pt x="7081" y="14698"/>
                </a:lnTo>
                <a:lnTo>
                  <a:pt x="7033" y="14357"/>
                </a:lnTo>
                <a:lnTo>
                  <a:pt x="6935" y="13651"/>
                </a:lnTo>
                <a:lnTo>
                  <a:pt x="6765" y="12605"/>
                </a:lnTo>
                <a:lnTo>
                  <a:pt x="6570" y="11583"/>
                </a:lnTo>
                <a:lnTo>
                  <a:pt x="6230" y="9880"/>
                </a:lnTo>
                <a:lnTo>
                  <a:pt x="6060" y="9028"/>
                </a:lnTo>
                <a:lnTo>
                  <a:pt x="5841" y="8177"/>
                </a:lnTo>
                <a:lnTo>
                  <a:pt x="5816" y="8152"/>
                </a:lnTo>
                <a:lnTo>
                  <a:pt x="5768" y="8128"/>
                </a:lnTo>
                <a:lnTo>
                  <a:pt x="5743" y="8128"/>
                </a:lnTo>
                <a:lnTo>
                  <a:pt x="5695" y="8152"/>
                </a:lnTo>
                <a:lnTo>
                  <a:pt x="5646" y="8298"/>
                </a:lnTo>
                <a:lnTo>
                  <a:pt x="5646" y="8420"/>
                </a:lnTo>
                <a:lnTo>
                  <a:pt x="5646" y="8542"/>
                </a:lnTo>
                <a:lnTo>
                  <a:pt x="5646" y="8663"/>
                </a:lnTo>
                <a:lnTo>
                  <a:pt x="5719" y="8931"/>
                </a:lnTo>
                <a:lnTo>
                  <a:pt x="5768" y="9199"/>
                </a:lnTo>
                <a:lnTo>
                  <a:pt x="5865" y="9734"/>
                </a:lnTo>
                <a:lnTo>
                  <a:pt x="5962" y="10245"/>
                </a:lnTo>
                <a:lnTo>
                  <a:pt x="6035" y="10780"/>
                </a:lnTo>
                <a:lnTo>
                  <a:pt x="6133" y="11316"/>
                </a:lnTo>
                <a:lnTo>
                  <a:pt x="6327" y="12337"/>
                </a:lnTo>
                <a:lnTo>
                  <a:pt x="6522" y="13384"/>
                </a:lnTo>
                <a:lnTo>
                  <a:pt x="6570" y="13773"/>
                </a:lnTo>
                <a:lnTo>
                  <a:pt x="6619" y="14211"/>
                </a:lnTo>
                <a:lnTo>
                  <a:pt x="6668" y="14625"/>
                </a:lnTo>
                <a:lnTo>
                  <a:pt x="6716" y="14819"/>
                </a:lnTo>
                <a:lnTo>
                  <a:pt x="6765" y="15014"/>
                </a:lnTo>
                <a:lnTo>
                  <a:pt x="6497" y="15038"/>
                </a:lnTo>
                <a:lnTo>
                  <a:pt x="6473" y="14625"/>
                </a:lnTo>
                <a:lnTo>
                  <a:pt x="6400" y="14235"/>
                </a:lnTo>
                <a:lnTo>
                  <a:pt x="6279" y="13846"/>
                </a:lnTo>
                <a:lnTo>
                  <a:pt x="6133" y="13481"/>
                </a:lnTo>
                <a:lnTo>
                  <a:pt x="5938" y="13116"/>
                </a:lnTo>
                <a:lnTo>
                  <a:pt x="5743" y="12775"/>
                </a:lnTo>
                <a:lnTo>
                  <a:pt x="5281" y="12070"/>
                </a:lnTo>
                <a:lnTo>
                  <a:pt x="4746" y="11267"/>
                </a:lnTo>
                <a:lnTo>
                  <a:pt x="4210" y="10415"/>
                </a:lnTo>
                <a:lnTo>
                  <a:pt x="3967" y="9977"/>
                </a:lnTo>
                <a:lnTo>
                  <a:pt x="3724" y="9539"/>
                </a:lnTo>
                <a:lnTo>
                  <a:pt x="3529" y="9077"/>
                </a:lnTo>
                <a:lnTo>
                  <a:pt x="3359" y="8615"/>
                </a:lnTo>
                <a:lnTo>
                  <a:pt x="3286" y="8396"/>
                </a:lnTo>
                <a:lnTo>
                  <a:pt x="3261" y="8152"/>
                </a:lnTo>
                <a:lnTo>
                  <a:pt x="3237" y="7909"/>
                </a:lnTo>
                <a:lnTo>
                  <a:pt x="3237" y="7666"/>
                </a:lnTo>
                <a:lnTo>
                  <a:pt x="3261" y="7155"/>
                </a:lnTo>
                <a:lnTo>
                  <a:pt x="3310" y="6668"/>
                </a:lnTo>
                <a:lnTo>
                  <a:pt x="3334" y="6376"/>
                </a:lnTo>
                <a:lnTo>
                  <a:pt x="3407" y="6108"/>
                </a:lnTo>
                <a:lnTo>
                  <a:pt x="3480" y="5841"/>
                </a:lnTo>
                <a:lnTo>
                  <a:pt x="3578" y="5597"/>
                </a:lnTo>
                <a:lnTo>
                  <a:pt x="3699" y="5354"/>
                </a:lnTo>
                <a:lnTo>
                  <a:pt x="3845" y="5111"/>
                </a:lnTo>
                <a:lnTo>
                  <a:pt x="4016" y="4892"/>
                </a:lnTo>
                <a:lnTo>
                  <a:pt x="4186" y="4673"/>
                </a:lnTo>
                <a:lnTo>
                  <a:pt x="4648" y="4162"/>
                </a:lnTo>
                <a:lnTo>
                  <a:pt x="5062" y="3748"/>
                </a:lnTo>
                <a:lnTo>
                  <a:pt x="5403" y="3432"/>
                </a:lnTo>
                <a:lnTo>
                  <a:pt x="5743" y="3189"/>
                </a:lnTo>
                <a:lnTo>
                  <a:pt x="6060" y="3018"/>
                </a:lnTo>
                <a:lnTo>
                  <a:pt x="6352" y="2872"/>
                </a:lnTo>
                <a:lnTo>
                  <a:pt x="6668" y="2775"/>
                </a:lnTo>
                <a:lnTo>
                  <a:pt x="6984" y="2702"/>
                </a:lnTo>
                <a:lnTo>
                  <a:pt x="7276" y="2653"/>
                </a:lnTo>
                <a:lnTo>
                  <a:pt x="7568" y="2629"/>
                </a:lnTo>
                <a:lnTo>
                  <a:pt x="7860" y="2605"/>
                </a:lnTo>
                <a:close/>
                <a:moveTo>
                  <a:pt x="6716" y="15525"/>
                </a:moveTo>
                <a:lnTo>
                  <a:pt x="6619" y="15720"/>
                </a:lnTo>
                <a:lnTo>
                  <a:pt x="6352" y="16158"/>
                </a:lnTo>
                <a:lnTo>
                  <a:pt x="6279" y="16109"/>
                </a:lnTo>
                <a:lnTo>
                  <a:pt x="6230" y="16060"/>
                </a:lnTo>
                <a:lnTo>
                  <a:pt x="6206" y="15963"/>
                </a:lnTo>
                <a:lnTo>
                  <a:pt x="6206" y="15866"/>
                </a:lnTo>
                <a:lnTo>
                  <a:pt x="6206" y="15768"/>
                </a:lnTo>
                <a:lnTo>
                  <a:pt x="6230" y="15695"/>
                </a:lnTo>
                <a:lnTo>
                  <a:pt x="6279" y="15598"/>
                </a:lnTo>
                <a:lnTo>
                  <a:pt x="6327" y="15549"/>
                </a:lnTo>
                <a:lnTo>
                  <a:pt x="6595" y="15525"/>
                </a:lnTo>
                <a:close/>
                <a:moveTo>
                  <a:pt x="6887" y="15525"/>
                </a:moveTo>
                <a:lnTo>
                  <a:pt x="7276" y="15549"/>
                </a:lnTo>
                <a:lnTo>
                  <a:pt x="7641" y="15598"/>
                </a:lnTo>
                <a:lnTo>
                  <a:pt x="8225" y="15647"/>
                </a:lnTo>
                <a:lnTo>
                  <a:pt x="8809" y="15671"/>
                </a:lnTo>
                <a:lnTo>
                  <a:pt x="8541" y="15963"/>
                </a:lnTo>
                <a:lnTo>
                  <a:pt x="8298" y="16255"/>
                </a:lnTo>
                <a:lnTo>
                  <a:pt x="7909" y="16231"/>
                </a:lnTo>
                <a:lnTo>
                  <a:pt x="8249" y="15744"/>
                </a:lnTo>
                <a:lnTo>
                  <a:pt x="8249" y="15720"/>
                </a:lnTo>
                <a:lnTo>
                  <a:pt x="8225" y="15695"/>
                </a:lnTo>
                <a:lnTo>
                  <a:pt x="8201" y="15671"/>
                </a:lnTo>
                <a:lnTo>
                  <a:pt x="8176" y="15695"/>
                </a:lnTo>
                <a:lnTo>
                  <a:pt x="7690" y="16231"/>
                </a:lnTo>
                <a:lnTo>
                  <a:pt x="7179" y="16182"/>
                </a:lnTo>
                <a:lnTo>
                  <a:pt x="7325" y="15939"/>
                </a:lnTo>
                <a:lnTo>
                  <a:pt x="7471" y="15671"/>
                </a:lnTo>
                <a:lnTo>
                  <a:pt x="7471" y="15647"/>
                </a:lnTo>
                <a:lnTo>
                  <a:pt x="7446" y="15622"/>
                </a:lnTo>
                <a:lnTo>
                  <a:pt x="7422" y="15647"/>
                </a:lnTo>
                <a:lnTo>
                  <a:pt x="7203" y="15890"/>
                </a:lnTo>
                <a:lnTo>
                  <a:pt x="6935" y="16182"/>
                </a:lnTo>
                <a:lnTo>
                  <a:pt x="6741" y="16206"/>
                </a:lnTo>
                <a:lnTo>
                  <a:pt x="6570" y="16255"/>
                </a:lnTo>
                <a:lnTo>
                  <a:pt x="6668" y="16060"/>
                </a:lnTo>
                <a:lnTo>
                  <a:pt x="6814" y="15817"/>
                </a:lnTo>
                <a:lnTo>
                  <a:pt x="6862" y="15671"/>
                </a:lnTo>
                <a:lnTo>
                  <a:pt x="6887" y="15525"/>
                </a:lnTo>
                <a:close/>
                <a:moveTo>
                  <a:pt x="9661" y="15622"/>
                </a:moveTo>
                <a:lnTo>
                  <a:pt x="9734" y="15671"/>
                </a:lnTo>
                <a:lnTo>
                  <a:pt x="9807" y="15695"/>
                </a:lnTo>
                <a:lnTo>
                  <a:pt x="9953" y="15695"/>
                </a:lnTo>
                <a:lnTo>
                  <a:pt x="9782" y="15793"/>
                </a:lnTo>
                <a:lnTo>
                  <a:pt x="9661" y="15939"/>
                </a:lnTo>
                <a:lnTo>
                  <a:pt x="9539" y="16085"/>
                </a:lnTo>
                <a:lnTo>
                  <a:pt x="9417" y="16279"/>
                </a:lnTo>
                <a:lnTo>
                  <a:pt x="9271" y="16279"/>
                </a:lnTo>
                <a:lnTo>
                  <a:pt x="9612" y="15817"/>
                </a:lnTo>
                <a:lnTo>
                  <a:pt x="9612" y="15793"/>
                </a:lnTo>
                <a:lnTo>
                  <a:pt x="9612" y="15768"/>
                </a:lnTo>
                <a:lnTo>
                  <a:pt x="9563" y="15768"/>
                </a:lnTo>
                <a:lnTo>
                  <a:pt x="9320" y="16012"/>
                </a:lnTo>
                <a:lnTo>
                  <a:pt x="9077" y="16255"/>
                </a:lnTo>
                <a:lnTo>
                  <a:pt x="8517" y="16255"/>
                </a:lnTo>
                <a:lnTo>
                  <a:pt x="8882" y="15720"/>
                </a:lnTo>
                <a:lnTo>
                  <a:pt x="8906" y="15695"/>
                </a:lnTo>
                <a:lnTo>
                  <a:pt x="8882" y="15671"/>
                </a:lnTo>
                <a:lnTo>
                  <a:pt x="9271" y="15671"/>
                </a:lnTo>
                <a:lnTo>
                  <a:pt x="9661" y="15622"/>
                </a:lnTo>
                <a:close/>
                <a:moveTo>
                  <a:pt x="10074" y="15768"/>
                </a:moveTo>
                <a:lnTo>
                  <a:pt x="10074" y="15841"/>
                </a:lnTo>
                <a:lnTo>
                  <a:pt x="10099" y="15939"/>
                </a:lnTo>
                <a:lnTo>
                  <a:pt x="10074" y="16060"/>
                </a:lnTo>
                <a:lnTo>
                  <a:pt x="10050" y="16182"/>
                </a:lnTo>
                <a:lnTo>
                  <a:pt x="9977" y="16304"/>
                </a:lnTo>
                <a:lnTo>
                  <a:pt x="9758" y="16279"/>
                </a:lnTo>
                <a:lnTo>
                  <a:pt x="9880" y="16012"/>
                </a:lnTo>
                <a:lnTo>
                  <a:pt x="9977" y="15890"/>
                </a:lnTo>
                <a:lnTo>
                  <a:pt x="10074" y="15768"/>
                </a:lnTo>
                <a:close/>
                <a:moveTo>
                  <a:pt x="6522" y="16571"/>
                </a:moveTo>
                <a:lnTo>
                  <a:pt x="6595" y="16620"/>
                </a:lnTo>
                <a:lnTo>
                  <a:pt x="6424" y="16888"/>
                </a:lnTo>
                <a:lnTo>
                  <a:pt x="6376" y="17034"/>
                </a:lnTo>
                <a:lnTo>
                  <a:pt x="6327" y="17180"/>
                </a:lnTo>
                <a:lnTo>
                  <a:pt x="6254" y="17082"/>
                </a:lnTo>
                <a:lnTo>
                  <a:pt x="6230" y="16985"/>
                </a:lnTo>
                <a:lnTo>
                  <a:pt x="6206" y="16912"/>
                </a:lnTo>
                <a:lnTo>
                  <a:pt x="6230" y="16815"/>
                </a:lnTo>
                <a:lnTo>
                  <a:pt x="6254" y="16839"/>
                </a:lnTo>
                <a:lnTo>
                  <a:pt x="6303" y="16839"/>
                </a:lnTo>
                <a:lnTo>
                  <a:pt x="6352" y="16815"/>
                </a:lnTo>
                <a:lnTo>
                  <a:pt x="6376" y="16766"/>
                </a:lnTo>
                <a:lnTo>
                  <a:pt x="6424" y="16596"/>
                </a:lnTo>
                <a:lnTo>
                  <a:pt x="6449" y="16596"/>
                </a:lnTo>
                <a:lnTo>
                  <a:pt x="6522" y="16571"/>
                </a:lnTo>
                <a:close/>
                <a:moveTo>
                  <a:pt x="7884" y="16693"/>
                </a:moveTo>
                <a:lnTo>
                  <a:pt x="7957" y="16717"/>
                </a:lnTo>
                <a:lnTo>
                  <a:pt x="7787" y="16985"/>
                </a:lnTo>
                <a:lnTo>
                  <a:pt x="7617" y="17253"/>
                </a:lnTo>
                <a:lnTo>
                  <a:pt x="7592" y="17326"/>
                </a:lnTo>
                <a:lnTo>
                  <a:pt x="7300" y="17326"/>
                </a:lnTo>
                <a:lnTo>
                  <a:pt x="7398" y="17107"/>
                </a:lnTo>
                <a:lnTo>
                  <a:pt x="7519" y="16888"/>
                </a:lnTo>
                <a:lnTo>
                  <a:pt x="7617" y="16717"/>
                </a:lnTo>
                <a:lnTo>
                  <a:pt x="7884" y="16693"/>
                </a:lnTo>
                <a:close/>
                <a:moveTo>
                  <a:pt x="8225" y="16717"/>
                </a:moveTo>
                <a:lnTo>
                  <a:pt x="8736" y="16742"/>
                </a:lnTo>
                <a:lnTo>
                  <a:pt x="8541" y="17034"/>
                </a:lnTo>
                <a:lnTo>
                  <a:pt x="8371" y="17326"/>
                </a:lnTo>
                <a:lnTo>
                  <a:pt x="7909" y="17326"/>
                </a:lnTo>
                <a:lnTo>
                  <a:pt x="7933" y="17277"/>
                </a:lnTo>
                <a:lnTo>
                  <a:pt x="8225" y="16717"/>
                </a:lnTo>
                <a:close/>
                <a:moveTo>
                  <a:pt x="9223" y="16742"/>
                </a:moveTo>
                <a:lnTo>
                  <a:pt x="8979" y="17350"/>
                </a:lnTo>
                <a:lnTo>
                  <a:pt x="8663" y="17350"/>
                </a:lnTo>
                <a:lnTo>
                  <a:pt x="8979" y="16742"/>
                </a:lnTo>
                <a:close/>
                <a:moveTo>
                  <a:pt x="9928" y="16742"/>
                </a:moveTo>
                <a:lnTo>
                  <a:pt x="9661" y="17253"/>
                </a:lnTo>
                <a:lnTo>
                  <a:pt x="9612" y="17350"/>
                </a:lnTo>
                <a:lnTo>
                  <a:pt x="9320" y="17350"/>
                </a:lnTo>
                <a:lnTo>
                  <a:pt x="9563" y="16742"/>
                </a:lnTo>
                <a:close/>
                <a:moveTo>
                  <a:pt x="10147" y="16839"/>
                </a:moveTo>
                <a:lnTo>
                  <a:pt x="10220" y="16961"/>
                </a:lnTo>
                <a:lnTo>
                  <a:pt x="10245" y="17107"/>
                </a:lnTo>
                <a:lnTo>
                  <a:pt x="10220" y="17228"/>
                </a:lnTo>
                <a:lnTo>
                  <a:pt x="10147" y="17350"/>
                </a:lnTo>
                <a:lnTo>
                  <a:pt x="9928" y="17350"/>
                </a:lnTo>
                <a:lnTo>
                  <a:pt x="9953" y="17277"/>
                </a:lnTo>
                <a:lnTo>
                  <a:pt x="10050" y="17082"/>
                </a:lnTo>
                <a:lnTo>
                  <a:pt x="10147" y="16839"/>
                </a:lnTo>
                <a:close/>
                <a:moveTo>
                  <a:pt x="6862" y="16693"/>
                </a:moveTo>
                <a:lnTo>
                  <a:pt x="7081" y="16717"/>
                </a:lnTo>
                <a:lnTo>
                  <a:pt x="7300" y="16717"/>
                </a:lnTo>
                <a:lnTo>
                  <a:pt x="7106" y="17009"/>
                </a:lnTo>
                <a:lnTo>
                  <a:pt x="6935" y="17326"/>
                </a:lnTo>
                <a:lnTo>
                  <a:pt x="6741" y="17350"/>
                </a:lnTo>
                <a:lnTo>
                  <a:pt x="6570" y="17399"/>
                </a:lnTo>
                <a:lnTo>
                  <a:pt x="6619" y="17204"/>
                </a:lnTo>
                <a:lnTo>
                  <a:pt x="6692" y="17034"/>
                </a:lnTo>
                <a:lnTo>
                  <a:pt x="6862" y="16693"/>
                </a:lnTo>
                <a:close/>
                <a:moveTo>
                  <a:pt x="6473" y="17618"/>
                </a:moveTo>
                <a:lnTo>
                  <a:pt x="6643" y="17691"/>
                </a:lnTo>
                <a:lnTo>
                  <a:pt x="6814" y="17715"/>
                </a:lnTo>
                <a:lnTo>
                  <a:pt x="6789" y="17910"/>
                </a:lnTo>
                <a:lnTo>
                  <a:pt x="6765" y="18080"/>
                </a:lnTo>
                <a:lnTo>
                  <a:pt x="6643" y="17983"/>
                </a:lnTo>
                <a:lnTo>
                  <a:pt x="6546" y="17861"/>
                </a:lnTo>
                <a:lnTo>
                  <a:pt x="6352" y="17642"/>
                </a:lnTo>
                <a:lnTo>
                  <a:pt x="6376" y="17618"/>
                </a:lnTo>
                <a:lnTo>
                  <a:pt x="6424" y="17642"/>
                </a:lnTo>
                <a:lnTo>
                  <a:pt x="6473" y="17618"/>
                </a:lnTo>
                <a:close/>
                <a:moveTo>
                  <a:pt x="7398" y="17739"/>
                </a:moveTo>
                <a:lnTo>
                  <a:pt x="7300" y="18031"/>
                </a:lnTo>
                <a:lnTo>
                  <a:pt x="7252" y="18177"/>
                </a:lnTo>
                <a:lnTo>
                  <a:pt x="7252" y="18299"/>
                </a:lnTo>
                <a:lnTo>
                  <a:pt x="7008" y="18202"/>
                </a:lnTo>
                <a:lnTo>
                  <a:pt x="7154" y="17739"/>
                </a:lnTo>
                <a:close/>
                <a:moveTo>
                  <a:pt x="8833" y="17715"/>
                </a:moveTo>
                <a:lnTo>
                  <a:pt x="8785" y="17837"/>
                </a:lnTo>
                <a:lnTo>
                  <a:pt x="8736" y="17983"/>
                </a:lnTo>
                <a:lnTo>
                  <a:pt x="8712" y="18104"/>
                </a:lnTo>
                <a:lnTo>
                  <a:pt x="8736" y="18153"/>
                </a:lnTo>
                <a:lnTo>
                  <a:pt x="8736" y="18202"/>
                </a:lnTo>
                <a:lnTo>
                  <a:pt x="8809" y="18250"/>
                </a:lnTo>
                <a:lnTo>
                  <a:pt x="8882" y="18250"/>
                </a:lnTo>
                <a:lnTo>
                  <a:pt x="8931" y="18226"/>
                </a:lnTo>
                <a:lnTo>
                  <a:pt x="9004" y="18153"/>
                </a:lnTo>
                <a:lnTo>
                  <a:pt x="9125" y="17958"/>
                </a:lnTo>
                <a:lnTo>
                  <a:pt x="9198" y="17739"/>
                </a:lnTo>
                <a:lnTo>
                  <a:pt x="9393" y="17739"/>
                </a:lnTo>
                <a:lnTo>
                  <a:pt x="9369" y="17861"/>
                </a:lnTo>
                <a:lnTo>
                  <a:pt x="9369" y="18007"/>
                </a:lnTo>
                <a:lnTo>
                  <a:pt x="9125" y="18153"/>
                </a:lnTo>
                <a:lnTo>
                  <a:pt x="8833" y="18275"/>
                </a:lnTo>
                <a:lnTo>
                  <a:pt x="8566" y="18372"/>
                </a:lnTo>
                <a:lnTo>
                  <a:pt x="8249" y="18421"/>
                </a:lnTo>
                <a:lnTo>
                  <a:pt x="8274" y="18275"/>
                </a:lnTo>
                <a:lnTo>
                  <a:pt x="8371" y="17983"/>
                </a:lnTo>
                <a:lnTo>
                  <a:pt x="8468" y="17715"/>
                </a:lnTo>
                <a:close/>
                <a:moveTo>
                  <a:pt x="8176" y="17715"/>
                </a:moveTo>
                <a:lnTo>
                  <a:pt x="8030" y="18056"/>
                </a:lnTo>
                <a:lnTo>
                  <a:pt x="7957" y="18250"/>
                </a:lnTo>
                <a:lnTo>
                  <a:pt x="7933" y="18445"/>
                </a:lnTo>
                <a:lnTo>
                  <a:pt x="7738" y="18421"/>
                </a:lnTo>
                <a:lnTo>
                  <a:pt x="7568" y="18396"/>
                </a:lnTo>
                <a:lnTo>
                  <a:pt x="7568" y="18226"/>
                </a:lnTo>
                <a:lnTo>
                  <a:pt x="7641" y="17983"/>
                </a:lnTo>
                <a:lnTo>
                  <a:pt x="7738" y="17715"/>
                </a:lnTo>
                <a:close/>
                <a:moveTo>
                  <a:pt x="8128" y="2094"/>
                </a:moveTo>
                <a:lnTo>
                  <a:pt x="7714" y="2142"/>
                </a:lnTo>
                <a:lnTo>
                  <a:pt x="7325" y="2191"/>
                </a:lnTo>
                <a:lnTo>
                  <a:pt x="6935" y="2264"/>
                </a:lnTo>
                <a:lnTo>
                  <a:pt x="6546" y="2386"/>
                </a:lnTo>
                <a:lnTo>
                  <a:pt x="6181" y="2507"/>
                </a:lnTo>
                <a:lnTo>
                  <a:pt x="5841" y="2653"/>
                </a:lnTo>
                <a:lnTo>
                  <a:pt x="5500" y="2824"/>
                </a:lnTo>
                <a:lnTo>
                  <a:pt x="5184" y="3018"/>
                </a:lnTo>
                <a:lnTo>
                  <a:pt x="4892" y="3237"/>
                </a:lnTo>
                <a:lnTo>
                  <a:pt x="4551" y="3554"/>
                </a:lnTo>
                <a:lnTo>
                  <a:pt x="4210" y="3918"/>
                </a:lnTo>
                <a:lnTo>
                  <a:pt x="3918" y="4332"/>
                </a:lnTo>
                <a:lnTo>
                  <a:pt x="3626" y="4746"/>
                </a:lnTo>
                <a:lnTo>
                  <a:pt x="3383" y="5159"/>
                </a:lnTo>
                <a:lnTo>
                  <a:pt x="3164" y="5549"/>
                </a:lnTo>
                <a:lnTo>
                  <a:pt x="3018" y="5889"/>
                </a:lnTo>
                <a:lnTo>
                  <a:pt x="2921" y="6157"/>
                </a:lnTo>
                <a:lnTo>
                  <a:pt x="2823" y="6595"/>
                </a:lnTo>
                <a:lnTo>
                  <a:pt x="2775" y="7057"/>
                </a:lnTo>
                <a:lnTo>
                  <a:pt x="2750" y="7495"/>
                </a:lnTo>
                <a:lnTo>
                  <a:pt x="2775" y="7958"/>
                </a:lnTo>
                <a:lnTo>
                  <a:pt x="2823" y="8396"/>
                </a:lnTo>
                <a:lnTo>
                  <a:pt x="2921" y="8834"/>
                </a:lnTo>
                <a:lnTo>
                  <a:pt x="3067" y="9272"/>
                </a:lnTo>
                <a:lnTo>
                  <a:pt x="3237" y="9685"/>
                </a:lnTo>
                <a:lnTo>
                  <a:pt x="3602" y="10367"/>
                </a:lnTo>
                <a:lnTo>
                  <a:pt x="3991" y="11024"/>
                </a:lnTo>
                <a:lnTo>
                  <a:pt x="4843" y="12337"/>
                </a:lnTo>
                <a:lnTo>
                  <a:pt x="5281" y="13019"/>
                </a:lnTo>
                <a:lnTo>
                  <a:pt x="5476" y="13384"/>
                </a:lnTo>
                <a:lnTo>
                  <a:pt x="5646" y="13724"/>
                </a:lnTo>
                <a:lnTo>
                  <a:pt x="5792" y="14089"/>
                </a:lnTo>
                <a:lnTo>
                  <a:pt x="5914" y="14454"/>
                </a:lnTo>
                <a:lnTo>
                  <a:pt x="5987" y="14844"/>
                </a:lnTo>
                <a:lnTo>
                  <a:pt x="5987" y="15282"/>
                </a:lnTo>
                <a:lnTo>
                  <a:pt x="5962" y="15379"/>
                </a:lnTo>
                <a:lnTo>
                  <a:pt x="5962" y="15428"/>
                </a:lnTo>
                <a:lnTo>
                  <a:pt x="5889" y="15525"/>
                </a:lnTo>
                <a:lnTo>
                  <a:pt x="5841" y="15647"/>
                </a:lnTo>
                <a:lnTo>
                  <a:pt x="5816" y="15768"/>
                </a:lnTo>
                <a:lnTo>
                  <a:pt x="5792" y="15914"/>
                </a:lnTo>
                <a:lnTo>
                  <a:pt x="5816" y="16036"/>
                </a:lnTo>
                <a:lnTo>
                  <a:pt x="5841" y="16158"/>
                </a:lnTo>
                <a:lnTo>
                  <a:pt x="5889" y="16279"/>
                </a:lnTo>
                <a:lnTo>
                  <a:pt x="5962" y="16377"/>
                </a:lnTo>
                <a:lnTo>
                  <a:pt x="5865" y="16474"/>
                </a:lnTo>
                <a:lnTo>
                  <a:pt x="5792" y="16620"/>
                </a:lnTo>
                <a:lnTo>
                  <a:pt x="5768" y="16766"/>
                </a:lnTo>
                <a:lnTo>
                  <a:pt x="5768" y="16912"/>
                </a:lnTo>
                <a:lnTo>
                  <a:pt x="5768" y="17058"/>
                </a:lnTo>
                <a:lnTo>
                  <a:pt x="5816" y="17204"/>
                </a:lnTo>
                <a:lnTo>
                  <a:pt x="5889" y="17350"/>
                </a:lnTo>
                <a:lnTo>
                  <a:pt x="5987" y="17472"/>
                </a:lnTo>
                <a:lnTo>
                  <a:pt x="5962" y="17496"/>
                </a:lnTo>
                <a:lnTo>
                  <a:pt x="5914" y="17618"/>
                </a:lnTo>
                <a:lnTo>
                  <a:pt x="5914" y="17715"/>
                </a:lnTo>
                <a:lnTo>
                  <a:pt x="5938" y="17837"/>
                </a:lnTo>
                <a:lnTo>
                  <a:pt x="5987" y="17934"/>
                </a:lnTo>
                <a:lnTo>
                  <a:pt x="6133" y="18129"/>
                </a:lnTo>
                <a:lnTo>
                  <a:pt x="6303" y="18299"/>
                </a:lnTo>
                <a:lnTo>
                  <a:pt x="6424" y="18421"/>
                </a:lnTo>
                <a:lnTo>
                  <a:pt x="6570" y="18518"/>
                </a:lnTo>
                <a:lnTo>
                  <a:pt x="6862" y="18688"/>
                </a:lnTo>
                <a:lnTo>
                  <a:pt x="7179" y="18810"/>
                </a:lnTo>
                <a:lnTo>
                  <a:pt x="7495" y="18859"/>
                </a:lnTo>
                <a:lnTo>
                  <a:pt x="7738" y="18883"/>
                </a:lnTo>
                <a:lnTo>
                  <a:pt x="7982" y="18883"/>
                </a:lnTo>
                <a:lnTo>
                  <a:pt x="8030" y="18956"/>
                </a:lnTo>
                <a:lnTo>
                  <a:pt x="8079" y="18980"/>
                </a:lnTo>
                <a:lnTo>
                  <a:pt x="8128" y="18980"/>
                </a:lnTo>
                <a:lnTo>
                  <a:pt x="8176" y="18956"/>
                </a:lnTo>
                <a:lnTo>
                  <a:pt x="8201" y="18907"/>
                </a:lnTo>
                <a:lnTo>
                  <a:pt x="8201" y="18883"/>
                </a:lnTo>
                <a:lnTo>
                  <a:pt x="8493" y="18834"/>
                </a:lnTo>
                <a:lnTo>
                  <a:pt x="8785" y="18761"/>
                </a:lnTo>
                <a:lnTo>
                  <a:pt x="9052" y="18664"/>
                </a:lnTo>
                <a:lnTo>
                  <a:pt x="9320" y="18542"/>
                </a:lnTo>
                <a:lnTo>
                  <a:pt x="9563" y="18396"/>
                </a:lnTo>
                <a:lnTo>
                  <a:pt x="9807" y="18226"/>
                </a:lnTo>
                <a:lnTo>
                  <a:pt x="10050" y="18056"/>
                </a:lnTo>
                <a:lnTo>
                  <a:pt x="10269" y="17837"/>
                </a:lnTo>
                <a:lnTo>
                  <a:pt x="10318" y="17764"/>
                </a:lnTo>
                <a:lnTo>
                  <a:pt x="10342" y="17691"/>
                </a:lnTo>
                <a:lnTo>
                  <a:pt x="10464" y="17593"/>
                </a:lnTo>
                <a:lnTo>
                  <a:pt x="10537" y="17447"/>
                </a:lnTo>
                <a:lnTo>
                  <a:pt x="10585" y="17301"/>
                </a:lnTo>
                <a:lnTo>
                  <a:pt x="10634" y="17107"/>
                </a:lnTo>
                <a:lnTo>
                  <a:pt x="10634" y="16936"/>
                </a:lnTo>
                <a:lnTo>
                  <a:pt x="10585" y="16742"/>
                </a:lnTo>
                <a:lnTo>
                  <a:pt x="10512" y="16596"/>
                </a:lnTo>
                <a:lnTo>
                  <a:pt x="10391" y="16474"/>
                </a:lnTo>
                <a:lnTo>
                  <a:pt x="10488" y="16255"/>
                </a:lnTo>
                <a:lnTo>
                  <a:pt x="10537" y="16036"/>
                </a:lnTo>
                <a:lnTo>
                  <a:pt x="10537" y="15817"/>
                </a:lnTo>
                <a:lnTo>
                  <a:pt x="10488" y="15574"/>
                </a:lnTo>
                <a:lnTo>
                  <a:pt x="10415" y="15476"/>
                </a:lnTo>
                <a:lnTo>
                  <a:pt x="10342" y="15379"/>
                </a:lnTo>
                <a:lnTo>
                  <a:pt x="10342" y="15306"/>
                </a:lnTo>
                <a:lnTo>
                  <a:pt x="10415" y="14965"/>
                </a:lnTo>
                <a:lnTo>
                  <a:pt x="10464" y="14625"/>
                </a:lnTo>
                <a:lnTo>
                  <a:pt x="10512" y="14284"/>
                </a:lnTo>
                <a:lnTo>
                  <a:pt x="10585" y="13943"/>
                </a:lnTo>
                <a:lnTo>
                  <a:pt x="10658" y="13700"/>
                </a:lnTo>
                <a:lnTo>
                  <a:pt x="10756" y="13457"/>
                </a:lnTo>
                <a:lnTo>
                  <a:pt x="10999" y="12994"/>
                </a:lnTo>
                <a:lnTo>
                  <a:pt x="11023" y="12970"/>
                </a:lnTo>
                <a:lnTo>
                  <a:pt x="11023" y="12946"/>
                </a:lnTo>
                <a:lnTo>
                  <a:pt x="11340" y="12459"/>
                </a:lnTo>
                <a:lnTo>
                  <a:pt x="11632" y="11972"/>
                </a:lnTo>
                <a:lnTo>
                  <a:pt x="12191" y="11194"/>
                </a:lnTo>
                <a:lnTo>
                  <a:pt x="12483" y="10780"/>
                </a:lnTo>
                <a:lnTo>
                  <a:pt x="12751" y="10367"/>
                </a:lnTo>
                <a:lnTo>
                  <a:pt x="12994" y="9953"/>
                </a:lnTo>
                <a:lnTo>
                  <a:pt x="13213" y="9515"/>
                </a:lnTo>
                <a:lnTo>
                  <a:pt x="13384" y="9053"/>
                </a:lnTo>
                <a:lnTo>
                  <a:pt x="13457" y="8809"/>
                </a:lnTo>
                <a:lnTo>
                  <a:pt x="13505" y="8590"/>
                </a:lnTo>
                <a:lnTo>
                  <a:pt x="13554" y="8152"/>
                </a:lnTo>
                <a:lnTo>
                  <a:pt x="13554" y="7714"/>
                </a:lnTo>
                <a:lnTo>
                  <a:pt x="13505" y="7276"/>
                </a:lnTo>
                <a:lnTo>
                  <a:pt x="13432" y="6838"/>
                </a:lnTo>
                <a:lnTo>
                  <a:pt x="13335" y="6400"/>
                </a:lnTo>
                <a:lnTo>
                  <a:pt x="13213" y="5962"/>
                </a:lnTo>
                <a:lnTo>
                  <a:pt x="12946" y="5135"/>
                </a:lnTo>
                <a:lnTo>
                  <a:pt x="12800" y="4770"/>
                </a:lnTo>
                <a:lnTo>
                  <a:pt x="12605" y="4429"/>
                </a:lnTo>
                <a:lnTo>
                  <a:pt x="12386" y="4113"/>
                </a:lnTo>
                <a:lnTo>
                  <a:pt x="12143" y="3797"/>
                </a:lnTo>
                <a:lnTo>
                  <a:pt x="12143" y="3773"/>
                </a:lnTo>
                <a:lnTo>
                  <a:pt x="12094" y="3675"/>
                </a:lnTo>
                <a:lnTo>
                  <a:pt x="12021" y="3602"/>
                </a:lnTo>
                <a:lnTo>
                  <a:pt x="11948" y="3554"/>
                </a:lnTo>
                <a:lnTo>
                  <a:pt x="11851" y="3505"/>
                </a:lnTo>
                <a:lnTo>
                  <a:pt x="11607" y="3286"/>
                </a:lnTo>
                <a:lnTo>
                  <a:pt x="11340" y="3091"/>
                </a:lnTo>
                <a:lnTo>
                  <a:pt x="11072" y="2897"/>
                </a:lnTo>
                <a:lnTo>
                  <a:pt x="10804" y="2726"/>
                </a:lnTo>
                <a:lnTo>
                  <a:pt x="10464" y="2556"/>
                </a:lnTo>
                <a:lnTo>
                  <a:pt x="10099" y="2386"/>
                </a:lnTo>
                <a:lnTo>
                  <a:pt x="9709" y="2264"/>
                </a:lnTo>
                <a:lnTo>
                  <a:pt x="9320" y="2191"/>
                </a:lnTo>
                <a:lnTo>
                  <a:pt x="8931" y="2142"/>
                </a:lnTo>
                <a:lnTo>
                  <a:pt x="8517" y="2094"/>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3" name="Google Shape;903;p39"/>
          <p:cNvSpPr/>
          <p:nvPr/>
        </p:nvSpPr>
        <p:spPr>
          <a:xfrm>
            <a:off x="833628" y="2308744"/>
            <a:ext cx="109239" cy="369302"/>
          </a:xfrm>
          <a:custGeom>
            <a:avLst/>
            <a:gdLst/>
            <a:ahLst/>
            <a:cxnLst/>
            <a:rect l="l" t="t" r="r" b="b"/>
            <a:pathLst>
              <a:path w="5816" h="19662" extrusionOk="0">
                <a:moveTo>
                  <a:pt x="2677" y="5694"/>
                </a:moveTo>
                <a:lnTo>
                  <a:pt x="2896" y="5719"/>
                </a:lnTo>
                <a:lnTo>
                  <a:pt x="3042" y="5719"/>
                </a:lnTo>
                <a:lnTo>
                  <a:pt x="2871" y="5792"/>
                </a:lnTo>
                <a:lnTo>
                  <a:pt x="2750" y="5865"/>
                </a:lnTo>
                <a:lnTo>
                  <a:pt x="2482" y="5986"/>
                </a:lnTo>
                <a:lnTo>
                  <a:pt x="2360" y="6059"/>
                </a:lnTo>
                <a:lnTo>
                  <a:pt x="2239" y="6157"/>
                </a:lnTo>
                <a:lnTo>
                  <a:pt x="2263" y="5719"/>
                </a:lnTo>
                <a:lnTo>
                  <a:pt x="2433" y="5694"/>
                </a:lnTo>
                <a:close/>
                <a:moveTo>
                  <a:pt x="3407" y="5767"/>
                </a:moveTo>
                <a:lnTo>
                  <a:pt x="3577" y="5792"/>
                </a:lnTo>
                <a:lnTo>
                  <a:pt x="3553" y="6838"/>
                </a:lnTo>
                <a:lnTo>
                  <a:pt x="3480" y="6789"/>
                </a:lnTo>
                <a:lnTo>
                  <a:pt x="3407" y="6789"/>
                </a:lnTo>
                <a:lnTo>
                  <a:pt x="3309" y="6814"/>
                </a:lnTo>
                <a:lnTo>
                  <a:pt x="3212" y="6838"/>
                </a:lnTo>
                <a:lnTo>
                  <a:pt x="3042" y="6935"/>
                </a:lnTo>
                <a:lnTo>
                  <a:pt x="2896" y="7033"/>
                </a:lnTo>
                <a:lnTo>
                  <a:pt x="2531" y="7227"/>
                </a:lnTo>
                <a:lnTo>
                  <a:pt x="2336" y="7349"/>
                </a:lnTo>
                <a:lnTo>
                  <a:pt x="2166" y="7471"/>
                </a:lnTo>
                <a:lnTo>
                  <a:pt x="2190" y="7106"/>
                </a:lnTo>
                <a:lnTo>
                  <a:pt x="2360" y="7033"/>
                </a:lnTo>
                <a:lnTo>
                  <a:pt x="2531" y="6960"/>
                </a:lnTo>
                <a:lnTo>
                  <a:pt x="2847" y="6765"/>
                </a:lnTo>
                <a:lnTo>
                  <a:pt x="3212" y="6595"/>
                </a:lnTo>
                <a:lnTo>
                  <a:pt x="3407" y="6473"/>
                </a:lnTo>
                <a:lnTo>
                  <a:pt x="3455" y="6400"/>
                </a:lnTo>
                <a:lnTo>
                  <a:pt x="3504" y="6327"/>
                </a:lnTo>
                <a:lnTo>
                  <a:pt x="3528" y="6254"/>
                </a:lnTo>
                <a:lnTo>
                  <a:pt x="3480" y="6181"/>
                </a:lnTo>
                <a:lnTo>
                  <a:pt x="3431" y="6108"/>
                </a:lnTo>
                <a:lnTo>
                  <a:pt x="3382" y="6084"/>
                </a:lnTo>
                <a:lnTo>
                  <a:pt x="3285" y="6084"/>
                </a:lnTo>
                <a:lnTo>
                  <a:pt x="3188" y="6108"/>
                </a:lnTo>
                <a:lnTo>
                  <a:pt x="2993" y="6181"/>
                </a:lnTo>
                <a:lnTo>
                  <a:pt x="2628" y="6400"/>
                </a:lnTo>
                <a:lnTo>
                  <a:pt x="2409" y="6522"/>
                </a:lnTo>
                <a:lnTo>
                  <a:pt x="2190" y="6643"/>
                </a:lnTo>
                <a:lnTo>
                  <a:pt x="2214" y="6497"/>
                </a:lnTo>
                <a:lnTo>
                  <a:pt x="2263" y="6497"/>
                </a:lnTo>
                <a:lnTo>
                  <a:pt x="2287" y="6473"/>
                </a:lnTo>
                <a:lnTo>
                  <a:pt x="2579" y="6327"/>
                </a:lnTo>
                <a:lnTo>
                  <a:pt x="2847" y="6157"/>
                </a:lnTo>
                <a:lnTo>
                  <a:pt x="3139" y="6059"/>
                </a:lnTo>
                <a:lnTo>
                  <a:pt x="3285" y="5986"/>
                </a:lnTo>
                <a:lnTo>
                  <a:pt x="3358" y="5962"/>
                </a:lnTo>
                <a:lnTo>
                  <a:pt x="3382" y="5889"/>
                </a:lnTo>
                <a:lnTo>
                  <a:pt x="3407" y="5840"/>
                </a:lnTo>
                <a:lnTo>
                  <a:pt x="3407" y="5767"/>
                </a:lnTo>
                <a:close/>
                <a:moveTo>
                  <a:pt x="4039" y="6303"/>
                </a:moveTo>
                <a:lnTo>
                  <a:pt x="4209" y="6327"/>
                </a:lnTo>
                <a:lnTo>
                  <a:pt x="4404" y="6351"/>
                </a:lnTo>
                <a:lnTo>
                  <a:pt x="4526" y="6351"/>
                </a:lnTo>
                <a:lnTo>
                  <a:pt x="4574" y="7884"/>
                </a:lnTo>
                <a:lnTo>
                  <a:pt x="4574" y="7884"/>
                </a:lnTo>
                <a:lnTo>
                  <a:pt x="4501" y="7860"/>
                </a:lnTo>
                <a:lnTo>
                  <a:pt x="4404" y="7860"/>
                </a:lnTo>
                <a:lnTo>
                  <a:pt x="4234" y="7884"/>
                </a:lnTo>
                <a:lnTo>
                  <a:pt x="4015" y="7909"/>
                </a:lnTo>
                <a:lnTo>
                  <a:pt x="4015" y="7471"/>
                </a:lnTo>
                <a:lnTo>
                  <a:pt x="4039" y="6303"/>
                </a:lnTo>
                <a:close/>
                <a:moveTo>
                  <a:pt x="3553" y="7179"/>
                </a:moveTo>
                <a:lnTo>
                  <a:pt x="3553" y="7495"/>
                </a:lnTo>
                <a:lnTo>
                  <a:pt x="3480" y="7495"/>
                </a:lnTo>
                <a:lnTo>
                  <a:pt x="3285" y="7544"/>
                </a:lnTo>
                <a:lnTo>
                  <a:pt x="3090" y="7617"/>
                </a:lnTo>
                <a:lnTo>
                  <a:pt x="2701" y="7811"/>
                </a:lnTo>
                <a:lnTo>
                  <a:pt x="2458" y="7957"/>
                </a:lnTo>
                <a:lnTo>
                  <a:pt x="2190" y="8128"/>
                </a:lnTo>
                <a:lnTo>
                  <a:pt x="2166" y="7860"/>
                </a:lnTo>
                <a:lnTo>
                  <a:pt x="2166" y="7811"/>
                </a:lnTo>
                <a:lnTo>
                  <a:pt x="2287" y="7811"/>
                </a:lnTo>
                <a:lnTo>
                  <a:pt x="2409" y="7787"/>
                </a:lnTo>
                <a:lnTo>
                  <a:pt x="2628" y="7690"/>
                </a:lnTo>
                <a:lnTo>
                  <a:pt x="3042" y="7471"/>
                </a:lnTo>
                <a:lnTo>
                  <a:pt x="3285" y="7349"/>
                </a:lnTo>
                <a:lnTo>
                  <a:pt x="3431" y="7276"/>
                </a:lnTo>
                <a:lnTo>
                  <a:pt x="3553" y="7179"/>
                </a:lnTo>
                <a:close/>
                <a:moveTo>
                  <a:pt x="3553" y="7957"/>
                </a:moveTo>
                <a:lnTo>
                  <a:pt x="3553" y="8249"/>
                </a:lnTo>
                <a:lnTo>
                  <a:pt x="3504" y="8274"/>
                </a:lnTo>
                <a:lnTo>
                  <a:pt x="3066" y="8468"/>
                </a:lnTo>
                <a:lnTo>
                  <a:pt x="2652" y="8687"/>
                </a:lnTo>
                <a:lnTo>
                  <a:pt x="2482" y="8784"/>
                </a:lnTo>
                <a:lnTo>
                  <a:pt x="2312" y="8882"/>
                </a:lnTo>
                <a:lnTo>
                  <a:pt x="2239" y="8955"/>
                </a:lnTo>
                <a:lnTo>
                  <a:pt x="2214" y="8468"/>
                </a:lnTo>
                <a:lnTo>
                  <a:pt x="2336" y="8468"/>
                </a:lnTo>
                <a:lnTo>
                  <a:pt x="2458" y="8420"/>
                </a:lnTo>
                <a:lnTo>
                  <a:pt x="2677" y="8322"/>
                </a:lnTo>
                <a:lnTo>
                  <a:pt x="3115" y="8128"/>
                </a:lnTo>
                <a:lnTo>
                  <a:pt x="3553" y="7957"/>
                </a:lnTo>
                <a:close/>
                <a:moveTo>
                  <a:pt x="3528" y="8784"/>
                </a:moveTo>
                <a:lnTo>
                  <a:pt x="3528" y="8955"/>
                </a:lnTo>
                <a:lnTo>
                  <a:pt x="3358" y="9003"/>
                </a:lnTo>
                <a:lnTo>
                  <a:pt x="3212" y="9076"/>
                </a:lnTo>
                <a:lnTo>
                  <a:pt x="2871" y="9247"/>
                </a:lnTo>
                <a:lnTo>
                  <a:pt x="2579" y="9441"/>
                </a:lnTo>
                <a:lnTo>
                  <a:pt x="2287" y="9660"/>
                </a:lnTo>
                <a:lnTo>
                  <a:pt x="2263" y="9247"/>
                </a:lnTo>
                <a:lnTo>
                  <a:pt x="2458" y="9247"/>
                </a:lnTo>
                <a:lnTo>
                  <a:pt x="2871" y="9052"/>
                </a:lnTo>
                <a:lnTo>
                  <a:pt x="3528" y="8784"/>
                </a:lnTo>
                <a:close/>
                <a:moveTo>
                  <a:pt x="4574" y="8371"/>
                </a:moveTo>
                <a:lnTo>
                  <a:pt x="4574" y="8565"/>
                </a:lnTo>
                <a:lnTo>
                  <a:pt x="4574" y="9076"/>
                </a:lnTo>
                <a:lnTo>
                  <a:pt x="4550" y="9587"/>
                </a:lnTo>
                <a:lnTo>
                  <a:pt x="4453" y="9563"/>
                </a:lnTo>
                <a:lnTo>
                  <a:pt x="4355" y="9563"/>
                </a:lnTo>
                <a:lnTo>
                  <a:pt x="3991" y="9660"/>
                </a:lnTo>
                <a:lnTo>
                  <a:pt x="4015" y="8371"/>
                </a:lnTo>
                <a:lnTo>
                  <a:pt x="4209" y="8395"/>
                </a:lnTo>
                <a:lnTo>
                  <a:pt x="4501" y="8395"/>
                </a:lnTo>
                <a:lnTo>
                  <a:pt x="4574" y="8371"/>
                </a:lnTo>
                <a:close/>
                <a:moveTo>
                  <a:pt x="3528" y="9393"/>
                </a:moveTo>
                <a:lnTo>
                  <a:pt x="3528" y="9660"/>
                </a:lnTo>
                <a:lnTo>
                  <a:pt x="3212" y="9806"/>
                </a:lnTo>
                <a:lnTo>
                  <a:pt x="2896" y="9952"/>
                </a:lnTo>
                <a:lnTo>
                  <a:pt x="2604" y="10098"/>
                </a:lnTo>
                <a:lnTo>
                  <a:pt x="2482" y="10196"/>
                </a:lnTo>
                <a:lnTo>
                  <a:pt x="2360" y="10293"/>
                </a:lnTo>
                <a:lnTo>
                  <a:pt x="2336" y="9977"/>
                </a:lnTo>
                <a:lnTo>
                  <a:pt x="2312" y="9806"/>
                </a:lnTo>
                <a:lnTo>
                  <a:pt x="2458" y="9782"/>
                </a:lnTo>
                <a:lnTo>
                  <a:pt x="2604" y="9758"/>
                </a:lnTo>
                <a:lnTo>
                  <a:pt x="2750" y="9709"/>
                </a:lnTo>
                <a:lnTo>
                  <a:pt x="2920" y="9636"/>
                </a:lnTo>
                <a:lnTo>
                  <a:pt x="3212" y="9514"/>
                </a:lnTo>
                <a:lnTo>
                  <a:pt x="3528" y="9393"/>
                </a:lnTo>
                <a:close/>
                <a:moveTo>
                  <a:pt x="3528" y="10123"/>
                </a:moveTo>
                <a:lnTo>
                  <a:pt x="3504" y="10415"/>
                </a:lnTo>
                <a:lnTo>
                  <a:pt x="3358" y="10439"/>
                </a:lnTo>
                <a:lnTo>
                  <a:pt x="3212" y="10488"/>
                </a:lnTo>
                <a:lnTo>
                  <a:pt x="2920" y="10609"/>
                </a:lnTo>
                <a:lnTo>
                  <a:pt x="2652" y="10755"/>
                </a:lnTo>
                <a:lnTo>
                  <a:pt x="2409" y="10901"/>
                </a:lnTo>
                <a:lnTo>
                  <a:pt x="2385" y="10585"/>
                </a:lnTo>
                <a:lnTo>
                  <a:pt x="2531" y="10536"/>
                </a:lnTo>
                <a:lnTo>
                  <a:pt x="2701" y="10488"/>
                </a:lnTo>
                <a:lnTo>
                  <a:pt x="3017" y="10342"/>
                </a:lnTo>
                <a:lnTo>
                  <a:pt x="3528" y="10123"/>
                </a:lnTo>
                <a:close/>
                <a:moveTo>
                  <a:pt x="4501" y="10098"/>
                </a:moveTo>
                <a:lnTo>
                  <a:pt x="4453" y="10780"/>
                </a:lnTo>
                <a:lnTo>
                  <a:pt x="4428" y="11072"/>
                </a:lnTo>
                <a:lnTo>
                  <a:pt x="4234" y="11072"/>
                </a:lnTo>
                <a:lnTo>
                  <a:pt x="3966" y="11096"/>
                </a:lnTo>
                <a:lnTo>
                  <a:pt x="3991" y="10123"/>
                </a:lnTo>
                <a:lnTo>
                  <a:pt x="4258" y="10123"/>
                </a:lnTo>
                <a:lnTo>
                  <a:pt x="4501" y="10098"/>
                </a:lnTo>
                <a:close/>
                <a:moveTo>
                  <a:pt x="3504" y="10780"/>
                </a:moveTo>
                <a:lnTo>
                  <a:pt x="3504" y="10877"/>
                </a:lnTo>
                <a:lnTo>
                  <a:pt x="3358" y="10901"/>
                </a:lnTo>
                <a:lnTo>
                  <a:pt x="3212" y="10950"/>
                </a:lnTo>
                <a:lnTo>
                  <a:pt x="3066" y="10999"/>
                </a:lnTo>
                <a:lnTo>
                  <a:pt x="2896" y="11096"/>
                </a:lnTo>
                <a:lnTo>
                  <a:pt x="2628" y="11266"/>
                </a:lnTo>
                <a:lnTo>
                  <a:pt x="2506" y="11364"/>
                </a:lnTo>
                <a:lnTo>
                  <a:pt x="2433" y="11461"/>
                </a:lnTo>
                <a:lnTo>
                  <a:pt x="2409" y="11169"/>
                </a:lnTo>
                <a:lnTo>
                  <a:pt x="2555" y="11145"/>
                </a:lnTo>
                <a:lnTo>
                  <a:pt x="2701" y="11096"/>
                </a:lnTo>
                <a:lnTo>
                  <a:pt x="2969" y="10974"/>
                </a:lnTo>
                <a:lnTo>
                  <a:pt x="3236" y="10877"/>
                </a:lnTo>
                <a:lnTo>
                  <a:pt x="3504" y="10780"/>
                </a:lnTo>
                <a:close/>
                <a:moveTo>
                  <a:pt x="3480" y="11364"/>
                </a:moveTo>
                <a:lnTo>
                  <a:pt x="3480" y="11437"/>
                </a:lnTo>
                <a:lnTo>
                  <a:pt x="3407" y="11461"/>
                </a:lnTo>
                <a:lnTo>
                  <a:pt x="3139" y="11583"/>
                </a:lnTo>
                <a:lnTo>
                  <a:pt x="2920" y="11753"/>
                </a:lnTo>
                <a:lnTo>
                  <a:pt x="2458" y="12118"/>
                </a:lnTo>
                <a:lnTo>
                  <a:pt x="2433" y="11656"/>
                </a:lnTo>
                <a:lnTo>
                  <a:pt x="2531" y="11680"/>
                </a:lnTo>
                <a:lnTo>
                  <a:pt x="2604" y="11680"/>
                </a:lnTo>
                <a:lnTo>
                  <a:pt x="2701" y="11656"/>
                </a:lnTo>
                <a:lnTo>
                  <a:pt x="2871" y="11607"/>
                </a:lnTo>
                <a:lnTo>
                  <a:pt x="3236" y="11437"/>
                </a:lnTo>
                <a:lnTo>
                  <a:pt x="3480" y="11364"/>
                </a:lnTo>
                <a:close/>
                <a:moveTo>
                  <a:pt x="3480" y="11899"/>
                </a:moveTo>
                <a:lnTo>
                  <a:pt x="3480" y="11972"/>
                </a:lnTo>
                <a:lnTo>
                  <a:pt x="3455" y="12118"/>
                </a:lnTo>
                <a:lnTo>
                  <a:pt x="3334" y="12167"/>
                </a:lnTo>
                <a:lnTo>
                  <a:pt x="3188" y="12240"/>
                </a:lnTo>
                <a:lnTo>
                  <a:pt x="2944" y="12361"/>
                </a:lnTo>
                <a:lnTo>
                  <a:pt x="2701" y="12483"/>
                </a:lnTo>
                <a:lnTo>
                  <a:pt x="2458" y="12629"/>
                </a:lnTo>
                <a:lnTo>
                  <a:pt x="2458" y="12313"/>
                </a:lnTo>
                <a:lnTo>
                  <a:pt x="2725" y="12240"/>
                </a:lnTo>
                <a:lnTo>
                  <a:pt x="2969" y="12142"/>
                </a:lnTo>
                <a:lnTo>
                  <a:pt x="3480" y="11899"/>
                </a:lnTo>
                <a:close/>
                <a:moveTo>
                  <a:pt x="3942" y="11558"/>
                </a:moveTo>
                <a:lnTo>
                  <a:pt x="4185" y="11583"/>
                </a:lnTo>
                <a:lnTo>
                  <a:pt x="4428" y="11583"/>
                </a:lnTo>
                <a:lnTo>
                  <a:pt x="4428" y="12824"/>
                </a:lnTo>
                <a:lnTo>
                  <a:pt x="4355" y="12824"/>
                </a:lnTo>
                <a:lnTo>
                  <a:pt x="4112" y="12872"/>
                </a:lnTo>
                <a:lnTo>
                  <a:pt x="3893" y="12921"/>
                </a:lnTo>
                <a:lnTo>
                  <a:pt x="3893" y="12921"/>
                </a:lnTo>
                <a:lnTo>
                  <a:pt x="3918" y="12167"/>
                </a:lnTo>
                <a:lnTo>
                  <a:pt x="3942" y="11558"/>
                </a:lnTo>
                <a:close/>
                <a:moveTo>
                  <a:pt x="3431" y="12580"/>
                </a:moveTo>
                <a:lnTo>
                  <a:pt x="3431" y="12702"/>
                </a:lnTo>
                <a:lnTo>
                  <a:pt x="3285" y="12726"/>
                </a:lnTo>
                <a:lnTo>
                  <a:pt x="3163" y="12799"/>
                </a:lnTo>
                <a:lnTo>
                  <a:pt x="2920" y="12945"/>
                </a:lnTo>
                <a:lnTo>
                  <a:pt x="2677" y="13091"/>
                </a:lnTo>
                <a:lnTo>
                  <a:pt x="2555" y="13189"/>
                </a:lnTo>
                <a:lnTo>
                  <a:pt x="2458" y="13286"/>
                </a:lnTo>
                <a:lnTo>
                  <a:pt x="2458" y="12945"/>
                </a:lnTo>
                <a:lnTo>
                  <a:pt x="2604" y="12945"/>
                </a:lnTo>
                <a:lnTo>
                  <a:pt x="2774" y="12897"/>
                </a:lnTo>
                <a:lnTo>
                  <a:pt x="3042" y="12775"/>
                </a:lnTo>
                <a:lnTo>
                  <a:pt x="3407" y="12580"/>
                </a:lnTo>
                <a:close/>
                <a:moveTo>
                  <a:pt x="3407" y="13213"/>
                </a:moveTo>
                <a:lnTo>
                  <a:pt x="3407" y="13432"/>
                </a:lnTo>
                <a:lnTo>
                  <a:pt x="3236" y="13529"/>
                </a:lnTo>
                <a:lnTo>
                  <a:pt x="3066" y="13651"/>
                </a:lnTo>
                <a:lnTo>
                  <a:pt x="2774" y="13821"/>
                </a:lnTo>
                <a:lnTo>
                  <a:pt x="2579" y="13919"/>
                </a:lnTo>
                <a:lnTo>
                  <a:pt x="2433" y="14065"/>
                </a:lnTo>
                <a:lnTo>
                  <a:pt x="2458" y="13529"/>
                </a:lnTo>
                <a:lnTo>
                  <a:pt x="2579" y="13529"/>
                </a:lnTo>
                <a:lnTo>
                  <a:pt x="2701" y="13505"/>
                </a:lnTo>
                <a:lnTo>
                  <a:pt x="2920" y="13408"/>
                </a:lnTo>
                <a:lnTo>
                  <a:pt x="3285" y="13262"/>
                </a:lnTo>
                <a:lnTo>
                  <a:pt x="3407" y="13213"/>
                </a:lnTo>
                <a:close/>
                <a:moveTo>
                  <a:pt x="3407" y="13894"/>
                </a:moveTo>
                <a:lnTo>
                  <a:pt x="3455" y="14235"/>
                </a:lnTo>
                <a:lnTo>
                  <a:pt x="3236" y="14284"/>
                </a:lnTo>
                <a:lnTo>
                  <a:pt x="3042" y="14357"/>
                </a:lnTo>
                <a:lnTo>
                  <a:pt x="2628" y="14478"/>
                </a:lnTo>
                <a:lnTo>
                  <a:pt x="2555" y="14527"/>
                </a:lnTo>
                <a:lnTo>
                  <a:pt x="2409" y="14600"/>
                </a:lnTo>
                <a:lnTo>
                  <a:pt x="2433" y="14308"/>
                </a:lnTo>
                <a:lnTo>
                  <a:pt x="2433" y="14211"/>
                </a:lnTo>
                <a:lnTo>
                  <a:pt x="2506" y="14259"/>
                </a:lnTo>
                <a:lnTo>
                  <a:pt x="2604" y="14284"/>
                </a:lnTo>
                <a:lnTo>
                  <a:pt x="2701" y="14284"/>
                </a:lnTo>
                <a:lnTo>
                  <a:pt x="2798" y="14235"/>
                </a:lnTo>
                <a:lnTo>
                  <a:pt x="2993" y="14162"/>
                </a:lnTo>
                <a:lnTo>
                  <a:pt x="3139" y="14065"/>
                </a:lnTo>
                <a:lnTo>
                  <a:pt x="3407" y="13894"/>
                </a:lnTo>
                <a:close/>
                <a:moveTo>
                  <a:pt x="3504" y="14551"/>
                </a:moveTo>
                <a:lnTo>
                  <a:pt x="3553" y="14697"/>
                </a:lnTo>
                <a:lnTo>
                  <a:pt x="3504" y="14722"/>
                </a:lnTo>
                <a:lnTo>
                  <a:pt x="3358" y="14795"/>
                </a:lnTo>
                <a:lnTo>
                  <a:pt x="3163" y="14892"/>
                </a:lnTo>
                <a:lnTo>
                  <a:pt x="2798" y="15038"/>
                </a:lnTo>
                <a:lnTo>
                  <a:pt x="2433" y="15184"/>
                </a:lnTo>
                <a:lnTo>
                  <a:pt x="2263" y="15281"/>
                </a:lnTo>
                <a:lnTo>
                  <a:pt x="2093" y="15403"/>
                </a:lnTo>
                <a:lnTo>
                  <a:pt x="2093" y="15403"/>
                </a:lnTo>
                <a:lnTo>
                  <a:pt x="2239" y="15160"/>
                </a:lnTo>
                <a:lnTo>
                  <a:pt x="2336" y="14989"/>
                </a:lnTo>
                <a:lnTo>
                  <a:pt x="2385" y="14819"/>
                </a:lnTo>
                <a:lnTo>
                  <a:pt x="2604" y="14819"/>
                </a:lnTo>
                <a:lnTo>
                  <a:pt x="2823" y="14722"/>
                </a:lnTo>
                <a:lnTo>
                  <a:pt x="3163" y="14649"/>
                </a:lnTo>
                <a:lnTo>
                  <a:pt x="3504" y="14551"/>
                </a:lnTo>
                <a:close/>
                <a:moveTo>
                  <a:pt x="3723" y="15014"/>
                </a:moveTo>
                <a:lnTo>
                  <a:pt x="3918" y="15306"/>
                </a:lnTo>
                <a:lnTo>
                  <a:pt x="3772" y="15330"/>
                </a:lnTo>
                <a:lnTo>
                  <a:pt x="3626" y="15379"/>
                </a:lnTo>
                <a:lnTo>
                  <a:pt x="3358" y="15525"/>
                </a:lnTo>
                <a:lnTo>
                  <a:pt x="3066" y="15695"/>
                </a:lnTo>
                <a:lnTo>
                  <a:pt x="2823" y="15841"/>
                </a:lnTo>
                <a:lnTo>
                  <a:pt x="2506" y="15987"/>
                </a:lnTo>
                <a:lnTo>
                  <a:pt x="2214" y="16084"/>
                </a:lnTo>
                <a:lnTo>
                  <a:pt x="1606" y="16303"/>
                </a:lnTo>
                <a:lnTo>
                  <a:pt x="1703" y="16084"/>
                </a:lnTo>
                <a:lnTo>
                  <a:pt x="1776" y="15890"/>
                </a:lnTo>
                <a:lnTo>
                  <a:pt x="1947" y="15646"/>
                </a:lnTo>
                <a:lnTo>
                  <a:pt x="1995" y="15646"/>
                </a:lnTo>
                <a:lnTo>
                  <a:pt x="2214" y="15622"/>
                </a:lnTo>
                <a:lnTo>
                  <a:pt x="2433" y="15573"/>
                </a:lnTo>
                <a:lnTo>
                  <a:pt x="2871" y="15427"/>
                </a:lnTo>
                <a:lnTo>
                  <a:pt x="3309" y="15257"/>
                </a:lnTo>
                <a:lnTo>
                  <a:pt x="3699" y="15038"/>
                </a:lnTo>
                <a:lnTo>
                  <a:pt x="3723" y="15014"/>
                </a:lnTo>
                <a:close/>
                <a:moveTo>
                  <a:pt x="4088" y="15549"/>
                </a:moveTo>
                <a:lnTo>
                  <a:pt x="4209" y="15719"/>
                </a:lnTo>
                <a:lnTo>
                  <a:pt x="3845" y="15865"/>
                </a:lnTo>
                <a:lnTo>
                  <a:pt x="3504" y="16011"/>
                </a:lnTo>
                <a:lnTo>
                  <a:pt x="2798" y="16328"/>
                </a:lnTo>
                <a:lnTo>
                  <a:pt x="2117" y="16620"/>
                </a:lnTo>
                <a:lnTo>
                  <a:pt x="1801" y="16790"/>
                </a:lnTo>
                <a:lnTo>
                  <a:pt x="1484" y="16984"/>
                </a:lnTo>
                <a:lnTo>
                  <a:pt x="1509" y="16790"/>
                </a:lnTo>
                <a:lnTo>
                  <a:pt x="1533" y="16595"/>
                </a:lnTo>
                <a:lnTo>
                  <a:pt x="1995" y="16595"/>
                </a:lnTo>
                <a:lnTo>
                  <a:pt x="2166" y="16547"/>
                </a:lnTo>
                <a:lnTo>
                  <a:pt x="2482" y="16449"/>
                </a:lnTo>
                <a:lnTo>
                  <a:pt x="2750" y="16328"/>
                </a:lnTo>
                <a:lnTo>
                  <a:pt x="3090" y="16182"/>
                </a:lnTo>
                <a:lnTo>
                  <a:pt x="3480" y="16011"/>
                </a:lnTo>
                <a:lnTo>
                  <a:pt x="3650" y="15914"/>
                </a:lnTo>
                <a:lnTo>
                  <a:pt x="3820" y="15792"/>
                </a:lnTo>
                <a:lnTo>
                  <a:pt x="3966" y="15671"/>
                </a:lnTo>
                <a:lnTo>
                  <a:pt x="4088" y="15549"/>
                </a:lnTo>
                <a:close/>
                <a:moveTo>
                  <a:pt x="4428" y="16060"/>
                </a:moveTo>
                <a:lnTo>
                  <a:pt x="4477" y="16206"/>
                </a:lnTo>
                <a:lnTo>
                  <a:pt x="4453" y="16206"/>
                </a:lnTo>
                <a:lnTo>
                  <a:pt x="4380" y="16230"/>
                </a:lnTo>
                <a:lnTo>
                  <a:pt x="4307" y="16279"/>
                </a:lnTo>
                <a:lnTo>
                  <a:pt x="4185" y="16352"/>
                </a:lnTo>
                <a:lnTo>
                  <a:pt x="4064" y="16474"/>
                </a:lnTo>
                <a:lnTo>
                  <a:pt x="3942" y="16571"/>
                </a:lnTo>
                <a:lnTo>
                  <a:pt x="3553" y="16790"/>
                </a:lnTo>
                <a:lnTo>
                  <a:pt x="3139" y="17009"/>
                </a:lnTo>
                <a:lnTo>
                  <a:pt x="2652" y="17228"/>
                </a:lnTo>
                <a:lnTo>
                  <a:pt x="2190" y="17422"/>
                </a:lnTo>
                <a:lnTo>
                  <a:pt x="1947" y="17520"/>
                </a:lnTo>
                <a:lnTo>
                  <a:pt x="1825" y="17568"/>
                </a:lnTo>
                <a:lnTo>
                  <a:pt x="1728" y="17641"/>
                </a:lnTo>
                <a:lnTo>
                  <a:pt x="1630" y="17520"/>
                </a:lnTo>
                <a:lnTo>
                  <a:pt x="1557" y="17325"/>
                </a:lnTo>
                <a:lnTo>
                  <a:pt x="1606" y="17325"/>
                </a:lnTo>
                <a:lnTo>
                  <a:pt x="2409" y="16984"/>
                </a:lnTo>
                <a:lnTo>
                  <a:pt x="3188" y="16644"/>
                </a:lnTo>
                <a:lnTo>
                  <a:pt x="3820" y="16401"/>
                </a:lnTo>
                <a:lnTo>
                  <a:pt x="4137" y="16255"/>
                </a:lnTo>
                <a:lnTo>
                  <a:pt x="4428" y="16060"/>
                </a:lnTo>
                <a:close/>
                <a:moveTo>
                  <a:pt x="4550" y="16571"/>
                </a:moveTo>
                <a:lnTo>
                  <a:pt x="4550" y="16717"/>
                </a:lnTo>
                <a:lnTo>
                  <a:pt x="4526" y="16863"/>
                </a:lnTo>
                <a:lnTo>
                  <a:pt x="4477" y="16863"/>
                </a:lnTo>
                <a:lnTo>
                  <a:pt x="4331" y="16911"/>
                </a:lnTo>
                <a:lnTo>
                  <a:pt x="4185" y="16984"/>
                </a:lnTo>
                <a:lnTo>
                  <a:pt x="3918" y="17179"/>
                </a:lnTo>
                <a:lnTo>
                  <a:pt x="3528" y="17422"/>
                </a:lnTo>
                <a:lnTo>
                  <a:pt x="3115" y="17617"/>
                </a:lnTo>
                <a:lnTo>
                  <a:pt x="2750" y="17763"/>
                </a:lnTo>
                <a:lnTo>
                  <a:pt x="2531" y="17909"/>
                </a:lnTo>
                <a:lnTo>
                  <a:pt x="2433" y="17958"/>
                </a:lnTo>
                <a:lnTo>
                  <a:pt x="2385" y="18031"/>
                </a:lnTo>
                <a:lnTo>
                  <a:pt x="2190" y="17958"/>
                </a:lnTo>
                <a:lnTo>
                  <a:pt x="1995" y="17885"/>
                </a:lnTo>
                <a:lnTo>
                  <a:pt x="2287" y="17787"/>
                </a:lnTo>
                <a:lnTo>
                  <a:pt x="2823" y="17568"/>
                </a:lnTo>
                <a:lnTo>
                  <a:pt x="3334" y="17349"/>
                </a:lnTo>
                <a:lnTo>
                  <a:pt x="3601" y="17228"/>
                </a:lnTo>
                <a:lnTo>
                  <a:pt x="3966" y="17057"/>
                </a:lnTo>
                <a:lnTo>
                  <a:pt x="4137" y="16936"/>
                </a:lnTo>
                <a:lnTo>
                  <a:pt x="4307" y="16838"/>
                </a:lnTo>
                <a:lnTo>
                  <a:pt x="4428" y="16717"/>
                </a:lnTo>
                <a:lnTo>
                  <a:pt x="4550" y="16571"/>
                </a:lnTo>
                <a:close/>
                <a:moveTo>
                  <a:pt x="4234" y="17422"/>
                </a:moveTo>
                <a:lnTo>
                  <a:pt x="4112" y="17544"/>
                </a:lnTo>
                <a:lnTo>
                  <a:pt x="3991" y="17641"/>
                </a:lnTo>
                <a:lnTo>
                  <a:pt x="3723" y="17812"/>
                </a:lnTo>
                <a:lnTo>
                  <a:pt x="3407" y="17958"/>
                </a:lnTo>
                <a:lnTo>
                  <a:pt x="3090" y="18031"/>
                </a:lnTo>
                <a:lnTo>
                  <a:pt x="3407" y="17860"/>
                </a:lnTo>
                <a:lnTo>
                  <a:pt x="3796" y="17690"/>
                </a:lnTo>
                <a:lnTo>
                  <a:pt x="4015" y="17568"/>
                </a:lnTo>
                <a:lnTo>
                  <a:pt x="4234" y="17422"/>
                </a:lnTo>
                <a:close/>
                <a:moveTo>
                  <a:pt x="3017" y="463"/>
                </a:moveTo>
                <a:lnTo>
                  <a:pt x="3528" y="633"/>
                </a:lnTo>
                <a:lnTo>
                  <a:pt x="3747" y="730"/>
                </a:lnTo>
                <a:lnTo>
                  <a:pt x="3869" y="803"/>
                </a:lnTo>
                <a:lnTo>
                  <a:pt x="3991" y="901"/>
                </a:lnTo>
                <a:lnTo>
                  <a:pt x="4112" y="1022"/>
                </a:lnTo>
                <a:lnTo>
                  <a:pt x="4209" y="1144"/>
                </a:lnTo>
                <a:lnTo>
                  <a:pt x="4307" y="1290"/>
                </a:lnTo>
                <a:lnTo>
                  <a:pt x="4380" y="1460"/>
                </a:lnTo>
                <a:lnTo>
                  <a:pt x="4477" y="1777"/>
                </a:lnTo>
                <a:lnTo>
                  <a:pt x="4550" y="2117"/>
                </a:lnTo>
                <a:lnTo>
                  <a:pt x="4574" y="2531"/>
                </a:lnTo>
                <a:lnTo>
                  <a:pt x="4355" y="2531"/>
                </a:lnTo>
                <a:lnTo>
                  <a:pt x="4137" y="2555"/>
                </a:lnTo>
                <a:lnTo>
                  <a:pt x="3893" y="2555"/>
                </a:lnTo>
                <a:lnTo>
                  <a:pt x="3796" y="2580"/>
                </a:lnTo>
                <a:lnTo>
                  <a:pt x="3674" y="2604"/>
                </a:lnTo>
                <a:lnTo>
                  <a:pt x="3650" y="2653"/>
                </a:lnTo>
                <a:lnTo>
                  <a:pt x="3626" y="2701"/>
                </a:lnTo>
                <a:lnTo>
                  <a:pt x="3626" y="2750"/>
                </a:lnTo>
                <a:lnTo>
                  <a:pt x="3626" y="2799"/>
                </a:lnTo>
                <a:lnTo>
                  <a:pt x="3723" y="2872"/>
                </a:lnTo>
                <a:lnTo>
                  <a:pt x="3845" y="2920"/>
                </a:lnTo>
                <a:lnTo>
                  <a:pt x="3966" y="2969"/>
                </a:lnTo>
                <a:lnTo>
                  <a:pt x="4088" y="2969"/>
                </a:lnTo>
                <a:lnTo>
                  <a:pt x="4331" y="2993"/>
                </a:lnTo>
                <a:lnTo>
                  <a:pt x="4453" y="2993"/>
                </a:lnTo>
                <a:lnTo>
                  <a:pt x="4574" y="2969"/>
                </a:lnTo>
                <a:lnTo>
                  <a:pt x="4526" y="3967"/>
                </a:lnTo>
                <a:lnTo>
                  <a:pt x="4526" y="4015"/>
                </a:lnTo>
                <a:lnTo>
                  <a:pt x="4453" y="3991"/>
                </a:lnTo>
                <a:lnTo>
                  <a:pt x="4380" y="4015"/>
                </a:lnTo>
                <a:lnTo>
                  <a:pt x="4185" y="4040"/>
                </a:lnTo>
                <a:lnTo>
                  <a:pt x="3991" y="4040"/>
                </a:lnTo>
                <a:lnTo>
                  <a:pt x="3869" y="4064"/>
                </a:lnTo>
                <a:lnTo>
                  <a:pt x="3723" y="4088"/>
                </a:lnTo>
                <a:lnTo>
                  <a:pt x="3674" y="4137"/>
                </a:lnTo>
                <a:lnTo>
                  <a:pt x="3626" y="4186"/>
                </a:lnTo>
                <a:lnTo>
                  <a:pt x="3601" y="4259"/>
                </a:lnTo>
                <a:lnTo>
                  <a:pt x="3626" y="4332"/>
                </a:lnTo>
                <a:lnTo>
                  <a:pt x="3674" y="4429"/>
                </a:lnTo>
                <a:lnTo>
                  <a:pt x="3747" y="4502"/>
                </a:lnTo>
                <a:lnTo>
                  <a:pt x="3869" y="4526"/>
                </a:lnTo>
                <a:lnTo>
                  <a:pt x="4015" y="4551"/>
                </a:lnTo>
                <a:lnTo>
                  <a:pt x="4282" y="4551"/>
                </a:lnTo>
                <a:lnTo>
                  <a:pt x="4526" y="4526"/>
                </a:lnTo>
                <a:lnTo>
                  <a:pt x="4526" y="5840"/>
                </a:lnTo>
                <a:lnTo>
                  <a:pt x="4477" y="5840"/>
                </a:lnTo>
                <a:lnTo>
                  <a:pt x="4039" y="5816"/>
                </a:lnTo>
                <a:lnTo>
                  <a:pt x="4039" y="5767"/>
                </a:lnTo>
                <a:lnTo>
                  <a:pt x="4015" y="5670"/>
                </a:lnTo>
                <a:lnTo>
                  <a:pt x="3966" y="5597"/>
                </a:lnTo>
                <a:lnTo>
                  <a:pt x="3918" y="5548"/>
                </a:lnTo>
                <a:lnTo>
                  <a:pt x="3845" y="5524"/>
                </a:lnTo>
                <a:lnTo>
                  <a:pt x="3820" y="5475"/>
                </a:lnTo>
                <a:lnTo>
                  <a:pt x="3772" y="5402"/>
                </a:lnTo>
                <a:lnTo>
                  <a:pt x="3699" y="5354"/>
                </a:lnTo>
                <a:lnTo>
                  <a:pt x="3601" y="5329"/>
                </a:lnTo>
                <a:lnTo>
                  <a:pt x="3358" y="5281"/>
                </a:lnTo>
                <a:lnTo>
                  <a:pt x="3017" y="5232"/>
                </a:lnTo>
                <a:lnTo>
                  <a:pt x="2677" y="5232"/>
                </a:lnTo>
                <a:lnTo>
                  <a:pt x="2360" y="5256"/>
                </a:lnTo>
                <a:lnTo>
                  <a:pt x="2239" y="5305"/>
                </a:lnTo>
                <a:lnTo>
                  <a:pt x="2117" y="5329"/>
                </a:lnTo>
                <a:lnTo>
                  <a:pt x="2044" y="5402"/>
                </a:lnTo>
                <a:lnTo>
                  <a:pt x="1971" y="5451"/>
                </a:lnTo>
                <a:lnTo>
                  <a:pt x="1971" y="5548"/>
                </a:lnTo>
                <a:lnTo>
                  <a:pt x="1995" y="5646"/>
                </a:lnTo>
                <a:lnTo>
                  <a:pt x="1874" y="6132"/>
                </a:lnTo>
                <a:lnTo>
                  <a:pt x="1801" y="6668"/>
                </a:lnTo>
                <a:lnTo>
                  <a:pt x="1752" y="7179"/>
                </a:lnTo>
                <a:lnTo>
                  <a:pt x="1752" y="7714"/>
                </a:lnTo>
                <a:lnTo>
                  <a:pt x="1776" y="8249"/>
                </a:lnTo>
                <a:lnTo>
                  <a:pt x="1825" y="8760"/>
                </a:lnTo>
                <a:lnTo>
                  <a:pt x="1898" y="9806"/>
                </a:lnTo>
                <a:lnTo>
                  <a:pt x="1995" y="10853"/>
                </a:lnTo>
                <a:lnTo>
                  <a:pt x="2068" y="11923"/>
                </a:lnTo>
                <a:lnTo>
                  <a:pt x="2068" y="12483"/>
                </a:lnTo>
                <a:lnTo>
                  <a:pt x="2068" y="13018"/>
                </a:lnTo>
                <a:lnTo>
                  <a:pt x="2020" y="14138"/>
                </a:lnTo>
                <a:lnTo>
                  <a:pt x="1995" y="14405"/>
                </a:lnTo>
                <a:lnTo>
                  <a:pt x="1971" y="14673"/>
                </a:lnTo>
                <a:lnTo>
                  <a:pt x="1874" y="14941"/>
                </a:lnTo>
                <a:lnTo>
                  <a:pt x="1752" y="15184"/>
                </a:lnTo>
                <a:lnTo>
                  <a:pt x="1533" y="15525"/>
                </a:lnTo>
                <a:lnTo>
                  <a:pt x="1411" y="15695"/>
                </a:lnTo>
                <a:lnTo>
                  <a:pt x="1338" y="15865"/>
                </a:lnTo>
                <a:lnTo>
                  <a:pt x="1192" y="16206"/>
                </a:lnTo>
                <a:lnTo>
                  <a:pt x="1119" y="16547"/>
                </a:lnTo>
                <a:lnTo>
                  <a:pt x="1095" y="16887"/>
                </a:lnTo>
                <a:lnTo>
                  <a:pt x="1095" y="17057"/>
                </a:lnTo>
                <a:lnTo>
                  <a:pt x="1095" y="17228"/>
                </a:lnTo>
                <a:lnTo>
                  <a:pt x="1144" y="17398"/>
                </a:lnTo>
                <a:lnTo>
                  <a:pt x="1192" y="17544"/>
                </a:lnTo>
                <a:lnTo>
                  <a:pt x="1265" y="17690"/>
                </a:lnTo>
                <a:lnTo>
                  <a:pt x="1338" y="17812"/>
                </a:lnTo>
                <a:lnTo>
                  <a:pt x="1436" y="17933"/>
                </a:lnTo>
                <a:lnTo>
                  <a:pt x="1533" y="18055"/>
                </a:lnTo>
                <a:lnTo>
                  <a:pt x="1655" y="18152"/>
                </a:lnTo>
                <a:lnTo>
                  <a:pt x="1776" y="18225"/>
                </a:lnTo>
                <a:lnTo>
                  <a:pt x="2068" y="18371"/>
                </a:lnTo>
                <a:lnTo>
                  <a:pt x="2360" y="18444"/>
                </a:lnTo>
                <a:lnTo>
                  <a:pt x="2677" y="18493"/>
                </a:lnTo>
                <a:lnTo>
                  <a:pt x="2993" y="18469"/>
                </a:lnTo>
                <a:lnTo>
                  <a:pt x="3334" y="18396"/>
                </a:lnTo>
                <a:lnTo>
                  <a:pt x="3626" y="18298"/>
                </a:lnTo>
                <a:lnTo>
                  <a:pt x="3893" y="18152"/>
                </a:lnTo>
                <a:lnTo>
                  <a:pt x="4137" y="17958"/>
                </a:lnTo>
                <a:lnTo>
                  <a:pt x="4355" y="17739"/>
                </a:lnTo>
                <a:lnTo>
                  <a:pt x="4526" y="17471"/>
                </a:lnTo>
                <a:lnTo>
                  <a:pt x="4647" y="17179"/>
                </a:lnTo>
                <a:lnTo>
                  <a:pt x="4745" y="16887"/>
                </a:lnTo>
                <a:lnTo>
                  <a:pt x="4769" y="16595"/>
                </a:lnTo>
                <a:lnTo>
                  <a:pt x="4769" y="16279"/>
                </a:lnTo>
                <a:lnTo>
                  <a:pt x="4720" y="15987"/>
                </a:lnTo>
                <a:lnTo>
                  <a:pt x="4623" y="15719"/>
                </a:lnTo>
                <a:lnTo>
                  <a:pt x="4428" y="15379"/>
                </a:lnTo>
                <a:lnTo>
                  <a:pt x="4234" y="15062"/>
                </a:lnTo>
                <a:lnTo>
                  <a:pt x="4039" y="14722"/>
                </a:lnTo>
                <a:lnTo>
                  <a:pt x="3966" y="14551"/>
                </a:lnTo>
                <a:lnTo>
                  <a:pt x="3918" y="14357"/>
                </a:lnTo>
                <a:lnTo>
                  <a:pt x="3869" y="14113"/>
                </a:lnTo>
                <a:lnTo>
                  <a:pt x="3845" y="13846"/>
                </a:lnTo>
                <a:lnTo>
                  <a:pt x="3869" y="13310"/>
                </a:lnTo>
                <a:lnTo>
                  <a:pt x="4015" y="13335"/>
                </a:lnTo>
                <a:lnTo>
                  <a:pt x="4137" y="13335"/>
                </a:lnTo>
                <a:lnTo>
                  <a:pt x="4428" y="13310"/>
                </a:lnTo>
                <a:lnTo>
                  <a:pt x="4477" y="14843"/>
                </a:lnTo>
                <a:lnTo>
                  <a:pt x="4477" y="14916"/>
                </a:lnTo>
                <a:lnTo>
                  <a:pt x="4501" y="14965"/>
                </a:lnTo>
                <a:lnTo>
                  <a:pt x="4550" y="15014"/>
                </a:lnTo>
                <a:lnTo>
                  <a:pt x="4599" y="15038"/>
                </a:lnTo>
                <a:lnTo>
                  <a:pt x="4720" y="15062"/>
                </a:lnTo>
                <a:lnTo>
                  <a:pt x="4818" y="15038"/>
                </a:lnTo>
                <a:lnTo>
                  <a:pt x="5012" y="15306"/>
                </a:lnTo>
                <a:lnTo>
                  <a:pt x="5134" y="15622"/>
                </a:lnTo>
                <a:lnTo>
                  <a:pt x="5256" y="15938"/>
                </a:lnTo>
                <a:lnTo>
                  <a:pt x="5304" y="16255"/>
                </a:lnTo>
                <a:lnTo>
                  <a:pt x="5353" y="16595"/>
                </a:lnTo>
                <a:lnTo>
                  <a:pt x="5329" y="16936"/>
                </a:lnTo>
                <a:lnTo>
                  <a:pt x="5304" y="17252"/>
                </a:lnTo>
                <a:lnTo>
                  <a:pt x="5231" y="17544"/>
                </a:lnTo>
                <a:lnTo>
                  <a:pt x="5158" y="17763"/>
                </a:lnTo>
                <a:lnTo>
                  <a:pt x="5085" y="17933"/>
                </a:lnTo>
                <a:lnTo>
                  <a:pt x="4988" y="18104"/>
                </a:lnTo>
                <a:lnTo>
                  <a:pt x="4866" y="18274"/>
                </a:lnTo>
                <a:lnTo>
                  <a:pt x="4745" y="18420"/>
                </a:lnTo>
                <a:lnTo>
                  <a:pt x="4599" y="18566"/>
                </a:lnTo>
                <a:lnTo>
                  <a:pt x="4453" y="18688"/>
                </a:lnTo>
                <a:lnTo>
                  <a:pt x="4282" y="18785"/>
                </a:lnTo>
                <a:lnTo>
                  <a:pt x="4112" y="18882"/>
                </a:lnTo>
                <a:lnTo>
                  <a:pt x="3942" y="18955"/>
                </a:lnTo>
                <a:lnTo>
                  <a:pt x="3747" y="19028"/>
                </a:lnTo>
                <a:lnTo>
                  <a:pt x="3553" y="19077"/>
                </a:lnTo>
                <a:lnTo>
                  <a:pt x="3163" y="19150"/>
                </a:lnTo>
                <a:lnTo>
                  <a:pt x="2750" y="19150"/>
                </a:lnTo>
                <a:lnTo>
                  <a:pt x="2409" y="19101"/>
                </a:lnTo>
                <a:lnTo>
                  <a:pt x="2044" y="19004"/>
                </a:lnTo>
                <a:lnTo>
                  <a:pt x="1728" y="18858"/>
                </a:lnTo>
                <a:lnTo>
                  <a:pt x="1436" y="18663"/>
                </a:lnTo>
                <a:lnTo>
                  <a:pt x="1168" y="18444"/>
                </a:lnTo>
                <a:lnTo>
                  <a:pt x="949" y="18152"/>
                </a:lnTo>
                <a:lnTo>
                  <a:pt x="754" y="17860"/>
                </a:lnTo>
                <a:lnTo>
                  <a:pt x="681" y="17690"/>
                </a:lnTo>
                <a:lnTo>
                  <a:pt x="633" y="17520"/>
                </a:lnTo>
                <a:lnTo>
                  <a:pt x="535" y="17203"/>
                </a:lnTo>
                <a:lnTo>
                  <a:pt x="511" y="16887"/>
                </a:lnTo>
                <a:lnTo>
                  <a:pt x="535" y="16547"/>
                </a:lnTo>
                <a:lnTo>
                  <a:pt x="608" y="16206"/>
                </a:lnTo>
                <a:lnTo>
                  <a:pt x="706" y="15890"/>
                </a:lnTo>
                <a:lnTo>
                  <a:pt x="827" y="15573"/>
                </a:lnTo>
                <a:lnTo>
                  <a:pt x="998" y="15281"/>
                </a:lnTo>
                <a:lnTo>
                  <a:pt x="1168" y="14989"/>
                </a:lnTo>
                <a:lnTo>
                  <a:pt x="1265" y="14989"/>
                </a:lnTo>
                <a:lnTo>
                  <a:pt x="1338" y="14965"/>
                </a:lnTo>
                <a:lnTo>
                  <a:pt x="1387" y="14916"/>
                </a:lnTo>
                <a:lnTo>
                  <a:pt x="1460" y="14819"/>
                </a:lnTo>
                <a:lnTo>
                  <a:pt x="1509" y="14673"/>
                </a:lnTo>
                <a:lnTo>
                  <a:pt x="1533" y="14503"/>
                </a:lnTo>
                <a:lnTo>
                  <a:pt x="1557" y="14308"/>
                </a:lnTo>
                <a:lnTo>
                  <a:pt x="1533" y="13943"/>
                </a:lnTo>
                <a:lnTo>
                  <a:pt x="1509" y="13675"/>
                </a:lnTo>
                <a:lnTo>
                  <a:pt x="1484" y="11631"/>
                </a:lnTo>
                <a:lnTo>
                  <a:pt x="1460" y="10317"/>
                </a:lnTo>
                <a:lnTo>
                  <a:pt x="1460" y="9003"/>
                </a:lnTo>
                <a:lnTo>
                  <a:pt x="1460" y="7690"/>
                </a:lnTo>
                <a:lnTo>
                  <a:pt x="1436" y="6400"/>
                </a:lnTo>
                <a:lnTo>
                  <a:pt x="1387" y="5451"/>
                </a:lnTo>
                <a:lnTo>
                  <a:pt x="1387" y="4478"/>
                </a:lnTo>
                <a:lnTo>
                  <a:pt x="1411" y="3529"/>
                </a:lnTo>
                <a:lnTo>
                  <a:pt x="1460" y="3066"/>
                </a:lnTo>
                <a:lnTo>
                  <a:pt x="1509" y="2580"/>
                </a:lnTo>
                <a:lnTo>
                  <a:pt x="1582" y="2166"/>
                </a:lnTo>
                <a:lnTo>
                  <a:pt x="1679" y="1752"/>
                </a:lnTo>
                <a:lnTo>
                  <a:pt x="1825" y="1339"/>
                </a:lnTo>
                <a:lnTo>
                  <a:pt x="1898" y="1144"/>
                </a:lnTo>
                <a:lnTo>
                  <a:pt x="2020" y="974"/>
                </a:lnTo>
                <a:lnTo>
                  <a:pt x="2117" y="828"/>
                </a:lnTo>
                <a:lnTo>
                  <a:pt x="2214" y="706"/>
                </a:lnTo>
                <a:lnTo>
                  <a:pt x="2336" y="633"/>
                </a:lnTo>
                <a:lnTo>
                  <a:pt x="2458" y="584"/>
                </a:lnTo>
                <a:lnTo>
                  <a:pt x="2725" y="511"/>
                </a:lnTo>
                <a:lnTo>
                  <a:pt x="3017" y="463"/>
                </a:lnTo>
                <a:close/>
                <a:moveTo>
                  <a:pt x="2579" y="1"/>
                </a:moveTo>
                <a:lnTo>
                  <a:pt x="2433" y="25"/>
                </a:lnTo>
                <a:lnTo>
                  <a:pt x="2190" y="98"/>
                </a:lnTo>
                <a:lnTo>
                  <a:pt x="1971" y="244"/>
                </a:lnTo>
                <a:lnTo>
                  <a:pt x="1825" y="366"/>
                </a:lnTo>
                <a:lnTo>
                  <a:pt x="1703" y="487"/>
                </a:lnTo>
                <a:lnTo>
                  <a:pt x="1582" y="633"/>
                </a:lnTo>
                <a:lnTo>
                  <a:pt x="1484" y="803"/>
                </a:lnTo>
                <a:lnTo>
                  <a:pt x="1314" y="1144"/>
                </a:lnTo>
                <a:lnTo>
                  <a:pt x="1192" y="1509"/>
                </a:lnTo>
                <a:lnTo>
                  <a:pt x="1071" y="1996"/>
                </a:lnTo>
                <a:lnTo>
                  <a:pt x="973" y="2507"/>
                </a:lnTo>
                <a:lnTo>
                  <a:pt x="900" y="3018"/>
                </a:lnTo>
                <a:lnTo>
                  <a:pt x="852" y="3553"/>
                </a:lnTo>
                <a:lnTo>
                  <a:pt x="852" y="4064"/>
                </a:lnTo>
                <a:lnTo>
                  <a:pt x="827" y="4575"/>
                </a:lnTo>
                <a:lnTo>
                  <a:pt x="852" y="5621"/>
                </a:lnTo>
                <a:lnTo>
                  <a:pt x="925" y="8347"/>
                </a:lnTo>
                <a:lnTo>
                  <a:pt x="925" y="9685"/>
                </a:lnTo>
                <a:lnTo>
                  <a:pt x="925" y="11047"/>
                </a:lnTo>
                <a:lnTo>
                  <a:pt x="925" y="11996"/>
                </a:lnTo>
                <a:lnTo>
                  <a:pt x="949" y="12945"/>
                </a:lnTo>
                <a:lnTo>
                  <a:pt x="949" y="14040"/>
                </a:lnTo>
                <a:lnTo>
                  <a:pt x="949" y="14478"/>
                </a:lnTo>
                <a:lnTo>
                  <a:pt x="925" y="14576"/>
                </a:lnTo>
                <a:lnTo>
                  <a:pt x="925" y="14624"/>
                </a:lnTo>
                <a:lnTo>
                  <a:pt x="900" y="14722"/>
                </a:lnTo>
                <a:lnTo>
                  <a:pt x="754" y="14843"/>
                </a:lnTo>
                <a:lnTo>
                  <a:pt x="608" y="14989"/>
                </a:lnTo>
                <a:lnTo>
                  <a:pt x="487" y="15135"/>
                </a:lnTo>
                <a:lnTo>
                  <a:pt x="389" y="15306"/>
                </a:lnTo>
                <a:lnTo>
                  <a:pt x="292" y="15476"/>
                </a:lnTo>
                <a:lnTo>
                  <a:pt x="219" y="15671"/>
                </a:lnTo>
                <a:lnTo>
                  <a:pt x="146" y="15865"/>
                </a:lnTo>
                <a:lnTo>
                  <a:pt x="97" y="16060"/>
                </a:lnTo>
                <a:lnTo>
                  <a:pt x="24" y="16498"/>
                </a:lnTo>
                <a:lnTo>
                  <a:pt x="0" y="16911"/>
                </a:lnTo>
                <a:lnTo>
                  <a:pt x="24" y="17301"/>
                </a:lnTo>
                <a:lnTo>
                  <a:pt x="97" y="17666"/>
                </a:lnTo>
                <a:lnTo>
                  <a:pt x="170" y="17885"/>
                </a:lnTo>
                <a:lnTo>
                  <a:pt x="243" y="18079"/>
                </a:lnTo>
                <a:lnTo>
                  <a:pt x="341" y="18274"/>
                </a:lnTo>
                <a:lnTo>
                  <a:pt x="462" y="18444"/>
                </a:lnTo>
                <a:lnTo>
                  <a:pt x="584" y="18615"/>
                </a:lnTo>
                <a:lnTo>
                  <a:pt x="730" y="18761"/>
                </a:lnTo>
                <a:lnTo>
                  <a:pt x="900" y="18907"/>
                </a:lnTo>
                <a:lnTo>
                  <a:pt x="1046" y="19053"/>
                </a:lnTo>
                <a:lnTo>
                  <a:pt x="1241" y="19174"/>
                </a:lnTo>
                <a:lnTo>
                  <a:pt x="1411" y="19272"/>
                </a:lnTo>
                <a:lnTo>
                  <a:pt x="1801" y="19442"/>
                </a:lnTo>
                <a:lnTo>
                  <a:pt x="2214" y="19564"/>
                </a:lnTo>
                <a:lnTo>
                  <a:pt x="2628" y="19637"/>
                </a:lnTo>
                <a:lnTo>
                  <a:pt x="2871" y="19661"/>
                </a:lnTo>
                <a:lnTo>
                  <a:pt x="3090" y="19661"/>
                </a:lnTo>
                <a:lnTo>
                  <a:pt x="3334" y="19637"/>
                </a:lnTo>
                <a:lnTo>
                  <a:pt x="3553" y="19612"/>
                </a:lnTo>
                <a:lnTo>
                  <a:pt x="3772" y="19539"/>
                </a:lnTo>
                <a:lnTo>
                  <a:pt x="3991" y="19466"/>
                </a:lnTo>
                <a:lnTo>
                  <a:pt x="4209" y="19393"/>
                </a:lnTo>
                <a:lnTo>
                  <a:pt x="4404" y="19272"/>
                </a:lnTo>
                <a:lnTo>
                  <a:pt x="4599" y="19150"/>
                </a:lnTo>
                <a:lnTo>
                  <a:pt x="4793" y="19028"/>
                </a:lnTo>
                <a:lnTo>
                  <a:pt x="4964" y="18882"/>
                </a:lnTo>
                <a:lnTo>
                  <a:pt x="5110" y="18712"/>
                </a:lnTo>
                <a:lnTo>
                  <a:pt x="5256" y="18542"/>
                </a:lnTo>
                <a:lnTo>
                  <a:pt x="5377" y="18347"/>
                </a:lnTo>
                <a:lnTo>
                  <a:pt x="5499" y="18152"/>
                </a:lnTo>
                <a:lnTo>
                  <a:pt x="5596" y="17933"/>
                </a:lnTo>
                <a:lnTo>
                  <a:pt x="5669" y="17714"/>
                </a:lnTo>
                <a:lnTo>
                  <a:pt x="5742" y="17520"/>
                </a:lnTo>
                <a:lnTo>
                  <a:pt x="5767" y="17276"/>
                </a:lnTo>
                <a:lnTo>
                  <a:pt x="5791" y="17057"/>
                </a:lnTo>
                <a:lnTo>
                  <a:pt x="5815" y="16814"/>
                </a:lnTo>
                <a:lnTo>
                  <a:pt x="5815" y="16571"/>
                </a:lnTo>
                <a:lnTo>
                  <a:pt x="5791" y="16352"/>
                </a:lnTo>
                <a:lnTo>
                  <a:pt x="5767" y="16109"/>
                </a:lnTo>
                <a:lnTo>
                  <a:pt x="5718" y="15865"/>
                </a:lnTo>
                <a:lnTo>
                  <a:pt x="5645" y="15646"/>
                </a:lnTo>
                <a:lnTo>
                  <a:pt x="5572" y="15427"/>
                </a:lnTo>
                <a:lnTo>
                  <a:pt x="5475" y="15208"/>
                </a:lnTo>
                <a:lnTo>
                  <a:pt x="5377" y="15014"/>
                </a:lnTo>
                <a:lnTo>
                  <a:pt x="5256" y="14819"/>
                </a:lnTo>
                <a:lnTo>
                  <a:pt x="5110" y="14649"/>
                </a:lnTo>
                <a:lnTo>
                  <a:pt x="4939" y="14478"/>
                </a:lnTo>
                <a:lnTo>
                  <a:pt x="4939" y="12434"/>
                </a:lnTo>
                <a:lnTo>
                  <a:pt x="4939" y="11412"/>
                </a:lnTo>
                <a:lnTo>
                  <a:pt x="4988" y="10415"/>
                </a:lnTo>
                <a:lnTo>
                  <a:pt x="5061" y="9222"/>
                </a:lnTo>
                <a:lnTo>
                  <a:pt x="5085" y="8614"/>
                </a:lnTo>
                <a:lnTo>
                  <a:pt x="5085" y="8006"/>
                </a:lnTo>
                <a:lnTo>
                  <a:pt x="5061" y="6668"/>
                </a:lnTo>
                <a:lnTo>
                  <a:pt x="5037" y="5986"/>
                </a:lnTo>
                <a:lnTo>
                  <a:pt x="5012" y="5329"/>
                </a:lnTo>
                <a:lnTo>
                  <a:pt x="5037" y="4088"/>
                </a:lnTo>
                <a:lnTo>
                  <a:pt x="5085" y="2872"/>
                </a:lnTo>
                <a:lnTo>
                  <a:pt x="5085" y="2482"/>
                </a:lnTo>
                <a:lnTo>
                  <a:pt x="5061" y="2117"/>
                </a:lnTo>
                <a:lnTo>
                  <a:pt x="5012" y="1752"/>
                </a:lnTo>
                <a:lnTo>
                  <a:pt x="4915" y="1412"/>
                </a:lnTo>
                <a:lnTo>
                  <a:pt x="4793" y="1120"/>
                </a:lnTo>
                <a:lnTo>
                  <a:pt x="4623" y="852"/>
                </a:lnTo>
                <a:lnTo>
                  <a:pt x="4404" y="584"/>
                </a:lnTo>
                <a:lnTo>
                  <a:pt x="4137" y="366"/>
                </a:lnTo>
                <a:lnTo>
                  <a:pt x="3869" y="195"/>
                </a:lnTo>
                <a:lnTo>
                  <a:pt x="3723" y="122"/>
                </a:lnTo>
                <a:lnTo>
                  <a:pt x="3577" y="74"/>
                </a:lnTo>
                <a:lnTo>
                  <a:pt x="3407" y="25"/>
                </a:lnTo>
                <a:lnTo>
                  <a:pt x="3090" y="25"/>
                </a:lnTo>
                <a:lnTo>
                  <a:pt x="2944" y="49"/>
                </a:lnTo>
                <a:lnTo>
                  <a:pt x="2823" y="25"/>
                </a:lnTo>
                <a:lnTo>
                  <a:pt x="2701"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4" name="Google Shape;904;p39"/>
          <p:cNvSpPr/>
          <p:nvPr/>
        </p:nvSpPr>
        <p:spPr>
          <a:xfrm>
            <a:off x="1274606" y="2295034"/>
            <a:ext cx="236303" cy="395804"/>
          </a:xfrm>
          <a:custGeom>
            <a:avLst/>
            <a:gdLst/>
            <a:ahLst/>
            <a:cxnLst/>
            <a:rect l="l" t="t" r="r" b="b"/>
            <a:pathLst>
              <a:path w="12581" h="21073" extrusionOk="0">
                <a:moveTo>
                  <a:pt x="6108" y="1217"/>
                </a:moveTo>
                <a:lnTo>
                  <a:pt x="5889" y="1241"/>
                </a:lnTo>
                <a:lnTo>
                  <a:pt x="5694" y="1314"/>
                </a:lnTo>
                <a:lnTo>
                  <a:pt x="5621" y="1339"/>
                </a:lnTo>
                <a:lnTo>
                  <a:pt x="5548" y="1412"/>
                </a:lnTo>
                <a:lnTo>
                  <a:pt x="5500" y="1485"/>
                </a:lnTo>
                <a:lnTo>
                  <a:pt x="5475" y="1558"/>
                </a:lnTo>
                <a:lnTo>
                  <a:pt x="5500" y="1631"/>
                </a:lnTo>
                <a:lnTo>
                  <a:pt x="5548" y="1704"/>
                </a:lnTo>
                <a:lnTo>
                  <a:pt x="5597" y="1752"/>
                </a:lnTo>
                <a:lnTo>
                  <a:pt x="5670" y="1801"/>
                </a:lnTo>
                <a:lnTo>
                  <a:pt x="5816" y="1850"/>
                </a:lnTo>
                <a:lnTo>
                  <a:pt x="5986" y="1874"/>
                </a:lnTo>
                <a:lnTo>
                  <a:pt x="6132" y="1898"/>
                </a:lnTo>
                <a:lnTo>
                  <a:pt x="6497" y="1923"/>
                </a:lnTo>
                <a:lnTo>
                  <a:pt x="6862" y="1923"/>
                </a:lnTo>
                <a:lnTo>
                  <a:pt x="6984" y="1898"/>
                </a:lnTo>
                <a:lnTo>
                  <a:pt x="7057" y="1850"/>
                </a:lnTo>
                <a:lnTo>
                  <a:pt x="7130" y="1777"/>
                </a:lnTo>
                <a:lnTo>
                  <a:pt x="7179" y="1679"/>
                </a:lnTo>
                <a:lnTo>
                  <a:pt x="7179" y="1582"/>
                </a:lnTo>
                <a:lnTo>
                  <a:pt x="7154" y="1485"/>
                </a:lnTo>
                <a:lnTo>
                  <a:pt x="7106" y="1412"/>
                </a:lnTo>
                <a:lnTo>
                  <a:pt x="7033" y="1339"/>
                </a:lnTo>
                <a:lnTo>
                  <a:pt x="6935" y="1290"/>
                </a:lnTo>
                <a:lnTo>
                  <a:pt x="6862" y="1241"/>
                </a:lnTo>
                <a:lnTo>
                  <a:pt x="6668" y="1217"/>
                </a:lnTo>
                <a:close/>
                <a:moveTo>
                  <a:pt x="11948" y="1485"/>
                </a:moveTo>
                <a:lnTo>
                  <a:pt x="12021" y="1850"/>
                </a:lnTo>
                <a:lnTo>
                  <a:pt x="12061" y="2174"/>
                </a:lnTo>
                <a:lnTo>
                  <a:pt x="12045" y="2142"/>
                </a:lnTo>
                <a:lnTo>
                  <a:pt x="12021" y="2093"/>
                </a:lnTo>
                <a:lnTo>
                  <a:pt x="11948" y="2044"/>
                </a:lnTo>
                <a:lnTo>
                  <a:pt x="11875" y="2044"/>
                </a:lnTo>
                <a:lnTo>
                  <a:pt x="11559" y="2190"/>
                </a:lnTo>
                <a:lnTo>
                  <a:pt x="11267" y="2361"/>
                </a:lnTo>
                <a:lnTo>
                  <a:pt x="11048" y="2507"/>
                </a:lnTo>
                <a:lnTo>
                  <a:pt x="10829" y="2653"/>
                </a:lnTo>
                <a:lnTo>
                  <a:pt x="10220" y="2653"/>
                </a:lnTo>
                <a:lnTo>
                  <a:pt x="9612" y="2628"/>
                </a:lnTo>
                <a:lnTo>
                  <a:pt x="9636" y="2628"/>
                </a:lnTo>
                <a:lnTo>
                  <a:pt x="10342" y="2288"/>
                </a:lnTo>
                <a:lnTo>
                  <a:pt x="11072" y="1996"/>
                </a:lnTo>
                <a:lnTo>
                  <a:pt x="11291" y="1898"/>
                </a:lnTo>
                <a:lnTo>
                  <a:pt x="11534" y="1777"/>
                </a:lnTo>
                <a:lnTo>
                  <a:pt x="11753" y="1655"/>
                </a:lnTo>
                <a:lnTo>
                  <a:pt x="11948" y="1485"/>
                </a:lnTo>
                <a:close/>
                <a:moveTo>
                  <a:pt x="12070" y="2239"/>
                </a:moveTo>
                <a:lnTo>
                  <a:pt x="12070" y="2653"/>
                </a:lnTo>
                <a:lnTo>
                  <a:pt x="12070" y="3042"/>
                </a:lnTo>
                <a:lnTo>
                  <a:pt x="11948" y="3042"/>
                </a:lnTo>
                <a:lnTo>
                  <a:pt x="11826" y="3091"/>
                </a:lnTo>
                <a:lnTo>
                  <a:pt x="11583" y="3212"/>
                </a:lnTo>
                <a:lnTo>
                  <a:pt x="11145" y="3456"/>
                </a:lnTo>
                <a:lnTo>
                  <a:pt x="11169" y="2993"/>
                </a:lnTo>
                <a:lnTo>
                  <a:pt x="11194" y="2896"/>
                </a:lnTo>
                <a:lnTo>
                  <a:pt x="11194" y="2774"/>
                </a:lnTo>
                <a:lnTo>
                  <a:pt x="11291" y="2726"/>
                </a:lnTo>
                <a:lnTo>
                  <a:pt x="11656" y="2531"/>
                </a:lnTo>
                <a:lnTo>
                  <a:pt x="11997" y="2336"/>
                </a:lnTo>
                <a:lnTo>
                  <a:pt x="12045" y="2263"/>
                </a:lnTo>
                <a:lnTo>
                  <a:pt x="12070" y="2239"/>
                </a:lnTo>
                <a:close/>
                <a:moveTo>
                  <a:pt x="12045" y="3334"/>
                </a:moveTo>
                <a:lnTo>
                  <a:pt x="11997" y="3918"/>
                </a:lnTo>
                <a:lnTo>
                  <a:pt x="11972" y="4015"/>
                </a:lnTo>
                <a:lnTo>
                  <a:pt x="11705" y="4161"/>
                </a:lnTo>
                <a:lnTo>
                  <a:pt x="11413" y="4307"/>
                </a:lnTo>
                <a:lnTo>
                  <a:pt x="11121" y="4429"/>
                </a:lnTo>
                <a:lnTo>
                  <a:pt x="11145" y="3772"/>
                </a:lnTo>
                <a:lnTo>
                  <a:pt x="11388" y="3675"/>
                </a:lnTo>
                <a:lnTo>
                  <a:pt x="11607" y="3553"/>
                </a:lnTo>
                <a:lnTo>
                  <a:pt x="11826" y="3456"/>
                </a:lnTo>
                <a:lnTo>
                  <a:pt x="11924" y="3407"/>
                </a:lnTo>
                <a:lnTo>
                  <a:pt x="12045" y="3334"/>
                </a:lnTo>
                <a:close/>
                <a:moveTo>
                  <a:pt x="11972" y="4405"/>
                </a:moveTo>
                <a:lnTo>
                  <a:pt x="11948" y="4867"/>
                </a:lnTo>
                <a:lnTo>
                  <a:pt x="11875" y="4891"/>
                </a:lnTo>
                <a:lnTo>
                  <a:pt x="11705" y="5013"/>
                </a:lnTo>
                <a:lnTo>
                  <a:pt x="11510" y="5110"/>
                </a:lnTo>
                <a:lnTo>
                  <a:pt x="11121" y="5281"/>
                </a:lnTo>
                <a:lnTo>
                  <a:pt x="11121" y="4672"/>
                </a:lnTo>
                <a:lnTo>
                  <a:pt x="11315" y="4648"/>
                </a:lnTo>
                <a:lnTo>
                  <a:pt x="11461" y="4599"/>
                </a:lnTo>
                <a:lnTo>
                  <a:pt x="11729" y="4526"/>
                </a:lnTo>
                <a:lnTo>
                  <a:pt x="11972" y="4405"/>
                </a:lnTo>
                <a:close/>
                <a:moveTo>
                  <a:pt x="11948" y="5208"/>
                </a:moveTo>
                <a:lnTo>
                  <a:pt x="11948" y="5646"/>
                </a:lnTo>
                <a:lnTo>
                  <a:pt x="11851" y="5694"/>
                </a:lnTo>
                <a:lnTo>
                  <a:pt x="11753" y="5743"/>
                </a:lnTo>
                <a:lnTo>
                  <a:pt x="11559" y="5865"/>
                </a:lnTo>
                <a:lnTo>
                  <a:pt x="11096" y="6157"/>
                </a:lnTo>
                <a:lnTo>
                  <a:pt x="11096" y="5524"/>
                </a:lnTo>
                <a:lnTo>
                  <a:pt x="11340" y="5475"/>
                </a:lnTo>
                <a:lnTo>
                  <a:pt x="11559" y="5402"/>
                </a:lnTo>
                <a:lnTo>
                  <a:pt x="11753" y="5329"/>
                </a:lnTo>
                <a:lnTo>
                  <a:pt x="11948" y="5208"/>
                </a:lnTo>
                <a:close/>
                <a:moveTo>
                  <a:pt x="11948" y="6059"/>
                </a:moveTo>
                <a:lnTo>
                  <a:pt x="11948" y="6400"/>
                </a:lnTo>
                <a:lnTo>
                  <a:pt x="11948" y="6424"/>
                </a:lnTo>
                <a:lnTo>
                  <a:pt x="11826" y="6473"/>
                </a:lnTo>
                <a:lnTo>
                  <a:pt x="11705" y="6546"/>
                </a:lnTo>
                <a:lnTo>
                  <a:pt x="11461" y="6716"/>
                </a:lnTo>
                <a:lnTo>
                  <a:pt x="11096" y="6911"/>
                </a:lnTo>
                <a:lnTo>
                  <a:pt x="11096" y="6351"/>
                </a:lnTo>
                <a:lnTo>
                  <a:pt x="11364" y="6303"/>
                </a:lnTo>
                <a:lnTo>
                  <a:pt x="11607" y="6205"/>
                </a:lnTo>
                <a:lnTo>
                  <a:pt x="11948" y="6059"/>
                </a:lnTo>
                <a:close/>
                <a:moveTo>
                  <a:pt x="11948" y="6741"/>
                </a:moveTo>
                <a:lnTo>
                  <a:pt x="11924" y="7252"/>
                </a:lnTo>
                <a:lnTo>
                  <a:pt x="11729" y="7398"/>
                </a:lnTo>
                <a:lnTo>
                  <a:pt x="11413" y="7617"/>
                </a:lnTo>
                <a:lnTo>
                  <a:pt x="11242" y="7714"/>
                </a:lnTo>
                <a:lnTo>
                  <a:pt x="11096" y="7836"/>
                </a:lnTo>
                <a:lnTo>
                  <a:pt x="11096" y="7203"/>
                </a:lnTo>
                <a:lnTo>
                  <a:pt x="11218" y="7179"/>
                </a:lnTo>
                <a:lnTo>
                  <a:pt x="11315" y="7130"/>
                </a:lnTo>
                <a:lnTo>
                  <a:pt x="11559" y="7008"/>
                </a:lnTo>
                <a:lnTo>
                  <a:pt x="11753" y="6887"/>
                </a:lnTo>
                <a:lnTo>
                  <a:pt x="11948" y="6741"/>
                </a:lnTo>
                <a:close/>
                <a:moveTo>
                  <a:pt x="11924" y="7738"/>
                </a:moveTo>
                <a:lnTo>
                  <a:pt x="11924" y="8103"/>
                </a:lnTo>
                <a:lnTo>
                  <a:pt x="11851" y="8128"/>
                </a:lnTo>
                <a:lnTo>
                  <a:pt x="11705" y="8201"/>
                </a:lnTo>
                <a:lnTo>
                  <a:pt x="11559" y="8274"/>
                </a:lnTo>
                <a:lnTo>
                  <a:pt x="11291" y="8468"/>
                </a:lnTo>
                <a:lnTo>
                  <a:pt x="11096" y="8639"/>
                </a:lnTo>
                <a:lnTo>
                  <a:pt x="11096" y="8176"/>
                </a:lnTo>
                <a:lnTo>
                  <a:pt x="11291" y="8103"/>
                </a:lnTo>
                <a:lnTo>
                  <a:pt x="11486" y="8006"/>
                </a:lnTo>
                <a:lnTo>
                  <a:pt x="11851" y="7787"/>
                </a:lnTo>
                <a:lnTo>
                  <a:pt x="11924" y="7738"/>
                </a:lnTo>
                <a:close/>
                <a:moveTo>
                  <a:pt x="11924" y="8468"/>
                </a:moveTo>
                <a:lnTo>
                  <a:pt x="11924" y="9101"/>
                </a:lnTo>
                <a:lnTo>
                  <a:pt x="11705" y="9247"/>
                </a:lnTo>
                <a:lnTo>
                  <a:pt x="11486" y="9393"/>
                </a:lnTo>
                <a:lnTo>
                  <a:pt x="11291" y="9539"/>
                </a:lnTo>
                <a:lnTo>
                  <a:pt x="11096" y="9685"/>
                </a:lnTo>
                <a:lnTo>
                  <a:pt x="11096" y="8955"/>
                </a:lnTo>
                <a:lnTo>
                  <a:pt x="11169" y="8931"/>
                </a:lnTo>
                <a:lnTo>
                  <a:pt x="11267" y="8906"/>
                </a:lnTo>
                <a:lnTo>
                  <a:pt x="11413" y="8809"/>
                </a:lnTo>
                <a:lnTo>
                  <a:pt x="11680" y="8663"/>
                </a:lnTo>
                <a:lnTo>
                  <a:pt x="11924" y="8468"/>
                </a:lnTo>
                <a:close/>
                <a:moveTo>
                  <a:pt x="11924" y="9539"/>
                </a:moveTo>
                <a:lnTo>
                  <a:pt x="11924" y="9782"/>
                </a:lnTo>
                <a:lnTo>
                  <a:pt x="11851" y="9806"/>
                </a:lnTo>
                <a:lnTo>
                  <a:pt x="11778" y="9831"/>
                </a:lnTo>
                <a:lnTo>
                  <a:pt x="11632" y="9952"/>
                </a:lnTo>
                <a:lnTo>
                  <a:pt x="11510" y="10074"/>
                </a:lnTo>
                <a:lnTo>
                  <a:pt x="11388" y="10171"/>
                </a:lnTo>
                <a:lnTo>
                  <a:pt x="11242" y="10269"/>
                </a:lnTo>
                <a:lnTo>
                  <a:pt x="11169" y="10342"/>
                </a:lnTo>
                <a:lnTo>
                  <a:pt x="11096" y="10415"/>
                </a:lnTo>
                <a:lnTo>
                  <a:pt x="11096" y="9904"/>
                </a:lnTo>
                <a:lnTo>
                  <a:pt x="11218" y="9879"/>
                </a:lnTo>
                <a:lnTo>
                  <a:pt x="11364" y="9831"/>
                </a:lnTo>
                <a:lnTo>
                  <a:pt x="11607" y="9709"/>
                </a:lnTo>
                <a:lnTo>
                  <a:pt x="11924" y="9539"/>
                </a:lnTo>
                <a:close/>
                <a:moveTo>
                  <a:pt x="11924" y="10220"/>
                </a:moveTo>
                <a:lnTo>
                  <a:pt x="11924" y="10658"/>
                </a:lnTo>
                <a:lnTo>
                  <a:pt x="11753" y="10755"/>
                </a:lnTo>
                <a:lnTo>
                  <a:pt x="11583" y="10853"/>
                </a:lnTo>
                <a:lnTo>
                  <a:pt x="11340" y="10999"/>
                </a:lnTo>
                <a:lnTo>
                  <a:pt x="11096" y="11145"/>
                </a:lnTo>
                <a:lnTo>
                  <a:pt x="11096" y="10536"/>
                </a:lnTo>
                <a:lnTo>
                  <a:pt x="11145" y="10585"/>
                </a:lnTo>
                <a:lnTo>
                  <a:pt x="11340" y="10585"/>
                </a:lnTo>
                <a:lnTo>
                  <a:pt x="11486" y="10512"/>
                </a:lnTo>
                <a:lnTo>
                  <a:pt x="11607" y="10463"/>
                </a:lnTo>
                <a:lnTo>
                  <a:pt x="11753" y="10342"/>
                </a:lnTo>
                <a:lnTo>
                  <a:pt x="11924" y="10220"/>
                </a:lnTo>
                <a:close/>
                <a:moveTo>
                  <a:pt x="11924" y="11047"/>
                </a:moveTo>
                <a:lnTo>
                  <a:pt x="11924" y="11364"/>
                </a:lnTo>
                <a:lnTo>
                  <a:pt x="11778" y="11412"/>
                </a:lnTo>
                <a:lnTo>
                  <a:pt x="11632" y="11485"/>
                </a:lnTo>
                <a:lnTo>
                  <a:pt x="11364" y="11656"/>
                </a:lnTo>
                <a:lnTo>
                  <a:pt x="11096" y="11826"/>
                </a:lnTo>
                <a:lnTo>
                  <a:pt x="11096" y="11461"/>
                </a:lnTo>
                <a:lnTo>
                  <a:pt x="11242" y="11437"/>
                </a:lnTo>
                <a:lnTo>
                  <a:pt x="11364" y="11364"/>
                </a:lnTo>
                <a:lnTo>
                  <a:pt x="11632" y="11218"/>
                </a:lnTo>
                <a:lnTo>
                  <a:pt x="11924" y="11047"/>
                </a:lnTo>
                <a:close/>
                <a:moveTo>
                  <a:pt x="11924" y="11753"/>
                </a:moveTo>
                <a:lnTo>
                  <a:pt x="11924" y="12191"/>
                </a:lnTo>
                <a:lnTo>
                  <a:pt x="11705" y="12288"/>
                </a:lnTo>
                <a:lnTo>
                  <a:pt x="11534" y="12386"/>
                </a:lnTo>
                <a:lnTo>
                  <a:pt x="11315" y="12483"/>
                </a:lnTo>
                <a:lnTo>
                  <a:pt x="11096" y="12605"/>
                </a:lnTo>
                <a:lnTo>
                  <a:pt x="11096" y="12215"/>
                </a:lnTo>
                <a:lnTo>
                  <a:pt x="11267" y="12142"/>
                </a:lnTo>
                <a:lnTo>
                  <a:pt x="11413" y="12045"/>
                </a:lnTo>
                <a:lnTo>
                  <a:pt x="11680" y="11875"/>
                </a:lnTo>
                <a:lnTo>
                  <a:pt x="11924" y="11753"/>
                </a:lnTo>
                <a:close/>
                <a:moveTo>
                  <a:pt x="11924" y="12580"/>
                </a:moveTo>
                <a:lnTo>
                  <a:pt x="11924" y="12848"/>
                </a:lnTo>
                <a:lnTo>
                  <a:pt x="11705" y="13043"/>
                </a:lnTo>
                <a:lnTo>
                  <a:pt x="11388" y="13262"/>
                </a:lnTo>
                <a:lnTo>
                  <a:pt x="11096" y="13481"/>
                </a:lnTo>
                <a:lnTo>
                  <a:pt x="11096" y="12872"/>
                </a:lnTo>
                <a:lnTo>
                  <a:pt x="11242" y="12848"/>
                </a:lnTo>
                <a:lnTo>
                  <a:pt x="11364" y="12824"/>
                </a:lnTo>
                <a:lnTo>
                  <a:pt x="11632" y="12702"/>
                </a:lnTo>
                <a:lnTo>
                  <a:pt x="11924" y="12580"/>
                </a:lnTo>
                <a:close/>
                <a:moveTo>
                  <a:pt x="11948" y="13237"/>
                </a:moveTo>
                <a:lnTo>
                  <a:pt x="11948" y="13821"/>
                </a:lnTo>
                <a:lnTo>
                  <a:pt x="11753" y="13919"/>
                </a:lnTo>
                <a:lnTo>
                  <a:pt x="11559" y="14065"/>
                </a:lnTo>
                <a:lnTo>
                  <a:pt x="11340" y="14211"/>
                </a:lnTo>
                <a:lnTo>
                  <a:pt x="11121" y="14357"/>
                </a:lnTo>
                <a:lnTo>
                  <a:pt x="11121" y="13602"/>
                </a:lnTo>
                <a:lnTo>
                  <a:pt x="11291" y="13529"/>
                </a:lnTo>
                <a:lnTo>
                  <a:pt x="11486" y="13481"/>
                </a:lnTo>
                <a:lnTo>
                  <a:pt x="11656" y="13383"/>
                </a:lnTo>
                <a:lnTo>
                  <a:pt x="11826" y="13310"/>
                </a:lnTo>
                <a:lnTo>
                  <a:pt x="11948" y="13237"/>
                </a:lnTo>
                <a:close/>
                <a:moveTo>
                  <a:pt x="11948" y="14211"/>
                </a:moveTo>
                <a:lnTo>
                  <a:pt x="11948" y="14357"/>
                </a:lnTo>
                <a:lnTo>
                  <a:pt x="11778" y="14454"/>
                </a:lnTo>
                <a:lnTo>
                  <a:pt x="11607" y="14551"/>
                </a:lnTo>
                <a:lnTo>
                  <a:pt x="11364" y="14722"/>
                </a:lnTo>
                <a:lnTo>
                  <a:pt x="11121" y="14916"/>
                </a:lnTo>
                <a:lnTo>
                  <a:pt x="11121" y="14649"/>
                </a:lnTo>
                <a:lnTo>
                  <a:pt x="11242" y="14600"/>
                </a:lnTo>
                <a:lnTo>
                  <a:pt x="11388" y="14551"/>
                </a:lnTo>
                <a:lnTo>
                  <a:pt x="11632" y="14405"/>
                </a:lnTo>
                <a:lnTo>
                  <a:pt x="11948" y="14211"/>
                </a:lnTo>
                <a:close/>
                <a:moveTo>
                  <a:pt x="11972" y="14722"/>
                </a:moveTo>
                <a:lnTo>
                  <a:pt x="11997" y="15379"/>
                </a:lnTo>
                <a:lnTo>
                  <a:pt x="11753" y="15500"/>
                </a:lnTo>
                <a:lnTo>
                  <a:pt x="11534" y="15622"/>
                </a:lnTo>
                <a:lnTo>
                  <a:pt x="11315" y="15768"/>
                </a:lnTo>
                <a:lnTo>
                  <a:pt x="11121" y="15938"/>
                </a:lnTo>
                <a:lnTo>
                  <a:pt x="11121" y="15257"/>
                </a:lnTo>
                <a:lnTo>
                  <a:pt x="11413" y="15062"/>
                </a:lnTo>
                <a:lnTo>
                  <a:pt x="11680" y="14868"/>
                </a:lnTo>
                <a:lnTo>
                  <a:pt x="11972" y="14722"/>
                </a:lnTo>
                <a:close/>
                <a:moveTo>
                  <a:pt x="11997" y="15792"/>
                </a:moveTo>
                <a:lnTo>
                  <a:pt x="11997" y="16060"/>
                </a:lnTo>
                <a:lnTo>
                  <a:pt x="11510" y="16376"/>
                </a:lnTo>
                <a:lnTo>
                  <a:pt x="11315" y="16498"/>
                </a:lnTo>
                <a:lnTo>
                  <a:pt x="11121" y="16644"/>
                </a:lnTo>
                <a:lnTo>
                  <a:pt x="11121" y="16206"/>
                </a:lnTo>
                <a:lnTo>
                  <a:pt x="11413" y="16109"/>
                </a:lnTo>
                <a:lnTo>
                  <a:pt x="11680" y="15963"/>
                </a:lnTo>
                <a:lnTo>
                  <a:pt x="11997" y="15792"/>
                </a:lnTo>
                <a:close/>
                <a:moveTo>
                  <a:pt x="8736" y="3042"/>
                </a:moveTo>
                <a:lnTo>
                  <a:pt x="9782" y="3115"/>
                </a:lnTo>
                <a:lnTo>
                  <a:pt x="10804" y="3115"/>
                </a:lnTo>
                <a:lnTo>
                  <a:pt x="10707" y="4818"/>
                </a:lnTo>
                <a:lnTo>
                  <a:pt x="10634" y="6522"/>
                </a:lnTo>
                <a:lnTo>
                  <a:pt x="10610" y="8225"/>
                </a:lnTo>
                <a:lnTo>
                  <a:pt x="10610" y="9928"/>
                </a:lnTo>
                <a:lnTo>
                  <a:pt x="10658" y="13335"/>
                </a:lnTo>
                <a:lnTo>
                  <a:pt x="10658" y="15038"/>
                </a:lnTo>
                <a:lnTo>
                  <a:pt x="10683" y="16741"/>
                </a:lnTo>
                <a:lnTo>
                  <a:pt x="10245" y="16741"/>
                </a:lnTo>
                <a:lnTo>
                  <a:pt x="9831" y="16717"/>
                </a:lnTo>
                <a:lnTo>
                  <a:pt x="9393" y="16717"/>
                </a:lnTo>
                <a:lnTo>
                  <a:pt x="8979" y="16693"/>
                </a:lnTo>
                <a:lnTo>
                  <a:pt x="7714" y="16717"/>
                </a:lnTo>
                <a:lnTo>
                  <a:pt x="6424" y="16717"/>
                </a:lnTo>
                <a:lnTo>
                  <a:pt x="5232" y="16668"/>
                </a:lnTo>
                <a:lnTo>
                  <a:pt x="4016" y="16644"/>
                </a:lnTo>
                <a:lnTo>
                  <a:pt x="2434" y="16644"/>
                </a:lnTo>
                <a:lnTo>
                  <a:pt x="1899" y="16668"/>
                </a:lnTo>
                <a:lnTo>
                  <a:pt x="1923" y="16620"/>
                </a:lnTo>
                <a:lnTo>
                  <a:pt x="1923" y="16644"/>
                </a:lnTo>
                <a:lnTo>
                  <a:pt x="1947" y="16620"/>
                </a:lnTo>
                <a:lnTo>
                  <a:pt x="1923" y="16571"/>
                </a:lnTo>
                <a:lnTo>
                  <a:pt x="1899" y="16376"/>
                </a:lnTo>
                <a:lnTo>
                  <a:pt x="1899" y="16060"/>
                </a:lnTo>
                <a:lnTo>
                  <a:pt x="1923" y="15744"/>
                </a:lnTo>
                <a:lnTo>
                  <a:pt x="1996" y="14040"/>
                </a:lnTo>
                <a:lnTo>
                  <a:pt x="2020" y="12751"/>
                </a:lnTo>
                <a:lnTo>
                  <a:pt x="2045" y="11485"/>
                </a:lnTo>
                <a:lnTo>
                  <a:pt x="2045" y="8955"/>
                </a:lnTo>
                <a:lnTo>
                  <a:pt x="2045" y="5646"/>
                </a:lnTo>
                <a:lnTo>
                  <a:pt x="1996" y="3918"/>
                </a:lnTo>
                <a:lnTo>
                  <a:pt x="1972" y="3334"/>
                </a:lnTo>
                <a:lnTo>
                  <a:pt x="1947" y="3066"/>
                </a:lnTo>
                <a:lnTo>
                  <a:pt x="2458" y="3139"/>
                </a:lnTo>
                <a:lnTo>
                  <a:pt x="2994" y="3188"/>
                </a:lnTo>
                <a:lnTo>
                  <a:pt x="3505" y="3212"/>
                </a:lnTo>
                <a:lnTo>
                  <a:pt x="4040" y="3212"/>
                </a:lnTo>
                <a:lnTo>
                  <a:pt x="5110" y="3164"/>
                </a:lnTo>
                <a:lnTo>
                  <a:pt x="6157" y="3115"/>
                </a:lnTo>
                <a:lnTo>
                  <a:pt x="7446" y="3066"/>
                </a:lnTo>
                <a:lnTo>
                  <a:pt x="8103" y="3042"/>
                </a:lnTo>
                <a:close/>
                <a:moveTo>
                  <a:pt x="6595" y="18177"/>
                </a:moveTo>
                <a:lnTo>
                  <a:pt x="6716" y="18225"/>
                </a:lnTo>
                <a:lnTo>
                  <a:pt x="6814" y="18323"/>
                </a:lnTo>
                <a:lnTo>
                  <a:pt x="6887" y="18493"/>
                </a:lnTo>
                <a:lnTo>
                  <a:pt x="6911" y="18590"/>
                </a:lnTo>
                <a:lnTo>
                  <a:pt x="6935" y="18712"/>
                </a:lnTo>
                <a:lnTo>
                  <a:pt x="6935" y="18834"/>
                </a:lnTo>
                <a:lnTo>
                  <a:pt x="6911" y="18955"/>
                </a:lnTo>
                <a:lnTo>
                  <a:pt x="6887" y="19053"/>
                </a:lnTo>
                <a:lnTo>
                  <a:pt x="6838" y="19174"/>
                </a:lnTo>
                <a:lnTo>
                  <a:pt x="6765" y="19272"/>
                </a:lnTo>
                <a:lnTo>
                  <a:pt x="6692" y="19345"/>
                </a:lnTo>
                <a:lnTo>
                  <a:pt x="6570" y="19418"/>
                </a:lnTo>
                <a:lnTo>
                  <a:pt x="6424" y="19442"/>
                </a:lnTo>
                <a:lnTo>
                  <a:pt x="6278" y="19442"/>
                </a:lnTo>
                <a:lnTo>
                  <a:pt x="6132" y="19393"/>
                </a:lnTo>
                <a:lnTo>
                  <a:pt x="6011" y="19345"/>
                </a:lnTo>
                <a:lnTo>
                  <a:pt x="5913" y="19247"/>
                </a:lnTo>
                <a:lnTo>
                  <a:pt x="5816" y="19126"/>
                </a:lnTo>
                <a:lnTo>
                  <a:pt x="5792" y="19004"/>
                </a:lnTo>
                <a:lnTo>
                  <a:pt x="5792" y="18858"/>
                </a:lnTo>
                <a:lnTo>
                  <a:pt x="5816" y="18688"/>
                </a:lnTo>
                <a:lnTo>
                  <a:pt x="5865" y="18566"/>
                </a:lnTo>
                <a:lnTo>
                  <a:pt x="5938" y="18420"/>
                </a:lnTo>
                <a:lnTo>
                  <a:pt x="6011" y="18323"/>
                </a:lnTo>
                <a:lnTo>
                  <a:pt x="6108" y="18250"/>
                </a:lnTo>
                <a:lnTo>
                  <a:pt x="6157" y="18274"/>
                </a:lnTo>
                <a:lnTo>
                  <a:pt x="6230" y="18250"/>
                </a:lnTo>
                <a:lnTo>
                  <a:pt x="6351" y="18225"/>
                </a:lnTo>
                <a:lnTo>
                  <a:pt x="6376" y="18225"/>
                </a:lnTo>
                <a:lnTo>
                  <a:pt x="6424" y="18201"/>
                </a:lnTo>
                <a:lnTo>
                  <a:pt x="6473" y="18177"/>
                </a:lnTo>
                <a:close/>
                <a:moveTo>
                  <a:pt x="6497" y="17690"/>
                </a:moveTo>
                <a:lnTo>
                  <a:pt x="6303" y="17714"/>
                </a:lnTo>
                <a:lnTo>
                  <a:pt x="6205" y="17763"/>
                </a:lnTo>
                <a:lnTo>
                  <a:pt x="6132" y="17812"/>
                </a:lnTo>
                <a:lnTo>
                  <a:pt x="6011" y="17836"/>
                </a:lnTo>
                <a:lnTo>
                  <a:pt x="5913" y="17860"/>
                </a:lnTo>
                <a:lnTo>
                  <a:pt x="5816" y="17933"/>
                </a:lnTo>
                <a:lnTo>
                  <a:pt x="5719" y="17982"/>
                </a:lnTo>
                <a:lnTo>
                  <a:pt x="5621" y="18079"/>
                </a:lnTo>
                <a:lnTo>
                  <a:pt x="5548" y="18177"/>
                </a:lnTo>
                <a:lnTo>
                  <a:pt x="5475" y="18274"/>
                </a:lnTo>
                <a:lnTo>
                  <a:pt x="5427" y="18396"/>
                </a:lnTo>
                <a:lnTo>
                  <a:pt x="5354" y="18639"/>
                </a:lnTo>
                <a:lnTo>
                  <a:pt x="5329" y="18882"/>
                </a:lnTo>
                <a:lnTo>
                  <a:pt x="5329" y="19028"/>
                </a:lnTo>
                <a:lnTo>
                  <a:pt x="5354" y="19150"/>
                </a:lnTo>
                <a:lnTo>
                  <a:pt x="5378" y="19272"/>
                </a:lnTo>
                <a:lnTo>
                  <a:pt x="5427" y="19393"/>
                </a:lnTo>
                <a:lnTo>
                  <a:pt x="5500" y="19491"/>
                </a:lnTo>
                <a:lnTo>
                  <a:pt x="5573" y="19588"/>
                </a:lnTo>
                <a:lnTo>
                  <a:pt x="5670" y="19661"/>
                </a:lnTo>
                <a:lnTo>
                  <a:pt x="5767" y="19734"/>
                </a:lnTo>
                <a:lnTo>
                  <a:pt x="5889" y="19807"/>
                </a:lnTo>
                <a:lnTo>
                  <a:pt x="5986" y="19856"/>
                </a:lnTo>
                <a:lnTo>
                  <a:pt x="6108" y="19880"/>
                </a:lnTo>
                <a:lnTo>
                  <a:pt x="6254" y="19904"/>
                </a:lnTo>
                <a:lnTo>
                  <a:pt x="6376" y="19904"/>
                </a:lnTo>
                <a:lnTo>
                  <a:pt x="6497" y="19880"/>
                </a:lnTo>
                <a:lnTo>
                  <a:pt x="6619" y="19856"/>
                </a:lnTo>
                <a:lnTo>
                  <a:pt x="6765" y="19807"/>
                </a:lnTo>
                <a:lnTo>
                  <a:pt x="6935" y="19710"/>
                </a:lnTo>
                <a:lnTo>
                  <a:pt x="7081" y="19564"/>
                </a:lnTo>
                <a:lnTo>
                  <a:pt x="7203" y="19393"/>
                </a:lnTo>
                <a:lnTo>
                  <a:pt x="7276" y="19199"/>
                </a:lnTo>
                <a:lnTo>
                  <a:pt x="7325" y="19004"/>
                </a:lnTo>
                <a:lnTo>
                  <a:pt x="7349" y="18785"/>
                </a:lnTo>
                <a:lnTo>
                  <a:pt x="7349" y="18566"/>
                </a:lnTo>
                <a:lnTo>
                  <a:pt x="7300" y="18371"/>
                </a:lnTo>
                <a:lnTo>
                  <a:pt x="7252" y="18201"/>
                </a:lnTo>
                <a:lnTo>
                  <a:pt x="7154" y="18031"/>
                </a:lnTo>
                <a:lnTo>
                  <a:pt x="7008" y="17885"/>
                </a:lnTo>
                <a:lnTo>
                  <a:pt x="6862" y="17763"/>
                </a:lnTo>
                <a:lnTo>
                  <a:pt x="6692" y="17714"/>
                </a:lnTo>
                <a:lnTo>
                  <a:pt x="6497" y="17690"/>
                </a:lnTo>
                <a:close/>
                <a:moveTo>
                  <a:pt x="2531" y="463"/>
                </a:moveTo>
                <a:lnTo>
                  <a:pt x="3018" y="487"/>
                </a:lnTo>
                <a:lnTo>
                  <a:pt x="3943" y="536"/>
                </a:lnTo>
                <a:lnTo>
                  <a:pt x="4867" y="560"/>
                </a:lnTo>
                <a:lnTo>
                  <a:pt x="7860" y="585"/>
                </a:lnTo>
                <a:lnTo>
                  <a:pt x="9588" y="560"/>
                </a:lnTo>
                <a:lnTo>
                  <a:pt x="9344" y="755"/>
                </a:lnTo>
                <a:lnTo>
                  <a:pt x="9223" y="852"/>
                </a:lnTo>
                <a:lnTo>
                  <a:pt x="9150" y="974"/>
                </a:lnTo>
                <a:lnTo>
                  <a:pt x="9150" y="998"/>
                </a:lnTo>
                <a:lnTo>
                  <a:pt x="9150" y="1023"/>
                </a:lnTo>
                <a:lnTo>
                  <a:pt x="9174" y="1047"/>
                </a:lnTo>
                <a:lnTo>
                  <a:pt x="9223" y="1047"/>
                </a:lnTo>
                <a:lnTo>
                  <a:pt x="9393" y="998"/>
                </a:lnTo>
                <a:lnTo>
                  <a:pt x="9563" y="901"/>
                </a:lnTo>
                <a:lnTo>
                  <a:pt x="9855" y="682"/>
                </a:lnTo>
                <a:lnTo>
                  <a:pt x="10099" y="560"/>
                </a:lnTo>
                <a:lnTo>
                  <a:pt x="10512" y="585"/>
                </a:lnTo>
                <a:lnTo>
                  <a:pt x="10902" y="609"/>
                </a:lnTo>
                <a:lnTo>
                  <a:pt x="10707" y="682"/>
                </a:lnTo>
                <a:lnTo>
                  <a:pt x="10512" y="804"/>
                </a:lnTo>
                <a:lnTo>
                  <a:pt x="10172" y="998"/>
                </a:lnTo>
                <a:lnTo>
                  <a:pt x="9880" y="1168"/>
                </a:lnTo>
                <a:lnTo>
                  <a:pt x="9588" y="1339"/>
                </a:lnTo>
                <a:lnTo>
                  <a:pt x="9344" y="1558"/>
                </a:lnTo>
                <a:lnTo>
                  <a:pt x="9223" y="1679"/>
                </a:lnTo>
                <a:lnTo>
                  <a:pt x="9101" y="1801"/>
                </a:lnTo>
                <a:lnTo>
                  <a:pt x="9101" y="1825"/>
                </a:lnTo>
                <a:lnTo>
                  <a:pt x="9125" y="1850"/>
                </a:lnTo>
                <a:lnTo>
                  <a:pt x="9125" y="1874"/>
                </a:lnTo>
                <a:lnTo>
                  <a:pt x="9150" y="1874"/>
                </a:lnTo>
                <a:lnTo>
                  <a:pt x="9466" y="1777"/>
                </a:lnTo>
                <a:lnTo>
                  <a:pt x="9782" y="1631"/>
                </a:lnTo>
                <a:lnTo>
                  <a:pt x="10366" y="1314"/>
                </a:lnTo>
                <a:lnTo>
                  <a:pt x="10610" y="1217"/>
                </a:lnTo>
                <a:lnTo>
                  <a:pt x="10877" y="1096"/>
                </a:lnTo>
                <a:lnTo>
                  <a:pt x="11121" y="950"/>
                </a:lnTo>
                <a:lnTo>
                  <a:pt x="11242" y="877"/>
                </a:lnTo>
                <a:lnTo>
                  <a:pt x="11315" y="804"/>
                </a:lnTo>
                <a:lnTo>
                  <a:pt x="11340" y="731"/>
                </a:lnTo>
                <a:lnTo>
                  <a:pt x="11486" y="804"/>
                </a:lnTo>
                <a:lnTo>
                  <a:pt x="11607" y="925"/>
                </a:lnTo>
                <a:lnTo>
                  <a:pt x="11729" y="1047"/>
                </a:lnTo>
                <a:lnTo>
                  <a:pt x="11802" y="1193"/>
                </a:lnTo>
                <a:lnTo>
                  <a:pt x="11486" y="1387"/>
                </a:lnTo>
                <a:lnTo>
                  <a:pt x="11169" y="1558"/>
                </a:lnTo>
                <a:lnTo>
                  <a:pt x="10853" y="1704"/>
                </a:lnTo>
                <a:lnTo>
                  <a:pt x="10488" y="1850"/>
                </a:lnTo>
                <a:lnTo>
                  <a:pt x="10220" y="1971"/>
                </a:lnTo>
                <a:lnTo>
                  <a:pt x="9928" y="2093"/>
                </a:lnTo>
                <a:lnTo>
                  <a:pt x="9807" y="2190"/>
                </a:lnTo>
                <a:lnTo>
                  <a:pt x="9709" y="2288"/>
                </a:lnTo>
                <a:lnTo>
                  <a:pt x="9612" y="2385"/>
                </a:lnTo>
                <a:lnTo>
                  <a:pt x="9515" y="2507"/>
                </a:lnTo>
                <a:lnTo>
                  <a:pt x="9515" y="2580"/>
                </a:lnTo>
                <a:lnTo>
                  <a:pt x="9539" y="2628"/>
                </a:lnTo>
                <a:lnTo>
                  <a:pt x="8931" y="2580"/>
                </a:lnTo>
                <a:lnTo>
                  <a:pt x="7641" y="2580"/>
                </a:lnTo>
                <a:lnTo>
                  <a:pt x="6327" y="2653"/>
                </a:lnTo>
                <a:lnTo>
                  <a:pt x="5135" y="2701"/>
                </a:lnTo>
                <a:lnTo>
                  <a:pt x="3967" y="2726"/>
                </a:lnTo>
                <a:lnTo>
                  <a:pt x="3359" y="2726"/>
                </a:lnTo>
                <a:lnTo>
                  <a:pt x="2775" y="2701"/>
                </a:lnTo>
                <a:lnTo>
                  <a:pt x="2166" y="2653"/>
                </a:lnTo>
                <a:lnTo>
                  <a:pt x="1582" y="2604"/>
                </a:lnTo>
                <a:lnTo>
                  <a:pt x="1509" y="2604"/>
                </a:lnTo>
                <a:lnTo>
                  <a:pt x="1436" y="2628"/>
                </a:lnTo>
                <a:lnTo>
                  <a:pt x="1412" y="2701"/>
                </a:lnTo>
                <a:lnTo>
                  <a:pt x="1388" y="2774"/>
                </a:lnTo>
                <a:lnTo>
                  <a:pt x="1388" y="2847"/>
                </a:lnTo>
                <a:lnTo>
                  <a:pt x="1412" y="2896"/>
                </a:lnTo>
                <a:lnTo>
                  <a:pt x="1461" y="2969"/>
                </a:lnTo>
                <a:lnTo>
                  <a:pt x="1534" y="2993"/>
                </a:lnTo>
                <a:lnTo>
                  <a:pt x="1558" y="3212"/>
                </a:lnTo>
                <a:lnTo>
                  <a:pt x="1558" y="3553"/>
                </a:lnTo>
                <a:lnTo>
                  <a:pt x="1534" y="4453"/>
                </a:lnTo>
                <a:lnTo>
                  <a:pt x="1509" y="5402"/>
                </a:lnTo>
                <a:lnTo>
                  <a:pt x="1485" y="6108"/>
                </a:lnTo>
                <a:lnTo>
                  <a:pt x="1461" y="6668"/>
                </a:lnTo>
                <a:lnTo>
                  <a:pt x="1461" y="7227"/>
                </a:lnTo>
                <a:lnTo>
                  <a:pt x="1485" y="8371"/>
                </a:lnTo>
                <a:lnTo>
                  <a:pt x="1509" y="9490"/>
                </a:lnTo>
                <a:lnTo>
                  <a:pt x="1534" y="10634"/>
                </a:lnTo>
                <a:lnTo>
                  <a:pt x="1485" y="13043"/>
                </a:lnTo>
                <a:lnTo>
                  <a:pt x="1461" y="14235"/>
                </a:lnTo>
                <a:lnTo>
                  <a:pt x="1412" y="15427"/>
                </a:lnTo>
                <a:lnTo>
                  <a:pt x="1363" y="16084"/>
                </a:lnTo>
                <a:lnTo>
                  <a:pt x="1339" y="16255"/>
                </a:lnTo>
                <a:lnTo>
                  <a:pt x="1363" y="16425"/>
                </a:lnTo>
                <a:lnTo>
                  <a:pt x="1388" y="16571"/>
                </a:lnTo>
                <a:lnTo>
                  <a:pt x="1436" y="16693"/>
                </a:lnTo>
                <a:lnTo>
                  <a:pt x="1509" y="16766"/>
                </a:lnTo>
                <a:lnTo>
                  <a:pt x="1461" y="16863"/>
                </a:lnTo>
                <a:lnTo>
                  <a:pt x="1436" y="16960"/>
                </a:lnTo>
                <a:lnTo>
                  <a:pt x="1485" y="17058"/>
                </a:lnTo>
                <a:lnTo>
                  <a:pt x="1534" y="17082"/>
                </a:lnTo>
                <a:lnTo>
                  <a:pt x="1582" y="17106"/>
                </a:lnTo>
                <a:lnTo>
                  <a:pt x="1874" y="17131"/>
                </a:lnTo>
                <a:lnTo>
                  <a:pt x="2191" y="17155"/>
                </a:lnTo>
                <a:lnTo>
                  <a:pt x="2799" y="17179"/>
                </a:lnTo>
                <a:lnTo>
                  <a:pt x="4016" y="17131"/>
                </a:lnTo>
                <a:lnTo>
                  <a:pt x="5329" y="17155"/>
                </a:lnTo>
                <a:lnTo>
                  <a:pt x="6619" y="17204"/>
                </a:lnTo>
                <a:lnTo>
                  <a:pt x="7252" y="17228"/>
                </a:lnTo>
                <a:lnTo>
                  <a:pt x="7884" y="17228"/>
                </a:lnTo>
                <a:lnTo>
                  <a:pt x="9150" y="17179"/>
                </a:lnTo>
                <a:lnTo>
                  <a:pt x="9661" y="17179"/>
                </a:lnTo>
                <a:lnTo>
                  <a:pt x="10172" y="17204"/>
                </a:lnTo>
                <a:lnTo>
                  <a:pt x="10683" y="17204"/>
                </a:lnTo>
                <a:lnTo>
                  <a:pt x="10926" y="17179"/>
                </a:lnTo>
                <a:lnTo>
                  <a:pt x="11194" y="17155"/>
                </a:lnTo>
                <a:lnTo>
                  <a:pt x="11242" y="17131"/>
                </a:lnTo>
                <a:lnTo>
                  <a:pt x="11291" y="17082"/>
                </a:lnTo>
                <a:lnTo>
                  <a:pt x="11340" y="17033"/>
                </a:lnTo>
                <a:lnTo>
                  <a:pt x="11364" y="16985"/>
                </a:lnTo>
                <a:lnTo>
                  <a:pt x="11364" y="16887"/>
                </a:lnTo>
                <a:lnTo>
                  <a:pt x="11315" y="16766"/>
                </a:lnTo>
                <a:lnTo>
                  <a:pt x="11632" y="16620"/>
                </a:lnTo>
                <a:lnTo>
                  <a:pt x="11997" y="16449"/>
                </a:lnTo>
                <a:lnTo>
                  <a:pt x="11997" y="16960"/>
                </a:lnTo>
                <a:lnTo>
                  <a:pt x="11997" y="17058"/>
                </a:lnTo>
                <a:lnTo>
                  <a:pt x="11826" y="17106"/>
                </a:lnTo>
                <a:lnTo>
                  <a:pt x="11656" y="17155"/>
                </a:lnTo>
                <a:lnTo>
                  <a:pt x="11315" y="17301"/>
                </a:lnTo>
                <a:lnTo>
                  <a:pt x="11121" y="17398"/>
                </a:lnTo>
                <a:lnTo>
                  <a:pt x="10926" y="17495"/>
                </a:lnTo>
                <a:lnTo>
                  <a:pt x="10731" y="17617"/>
                </a:lnTo>
                <a:lnTo>
                  <a:pt x="10585" y="17763"/>
                </a:lnTo>
                <a:lnTo>
                  <a:pt x="10585" y="17787"/>
                </a:lnTo>
                <a:lnTo>
                  <a:pt x="10610" y="17812"/>
                </a:lnTo>
                <a:lnTo>
                  <a:pt x="10683" y="17836"/>
                </a:lnTo>
                <a:lnTo>
                  <a:pt x="10780" y="17836"/>
                </a:lnTo>
                <a:lnTo>
                  <a:pt x="10950" y="17787"/>
                </a:lnTo>
                <a:lnTo>
                  <a:pt x="11267" y="17666"/>
                </a:lnTo>
                <a:lnTo>
                  <a:pt x="11632" y="17520"/>
                </a:lnTo>
                <a:lnTo>
                  <a:pt x="11997" y="17422"/>
                </a:lnTo>
                <a:lnTo>
                  <a:pt x="11997" y="17739"/>
                </a:lnTo>
                <a:lnTo>
                  <a:pt x="11875" y="17763"/>
                </a:lnTo>
                <a:lnTo>
                  <a:pt x="11778" y="17836"/>
                </a:lnTo>
                <a:lnTo>
                  <a:pt x="11559" y="17958"/>
                </a:lnTo>
                <a:lnTo>
                  <a:pt x="11340" y="18055"/>
                </a:lnTo>
                <a:lnTo>
                  <a:pt x="11145" y="18201"/>
                </a:lnTo>
                <a:lnTo>
                  <a:pt x="10926" y="18323"/>
                </a:lnTo>
                <a:lnTo>
                  <a:pt x="10731" y="18420"/>
                </a:lnTo>
                <a:lnTo>
                  <a:pt x="10707" y="18444"/>
                </a:lnTo>
                <a:lnTo>
                  <a:pt x="10707" y="18493"/>
                </a:lnTo>
                <a:lnTo>
                  <a:pt x="10731" y="18517"/>
                </a:lnTo>
                <a:lnTo>
                  <a:pt x="10975" y="18517"/>
                </a:lnTo>
                <a:lnTo>
                  <a:pt x="11194" y="18493"/>
                </a:lnTo>
                <a:lnTo>
                  <a:pt x="11413" y="18444"/>
                </a:lnTo>
                <a:lnTo>
                  <a:pt x="11632" y="18371"/>
                </a:lnTo>
                <a:lnTo>
                  <a:pt x="11802" y="18298"/>
                </a:lnTo>
                <a:lnTo>
                  <a:pt x="11997" y="18225"/>
                </a:lnTo>
                <a:lnTo>
                  <a:pt x="11997" y="18590"/>
                </a:lnTo>
                <a:lnTo>
                  <a:pt x="11778" y="18663"/>
                </a:lnTo>
                <a:lnTo>
                  <a:pt x="11534" y="18736"/>
                </a:lnTo>
                <a:lnTo>
                  <a:pt x="10999" y="18907"/>
                </a:lnTo>
                <a:lnTo>
                  <a:pt x="10731" y="19004"/>
                </a:lnTo>
                <a:lnTo>
                  <a:pt x="10488" y="19150"/>
                </a:lnTo>
                <a:lnTo>
                  <a:pt x="10464" y="19174"/>
                </a:lnTo>
                <a:lnTo>
                  <a:pt x="10464" y="19199"/>
                </a:lnTo>
                <a:lnTo>
                  <a:pt x="10464" y="19247"/>
                </a:lnTo>
                <a:lnTo>
                  <a:pt x="10488" y="19247"/>
                </a:lnTo>
                <a:lnTo>
                  <a:pt x="10634" y="19272"/>
                </a:lnTo>
                <a:lnTo>
                  <a:pt x="10756" y="19272"/>
                </a:lnTo>
                <a:lnTo>
                  <a:pt x="11023" y="19247"/>
                </a:lnTo>
                <a:lnTo>
                  <a:pt x="11267" y="19199"/>
                </a:lnTo>
                <a:lnTo>
                  <a:pt x="11510" y="19126"/>
                </a:lnTo>
                <a:lnTo>
                  <a:pt x="11753" y="19077"/>
                </a:lnTo>
                <a:lnTo>
                  <a:pt x="12021" y="19028"/>
                </a:lnTo>
                <a:lnTo>
                  <a:pt x="12021" y="19223"/>
                </a:lnTo>
                <a:lnTo>
                  <a:pt x="11364" y="19515"/>
                </a:lnTo>
                <a:lnTo>
                  <a:pt x="11048" y="19685"/>
                </a:lnTo>
                <a:lnTo>
                  <a:pt x="10902" y="19783"/>
                </a:lnTo>
                <a:lnTo>
                  <a:pt x="10780" y="19904"/>
                </a:lnTo>
                <a:lnTo>
                  <a:pt x="10756" y="19929"/>
                </a:lnTo>
                <a:lnTo>
                  <a:pt x="10756" y="19953"/>
                </a:lnTo>
                <a:lnTo>
                  <a:pt x="10780" y="19977"/>
                </a:lnTo>
                <a:lnTo>
                  <a:pt x="10804" y="19977"/>
                </a:lnTo>
                <a:lnTo>
                  <a:pt x="11121" y="19953"/>
                </a:lnTo>
                <a:lnTo>
                  <a:pt x="11413" y="19880"/>
                </a:lnTo>
                <a:lnTo>
                  <a:pt x="11729" y="19758"/>
                </a:lnTo>
                <a:lnTo>
                  <a:pt x="12021" y="19637"/>
                </a:lnTo>
                <a:lnTo>
                  <a:pt x="12021" y="19856"/>
                </a:lnTo>
                <a:lnTo>
                  <a:pt x="11972" y="19977"/>
                </a:lnTo>
                <a:lnTo>
                  <a:pt x="11899" y="20099"/>
                </a:lnTo>
                <a:lnTo>
                  <a:pt x="11753" y="20099"/>
                </a:lnTo>
                <a:lnTo>
                  <a:pt x="11607" y="20123"/>
                </a:lnTo>
                <a:lnTo>
                  <a:pt x="11315" y="20221"/>
                </a:lnTo>
                <a:lnTo>
                  <a:pt x="10926" y="20342"/>
                </a:lnTo>
                <a:lnTo>
                  <a:pt x="10731" y="20415"/>
                </a:lnTo>
                <a:lnTo>
                  <a:pt x="10537" y="20537"/>
                </a:lnTo>
                <a:lnTo>
                  <a:pt x="10512" y="20561"/>
                </a:lnTo>
                <a:lnTo>
                  <a:pt x="9928" y="20537"/>
                </a:lnTo>
                <a:lnTo>
                  <a:pt x="9344" y="20513"/>
                </a:lnTo>
                <a:lnTo>
                  <a:pt x="8541" y="20513"/>
                </a:lnTo>
                <a:lnTo>
                  <a:pt x="7738" y="20537"/>
                </a:lnTo>
                <a:lnTo>
                  <a:pt x="6084" y="20561"/>
                </a:lnTo>
                <a:lnTo>
                  <a:pt x="4429" y="20561"/>
                </a:lnTo>
                <a:lnTo>
                  <a:pt x="2848" y="20513"/>
                </a:lnTo>
                <a:lnTo>
                  <a:pt x="1753" y="20513"/>
                </a:lnTo>
                <a:lnTo>
                  <a:pt x="1631" y="20464"/>
                </a:lnTo>
                <a:lnTo>
                  <a:pt x="1339" y="20342"/>
                </a:lnTo>
                <a:lnTo>
                  <a:pt x="1193" y="20269"/>
                </a:lnTo>
                <a:lnTo>
                  <a:pt x="1023" y="20172"/>
                </a:lnTo>
                <a:lnTo>
                  <a:pt x="901" y="20050"/>
                </a:lnTo>
                <a:lnTo>
                  <a:pt x="779" y="19929"/>
                </a:lnTo>
                <a:lnTo>
                  <a:pt x="731" y="19807"/>
                </a:lnTo>
                <a:lnTo>
                  <a:pt x="682" y="19661"/>
                </a:lnTo>
                <a:lnTo>
                  <a:pt x="609" y="19393"/>
                </a:lnTo>
                <a:lnTo>
                  <a:pt x="585" y="19101"/>
                </a:lnTo>
                <a:lnTo>
                  <a:pt x="560" y="18834"/>
                </a:lnTo>
                <a:lnTo>
                  <a:pt x="536" y="17131"/>
                </a:lnTo>
                <a:lnTo>
                  <a:pt x="560" y="15427"/>
                </a:lnTo>
                <a:lnTo>
                  <a:pt x="536" y="13091"/>
                </a:lnTo>
                <a:lnTo>
                  <a:pt x="487" y="9247"/>
                </a:lnTo>
                <a:lnTo>
                  <a:pt x="463" y="5402"/>
                </a:lnTo>
                <a:lnTo>
                  <a:pt x="463" y="3967"/>
                </a:lnTo>
                <a:lnTo>
                  <a:pt x="487" y="3139"/>
                </a:lnTo>
                <a:lnTo>
                  <a:pt x="536" y="2653"/>
                </a:lnTo>
                <a:lnTo>
                  <a:pt x="585" y="2142"/>
                </a:lnTo>
                <a:lnTo>
                  <a:pt x="682" y="1655"/>
                </a:lnTo>
                <a:lnTo>
                  <a:pt x="828" y="1168"/>
                </a:lnTo>
                <a:lnTo>
                  <a:pt x="901" y="1023"/>
                </a:lnTo>
                <a:lnTo>
                  <a:pt x="1023" y="852"/>
                </a:lnTo>
                <a:lnTo>
                  <a:pt x="1217" y="731"/>
                </a:lnTo>
                <a:lnTo>
                  <a:pt x="1461" y="609"/>
                </a:lnTo>
                <a:lnTo>
                  <a:pt x="1753" y="536"/>
                </a:lnTo>
                <a:lnTo>
                  <a:pt x="2118" y="487"/>
                </a:lnTo>
                <a:lnTo>
                  <a:pt x="2531" y="463"/>
                </a:lnTo>
                <a:close/>
                <a:moveTo>
                  <a:pt x="2507" y="1"/>
                </a:moveTo>
                <a:lnTo>
                  <a:pt x="2045" y="25"/>
                </a:lnTo>
                <a:lnTo>
                  <a:pt x="1655" y="98"/>
                </a:lnTo>
                <a:lnTo>
                  <a:pt x="1315" y="171"/>
                </a:lnTo>
                <a:lnTo>
                  <a:pt x="1023" y="317"/>
                </a:lnTo>
                <a:lnTo>
                  <a:pt x="804" y="463"/>
                </a:lnTo>
                <a:lnTo>
                  <a:pt x="609" y="633"/>
                </a:lnTo>
                <a:lnTo>
                  <a:pt x="463" y="828"/>
                </a:lnTo>
                <a:lnTo>
                  <a:pt x="366" y="1023"/>
                </a:lnTo>
                <a:lnTo>
                  <a:pt x="293" y="1241"/>
                </a:lnTo>
                <a:lnTo>
                  <a:pt x="220" y="1436"/>
                </a:lnTo>
                <a:lnTo>
                  <a:pt x="195" y="1655"/>
                </a:lnTo>
                <a:lnTo>
                  <a:pt x="147" y="2020"/>
                </a:lnTo>
                <a:lnTo>
                  <a:pt x="122" y="2312"/>
                </a:lnTo>
                <a:lnTo>
                  <a:pt x="74" y="2823"/>
                </a:lnTo>
                <a:lnTo>
                  <a:pt x="25" y="3334"/>
                </a:lnTo>
                <a:lnTo>
                  <a:pt x="1" y="4356"/>
                </a:lnTo>
                <a:lnTo>
                  <a:pt x="25" y="5354"/>
                </a:lnTo>
                <a:lnTo>
                  <a:pt x="49" y="6376"/>
                </a:lnTo>
                <a:lnTo>
                  <a:pt x="49" y="7544"/>
                </a:lnTo>
                <a:lnTo>
                  <a:pt x="49" y="8736"/>
                </a:lnTo>
                <a:lnTo>
                  <a:pt x="1" y="11072"/>
                </a:lnTo>
                <a:lnTo>
                  <a:pt x="25" y="12264"/>
                </a:lnTo>
                <a:lnTo>
                  <a:pt x="49" y="13432"/>
                </a:lnTo>
                <a:lnTo>
                  <a:pt x="98" y="14624"/>
                </a:lnTo>
                <a:lnTo>
                  <a:pt x="98" y="15817"/>
                </a:lnTo>
                <a:lnTo>
                  <a:pt x="98" y="16693"/>
                </a:lnTo>
                <a:lnTo>
                  <a:pt x="98" y="17568"/>
                </a:lnTo>
                <a:lnTo>
                  <a:pt x="122" y="18444"/>
                </a:lnTo>
                <a:lnTo>
                  <a:pt x="171" y="19345"/>
                </a:lnTo>
                <a:lnTo>
                  <a:pt x="195" y="19612"/>
                </a:lnTo>
                <a:lnTo>
                  <a:pt x="244" y="19880"/>
                </a:lnTo>
                <a:lnTo>
                  <a:pt x="341" y="20123"/>
                </a:lnTo>
                <a:lnTo>
                  <a:pt x="463" y="20367"/>
                </a:lnTo>
                <a:lnTo>
                  <a:pt x="633" y="20561"/>
                </a:lnTo>
                <a:lnTo>
                  <a:pt x="804" y="20732"/>
                </a:lnTo>
                <a:lnTo>
                  <a:pt x="925" y="20805"/>
                </a:lnTo>
                <a:lnTo>
                  <a:pt x="1047" y="20853"/>
                </a:lnTo>
                <a:lnTo>
                  <a:pt x="1169" y="20902"/>
                </a:lnTo>
                <a:lnTo>
                  <a:pt x="1315" y="20926"/>
                </a:lnTo>
                <a:lnTo>
                  <a:pt x="2994" y="20951"/>
                </a:lnTo>
                <a:lnTo>
                  <a:pt x="4186" y="20975"/>
                </a:lnTo>
                <a:lnTo>
                  <a:pt x="4964" y="20999"/>
                </a:lnTo>
                <a:lnTo>
                  <a:pt x="5938" y="21024"/>
                </a:lnTo>
                <a:lnTo>
                  <a:pt x="6911" y="21024"/>
                </a:lnTo>
                <a:lnTo>
                  <a:pt x="8833" y="20999"/>
                </a:lnTo>
                <a:lnTo>
                  <a:pt x="9198" y="20999"/>
                </a:lnTo>
                <a:lnTo>
                  <a:pt x="9588" y="21024"/>
                </a:lnTo>
                <a:lnTo>
                  <a:pt x="10366" y="21072"/>
                </a:lnTo>
                <a:lnTo>
                  <a:pt x="10756" y="21072"/>
                </a:lnTo>
                <a:lnTo>
                  <a:pt x="11145" y="21048"/>
                </a:lnTo>
                <a:lnTo>
                  <a:pt x="11315" y="20999"/>
                </a:lnTo>
                <a:lnTo>
                  <a:pt x="11510" y="20951"/>
                </a:lnTo>
                <a:lnTo>
                  <a:pt x="11680" y="20902"/>
                </a:lnTo>
                <a:lnTo>
                  <a:pt x="11851" y="20805"/>
                </a:lnTo>
                <a:lnTo>
                  <a:pt x="12021" y="20683"/>
                </a:lnTo>
                <a:lnTo>
                  <a:pt x="12167" y="20513"/>
                </a:lnTo>
                <a:lnTo>
                  <a:pt x="12264" y="20318"/>
                </a:lnTo>
                <a:lnTo>
                  <a:pt x="12362" y="20075"/>
                </a:lnTo>
                <a:lnTo>
                  <a:pt x="12435" y="19807"/>
                </a:lnTo>
                <a:lnTo>
                  <a:pt x="12483" y="19515"/>
                </a:lnTo>
                <a:lnTo>
                  <a:pt x="12532" y="19223"/>
                </a:lnTo>
                <a:lnTo>
                  <a:pt x="12556" y="18907"/>
                </a:lnTo>
                <a:lnTo>
                  <a:pt x="12580" y="18298"/>
                </a:lnTo>
                <a:lnTo>
                  <a:pt x="12580" y="17739"/>
                </a:lnTo>
                <a:lnTo>
                  <a:pt x="12556" y="16960"/>
                </a:lnTo>
                <a:lnTo>
                  <a:pt x="12532" y="15573"/>
                </a:lnTo>
                <a:lnTo>
                  <a:pt x="12508" y="14186"/>
                </a:lnTo>
                <a:lnTo>
                  <a:pt x="12483" y="13286"/>
                </a:lnTo>
                <a:lnTo>
                  <a:pt x="12459" y="12118"/>
                </a:lnTo>
                <a:lnTo>
                  <a:pt x="12459" y="9441"/>
                </a:lnTo>
                <a:lnTo>
                  <a:pt x="12459" y="6960"/>
                </a:lnTo>
                <a:lnTo>
                  <a:pt x="12435" y="5500"/>
                </a:lnTo>
                <a:lnTo>
                  <a:pt x="12435" y="4794"/>
                </a:lnTo>
                <a:lnTo>
                  <a:pt x="12483" y="4113"/>
                </a:lnTo>
                <a:lnTo>
                  <a:pt x="12532" y="3431"/>
                </a:lnTo>
                <a:lnTo>
                  <a:pt x="12556" y="2726"/>
                </a:lnTo>
                <a:lnTo>
                  <a:pt x="12556" y="2336"/>
                </a:lnTo>
                <a:lnTo>
                  <a:pt x="12532" y="1898"/>
                </a:lnTo>
                <a:lnTo>
                  <a:pt x="12435" y="1509"/>
                </a:lnTo>
                <a:lnTo>
                  <a:pt x="12386" y="1314"/>
                </a:lnTo>
                <a:lnTo>
                  <a:pt x="12313" y="1120"/>
                </a:lnTo>
                <a:lnTo>
                  <a:pt x="12240" y="950"/>
                </a:lnTo>
                <a:lnTo>
                  <a:pt x="12143" y="779"/>
                </a:lnTo>
                <a:lnTo>
                  <a:pt x="12021" y="633"/>
                </a:lnTo>
                <a:lnTo>
                  <a:pt x="11899" y="512"/>
                </a:lnTo>
                <a:lnTo>
                  <a:pt x="11729" y="414"/>
                </a:lnTo>
                <a:lnTo>
                  <a:pt x="11559" y="317"/>
                </a:lnTo>
                <a:lnTo>
                  <a:pt x="11364" y="268"/>
                </a:lnTo>
                <a:lnTo>
                  <a:pt x="11145" y="220"/>
                </a:lnTo>
                <a:lnTo>
                  <a:pt x="11096" y="171"/>
                </a:lnTo>
                <a:lnTo>
                  <a:pt x="10999" y="147"/>
                </a:lnTo>
                <a:lnTo>
                  <a:pt x="10634" y="122"/>
                </a:lnTo>
                <a:lnTo>
                  <a:pt x="10269" y="98"/>
                </a:lnTo>
                <a:lnTo>
                  <a:pt x="9515" y="98"/>
                </a:lnTo>
                <a:lnTo>
                  <a:pt x="8030" y="122"/>
                </a:lnTo>
                <a:lnTo>
                  <a:pt x="4867" y="98"/>
                </a:lnTo>
                <a:lnTo>
                  <a:pt x="3943" y="74"/>
                </a:lnTo>
                <a:lnTo>
                  <a:pt x="3018" y="25"/>
                </a:lnTo>
                <a:lnTo>
                  <a:pt x="2507"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5" name="Google Shape;905;p39"/>
          <p:cNvSpPr/>
          <p:nvPr/>
        </p:nvSpPr>
        <p:spPr>
          <a:xfrm>
            <a:off x="1745295" y="2295034"/>
            <a:ext cx="309423" cy="395804"/>
          </a:xfrm>
          <a:custGeom>
            <a:avLst/>
            <a:gdLst/>
            <a:ahLst/>
            <a:cxnLst/>
            <a:rect l="l" t="t" r="r" b="b"/>
            <a:pathLst>
              <a:path w="16474" h="21073" extrusionOk="0">
                <a:moveTo>
                  <a:pt x="15330" y="779"/>
                </a:moveTo>
                <a:lnTo>
                  <a:pt x="15525" y="950"/>
                </a:lnTo>
                <a:lnTo>
                  <a:pt x="15671" y="1120"/>
                </a:lnTo>
                <a:lnTo>
                  <a:pt x="15428" y="1266"/>
                </a:lnTo>
                <a:lnTo>
                  <a:pt x="15209" y="1387"/>
                </a:lnTo>
                <a:lnTo>
                  <a:pt x="14917" y="1582"/>
                </a:lnTo>
                <a:lnTo>
                  <a:pt x="14625" y="1777"/>
                </a:lnTo>
                <a:lnTo>
                  <a:pt x="14187" y="1777"/>
                </a:lnTo>
                <a:lnTo>
                  <a:pt x="13773" y="1752"/>
                </a:lnTo>
                <a:lnTo>
                  <a:pt x="14235" y="1460"/>
                </a:lnTo>
                <a:lnTo>
                  <a:pt x="14819" y="1120"/>
                </a:lnTo>
                <a:lnTo>
                  <a:pt x="15038" y="1023"/>
                </a:lnTo>
                <a:lnTo>
                  <a:pt x="15160" y="974"/>
                </a:lnTo>
                <a:lnTo>
                  <a:pt x="15257" y="925"/>
                </a:lnTo>
                <a:lnTo>
                  <a:pt x="15330" y="852"/>
                </a:lnTo>
                <a:lnTo>
                  <a:pt x="15330" y="779"/>
                </a:lnTo>
                <a:close/>
                <a:moveTo>
                  <a:pt x="15817" y="1485"/>
                </a:moveTo>
                <a:lnTo>
                  <a:pt x="15890" y="1679"/>
                </a:lnTo>
                <a:lnTo>
                  <a:pt x="15914" y="1898"/>
                </a:lnTo>
                <a:lnTo>
                  <a:pt x="15744" y="1971"/>
                </a:lnTo>
                <a:lnTo>
                  <a:pt x="15574" y="2044"/>
                </a:lnTo>
                <a:lnTo>
                  <a:pt x="15257" y="2215"/>
                </a:lnTo>
                <a:lnTo>
                  <a:pt x="15111" y="2312"/>
                </a:lnTo>
                <a:lnTo>
                  <a:pt x="14941" y="2409"/>
                </a:lnTo>
                <a:lnTo>
                  <a:pt x="14941" y="2409"/>
                </a:lnTo>
                <a:lnTo>
                  <a:pt x="14965" y="2117"/>
                </a:lnTo>
                <a:lnTo>
                  <a:pt x="14990" y="1996"/>
                </a:lnTo>
                <a:lnTo>
                  <a:pt x="14990" y="1898"/>
                </a:lnTo>
                <a:lnTo>
                  <a:pt x="15209" y="1777"/>
                </a:lnTo>
                <a:lnTo>
                  <a:pt x="15525" y="1631"/>
                </a:lnTo>
                <a:lnTo>
                  <a:pt x="15817" y="1485"/>
                </a:lnTo>
                <a:close/>
                <a:moveTo>
                  <a:pt x="15963" y="2239"/>
                </a:moveTo>
                <a:lnTo>
                  <a:pt x="15963" y="2774"/>
                </a:lnTo>
                <a:lnTo>
                  <a:pt x="15914" y="2799"/>
                </a:lnTo>
                <a:lnTo>
                  <a:pt x="15695" y="2896"/>
                </a:lnTo>
                <a:lnTo>
                  <a:pt x="15476" y="2993"/>
                </a:lnTo>
                <a:lnTo>
                  <a:pt x="14917" y="3285"/>
                </a:lnTo>
                <a:lnTo>
                  <a:pt x="14941" y="2774"/>
                </a:lnTo>
                <a:lnTo>
                  <a:pt x="15233" y="2604"/>
                </a:lnTo>
                <a:lnTo>
                  <a:pt x="15525" y="2409"/>
                </a:lnTo>
                <a:lnTo>
                  <a:pt x="15744" y="2312"/>
                </a:lnTo>
                <a:lnTo>
                  <a:pt x="15963" y="2239"/>
                </a:lnTo>
                <a:close/>
                <a:moveTo>
                  <a:pt x="15939" y="3115"/>
                </a:moveTo>
                <a:lnTo>
                  <a:pt x="15914" y="3577"/>
                </a:lnTo>
                <a:lnTo>
                  <a:pt x="15647" y="3699"/>
                </a:lnTo>
                <a:lnTo>
                  <a:pt x="15403" y="3821"/>
                </a:lnTo>
                <a:lnTo>
                  <a:pt x="14917" y="4113"/>
                </a:lnTo>
                <a:lnTo>
                  <a:pt x="14917" y="3553"/>
                </a:lnTo>
                <a:lnTo>
                  <a:pt x="15087" y="3504"/>
                </a:lnTo>
                <a:lnTo>
                  <a:pt x="15233" y="3431"/>
                </a:lnTo>
                <a:lnTo>
                  <a:pt x="15549" y="3285"/>
                </a:lnTo>
                <a:lnTo>
                  <a:pt x="15744" y="3212"/>
                </a:lnTo>
                <a:lnTo>
                  <a:pt x="15939" y="3115"/>
                </a:lnTo>
                <a:close/>
                <a:moveTo>
                  <a:pt x="15866" y="3942"/>
                </a:moveTo>
                <a:lnTo>
                  <a:pt x="15841" y="4429"/>
                </a:lnTo>
                <a:lnTo>
                  <a:pt x="15574" y="4575"/>
                </a:lnTo>
                <a:lnTo>
                  <a:pt x="15330" y="4697"/>
                </a:lnTo>
                <a:lnTo>
                  <a:pt x="15136" y="4818"/>
                </a:lnTo>
                <a:lnTo>
                  <a:pt x="14965" y="4964"/>
                </a:lnTo>
                <a:lnTo>
                  <a:pt x="14892" y="5013"/>
                </a:lnTo>
                <a:lnTo>
                  <a:pt x="14917" y="4405"/>
                </a:lnTo>
                <a:lnTo>
                  <a:pt x="15160" y="4307"/>
                </a:lnTo>
                <a:lnTo>
                  <a:pt x="15403" y="4186"/>
                </a:lnTo>
                <a:lnTo>
                  <a:pt x="15647" y="4064"/>
                </a:lnTo>
                <a:lnTo>
                  <a:pt x="15866" y="3942"/>
                </a:lnTo>
                <a:close/>
                <a:moveTo>
                  <a:pt x="15841" y="4794"/>
                </a:moveTo>
                <a:lnTo>
                  <a:pt x="15841" y="5329"/>
                </a:lnTo>
                <a:lnTo>
                  <a:pt x="15525" y="5500"/>
                </a:lnTo>
                <a:lnTo>
                  <a:pt x="15209" y="5670"/>
                </a:lnTo>
                <a:lnTo>
                  <a:pt x="14892" y="5865"/>
                </a:lnTo>
                <a:lnTo>
                  <a:pt x="14892" y="5256"/>
                </a:lnTo>
                <a:lnTo>
                  <a:pt x="15038" y="5208"/>
                </a:lnTo>
                <a:lnTo>
                  <a:pt x="15403" y="5013"/>
                </a:lnTo>
                <a:lnTo>
                  <a:pt x="15622" y="4891"/>
                </a:lnTo>
                <a:lnTo>
                  <a:pt x="15841" y="4794"/>
                </a:lnTo>
                <a:close/>
                <a:moveTo>
                  <a:pt x="15841" y="5694"/>
                </a:moveTo>
                <a:lnTo>
                  <a:pt x="15841" y="6230"/>
                </a:lnTo>
                <a:lnTo>
                  <a:pt x="15598" y="6376"/>
                </a:lnTo>
                <a:lnTo>
                  <a:pt x="15379" y="6497"/>
                </a:lnTo>
                <a:lnTo>
                  <a:pt x="15136" y="6668"/>
                </a:lnTo>
                <a:lnTo>
                  <a:pt x="15014" y="6765"/>
                </a:lnTo>
                <a:lnTo>
                  <a:pt x="14892" y="6862"/>
                </a:lnTo>
                <a:lnTo>
                  <a:pt x="14892" y="6181"/>
                </a:lnTo>
                <a:lnTo>
                  <a:pt x="15087" y="6108"/>
                </a:lnTo>
                <a:lnTo>
                  <a:pt x="15282" y="6011"/>
                </a:lnTo>
                <a:lnTo>
                  <a:pt x="15841" y="5694"/>
                </a:lnTo>
                <a:close/>
                <a:moveTo>
                  <a:pt x="15817" y="6692"/>
                </a:moveTo>
                <a:lnTo>
                  <a:pt x="15817" y="7179"/>
                </a:lnTo>
                <a:lnTo>
                  <a:pt x="15282" y="7422"/>
                </a:lnTo>
                <a:lnTo>
                  <a:pt x="15087" y="7495"/>
                </a:lnTo>
                <a:lnTo>
                  <a:pt x="14892" y="7592"/>
                </a:lnTo>
                <a:lnTo>
                  <a:pt x="14892" y="7057"/>
                </a:lnTo>
                <a:lnTo>
                  <a:pt x="15038" y="7033"/>
                </a:lnTo>
                <a:lnTo>
                  <a:pt x="15184" y="6984"/>
                </a:lnTo>
                <a:lnTo>
                  <a:pt x="15476" y="6838"/>
                </a:lnTo>
                <a:lnTo>
                  <a:pt x="15817" y="6692"/>
                </a:lnTo>
                <a:close/>
                <a:moveTo>
                  <a:pt x="15817" y="7617"/>
                </a:moveTo>
                <a:lnTo>
                  <a:pt x="15817" y="8079"/>
                </a:lnTo>
                <a:lnTo>
                  <a:pt x="15355" y="8298"/>
                </a:lnTo>
                <a:lnTo>
                  <a:pt x="15136" y="8420"/>
                </a:lnTo>
                <a:lnTo>
                  <a:pt x="14917" y="8566"/>
                </a:lnTo>
                <a:lnTo>
                  <a:pt x="14892" y="7933"/>
                </a:lnTo>
                <a:lnTo>
                  <a:pt x="15111" y="7884"/>
                </a:lnTo>
                <a:lnTo>
                  <a:pt x="15330" y="7811"/>
                </a:lnTo>
                <a:lnTo>
                  <a:pt x="15817" y="7617"/>
                </a:lnTo>
                <a:close/>
                <a:moveTo>
                  <a:pt x="15817" y="8420"/>
                </a:moveTo>
                <a:lnTo>
                  <a:pt x="15817" y="8931"/>
                </a:lnTo>
                <a:lnTo>
                  <a:pt x="15720" y="8955"/>
                </a:lnTo>
                <a:lnTo>
                  <a:pt x="15598" y="9004"/>
                </a:lnTo>
                <a:lnTo>
                  <a:pt x="15452" y="9101"/>
                </a:lnTo>
                <a:lnTo>
                  <a:pt x="15184" y="9271"/>
                </a:lnTo>
                <a:lnTo>
                  <a:pt x="15038" y="9368"/>
                </a:lnTo>
                <a:lnTo>
                  <a:pt x="14917" y="9490"/>
                </a:lnTo>
                <a:lnTo>
                  <a:pt x="14917" y="8882"/>
                </a:lnTo>
                <a:lnTo>
                  <a:pt x="15160" y="8760"/>
                </a:lnTo>
                <a:lnTo>
                  <a:pt x="15817" y="8420"/>
                </a:lnTo>
                <a:close/>
                <a:moveTo>
                  <a:pt x="15817" y="9295"/>
                </a:moveTo>
                <a:lnTo>
                  <a:pt x="15817" y="9782"/>
                </a:lnTo>
                <a:lnTo>
                  <a:pt x="15574" y="9904"/>
                </a:lnTo>
                <a:lnTo>
                  <a:pt x="15355" y="10025"/>
                </a:lnTo>
                <a:lnTo>
                  <a:pt x="15136" y="10147"/>
                </a:lnTo>
                <a:lnTo>
                  <a:pt x="14917" y="10269"/>
                </a:lnTo>
                <a:lnTo>
                  <a:pt x="14917" y="9782"/>
                </a:lnTo>
                <a:lnTo>
                  <a:pt x="15111" y="9709"/>
                </a:lnTo>
                <a:lnTo>
                  <a:pt x="15282" y="9612"/>
                </a:lnTo>
                <a:lnTo>
                  <a:pt x="15622" y="9393"/>
                </a:lnTo>
                <a:lnTo>
                  <a:pt x="15817" y="9295"/>
                </a:lnTo>
                <a:close/>
                <a:moveTo>
                  <a:pt x="15817" y="10244"/>
                </a:moveTo>
                <a:lnTo>
                  <a:pt x="15817" y="10634"/>
                </a:lnTo>
                <a:lnTo>
                  <a:pt x="15574" y="10804"/>
                </a:lnTo>
                <a:lnTo>
                  <a:pt x="15403" y="10950"/>
                </a:lnTo>
                <a:lnTo>
                  <a:pt x="14941" y="11242"/>
                </a:lnTo>
                <a:lnTo>
                  <a:pt x="14917" y="10682"/>
                </a:lnTo>
                <a:lnTo>
                  <a:pt x="15087" y="10609"/>
                </a:lnTo>
                <a:lnTo>
                  <a:pt x="15257" y="10536"/>
                </a:lnTo>
                <a:lnTo>
                  <a:pt x="15549" y="10366"/>
                </a:lnTo>
                <a:lnTo>
                  <a:pt x="15817" y="10244"/>
                </a:lnTo>
                <a:close/>
                <a:moveTo>
                  <a:pt x="15817" y="11145"/>
                </a:moveTo>
                <a:lnTo>
                  <a:pt x="15817" y="11850"/>
                </a:lnTo>
                <a:lnTo>
                  <a:pt x="15622" y="11972"/>
                </a:lnTo>
                <a:lnTo>
                  <a:pt x="15501" y="12069"/>
                </a:lnTo>
                <a:lnTo>
                  <a:pt x="14965" y="12459"/>
                </a:lnTo>
                <a:lnTo>
                  <a:pt x="14941" y="11656"/>
                </a:lnTo>
                <a:lnTo>
                  <a:pt x="15111" y="11583"/>
                </a:lnTo>
                <a:lnTo>
                  <a:pt x="15282" y="11485"/>
                </a:lnTo>
                <a:lnTo>
                  <a:pt x="15598" y="11291"/>
                </a:lnTo>
                <a:lnTo>
                  <a:pt x="15817" y="11145"/>
                </a:lnTo>
                <a:close/>
                <a:moveTo>
                  <a:pt x="15817" y="12337"/>
                </a:moveTo>
                <a:lnTo>
                  <a:pt x="15817" y="13091"/>
                </a:lnTo>
                <a:lnTo>
                  <a:pt x="15549" y="13237"/>
                </a:lnTo>
                <a:lnTo>
                  <a:pt x="15282" y="13432"/>
                </a:lnTo>
                <a:lnTo>
                  <a:pt x="15136" y="13529"/>
                </a:lnTo>
                <a:lnTo>
                  <a:pt x="14965" y="13651"/>
                </a:lnTo>
                <a:lnTo>
                  <a:pt x="14965" y="12872"/>
                </a:lnTo>
                <a:lnTo>
                  <a:pt x="15136" y="12775"/>
                </a:lnTo>
                <a:lnTo>
                  <a:pt x="15282" y="12702"/>
                </a:lnTo>
                <a:lnTo>
                  <a:pt x="15574" y="12507"/>
                </a:lnTo>
                <a:lnTo>
                  <a:pt x="15817" y="12337"/>
                </a:lnTo>
                <a:close/>
                <a:moveTo>
                  <a:pt x="15817" y="13481"/>
                </a:moveTo>
                <a:lnTo>
                  <a:pt x="15841" y="13919"/>
                </a:lnTo>
                <a:lnTo>
                  <a:pt x="15452" y="14138"/>
                </a:lnTo>
                <a:lnTo>
                  <a:pt x="15087" y="14405"/>
                </a:lnTo>
                <a:lnTo>
                  <a:pt x="14990" y="14478"/>
                </a:lnTo>
                <a:lnTo>
                  <a:pt x="14965" y="13992"/>
                </a:lnTo>
                <a:lnTo>
                  <a:pt x="15209" y="13870"/>
                </a:lnTo>
                <a:lnTo>
                  <a:pt x="15403" y="13748"/>
                </a:lnTo>
                <a:lnTo>
                  <a:pt x="15817" y="13481"/>
                </a:lnTo>
                <a:close/>
                <a:moveTo>
                  <a:pt x="15841" y="14381"/>
                </a:moveTo>
                <a:lnTo>
                  <a:pt x="15866" y="14795"/>
                </a:lnTo>
                <a:lnTo>
                  <a:pt x="15720" y="14868"/>
                </a:lnTo>
                <a:lnTo>
                  <a:pt x="15598" y="14965"/>
                </a:lnTo>
                <a:lnTo>
                  <a:pt x="15355" y="15135"/>
                </a:lnTo>
                <a:lnTo>
                  <a:pt x="14990" y="15354"/>
                </a:lnTo>
                <a:lnTo>
                  <a:pt x="14990" y="14941"/>
                </a:lnTo>
                <a:lnTo>
                  <a:pt x="15160" y="14843"/>
                </a:lnTo>
                <a:lnTo>
                  <a:pt x="15330" y="14722"/>
                </a:lnTo>
                <a:lnTo>
                  <a:pt x="15622" y="14503"/>
                </a:lnTo>
                <a:lnTo>
                  <a:pt x="15841" y="14381"/>
                </a:lnTo>
                <a:close/>
                <a:moveTo>
                  <a:pt x="15866" y="15330"/>
                </a:moveTo>
                <a:lnTo>
                  <a:pt x="15890" y="15865"/>
                </a:lnTo>
                <a:lnTo>
                  <a:pt x="15866" y="15865"/>
                </a:lnTo>
                <a:lnTo>
                  <a:pt x="15695" y="15914"/>
                </a:lnTo>
                <a:lnTo>
                  <a:pt x="15549" y="15963"/>
                </a:lnTo>
                <a:lnTo>
                  <a:pt x="15257" y="16157"/>
                </a:lnTo>
                <a:lnTo>
                  <a:pt x="15014" y="16279"/>
                </a:lnTo>
                <a:lnTo>
                  <a:pt x="14990" y="15768"/>
                </a:lnTo>
                <a:lnTo>
                  <a:pt x="15136" y="15719"/>
                </a:lnTo>
                <a:lnTo>
                  <a:pt x="15282" y="15646"/>
                </a:lnTo>
                <a:lnTo>
                  <a:pt x="15574" y="15500"/>
                </a:lnTo>
                <a:lnTo>
                  <a:pt x="15866" y="15330"/>
                </a:lnTo>
                <a:close/>
                <a:moveTo>
                  <a:pt x="15890" y="16230"/>
                </a:moveTo>
                <a:lnTo>
                  <a:pt x="15890" y="16644"/>
                </a:lnTo>
                <a:lnTo>
                  <a:pt x="15793" y="16644"/>
                </a:lnTo>
                <a:lnTo>
                  <a:pt x="15598" y="16717"/>
                </a:lnTo>
                <a:lnTo>
                  <a:pt x="15403" y="16790"/>
                </a:lnTo>
                <a:lnTo>
                  <a:pt x="15184" y="16887"/>
                </a:lnTo>
                <a:lnTo>
                  <a:pt x="15014" y="17009"/>
                </a:lnTo>
                <a:lnTo>
                  <a:pt x="15014" y="16644"/>
                </a:lnTo>
                <a:lnTo>
                  <a:pt x="15160" y="16595"/>
                </a:lnTo>
                <a:lnTo>
                  <a:pt x="15306" y="16522"/>
                </a:lnTo>
                <a:lnTo>
                  <a:pt x="15598" y="16401"/>
                </a:lnTo>
                <a:lnTo>
                  <a:pt x="15890" y="16230"/>
                </a:lnTo>
                <a:close/>
                <a:moveTo>
                  <a:pt x="12629" y="2166"/>
                </a:moveTo>
                <a:lnTo>
                  <a:pt x="13627" y="2239"/>
                </a:lnTo>
                <a:lnTo>
                  <a:pt x="14600" y="2239"/>
                </a:lnTo>
                <a:lnTo>
                  <a:pt x="14527" y="3285"/>
                </a:lnTo>
                <a:lnTo>
                  <a:pt x="14479" y="4380"/>
                </a:lnTo>
                <a:lnTo>
                  <a:pt x="14454" y="4380"/>
                </a:lnTo>
                <a:lnTo>
                  <a:pt x="14430" y="4405"/>
                </a:lnTo>
                <a:lnTo>
                  <a:pt x="14454" y="4429"/>
                </a:lnTo>
                <a:lnTo>
                  <a:pt x="14479" y="4429"/>
                </a:lnTo>
                <a:lnTo>
                  <a:pt x="14430" y="6059"/>
                </a:lnTo>
                <a:lnTo>
                  <a:pt x="14430" y="7738"/>
                </a:lnTo>
                <a:lnTo>
                  <a:pt x="14430" y="9441"/>
                </a:lnTo>
                <a:lnTo>
                  <a:pt x="14454" y="11169"/>
                </a:lnTo>
                <a:lnTo>
                  <a:pt x="14527" y="14527"/>
                </a:lnTo>
                <a:lnTo>
                  <a:pt x="14552" y="16109"/>
                </a:lnTo>
                <a:lnTo>
                  <a:pt x="14552" y="17617"/>
                </a:lnTo>
                <a:lnTo>
                  <a:pt x="14138" y="17617"/>
                </a:lnTo>
                <a:lnTo>
                  <a:pt x="13724" y="17593"/>
                </a:lnTo>
                <a:lnTo>
                  <a:pt x="13286" y="17593"/>
                </a:lnTo>
                <a:lnTo>
                  <a:pt x="12873" y="17568"/>
                </a:lnTo>
                <a:lnTo>
                  <a:pt x="9637" y="17593"/>
                </a:lnTo>
                <a:lnTo>
                  <a:pt x="6425" y="17593"/>
                </a:lnTo>
                <a:lnTo>
                  <a:pt x="5232" y="17544"/>
                </a:lnTo>
                <a:lnTo>
                  <a:pt x="4016" y="17520"/>
                </a:lnTo>
                <a:lnTo>
                  <a:pt x="2434" y="17520"/>
                </a:lnTo>
                <a:lnTo>
                  <a:pt x="1899" y="17544"/>
                </a:lnTo>
                <a:lnTo>
                  <a:pt x="1923" y="17495"/>
                </a:lnTo>
                <a:lnTo>
                  <a:pt x="1923" y="17447"/>
                </a:lnTo>
                <a:lnTo>
                  <a:pt x="1899" y="17252"/>
                </a:lnTo>
                <a:lnTo>
                  <a:pt x="1899" y="16936"/>
                </a:lnTo>
                <a:lnTo>
                  <a:pt x="1899" y="16620"/>
                </a:lnTo>
                <a:lnTo>
                  <a:pt x="1972" y="14040"/>
                </a:lnTo>
                <a:lnTo>
                  <a:pt x="2021" y="12751"/>
                </a:lnTo>
                <a:lnTo>
                  <a:pt x="2021" y="11485"/>
                </a:lnTo>
                <a:lnTo>
                  <a:pt x="2045" y="8955"/>
                </a:lnTo>
                <a:lnTo>
                  <a:pt x="2021" y="5208"/>
                </a:lnTo>
                <a:lnTo>
                  <a:pt x="1996" y="3164"/>
                </a:lnTo>
                <a:lnTo>
                  <a:pt x="1972" y="2507"/>
                </a:lnTo>
                <a:lnTo>
                  <a:pt x="1948" y="2190"/>
                </a:lnTo>
                <a:lnTo>
                  <a:pt x="2459" y="2263"/>
                </a:lnTo>
                <a:lnTo>
                  <a:pt x="2970" y="2312"/>
                </a:lnTo>
                <a:lnTo>
                  <a:pt x="3505" y="2336"/>
                </a:lnTo>
                <a:lnTo>
                  <a:pt x="4040" y="2336"/>
                </a:lnTo>
                <a:lnTo>
                  <a:pt x="5111" y="2288"/>
                </a:lnTo>
                <a:lnTo>
                  <a:pt x="6133" y="2239"/>
                </a:lnTo>
                <a:lnTo>
                  <a:pt x="7398" y="2215"/>
                </a:lnTo>
                <a:lnTo>
                  <a:pt x="9393" y="2190"/>
                </a:lnTo>
                <a:lnTo>
                  <a:pt x="11364" y="2166"/>
                </a:lnTo>
                <a:close/>
                <a:moveTo>
                  <a:pt x="15890" y="16912"/>
                </a:moveTo>
                <a:lnTo>
                  <a:pt x="15890" y="16960"/>
                </a:lnTo>
                <a:lnTo>
                  <a:pt x="15890" y="17350"/>
                </a:lnTo>
                <a:lnTo>
                  <a:pt x="15768" y="17350"/>
                </a:lnTo>
                <a:lnTo>
                  <a:pt x="15671" y="17398"/>
                </a:lnTo>
                <a:lnTo>
                  <a:pt x="15452" y="17520"/>
                </a:lnTo>
                <a:lnTo>
                  <a:pt x="15209" y="17666"/>
                </a:lnTo>
                <a:lnTo>
                  <a:pt x="15136" y="17593"/>
                </a:lnTo>
                <a:lnTo>
                  <a:pt x="15087" y="17568"/>
                </a:lnTo>
                <a:lnTo>
                  <a:pt x="15014" y="17544"/>
                </a:lnTo>
                <a:lnTo>
                  <a:pt x="15014" y="17301"/>
                </a:lnTo>
                <a:lnTo>
                  <a:pt x="15233" y="17228"/>
                </a:lnTo>
                <a:lnTo>
                  <a:pt x="15452" y="17131"/>
                </a:lnTo>
                <a:lnTo>
                  <a:pt x="15890" y="16912"/>
                </a:lnTo>
                <a:close/>
                <a:moveTo>
                  <a:pt x="8469" y="18663"/>
                </a:moveTo>
                <a:lnTo>
                  <a:pt x="8590" y="18712"/>
                </a:lnTo>
                <a:lnTo>
                  <a:pt x="8663" y="18809"/>
                </a:lnTo>
                <a:lnTo>
                  <a:pt x="8761" y="18980"/>
                </a:lnTo>
                <a:lnTo>
                  <a:pt x="8785" y="19077"/>
                </a:lnTo>
                <a:lnTo>
                  <a:pt x="8785" y="19199"/>
                </a:lnTo>
                <a:lnTo>
                  <a:pt x="8785" y="19320"/>
                </a:lnTo>
                <a:lnTo>
                  <a:pt x="8785" y="19442"/>
                </a:lnTo>
                <a:lnTo>
                  <a:pt x="8761" y="19539"/>
                </a:lnTo>
                <a:lnTo>
                  <a:pt x="8712" y="19661"/>
                </a:lnTo>
                <a:lnTo>
                  <a:pt x="8639" y="19758"/>
                </a:lnTo>
                <a:lnTo>
                  <a:pt x="8542" y="19831"/>
                </a:lnTo>
                <a:lnTo>
                  <a:pt x="8420" y="19904"/>
                </a:lnTo>
                <a:lnTo>
                  <a:pt x="8274" y="19929"/>
                </a:lnTo>
                <a:lnTo>
                  <a:pt x="8128" y="19929"/>
                </a:lnTo>
                <a:lnTo>
                  <a:pt x="8006" y="19880"/>
                </a:lnTo>
                <a:lnTo>
                  <a:pt x="7860" y="19831"/>
                </a:lnTo>
                <a:lnTo>
                  <a:pt x="7763" y="19734"/>
                </a:lnTo>
                <a:lnTo>
                  <a:pt x="7690" y="19612"/>
                </a:lnTo>
                <a:lnTo>
                  <a:pt x="7641" y="19491"/>
                </a:lnTo>
                <a:lnTo>
                  <a:pt x="7641" y="19345"/>
                </a:lnTo>
                <a:lnTo>
                  <a:pt x="7666" y="19174"/>
                </a:lnTo>
                <a:lnTo>
                  <a:pt x="7714" y="19053"/>
                </a:lnTo>
                <a:lnTo>
                  <a:pt x="7787" y="18907"/>
                </a:lnTo>
                <a:lnTo>
                  <a:pt x="7885" y="18809"/>
                </a:lnTo>
                <a:lnTo>
                  <a:pt x="7958" y="18736"/>
                </a:lnTo>
                <a:lnTo>
                  <a:pt x="8031" y="18761"/>
                </a:lnTo>
                <a:lnTo>
                  <a:pt x="8104" y="18736"/>
                </a:lnTo>
                <a:lnTo>
                  <a:pt x="8201" y="18712"/>
                </a:lnTo>
                <a:lnTo>
                  <a:pt x="8250" y="18712"/>
                </a:lnTo>
                <a:lnTo>
                  <a:pt x="8298" y="18688"/>
                </a:lnTo>
                <a:lnTo>
                  <a:pt x="8323" y="18663"/>
                </a:lnTo>
                <a:close/>
                <a:moveTo>
                  <a:pt x="8347" y="18177"/>
                </a:moveTo>
                <a:lnTo>
                  <a:pt x="8152" y="18201"/>
                </a:lnTo>
                <a:lnTo>
                  <a:pt x="8055" y="18250"/>
                </a:lnTo>
                <a:lnTo>
                  <a:pt x="7982" y="18298"/>
                </a:lnTo>
                <a:lnTo>
                  <a:pt x="7885" y="18323"/>
                </a:lnTo>
                <a:lnTo>
                  <a:pt x="7763" y="18347"/>
                </a:lnTo>
                <a:lnTo>
                  <a:pt x="7666" y="18420"/>
                </a:lnTo>
                <a:lnTo>
                  <a:pt x="7568" y="18469"/>
                </a:lnTo>
                <a:lnTo>
                  <a:pt x="7471" y="18566"/>
                </a:lnTo>
                <a:lnTo>
                  <a:pt x="7398" y="18663"/>
                </a:lnTo>
                <a:lnTo>
                  <a:pt x="7349" y="18761"/>
                </a:lnTo>
                <a:lnTo>
                  <a:pt x="7276" y="18882"/>
                </a:lnTo>
                <a:lnTo>
                  <a:pt x="7228" y="19126"/>
                </a:lnTo>
                <a:lnTo>
                  <a:pt x="7179" y="19369"/>
                </a:lnTo>
                <a:lnTo>
                  <a:pt x="7179" y="19515"/>
                </a:lnTo>
                <a:lnTo>
                  <a:pt x="7203" y="19637"/>
                </a:lnTo>
                <a:lnTo>
                  <a:pt x="7252" y="19758"/>
                </a:lnTo>
                <a:lnTo>
                  <a:pt x="7301" y="19880"/>
                </a:lnTo>
                <a:lnTo>
                  <a:pt x="7349" y="19977"/>
                </a:lnTo>
                <a:lnTo>
                  <a:pt x="7447" y="20075"/>
                </a:lnTo>
                <a:lnTo>
                  <a:pt x="7520" y="20148"/>
                </a:lnTo>
                <a:lnTo>
                  <a:pt x="7641" y="20221"/>
                </a:lnTo>
                <a:lnTo>
                  <a:pt x="7739" y="20294"/>
                </a:lnTo>
                <a:lnTo>
                  <a:pt x="7860" y="20342"/>
                </a:lnTo>
                <a:lnTo>
                  <a:pt x="7982" y="20367"/>
                </a:lnTo>
                <a:lnTo>
                  <a:pt x="8104" y="20391"/>
                </a:lnTo>
                <a:lnTo>
                  <a:pt x="8225" y="20391"/>
                </a:lnTo>
                <a:lnTo>
                  <a:pt x="8371" y="20367"/>
                </a:lnTo>
                <a:lnTo>
                  <a:pt x="8493" y="20342"/>
                </a:lnTo>
                <a:lnTo>
                  <a:pt x="8615" y="20294"/>
                </a:lnTo>
                <a:lnTo>
                  <a:pt x="8809" y="20196"/>
                </a:lnTo>
                <a:lnTo>
                  <a:pt x="8955" y="20050"/>
                </a:lnTo>
                <a:lnTo>
                  <a:pt x="9053" y="19880"/>
                </a:lnTo>
                <a:lnTo>
                  <a:pt x="9150" y="19685"/>
                </a:lnTo>
                <a:lnTo>
                  <a:pt x="9199" y="19491"/>
                </a:lnTo>
                <a:lnTo>
                  <a:pt x="9199" y="19272"/>
                </a:lnTo>
                <a:lnTo>
                  <a:pt x="9199" y="19053"/>
                </a:lnTo>
                <a:lnTo>
                  <a:pt x="9174" y="18858"/>
                </a:lnTo>
                <a:lnTo>
                  <a:pt x="9101" y="18688"/>
                </a:lnTo>
                <a:lnTo>
                  <a:pt x="9004" y="18517"/>
                </a:lnTo>
                <a:lnTo>
                  <a:pt x="8882" y="18371"/>
                </a:lnTo>
                <a:lnTo>
                  <a:pt x="8712" y="18250"/>
                </a:lnTo>
                <a:lnTo>
                  <a:pt x="8542" y="18201"/>
                </a:lnTo>
                <a:lnTo>
                  <a:pt x="8347" y="18177"/>
                </a:lnTo>
                <a:close/>
                <a:moveTo>
                  <a:pt x="2532" y="463"/>
                </a:moveTo>
                <a:lnTo>
                  <a:pt x="3018" y="487"/>
                </a:lnTo>
                <a:lnTo>
                  <a:pt x="3943" y="536"/>
                </a:lnTo>
                <a:lnTo>
                  <a:pt x="4843" y="560"/>
                </a:lnTo>
                <a:lnTo>
                  <a:pt x="8298" y="585"/>
                </a:lnTo>
                <a:lnTo>
                  <a:pt x="11729" y="585"/>
                </a:lnTo>
                <a:lnTo>
                  <a:pt x="13554" y="560"/>
                </a:lnTo>
                <a:lnTo>
                  <a:pt x="13530" y="585"/>
                </a:lnTo>
                <a:lnTo>
                  <a:pt x="13530" y="633"/>
                </a:lnTo>
                <a:lnTo>
                  <a:pt x="13505" y="658"/>
                </a:lnTo>
                <a:lnTo>
                  <a:pt x="13530" y="682"/>
                </a:lnTo>
                <a:lnTo>
                  <a:pt x="13554" y="706"/>
                </a:lnTo>
                <a:lnTo>
                  <a:pt x="13627" y="731"/>
                </a:lnTo>
                <a:lnTo>
                  <a:pt x="13724" y="731"/>
                </a:lnTo>
                <a:lnTo>
                  <a:pt x="13846" y="706"/>
                </a:lnTo>
                <a:lnTo>
                  <a:pt x="14065" y="633"/>
                </a:lnTo>
                <a:lnTo>
                  <a:pt x="14260" y="560"/>
                </a:lnTo>
                <a:lnTo>
                  <a:pt x="14892" y="609"/>
                </a:lnTo>
                <a:lnTo>
                  <a:pt x="14917" y="609"/>
                </a:lnTo>
                <a:lnTo>
                  <a:pt x="15063" y="658"/>
                </a:lnTo>
                <a:lnTo>
                  <a:pt x="14965" y="682"/>
                </a:lnTo>
                <a:lnTo>
                  <a:pt x="14844" y="731"/>
                </a:lnTo>
                <a:lnTo>
                  <a:pt x="14625" y="852"/>
                </a:lnTo>
                <a:lnTo>
                  <a:pt x="14260" y="1096"/>
                </a:lnTo>
                <a:lnTo>
                  <a:pt x="13749" y="1387"/>
                </a:lnTo>
                <a:lnTo>
                  <a:pt x="13505" y="1558"/>
                </a:lnTo>
                <a:lnTo>
                  <a:pt x="13286" y="1728"/>
                </a:lnTo>
                <a:lnTo>
                  <a:pt x="12824" y="1704"/>
                </a:lnTo>
                <a:lnTo>
                  <a:pt x="9564" y="1704"/>
                </a:lnTo>
                <a:lnTo>
                  <a:pt x="7593" y="1728"/>
                </a:lnTo>
                <a:lnTo>
                  <a:pt x="6327" y="1777"/>
                </a:lnTo>
                <a:lnTo>
                  <a:pt x="5135" y="1825"/>
                </a:lnTo>
                <a:lnTo>
                  <a:pt x="3943" y="1850"/>
                </a:lnTo>
                <a:lnTo>
                  <a:pt x="3359" y="1850"/>
                </a:lnTo>
                <a:lnTo>
                  <a:pt x="2751" y="1825"/>
                </a:lnTo>
                <a:lnTo>
                  <a:pt x="2167" y="1777"/>
                </a:lnTo>
                <a:lnTo>
                  <a:pt x="1583" y="1728"/>
                </a:lnTo>
                <a:lnTo>
                  <a:pt x="1510" y="1728"/>
                </a:lnTo>
                <a:lnTo>
                  <a:pt x="1437" y="1752"/>
                </a:lnTo>
                <a:lnTo>
                  <a:pt x="1412" y="1825"/>
                </a:lnTo>
                <a:lnTo>
                  <a:pt x="1388" y="1898"/>
                </a:lnTo>
                <a:lnTo>
                  <a:pt x="1388" y="1971"/>
                </a:lnTo>
                <a:lnTo>
                  <a:pt x="1412" y="2020"/>
                </a:lnTo>
                <a:lnTo>
                  <a:pt x="1461" y="2093"/>
                </a:lnTo>
                <a:lnTo>
                  <a:pt x="1534" y="2117"/>
                </a:lnTo>
                <a:lnTo>
                  <a:pt x="1534" y="2385"/>
                </a:lnTo>
                <a:lnTo>
                  <a:pt x="1558" y="2823"/>
                </a:lnTo>
                <a:lnTo>
                  <a:pt x="1534" y="4015"/>
                </a:lnTo>
                <a:lnTo>
                  <a:pt x="1510" y="5281"/>
                </a:lnTo>
                <a:lnTo>
                  <a:pt x="1485" y="6108"/>
                </a:lnTo>
                <a:lnTo>
                  <a:pt x="1461" y="6668"/>
                </a:lnTo>
                <a:lnTo>
                  <a:pt x="1437" y="7227"/>
                </a:lnTo>
                <a:lnTo>
                  <a:pt x="1461" y="8371"/>
                </a:lnTo>
                <a:lnTo>
                  <a:pt x="1510" y="9490"/>
                </a:lnTo>
                <a:lnTo>
                  <a:pt x="1510" y="10634"/>
                </a:lnTo>
                <a:lnTo>
                  <a:pt x="1485" y="13481"/>
                </a:lnTo>
                <a:lnTo>
                  <a:pt x="1461" y="14965"/>
                </a:lnTo>
                <a:lnTo>
                  <a:pt x="1412" y="16303"/>
                </a:lnTo>
                <a:lnTo>
                  <a:pt x="1339" y="16960"/>
                </a:lnTo>
                <a:lnTo>
                  <a:pt x="1339" y="17131"/>
                </a:lnTo>
                <a:lnTo>
                  <a:pt x="1364" y="17301"/>
                </a:lnTo>
                <a:lnTo>
                  <a:pt x="1388" y="17447"/>
                </a:lnTo>
                <a:lnTo>
                  <a:pt x="1437" y="17568"/>
                </a:lnTo>
                <a:lnTo>
                  <a:pt x="1485" y="17641"/>
                </a:lnTo>
                <a:lnTo>
                  <a:pt x="1437" y="17739"/>
                </a:lnTo>
                <a:lnTo>
                  <a:pt x="1437" y="17836"/>
                </a:lnTo>
                <a:lnTo>
                  <a:pt x="1485" y="17933"/>
                </a:lnTo>
                <a:lnTo>
                  <a:pt x="1510" y="17958"/>
                </a:lnTo>
                <a:lnTo>
                  <a:pt x="1583" y="17982"/>
                </a:lnTo>
                <a:lnTo>
                  <a:pt x="1875" y="18006"/>
                </a:lnTo>
                <a:lnTo>
                  <a:pt x="2167" y="18031"/>
                </a:lnTo>
                <a:lnTo>
                  <a:pt x="2799" y="18055"/>
                </a:lnTo>
                <a:lnTo>
                  <a:pt x="4016" y="18006"/>
                </a:lnTo>
                <a:lnTo>
                  <a:pt x="7252" y="18031"/>
                </a:lnTo>
                <a:lnTo>
                  <a:pt x="9247" y="18055"/>
                </a:lnTo>
                <a:lnTo>
                  <a:pt x="10488" y="18079"/>
                </a:lnTo>
                <a:lnTo>
                  <a:pt x="11145" y="18104"/>
                </a:lnTo>
                <a:lnTo>
                  <a:pt x="11778" y="18104"/>
                </a:lnTo>
                <a:lnTo>
                  <a:pt x="13043" y="18055"/>
                </a:lnTo>
                <a:lnTo>
                  <a:pt x="13481" y="18055"/>
                </a:lnTo>
                <a:lnTo>
                  <a:pt x="13919" y="18079"/>
                </a:lnTo>
                <a:lnTo>
                  <a:pt x="14333" y="18104"/>
                </a:lnTo>
                <a:lnTo>
                  <a:pt x="14771" y="18079"/>
                </a:lnTo>
                <a:lnTo>
                  <a:pt x="14819" y="18079"/>
                </a:lnTo>
                <a:lnTo>
                  <a:pt x="14844" y="18055"/>
                </a:lnTo>
                <a:lnTo>
                  <a:pt x="15063" y="18031"/>
                </a:lnTo>
                <a:lnTo>
                  <a:pt x="15136" y="18006"/>
                </a:lnTo>
                <a:lnTo>
                  <a:pt x="15184" y="17958"/>
                </a:lnTo>
                <a:lnTo>
                  <a:pt x="15209" y="17909"/>
                </a:lnTo>
                <a:lnTo>
                  <a:pt x="15233" y="17860"/>
                </a:lnTo>
                <a:lnTo>
                  <a:pt x="15598" y="17690"/>
                </a:lnTo>
                <a:lnTo>
                  <a:pt x="15744" y="17617"/>
                </a:lnTo>
                <a:lnTo>
                  <a:pt x="15890" y="17520"/>
                </a:lnTo>
                <a:lnTo>
                  <a:pt x="15890" y="17909"/>
                </a:lnTo>
                <a:lnTo>
                  <a:pt x="15744" y="18006"/>
                </a:lnTo>
                <a:lnTo>
                  <a:pt x="15598" y="18104"/>
                </a:lnTo>
                <a:lnTo>
                  <a:pt x="15257" y="18250"/>
                </a:lnTo>
                <a:lnTo>
                  <a:pt x="14917" y="18371"/>
                </a:lnTo>
                <a:lnTo>
                  <a:pt x="14235" y="18566"/>
                </a:lnTo>
                <a:lnTo>
                  <a:pt x="13919" y="18688"/>
                </a:lnTo>
                <a:lnTo>
                  <a:pt x="13773" y="18761"/>
                </a:lnTo>
                <a:lnTo>
                  <a:pt x="13627" y="18858"/>
                </a:lnTo>
                <a:lnTo>
                  <a:pt x="13578" y="18931"/>
                </a:lnTo>
                <a:lnTo>
                  <a:pt x="13578" y="18980"/>
                </a:lnTo>
                <a:lnTo>
                  <a:pt x="13603" y="19053"/>
                </a:lnTo>
                <a:lnTo>
                  <a:pt x="13676" y="19053"/>
                </a:lnTo>
                <a:lnTo>
                  <a:pt x="14016" y="19028"/>
                </a:lnTo>
                <a:lnTo>
                  <a:pt x="14357" y="18980"/>
                </a:lnTo>
                <a:lnTo>
                  <a:pt x="15038" y="18785"/>
                </a:lnTo>
                <a:lnTo>
                  <a:pt x="15476" y="18663"/>
                </a:lnTo>
                <a:lnTo>
                  <a:pt x="15695" y="18566"/>
                </a:lnTo>
                <a:lnTo>
                  <a:pt x="15890" y="18469"/>
                </a:lnTo>
                <a:lnTo>
                  <a:pt x="15890" y="18785"/>
                </a:lnTo>
                <a:lnTo>
                  <a:pt x="15622" y="18858"/>
                </a:lnTo>
                <a:lnTo>
                  <a:pt x="15355" y="18931"/>
                </a:lnTo>
                <a:lnTo>
                  <a:pt x="14844" y="19101"/>
                </a:lnTo>
                <a:lnTo>
                  <a:pt x="14527" y="19223"/>
                </a:lnTo>
                <a:lnTo>
                  <a:pt x="14235" y="19320"/>
                </a:lnTo>
                <a:lnTo>
                  <a:pt x="13943" y="19466"/>
                </a:lnTo>
                <a:lnTo>
                  <a:pt x="13676" y="19637"/>
                </a:lnTo>
                <a:lnTo>
                  <a:pt x="13676" y="19685"/>
                </a:lnTo>
                <a:lnTo>
                  <a:pt x="13676" y="19710"/>
                </a:lnTo>
                <a:lnTo>
                  <a:pt x="13700" y="19734"/>
                </a:lnTo>
                <a:lnTo>
                  <a:pt x="13724" y="19734"/>
                </a:lnTo>
                <a:lnTo>
                  <a:pt x="14041" y="19685"/>
                </a:lnTo>
                <a:lnTo>
                  <a:pt x="14333" y="19612"/>
                </a:lnTo>
                <a:lnTo>
                  <a:pt x="14917" y="19442"/>
                </a:lnTo>
                <a:lnTo>
                  <a:pt x="15403" y="19320"/>
                </a:lnTo>
                <a:lnTo>
                  <a:pt x="15671" y="19247"/>
                </a:lnTo>
                <a:lnTo>
                  <a:pt x="15914" y="19150"/>
                </a:lnTo>
                <a:lnTo>
                  <a:pt x="15914" y="19466"/>
                </a:lnTo>
                <a:lnTo>
                  <a:pt x="15647" y="19515"/>
                </a:lnTo>
                <a:lnTo>
                  <a:pt x="15379" y="19612"/>
                </a:lnTo>
                <a:lnTo>
                  <a:pt x="14892" y="19831"/>
                </a:lnTo>
                <a:lnTo>
                  <a:pt x="14381" y="20050"/>
                </a:lnTo>
                <a:lnTo>
                  <a:pt x="13895" y="20294"/>
                </a:lnTo>
                <a:lnTo>
                  <a:pt x="13895" y="20318"/>
                </a:lnTo>
                <a:lnTo>
                  <a:pt x="13919" y="20342"/>
                </a:lnTo>
                <a:lnTo>
                  <a:pt x="14162" y="20342"/>
                </a:lnTo>
                <a:lnTo>
                  <a:pt x="14430" y="20294"/>
                </a:lnTo>
                <a:lnTo>
                  <a:pt x="14673" y="20245"/>
                </a:lnTo>
                <a:lnTo>
                  <a:pt x="14941" y="20172"/>
                </a:lnTo>
                <a:lnTo>
                  <a:pt x="15428" y="20026"/>
                </a:lnTo>
                <a:lnTo>
                  <a:pt x="15914" y="19831"/>
                </a:lnTo>
                <a:lnTo>
                  <a:pt x="15914" y="19856"/>
                </a:lnTo>
                <a:lnTo>
                  <a:pt x="15817" y="20050"/>
                </a:lnTo>
                <a:lnTo>
                  <a:pt x="15720" y="20196"/>
                </a:lnTo>
                <a:lnTo>
                  <a:pt x="15598" y="20294"/>
                </a:lnTo>
                <a:lnTo>
                  <a:pt x="15452" y="20391"/>
                </a:lnTo>
                <a:lnTo>
                  <a:pt x="15282" y="20440"/>
                </a:lnTo>
                <a:lnTo>
                  <a:pt x="15111" y="20488"/>
                </a:lnTo>
                <a:lnTo>
                  <a:pt x="14746" y="20537"/>
                </a:lnTo>
                <a:lnTo>
                  <a:pt x="14381" y="20561"/>
                </a:lnTo>
                <a:lnTo>
                  <a:pt x="13992" y="20561"/>
                </a:lnTo>
                <a:lnTo>
                  <a:pt x="13213" y="20513"/>
                </a:lnTo>
                <a:lnTo>
                  <a:pt x="12410" y="20513"/>
                </a:lnTo>
                <a:lnTo>
                  <a:pt x="11632" y="20537"/>
                </a:lnTo>
                <a:lnTo>
                  <a:pt x="8006" y="20561"/>
                </a:lnTo>
                <a:lnTo>
                  <a:pt x="4405" y="20561"/>
                </a:lnTo>
                <a:lnTo>
                  <a:pt x="2848" y="20513"/>
                </a:lnTo>
                <a:lnTo>
                  <a:pt x="1753" y="20513"/>
                </a:lnTo>
                <a:lnTo>
                  <a:pt x="1631" y="20464"/>
                </a:lnTo>
                <a:lnTo>
                  <a:pt x="1339" y="20342"/>
                </a:lnTo>
                <a:lnTo>
                  <a:pt x="1169" y="20269"/>
                </a:lnTo>
                <a:lnTo>
                  <a:pt x="1023" y="20172"/>
                </a:lnTo>
                <a:lnTo>
                  <a:pt x="877" y="20050"/>
                </a:lnTo>
                <a:lnTo>
                  <a:pt x="780" y="19929"/>
                </a:lnTo>
                <a:lnTo>
                  <a:pt x="707" y="19807"/>
                </a:lnTo>
                <a:lnTo>
                  <a:pt x="658" y="19661"/>
                </a:lnTo>
                <a:lnTo>
                  <a:pt x="609" y="19393"/>
                </a:lnTo>
                <a:lnTo>
                  <a:pt x="561" y="19101"/>
                </a:lnTo>
                <a:lnTo>
                  <a:pt x="561" y="18834"/>
                </a:lnTo>
                <a:lnTo>
                  <a:pt x="536" y="17131"/>
                </a:lnTo>
                <a:lnTo>
                  <a:pt x="561" y="15427"/>
                </a:lnTo>
                <a:lnTo>
                  <a:pt x="536" y="13091"/>
                </a:lnTo>
                <a:lnTo>
                  <a:pt x="488" y="9247"/>
                </a:lnTo>
                <a:lnTo>
                  <a:pt x="463" y="5402"/>
                </a:lnTo>
                <a:lnTo>
                  <a:pt x="463" y="3967"/>
                </a:lnTo>
                <a:lnTo>
                  <a:pt x="488" y="3139"/>
                </a:lnTo>
                <a:lnTo>
                  <a:pt x="512" y="2653"/>
                </a:lnTo>
                <a:lnTo>
                  <a:pt x="585" y="2142"/>
                </a:lnTo>
                <a:lnTo>
                  <a:pt x="682" y="1655"/>
                </a:lnTo>
                <a:lnTo>
                  <a:pt x="828" y="1168"/>
                </a:lnTo>
                <a:lnTo>
                  <a:pt x="901" y="1023"/>
                </a:lnTo>
                <a:lnTo>
                  <a:pt x="1023" y="852"/>
                </a:lnTo>
                <a:lnTo>
                  <a:pt x="1218" y="731"/>
                </a:lnTo>
                <a:lnTo>
                  <a:pt x="1461" y="609"/>
                </a:lnTo>
                <a:lnTo>
                  <a:pt x="1753" y="536"/>
                </a:lnTo>
                <a:lnTo>
                  <a:pt x="2118" y="487"/>
                </a:lnTo>
                <a:lnTo>
                  <a:pt x="2532" y="463"/>
                </a:lnTo>
                <a:close/>
                <a:moveTo>
                  <a:pt x="2483" y="1"/>
                </a:moveTo>
                <a:lnTo>
                  <a:pt x="2021" y="25"/>
                </a:lnTo>
                <a:lnTo>
                  <a:pt x="1631" y="98"/>
                </a:lnTo>
                <a:lnTo>
                  <a:pt x="1315" y="171"/>
                </a:lnTo>
                <a:lnTo>
                  <a:pt x="1023" y="317"/>
                </a:lnTo>
                <a:lnTo>
                  <a:pt x="804" y="463"/>
                </a:lnTo>
                <a:lnTo>
                  <a:pt x="609" y="633"/>
                </a:lnTo>
                <a:lnTo>
                  <a:pt x="463" y="828"/>
                </a:lnTo>
                <a:lnTo>
                  <a:pt x="366" y="1023"/>
                </a:lnTo>
                <a:lnTo>
                  <a:pt x="269" y="1241"/>
                </a:lnTo>
                <a:lnTo>
                  <a:pt x="220" y="1436"/>
                </a:lnTo>
                <a:lnTo>
                  <a:pt x="196" y="1655"/>
                </a:lnTo>
                <a:lnTo>
                  <a:pt x="147" y="2020"/>
                </a:lnTo>
                <a:lnTo>
                  <a:pt x="123" y="2312"/>
                </a:lnTo>
                <a:lnTo>
                  <a:pt x="74" y="2823"/>
                </a:lnTo>
                <a:lnTo>
                  <a:pt x="25" y="3334"/>
                </a:lnTo>
                <a:lnTo>
                  <a:pt x="1" y="4356"/>
                </a:lnTo>
                <a:lnTo>
                  <a:pt x="1" y="5354"/>
                </a:lnTo>
                <a:lnTo>
                  <a:pt x="25" y="6376"/>
                </a:lnTo>
                <a:lnTo>
                  <a:pt x="50" y="7544"/>
                </a:lnTo>
                <a:lnTo>
                  <a:pt x="25" y="8736"/>
                </a:lnTo>
                <a:lnTo>
                  <a:pt x="1" y="11072"/>
                </a:lnTo>
                <a:lnTo>
                  <a:pt x="1" y="12264"/>
                </a:lnTo>
                <a:lnTo>
                  <a:pt x="50" y="13432"/>
                </a:lnTo>
                <a:lnTo>
                  <a:pt x="74" y="14624"/>
                </a:lnTo>
                <a:lnTo>
                  <a:pt x="98" y="15817"/>
                </a:lnTo>
                <a:lnTo>
                  <a:pt x="74" y="16693"/>
                </a:lnTo>
                <a:lnTo>
                  <a:pt x="98" y="17568"/>
                </a:lnTo>
                <a:lnTo>
                  <a:pt x="123" y="18444"/>
                </a:lnTo>
                <a:lnTo>
                  <a:pt x="171" y="19345"/>
                </a:lnTo>
                <a:lnTo>
                  <a:pt x="196" y="19612"/>
                </a:lnTo>
                <a:lnTo>
                  <a:pt x="244" y="19880"/>
                </a:lnTo>
                <a:lnTo>
                  <a:pt x="342" y="20123"/>
                </a:lnTo>
                <a:lnTo>
                  <a:pt x="463" y="20367"/>
                </a:lnTo>
                <a:lnTo>
                  <a:pt x="609" y="20561"/>
                </a:lnTo>
                <a:lnTo>
                  <a:pt x="804" y="20732"/>
                </a:lnTo>
                <a:lnTo>
                  <a:pt x="926" y="20805"/>
                </a:lnTo>
                <a:lnTo>
                  <a:pt x="1047" y="20853"/>
                </a:lnTo>
                <a:lnTo>
                  <a:pt x="1169" y="20902"/>
                </a:lnTo>
                <a:lnTo>
                  <a:pt x="1315" y="20926"/>
                </a:lnTo>
                <a:lnTo>
                  <a:pt x="2970" y="20951"/>
                </a:lnTo>
                <a:lnTo>
                  <a:pt x="4162" y="20975"/>
                </a:lnTo>
                <a:lnTo>
                  <a:pt x="4965" y="20999"/>
                </a:lnTo>
                <a:lnTo>
                  <a:pt x="5622" y="21024"/>
                </a:lnTo>
                <a:lnTo>
                  <a:pt x="11145" y="21024"/>
                </a:lnTo>
                <a:lnTo>
                  <a:pt x="12727" y="20999"/>
                </a:lnTo>
                <a:lnTo>
                  <a:pt x="13092" y="20999"/>
                </a:lnTo>
                <a:lnTo>
                  <a:pt x="13481" y="21024"/>
                </a:lnTo>
                <a:lnTo>
                  <a:pt x="14260" y="21072"/>
                </a:lnTo>
                <a:lnTo>
                  <a:pt x="14649" y="21072"/>
                </a:lnTo>
                <a:lnTo>
                  <a:pt x="15014" y="21048"/>
                </a:lnTo>
                <a:lnTo>
                  <a:pt x="15209" y="20999"/>
                </a:lnTo>
                <a:lnTo>
                  <a:pt x="15379" y="20951"/>
                </a:lnTo>
                <a:lnTo>
                  <a:pt x="15574" y="20902"/>
                </a:lnTo>
                <a:lnTo>
                  <a:pt x="15744" y="20805"/>
                </a:lnTo>
                <a:lnTo>
                  <a:pt x="15890" y="20683"/>
                </a:lnTo>
                <a:lnTo>
                  <a:pt x="16036" y="20513"/>
                </a:lnTo>
                <a:lnTo>
                  <a:pt x="16158" y="20318"/>
                </a:lnTo>
                <a:lnTo>
                  <a:pt x="16255" y="20075"/>
                </a:lnTo>
                <a:lnTo>
                  <a:pt x="16328" y="19807"/>
                </a:lnTo>
                <a:lnTo>
                  <a:pt x="16377" y="19515"/>
                </a:lnTo>
                <a:lnTo>
                  <a:pt x="16425" y="19223"/>
                </a:lnTo>
                <a:lnTo>
                  <a:pt x="16450" y="18907"/>
                </a:lnTo>
                <a:lnTo>
                  <a:pt x="16474" y="18298"/>
                </a:lnTo>
                <a:lnTo>
                  <a:pt x="16450" y="17739"/>
                </a:lnTo>
                <a:lnTo>
                  <a:pt x="16425" y="16960"/>
                </a:lnTo>
                <a:lnTo>
                  <a:pt x="16425" y="15573"/>
                </a:lnTo>
                <a:lnTo>
                  <a:pt x="16377" y="14186"/>
                </a:lnTo>
                <a:lnTo>
                  <a:pt x="16352" y="13286"/>
                </a:lnTo>
                <a:lnTo>
                  <a:pt x="16352" y="12118"/>
                </a:lnTo>
                <a:lnTo>
                  <a:pt x="16328" y="9441"/>
                </a:lnTo>
                <a:lnTo>
                  <a:pt x="16328" y="6960"/>
                </a:lnTo>
                <a:lnTo>
                  <a:pt x="16328" y="5500"/>
                </a:lnTo>
                <a:lnTo>
                  <a:pt x="16328" y="4794"/>
                </a:lnTo>
                <a:lnTo>
                  <a:pt x="16352" y="4113"/>
                </a:lnTo>
                <a:lnTo>
                  <a:pt x="16401" y="3431"/>
                </a:lnTo>
                <a:lnTo>
                  <a:pt x="16450" y="2726"/>
                </a:lnTo>
                <a:lnTo>
                  <a:pt x="16450" y="2336"/>
                </a:lnTo>
                <a:lnTo>
                  <a:pt x="16401" y="1898"/>
                </a:lnTo>
                <a:lnTo>
                  <a:pt x="16328" y="1509"/>
                </a:lnTo>
                <a:lnTo>
                  <a:pt x="16279" y="1314"/>
                </a:lnTo>
                <a:lnTo>
                  <a:pt x="16206" y="1120"/>
                </a:lnTo>
                <a:lnTo>
                  <a:pt x="16133" y="950"/>
                </a:lnTo>
                <a:lnTo>
                  <a:pt x="16036" y="779"/>
                </a:lnTo>
                <a:lnTo>
                  <a:pt x="15914" y="633"/>
                </a:lnTo>
                <a:lnTo>
                  <a:pt x="15768" y="512"/>
                </a:lnTo>
                <a:lnTo>
                  <a:pt x="15622" y="414"/>
                </a:lnTo>
                <a:lnTo>
                  <a:pt x="15452" y="317"/>
                </a:lnTo>
                <a:lnTo>
                  <a:pt x="15257" y="268"/>
                </a:lnTo>
                <a:lnTo>
                  <a:pt x="15038" y="220"/>
                </a:lnTo>
                <a:lnTo>
                  <a:pt x="14965" y="171"/>
                </a:lnTo>
                <a:lnTo>
                  <a:pt x="14892" y="147"/>
                </a:lnTo>
                <a:lnTo>
                  <a:pt x="14527" y="122"/>
                </a:lnTo>
                <a:lnTo>
                  <a:pt x="14138" y="98"/>
                </a:lnTo>
                <a:lnTo>
                  <a:pt x="13408" y="98"/>
                </a:lnTo>
                <a:lnTo>
                  <a:pt x="11924" y="122"/>
                </a:lnTo>
                <a:lnTo>
                  <a:pt x="8396" y="122"/>
                </a:lnTo>
                <a:lnTo>
                  <a:pt x="4843" y="98"/>
                </a:lnTo>
                <a:lnTo>
                  <a:pt x="3943" y="74"/>
                </a:lnTo>
                <a:lnTo>
                  <a:pt x="3018" y="25"/>
                </a:lnTo>
                <a:lnTo>
                  <a:pt x="2483"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6" name="Google Shape;906;p39"/>
          <p:cNvSpPr/>
          <p:nvPr/>
        </p:nvSpPr>
        <p:spPr>
          <a:xfrm>
            <a:off x="2717305" y="2362213"/>
            <a:ext cx="373415" cy="208411"/>
          </a:xfrm>
          <a:custGeom>
            <a:avLst/>
            <a:gdLst/>
            <a:ahLst/>
            <a:cxnLst/>
            <a:rect l="l" t="t" r="r" b="b"/>
            <a:pathLst>
              <a:path w="19881" h="11096" extrusionOk="0">
                <a:moveTo>
                  <a:pt x="9636" y="1120"/>
                </a:moveTo>
                <a:lnTo>
                  <a:pt x="10099" y="1144"/>
                </a:lnTo>
                <a:lnTo>
                  <a:pt x="10561" y="1168"/>
                </a:lnTo>
                <a:lnTo>
                  <a:pt x="10537" y="1412"/>
                </a:lnTo>
                <a:lnTo>
                  <a:pt x="10512" y="1631"/>
                </a:lnTo>
                <a:lnTo>
                  <a:pt x="9685" y="1631"/>
                </a:lnTo>
                <a:lnTo>
                  <a:pt x="9661" y="1387"/>
                </a:lnTo>
                <a:lnTo>
                  <a:pt x="9636" y="1120"/>
                </a:lnTo>
                <a:close/>
                <a:moveTo>
                  <a:pt x="9198" y="1120"/>
                </a:moveTo>
                <a:lnTo>
                  <a:pt x="9223" y="1217"/>
                </a:lnTo>
                <a:lnTo>
                  <a:pt x="9223" y="1436"/>
                </a:lnTo>
                <a:lnTo>
                  <a:pt x="9223" y="1679"/>
                </a:lnTo>
                <a:lnTo>
                  <a:pt x="8785" y="1752"/>
                </a:lnTo>
                <a:lnTo>
                  <a:pt x="8347" y="1825"/>
                </a:lnTo>
                <a:lnTo>
                  <a:pt x="8298" y="1825"/>
                </a:lnTo>
                <a:lnTo>
                  <a:pt x="8225" y="1801"/>
                </a:lnTo>
                <a:lnTo>
                  <a:pt x="8128" y="1509"/>
                </a:lnTo>
                <a:lnTo>
                  <a:pt x="8055" y="1241"/>
                </a:lnTo>
                <a:lnTo>
                  <a:pt x="8468" y="1193"/>
                </a:lnTo>
                <a:lnTo>
                  <a:pt x="8882" y="1144"/>
                </a:lnTo>
                <a:lnTo>
                  <a:pt x="9198" y="1120"/>
                </a:lnTo>
                <a:close/>
                <a:moveTo>
                  <a:pt x="11023" y="1217"/>
                </a:moveTo>
                <a:lnTo>
                  <a:pt x="11583" y="1290"/>
                </a:lnTo>
                <a:lnTo>
                  <a:pt x="12118" y="1412"/>
                </a:lnTo>
                <a:lnTo>
                  <a:pt x="12045" y="1655"/>
                </a:lnTo>
                <a:lnTo>
                  <a:pt x="11997" y="1850"/>
                </a:lnTo>
                <a:lnTo>
                  <a:pt x="11486" y="1752"/>
                </a:lnTo>
                <a:lnTo>
                  <a:pt x="10975" y="1679"/>
                </a:lnTo>
                <a:lnTo>
                  <a:pt x="10999" y="1436"/>
                </a:lnTo>
                <a:lnTo>
                  <a:pt x="11023" y="1217"/>
                </a:lnTo>
                <a:close/>
                <a:moveTo>
                  <a:pt x="7665" y="1339"/>
                </a:moveTo>
                <a:lnTo>
                  <a:pt x="7714" y="1655"/>
                </a:lnTo>
                <a:lnTo>
                  <a:pt x="7811" y="1996"/>
                </a:lnTo>
                <a:lnTo>
                  <a:pt x="7446" y="2117"/>
                </a:lnTo>
                <a:lnTo>
                  <a:pt x="7082" y="2263"/>
                </a:lnTo>
                <a:lnTo>
                  <a:pt x="6984" y="2117"/>
                </a:lnTo>
                <a:lnTo>
                  <a:pt x="6887" y="1971"/>
                </a:lnTo>
                <a:lnTo>
                  <a:pt x="6765" y="1825"/>
                </a:lnTo>
                <a:lnTo>
                  <a:pt x="6668" y="1679"/>
                </a:lnTo>
                <a:lnTo>
                  <a:pt x="6644" y="1631"/>
                </a:lnTo>
                <a:lnTo>
                  <a:pt x="7155" y="1460"/>
                </a:lnTo>
                <a:lnTo>
                  <a:pt x="7665" y="1339"/>
                </a:lnTo>
                <a:close/>
                <a:moveTo>
                  <a:pt x="12532" y="1509"/>
                </a:moveTo>
                <a:lnTo>
                  <a:pt x="13067" y="1655"/>
                </a:lnTo>
                <a:lnTo>
                  <a:pt x="13627" y="1825"/>
                </a:lnTo>
                <a:lnTo>
                  <a:pt x="14211" y="2044"/>
                </a:lnTo>
                <a:lnTo>
                  <a:pt x="14065" y="2263"/>
                </a:lnTo>
                <a:lnTo>
                  <a:pt x="13870" y="2555"/>
                </a:lnTo>
                <a:lnTo>
                  <a:pt x="13262" y="2263"/>
                </a:lnTo>
                <a:lnTo>
                  <a:pt x="13165" y="2215"/>
                </a:lnTo>
                <a:lnTo>
                  <a:pt x="12824" y="2093"/>
                </a:lnTo>
                <a:lnTo>
                  <a:pt x="12459" y="1996"/>
                </a:lnTo>
                <a:lnTo>
                  <a:pt x="12483" y="1655"/>
                </a:lnTo>
                <a:lnTo>
                  <a:pt x="12532" y="1509"/>
                </a:lnTo>
                <a:close/>
                <a:moveTo>
                  <a:pt x="6254" y="1777"/>
                </a:moveTo>
                <a:lnTo>
                  <a:pt x="6425" y="2117"/>
                </a:lnTo>
                <a:lnTo>
                  <a:pt x="6522" y="2288"/>
                </a:lnTo>
                <a:lnTo>
                  <a:pt x="6668" y="2458"/>
                </a:lnTo>
                <a:lnTo>
                  <a:pt x="6035" y="2774"/>
                </a:lnTo>
                <a:lnTo>
                  <a:pt x="5427" y="3115"/>
                </a:lnTo>
                <a:lnTo>
                  <a:pt x="5305" y="3018"/>
                </a:lnTo>
                <a:lnTo>
                  <a:pt x="5184" y="2896"/>
                </a:lnTo>
                <a:lnTo>
                  <a:pt x="5086" y="2774"/>
                </a:lnTo>
                <a:lnTo>
                  <a:pt x="4989" y="2653"/>
                </a:lnTo>
                <a:lnTo>
                  <a:pt x="4843" y="2385"/>
                </a:lnTo>
                <a:lnTo>
                  <a:pt x="5476" y="2093"/>
                </a:lnTo>
                <a:lnTo>
                  <a:pt x="6254" y="1777"/>
                </a:lnTo>
                <a:close/>
                <a:moveTo>
                  <a:pt x="14503" y="2166"/>
                </a:moveTo>
                <a:lnTo>
                  <a:pt x="15087" y="2434"/>
                </a:lnTo>
                <a:lnTo>
                  <a:pt x="15671" y="2726"/>
                </a:lnTo>
                <a:lnTo>
                  <a:pt x="15622" y="2774"/>
                </a:lnTo>
                <a:lnTo>
                  <a:pt x="15427" y="3018"/>
                </a:lnTo>
                <a:lnTo>
                  <a:pt x="15306" y="3164"/>
                </a:lnTo>
                <a:lnTo>
                  <a:pt x="15209" y="3310"/>
                </a:lnTo>
                <a:lnTo>
                  <a:pt x="14698" y="2993"/>
                </a:lnTo>
                <a:lnTo>
                  <a:pt x="14187" y="2701"/>
                </a:lnTo>
                <a:lnTo>
                  <a:pt x="14406" y="2336"/>
                </a:lnTo>
                <a:lnTo>
                  <a:pt x="14503" y="2166"/>
                </a:lnTo>
                <a:close/>
                <a:moveTo>
                  <a:pt x="4502" y="2555"/>
                </a:moveTo>
                <a:lnTo>
                  <a:pt x="4624" y="2847"/>
                </a:lnTo>
                <a:lnTo>
                  <a:pt x="4794" y="3115"/>
                </a:lnTo>
                <a:lnTo>
                  <a:pt x="4916" y="3237"/>
                </a:lnTo>
                <a:lnTo>
                  <a:pt x="5038" y="3358"/>
                </a:lnTo>
                <a:lnTo>
                  <a:pt x="4381" y="3821"/>
                </a:lnTo>
                <a:lnTo>
                  <a:pt x="4332" y="3869"/>
                </a:lnTo>
                <a:lnTo>
                  <a:pt x="4259" y="3821"/>
                </a:lnTo>
                <a:lnTo>
                  <a:pt x="3943" y="3626"/>
                </a:lnTo>
                <a:lnTo>
                  <a:pt x="3675" y="3407"/>
                </a:lnTo>
                <a:lnTo>
                  <a:pt x="3529" y="3237"/>
                </a:lnTo>
                <a:lnTo>
                  <a:pt x="3821" y="2993"/>
                </a:lnTo>
                <a:lnTo>
                  <a:pt x="4162" y="2774"/>
                </a:lnTo>
                <a:lnTo>
                  <a:pt x="4502" y="2555"/>
                </a:lnTo>
                <a:close/>
                <a:moveTo>
                  <a:pt x="16036" y="2945"/>
                </a:moveTo>
                <a:lnTo>
                  <a:pt x="16547" y="3237"/>
                </a:lnTo>
                <a:lnTo>
                  <a:pt x="17033" y="3577"/>
                </a:lnTo>
                <a:lnTo>
                  <a:pt x="16766" y="3796"/>
                </a:lnTo>
                <a:lnTo>
                  <a:pt x="16571" y="3967"/>
                </a:lnTo>
                <a:lnTo>
                  <a:pt x="16352" y="4186"/>
                </a:lnTo>
                <a:lnTo>
                  <a:pt x="15963" y="3869"/>
                </a:lnTo>
                <a:lnTo>
                  <a:pt x="15573" y="3577"/>
                </a:lnTo>
                <a:lnTo>
                  <a:pt x="15744" y="3310"/>
                </a:lnTo>
                <a:lnTo>
                  <a:pt x="15938" y="3066"/>
                </a:lnTo>
                <a:lnTo>
                  <a:pt x="16036" y="2945"/>
                </a:lnTo>
                <a:close/>
                <a:moveTo>
                  <a:pt x="8736" y="5645"/>
                </a:moveTo>
                <a:lnTo>
                  <a:pt x="8833" y="5743"/>
                </a:lnTo>
                <a:lnTo>
                  <a:pt x="8809" y="5791"/>
                </a:lnTo>
                <a:lnTo>
                  <a:pt x="8736" y="5645"/>
                </a:lnTo>
                <a:close/>
                <a:moveTo>
                  <a:pt x="9831" y="3407"/>
                </a:moveTo>
                <a:lnTo>
                  <a:pt x="9588" y="3431"/>
                </a:lnTo>
                <a:lnTo>
                  <a:pt x="9369" y="3456"/>
                </a:lnTo>
                <a:lnTo>
                  <a:pt x="9150" y="3529"/>
                </a:lnTo>
                <a:lnTo>
                  <a:pt x="8931" y="3602"/>
                </a:lnTo>
                <a:lnTo>
                  <a:pt x="8736" y="3723"/>
                </a:lnTo>
                <a:lnTo>
                  <a:pt x="8517" y="3894"/>
                </a:lnTo>
                <a:lnTo>
                  <a:pt x="8298" y="4113"/>
                </a:lnTo>
                <a:lnTo>
                  <a:pt x="8128" y="4356"/>
                </a:lnTo>
                <a:lnTo>
                  <a:pt x="7982" y="4648"/>
                </a:lnTo>
                <a:lnTo>
                  <a:pt x="7884" y="4940"/>
                </a:lnTo>
                <a:lnTo>
                  <a:pt x="7811" y="5232"/>
                </a:lnTo>
                <a:lnTo>
                  <a:pt x="7787" y="5524"/>
                </a:lnTo>
                <a:lnTo>
                  <a:pt x="7811" y="5791"/>
                </a:lnTo>
                <a:lnTo>
                  <a:pt x="7909" y="6035"/>
                </a:lnTo>
                <a:lnTo>
                  <a:pt x="8006" y="6254"/>
                </a:lnTo>
                <a:lnTo>
                  <a:pt x="8152" y="6424"/>
                </a:lnTo>
                <a:lnTo>
                  <a:pt x="8322" y="6594"/>
                </a:lnTo>
                <a:lnTo>
                  <a:pt x="8420" y="6740"/>
                </a:lnTo>
                <a:lnTo>
                  <a:pt x="8541" y="6862"/>
                </a:lnTo>
                <a:lnTo>
                  <a:pt x="8663" y="6959"/>
                </a:lnTo>
                <a:lnTo>
                  <a:pt x="8809" y="7057"/>
                </a:lnTo>
                <a:lnTo>
                  <a:pt x="8955" y="7130"/>
                </a:lnTo>
                <a:lnTo>
                  <a:pt x="9125" y="7203"/>
                </a:lnTo>
                <a:lnTo>
                  <a:pt x="9296" y="7251"/>
                </a:lnTo>
                <a:lnTo>
                  <a:pt x="9466" y="7276"/>
                </a:lnTo>
                <a:lnTo>
                  <a:pt x="9636" y="7276"/>
                </a:lnTo>
                <a:lnTo>
                  <a:pt x="9807" y="7251"/>
                </a:lnTo>
                <a:lnTo>
                  <a:pt x="9953" y="7227"/>
                </a:lnTo>
                <a:lnTo>
                  <a:pt x="10099" y="7178"/>
                </a:lnTo>
                <a:lnTo>
                  <a:pt x="10245" y="7105"/>
                </a:lnTo>
                <a:lnTo>
                  <a:pt x="10391" y="7032"/>
                </a:lnTo>
                <a:lnTo>
                  <a:pt x="10512" y="6959"/>
                </a:lnTo>
                <a:lnTo>
                  <a:pt x="10634" y="6838"/>
                </a:lnTo>
                <a:lnTo>
                  <a:pt x="10683" y="6838"/>
                </a:lnTo>
                <a:lnTo>
                  <a:pt x="10902" y="6667"/>
                </a:lnTo>
                <a:lnTo>
                  <a:pt x="11121" y="6473"/>
                </a:lnTo>
                <a:lnTo>
                  <a:pt x="11291" y="6254"/>
                </a:lnTo>
                <a:lnTo>
                  <a:pt x="11413" y="5986"/>
                </a:lnTo>
                <a:lnTo>
                  <a:pt x="11510" y="5718"/>
                </a:lnTo>
                <a:lnTo>
                  <a:pt x="11583" y="5427"/>
                </a:lnTo>
                <a:lnTo>
                  <a:pt x="11607" y="5159"/>
                </a:lnTo>
                <a:lnTo>
                  <a:pt x="11583" y="4891"/>
                </a:lnTo>
                <a:lnTo>
                  <a:pt x="11559" y="4697"/>
                </a:lnTo>
                <a:lnTo>
                  <a:pt x="11534" y="4745"/>
                </a:lnTo>
                <a:lnTo>
                  <a:pt x="11486" y="4818"/>
                </a:lnTo>
                <a:lnTo>
                  <a:pt x="11413" y="4891"/>
                </a:lnTo>
                <a:lnTo>
                  <a:pt x="11340" y="4964"/>
                </a:lnTo>
                <a:lnTo>
                  <a:pt x="11242" y="5013"/>
                </a:lnTo>
                <a:lnTo>
                  <a:pt x="11145" y="5062"/>
                </a:lnTo>
                <a:lnTo>
                  <a:pt x="11048" y="5086"/>
                </a:lnTo>
                <a:lnTo>
                  <a:pt x="10950" y="5086"/>
                </a:lnTo>
                <a:lnTo>
                  <a:pt x="10780" y="5062"/>
                </a:lnTo>
                <a:lnTo>
                  <a:pt x="10610" y="5013"/>
                </a:lnTo>
                <a:lnTo>
                  <a:pt x="10537" y="4964"/>
                </a:lnTo>
                <a:lnTo>
                  <a:pt x="10488" y="4916"/>
                </a:lnTo>
                <a:lnTo>
                  <a:pt x="10391" y="4770"/>
                </a:lnTo>
                <a:lnTo>
                  <a:pt x="10318" y="4624"/>
                </a:lnTo>
                <a:lnTo>
                  <a:pt x="10293" y="4453"/>
                </a:lnTo>
                <a:lnTo>
                  <a:pt x="10293" y="4356"/>
                </a:lnTo>
                <a:lnTo>
                  <a:pt x="10318" y="4259"/>
                </a:lnTo>
                <a:lnTo>
                  <a:pt x="10366" y="4161"/>
                </a:lnTo>
                <a:lnTo>
                  <a:pt x="10415" y="4088"/>
                </a:lnTo>
                <a:lnTo>
                  <a:pt x="10561" y="3942"/>
                </a:lnTo>
                <a:lnTo>
                  <a:pt x="10731" y="3845"/>
                </a:lnTo>
                <a:lnTo>
                  <a:pt x="10756" y="3821"/>
                </a:lnTo>
                <a:lnTo>
                  <a:pt x="10829" y="3772"/>
                </a:lnTo>
                <a:lnTo>
                  <a:pt x="10877" y="3748"/>
                </a:lnTo>
                <a:lnTo>
                  <a:pt x="10707" y="3650"/>
                </a:lnTo>
                <a:lnTo>
                  <a:pt x="10512" y="3553"/>
                </a:lnTo>
                <a:lnTo>
                  <a:pt x="10269" y="3480"/>
                </a:lnTo>
                <a:lnTo>
                  <a:pt x="10050" y="3431"/>
                </a:lnTo>
                <a:lnTo>
                  <a:pt x="9831" y="3407"/>
                </a:lnTo>
                <a:close/>
                <a:moveTo>
                  <a:pt x="10050" y="2215"/>
                </a:moveTo>
                <a:lnTo>
                  <a:pt x="10391" y="2239"/>
                </a:lnTo>
                <a:lnTo>
                  <a:pt x="10439" y="2385"/>
                </a:lnTo>
                <a:lnTo>
                  <a:pt x="10488" y="2580"/>
                </a:lnTo>
                <a:lnTo>
                  <a:pt x="10512" y="2677"/>
                </a:lnTo>
                <a:lnTo>
                  <a:pt x="10585" y="2774"/>
                </a:lnTo>
                <a:lnTo>
                  <a:pt x="10610" y="2799"/>
                </a:lnTo>
                <a:lnTo>
                  <a:pt x="10683" y="2799"/>
                </a:lnTo>
                <a:lnTo>
                  <a:pt x="10707" y="2774"/>
                </a:lnTo>
                <a:lnTo>
                  <a:pt x="10780" y="2653"/>
                </a:lnTo>
                <a:lnTo>
                  <a:pt x="10829" y="2531"/>
                </a:lnTo>
                <a:lnTo>
                  <a:pt x="10829" y="2409"/>
                </a:lnTo>
                <a:lnTo>
                  <a:pt x="10829" y="2263"/>
                </a:lnTo>
                <a:lnTo>
                  <a:pt x="11291" y="2336"/>
                </a:lnTo>
                <a:lnTo>
                  <a:pt x="11315" y="2482"/>
                </a:lnTo>
                <a:lnTo>
                  <a:pt x="11388" y="2604"/>
                </a:lnTo>
                <a:lnTo>
                  <a:pt x="11461" y="2653"/>
                </a:lnTo>
                <a:lnTo>
                  <a:pt x="11559" y="2677"/>
                </a:lnTo>
                <a:lnTo>
                  <a:pt x="11607" y="2677"/>
                </a:lnTo>
                <a:lnTo>
                  <a:pt x="11656" y="2653"/>
                </a:lnTo>
                <a:lnTo>
                  <a:pt x="11680" y="2604"/>
                </a:lnTo>
                <a:lnTo>
                  <a:pt x="11705" y="2555"/>
                </a:lnTo>
                <a:lnTo>
                  <a:pt x="11729" y="2434"/>
                </a:lnTo>
                <a:lnTo>
                  <a:pt x="12264" y="2580"/>
                </a:lnTo>
                <a:lnTo>
                  <a:pt x="12191" y="2677"/>
                </a:lnTo>
                <a:lnTo>
                  <a:pt x="12143" y="2774"/>
                </a:lnTo>
                <a:lnTo>
                  <a:pt x="12118" y="2896"/>
                </a:lnTo>
                <a:lnTo>
                  <a:pt x="12118" y="2969"/>
                </a:lnTo>
                <a:lnTo>
                  <a:pt x="12118" y="3018"/>
                </a:lnTo>
                <a:lnTo>
                  <a:pt x="12143" y="3066"/>
                </a:lnTo>
                <a:lnTo>
                  <a:pt x="12216" y="3091"/>
                </a:lnTo>
                <a:lnTo>
                  <a:pt x="12264" y="3091"/>
                </a:lnTo>
                <a:lnTo>
                  <a:pt x="12289" y="3066"/>
                </a:lnTo>
                <a:lnTo>
                  <a:pt x="12362" y="2993"/>
                </a:lnTo>
                <a:lnTo>
                  <a:pt x="12483" y="2847"/>
                </a:lnTo>
                <a:lnTo>
                  <a:pt x="12581" y="2726"/>
                </a:lnTo>
                <a:lnTo>
                  <a:pt x="12654" y="2750"/>
                </a:lnTo>
                <a:lnTo>
                  <a:pt x="12800" y="2750"/>
                </a:lnTo>
                <a:lnTo>
                  <a:pt x="13092" y="2872"/>
                </a:lnTo>
                <a:lnTo>
                  <a:pt x="13165" y="2945"/>
                </a:lnTo>
                <a:lnTo>
                  <a:pt x="12946" y="3066"/>
                </a:lnTo>
                <a:lnTo>
                  <a:pt x="12751" y="3212"/>
                </a:lnTo>
                <a:lnTo>
                  <a:pt x="12581" y="3383"/>
                </a:lnTo>
                <a:lnTo>
                  <a:pt x="12508" y="3480"/>
                </a:lnTo>
                <a:lnTo>
                  <a:pt x="12483" y="3577"/>
                </a:lnTo>
                <a:lnTo>
                  <a:pt x="12483" y="3650"/>
                </a:lnTo>
                <a:lnTo>
                  <a:pt x="12508" y="3699"/>
                </a:lnTo>
                <a:lnTo>
                  <a:pt x="12556" y="3748"/>
                </a:lnTo>
                <a:lnTo>
                  <a:pt x="12629" y="3748"/>
                </a:lnTo>
                <a:lnTo>
                  <a:pt x="12727" y="3699"/>
                </a:lnTo>
                <a:lnTo>
                  <a:pt x="12824" y="3650"/>
                </a:lnTo>
                <a:lnTo>
                  <a:pt x="12994" y="3529"/>
                </a:lnTo>
                <a:lnTo>
                  <a:pt x="13335" y="3310"/>
                </a:lnTo>
                <a:lnTo>
                  <a:pt x="13408" y="3602"/>
                </a:lnTo>
                <a:lnTo>
                  <a:pt x="13457" y="3845"/>
                </a:lnTo>
                <a:lnTo>
                  <a:pt x="13481" y="3991"/>
                </a:lnTo>
                <a:lnTo>
                  <a:pt x="13213" y="4015"/>
                </a:lnTo>
                <a:lnTo>
                  <a:pt x="12970" y="4064"/>
                </a:lnTo>
                <a:lnTo>
                  <a:pt x="12873" y="4137"/>
                </a:lnTo>
                <a:lnTo>
                  <a:pt x="12775" y="4186"/>
                </a:lnTo>
                <a:lnTo>
                  <a:pt x="12702" y="4283"/>
                </a:lnTo>
                <a:lnTo>
                  <a:pt x="12678" y="4380"/>
                </a:lnTo>
                <a:lnTo>
                  <a:pt x="12678" y="4429"/>
                </a:lnTo>
                <a:lnTo>
                  <a:pt x="12702" y="4453"/>
                </a:lnTo>
                <a:lnTo>
                  <a:pt x="12800" y="4502"/>
                </a:lnTo>
                <a:lnTo>
                  <a:pt x="12897" y="4502"/>
                </a:lnTo>
                <a:lnTo>
                  <a:pt x="13116" y="4478"/>
                </a:lnTo>
                <a:lnTo>
                  <a:pt x="13530" y="4429"/>
                </a:lnTo>
                <a:lnTo>
                  <a:pt x="13554" y="4891"/>
                </a:lnTo>
                <a:lnTo>
                  <a:pt x="13554" y="5354"/>
                </a:lnTo>
                <a:lnTo>
                  <a:pt x="13432" y="5354"/>
                </a:lnTo>
                <a:lnTo>
                  <a:pt x="13092" y="5329"/>
                </a:lnTo>
                <a:lnTo>
                  <a:pt x="12897" y="5305"/>
                </a:lnTo>
                <a:lnTo>
                  <a:pt x="12727" y="5329"/>
                </a:lnTo>
                <a:lnTo>
                  <a:pt x="12654" y="5354"/>
                </a:lnTo>
                <a:lnTo>
                  <a:pt x="12629" y="5402"/>
                </a:lnTo>
                <a:lnTo>
                  <a:pt x="12605" y="5451"/>
                </a:lnTo>
                <a:lnTo>
                  <a:pt x="12654" y="5524"/>
                </a:lnTo>
                <a:lnTo>
                  <a:pt x="12800" y="5621"/>
                </a:lnTo>
                <a:lnTo>
                  <a:pt x="12946" y="5670"/>
                </a:lnTo>
                <a:lnTo>
                  <a:pt x="13116" y="5718"/>
                </a:lnTo>
                <a:lnTo>
                  <a:pt x="13286" y="5743"/>
                </a:lnTo>
                <a:lnTo>
                  <a:pt x="13530" y="5767"/>
                </a:lnTo>
                <a:lnTo>
                  <a:pt x="13505" y="6059"/>
                </a:lnTo>
                <a:lnTo>
                  <a:pt x="13457" y="6424"/>
                </a:lnTo>
                <a:lnTo>
                  <a:pt x="13189" y="6302"/>
                </a:lnTo>
                <a:lnTo>
                  <a:pt x="12897" y="6205"/>
                </a:lnTo>
                <a:lnTo>
                  <a:pt x="12727" y="6181"/>
                </a:lnTo>
                <a:lnTo>
                  <a:pt x="12459" y="6181"/>
                </a:lnTo>
                <a:lnTo>
                  <a:pt x="12313" y="6205"/>
                </a:lnTo>
                <a:lnTo>
                  <a:pt x="12264" y="6254"/>
                </a:lnTo>
                <a:lnTo>
                  <a:pt x="12264" y="6302"/>
                </a:lnTo>
                <a:lnTo>
                  <a:pt x="12289" y="6327"/>
                </a:lnTo>
                <a:lnTo>
                  <a:pt x="12435" y="6424"/>
                </a:lnTo>
                <a:lnTo>
                  <a:pt x="12581" y="6497"/>
                </a:lnTo>
                <a:lnTo>
                  <a:pt x="12873" y="6667"/>
                </a:lnTo>
                <a:lnTo>
                  <a:pt x="13116" y="6765"/>
                </a:lnTo>
                <a:lnTo>
                  <a:pt x="13359" y="6862"/>
                </a:lnTo>
                <a:lnTo>
                  <a:pt x="13213" y="7203"/>
                </a:lnTo>
                <a:lnTo>
                  <a:pt x="13067" y="7519"/>
                </a:lnTo>
                <a:lnTo>
                  <a:pt x="12824" y="7397"/>
                </a:lnTo>
                <a:lnTo>
                  <a:pt x="12581" y="7300"/>
                </a:lnTo>
                <a:lnTo>
                  <a:pt x="12264" y="7130"/>
                </a:lnTo>
                <a:lnTo>
                  <a:pt x="11972" y="6984"/>
                </a:lnTo>
                <a:lnTo>
                  <a:pt x="11924" y="6984"/>
                </a:lnTo>
                <a:lnTo>
                  <a:pt x="11899" y="7008"/>
                </a:lnTo>
                <a:lnTo>
                  <a:pt x="11875" y="7057"/>
                </a:lnTo>
                <a:lnTo>
                  <a:pt x="11899" y="7081"/>
                </a:lnTo>
                <a:lnTo>
                  <a:pt x="11972" y="7251"/>
                </a:lnTo>
                <a:lnTo>
                  <a:pt x="12070" y="7373"/>
                </a:lnTo>
                <a:lnTo>
                  <a:pt x="12191" y="7470"/>
                </a:lnTo>
                <a:lnTo>
                  <a:pt x="12337" y="7592"/>
                </a:lnTo>
                <a:lnTo>
                  <a:pt x="12556" y="7738"/>
                </a:lnTo>
                <a:lnTo>
                  <a:pt x="12824" y="7884"/>
                </a:lnTo>
                <a:lnTo>
                  <a:pt x="12605" y="8127"/>
                </a:lnTo>
                <a:lnTo>
                  <a:pt x="12410" y="8322"/>
                </a:lnTo>
                <a:lnTo>
                  <a:pt x="12410" y="8225"/>
                </a:lnTo>
                <a:lnTo>
                  <a:pt x="12386" y="8176"/>
                </a:lnTo>
                <a:lnTo>
                  <a:pt x="12313" y="8103"/>
                </a:lnTo>
                <a:lnTo>
                  <a:pt x="12045" y="7933"/>
                </a:lnTo>
                <a:lnTo>
                  <a:pt x="11899" y="7835"/>
                </a:lnTo>
                <a:lnTo>
                  <a:pt x="11778" y="7738"/>
                </a:lnTo>
                <a:lnTo>
                  <a:pt x="11680" y="7616"/>
                </a:lnTo>
                <a:lnTo>
                  <a:pt x="11583" y="7519"/>
                </a:lnTo>
                <a:lnTo>
                  <a:pt x="11437" y="7446"/>
                </a:lnTo>
                <a:lnTo>
                  <a:pt x="11388" y="7422"/>
                </a:lnTo>
                <a:lnTo>
                  <a:pt x="11291" y="7422"/>
                </a:lnTo>
                <a:lnTo>
                  <a:pt x="11267" y="7446"/>
                </a:lnTo>
                <a:lnTo>
                  <a:pt x="11267" y="7519"/>
                </a:lnTo>
                <a:lnTo>
                  <a:pt x="11267" y="7592"/>
                </a:lnTo>
                <a:lnTo>
                  <a:pt x="11340" y="7738"/>
                </a:lnTo>
                <a:lnTo>
                  <a:pt x="11437" y="7860"/>
                </a:lnTo>
                <a:lnTo>
                  <a:pt x="11534" y="7981"/>
                </a:lnTo>
                <a:lnTo>
                  <a:pt x="11656" y="8127"/>
                </a:lnTo>
                <a:lnTo>
                  <a:pt x="11826" y="8273"/>
                </a:lnTo>
                <a:lnTo>
                  <a:pt x="11972" y="8371"/>
                </a:lnTo>
                <a:lnTo>
                  <a:pt x="12167" y="8444"/>
                </a:lnTo>
                <a:lnTo>
                  <a:pt x="12240" y="8468"/>
                </a:lnTo>
                <a:lnTo>
                  <a:pt x="12289" y="8444"/>
                </a:lnTo>
                <a:lnTo>
                  <a:pt x="12021" y="8663"/>
                </a:lnTo>
                <a:lnTo>
                  <a:pt x="11705" y="8833"/>
                </a:lnTo>
                <a:lnTo>
                  <a:pt x="11388" y="9003"/>
                </a:lnTo>
                <a:lnTo>
                  <a:pt x="11048" y="9125"/>
                </a:lnTo>
                <a:lnTo>
                  <a:pt x="11072" y="9028"/>
                </a:lnTo>
                <a:lnTo>
                  <a:pt x="11072" y="8979"/>
                </a:lnTo>
                <a:lnTo>
                  <a:pt x="11048" y="8906"/>
                </a:lnTo>
                <a:lnTo>
                  <a:pt x="10999" y="8736"/>
                </a:lnTo>
                <a:lnTo>
                  <a:pt x="10926" y="8565"/>
                </a:lnTo>
                <a:lnTo>
                  <a:pt x="10853" y="8225"/>
                </a:lnTo>
                <a:lnTo>
                  <a:pt x="10780" y="7957"/>
                </a:lnTo>
                <a:lnTo>
                  <a:pt x="10731" y="7835"/>
                </a:lnTo>
                <a:lnTo>
                  <a:pt x="10683" y="7811"/>
                </a:lnTo>
                <a:lnTo>
                  <a:pt x="10634" y="7762"/>
                </a:lnTo>
                <a:lnTo>
                  <a:pt x="10585" y="7762"/>
                </a:lnTo>
                <a:lnTo>
                  <a:pt x="10537" y="7787"/>
                </a:lnTo>
                <a:lnTo>
                  <a:pt x="10488" y="7835"/>
                </a:lnTo>
                <a:lnTo>
                  <a:pt x="10464" y="7908"/>
                </a:lnTo>
                <a:lnTo>
                  <a:pt x="10439" y="8030"/>
                </a:lnTo>
                <a:lnTo>
                  <a:pt x="10464" y="8176"/>
                </a:lnTo>
                <a:lnTo>
                  <a:pt x="10464" y="8322"/>
                </a:lnTo>
                <a:lnTo>
                  <a:pt x="10561" y="8736"/>
                </a:lnTo>
                <a:lnTo>
                  <a:pt x="10610" y="8930"/>
                </a:lnTo>
                <a:lnTo>
                  <a:pt x="10707" y="9125"/>
                </a:lnTo>
                <a:lnTo>
                  <a:pt x="10731" y="9174"/>
                </a:lnTo>
                <a:lnTo>
                  <a:pt x="10780" y="9198"/>
                </a:lnTo>
                <a:lnTo>
                  <a:pt x="10391" y="9247"/>
                </a:lnTo>
                <a:lnTo>
                  <a:pt x="10147" y="9271"/>
                </a:lnTo>
                <a:lnTo>
                  <a:pt x="9636" y="9271"/>
                </a:lnTo>
                <a:lnTo>
                  <a:pt x="9393" y="9247"/>
                </a:lnTo>
                <a:lnTo>
                  <a:pt x="9442" y="9198"/>
                </a:lnTo>
                <a:lnTo>
                  <a:pt x="9490" y="9149"/>
                </a:lnTo>
                <a:lnTo>
                  <a:pt x="9588" y="8833"/>
                </a:lnTo>
                <a:lnTo>
                  <a:pt x="9661" y="8517"/>
                </a:lnTo>
                <a:lnTo>
                  <a:pt x="9685" y="8371"/>
                </a:lnTo>
                <a:lnTo>
                  <a:pt x="9661" y="8225"/>
                </a:lnTo>
                <a:lnTo>
                  <a:pt x="9612" y="7957"/>
                </a:lnTo>
                <a:lnTo>
                  <a:pt x="9588" y="7908"/>
                </a:lnTo>
                <a:lnTo>
                  <a:pt x="9515" y="7908"/>
                </a:lnTo>
                <a:lnTo>
                  <a:pt x="9490" y="7957"/>
                </a:lnTo>
                <a:lnTo>
                  <a:pt x="9442" y="8054"/>
                </a:lnTo>
                <a:lnTo>
                  <a:pt x="9393" y="8176"/>
                </a:lnTo>
                <a:lnTo>
                  <a:pt x="9296" y="8419"/>
                </a:lnTo>
                <a:lnTo>
                  <a:pt x="9198" y="8711"/>
                </a:lnTo>
                <a:lnTo>
                  <a:pt x="9125" y="9003"/>
                </a:lnTo>
                <a:lnTo>
                  <a:pt x="9125" y="9052"/>
                </a:lnTo>
                <a:lnTo>
                  <a:pt x="9150" y="9125"/>
                </a:lnTo>
                <a:lnTo>
                  <a:pt x="9174" y="9174"/>
                </a:lnTo>
                <a:lnTo>
                  <a:pt x="9223" y="9222"/>
                </a:lnTo>
                <a:lnTo>
                  <a:pt x="8931" y="9149"/>
                </a:lnTo>
                <a:lnTo>
                  <a:pt x="8614" y="9052"/>
                </a:lnTo>
                <a:lnTo>
                  <a:pt x="8322" y="8930"/>
                </a:lnTo>
                <a:lnTo>
                  <a:pt x="8055" y="8809"/>
                </a:lnTo>
                <a:lnTo>
                  <a:pt x="8103" y="8663"/>
                </a:lnTo>
                <a:lnTo>
                  <a:pt x="8152" y="8492"/>
                </a:lnTo>
                <a:lnTo>
                  <a:pt x="8249" y="8346"/>
                </a:lnTo>
                <a:lnTo>
                  <a:pt x="8347" y="8200"/>
                </a:lnTo>
                <a:lnTo>
                  <a:pt x="8541" y="7884"/>
                </a:lnTo>
                <a:lnTo>
                  <a:pt x="8541" y="7835"/>
                </a:lnTo>
                <a:lnTo>
                  <a:pt x="8517" y="7762"/>
                </a:lnTo>
                <a:lnTo>
                  <a:pt x="8468" y="7738"/>
                </a:lnTo>
                <a:lnTo>
                  <a:pt x="8420" y="7738"/>
                </a:lnTo>
                <a:lnTo>
                  <a:pt x="8249" y="7811"/>
                </a:lnTo>
                <a:lnTo>
                  <a:pt x="8128" y="7933"/>
                </a:lnTo>
                <a:lnTo>
                  <a:pt x="8006" y="8054"/>
                </a:lnTo>
                <a:lnTo>
                  <a:pt x="7909" y="8200"/>
                </a:lnTo>
                <a:lnTo>
                  <a:pt x="7787" y="8371"/>
                </a:lnTo>
                <a:lnTo>
                  <a:pt x="7690" y="8590"/>
                </a:lnTo>
                <a:lnTo>
                  <a:pt x="7446" y="8419"/>
                </a:lnTo>
                <a:lnTo>
                  <a:pt x="7203" y="8200"/>
                </a:lnTo>
                <a:lnTo>
                  <a:pt x="7276" y="8030"/>
                </a:lnTo>
                <a:lnTo>
                  <a:pt x="7398" y="7884"/>
                </a:lnTo>
                <a:lnTo>
                  <a:pt x="7592" y="7592"/>
                </a:lnTo>
                <a:lnTo>
                  <a:pt x="7811" y="7300"/>
                </a:lnTo>
                <a:lnTo>
                  <a:pt x="7811" y="7251"/>
                </a:lnTo>
                <a:lnTo>
                  <a:pt x="7811" y="7203"/>
                </a:lnTo>
                <a:lnTo>
                  <a:pt x="7763" y="7154"/>
                </a:lnTo>
                <a:lnTo>
                  <a:pt x="7714" y="7154"/>
                </a:lnTo>
                <a:lnTo>
                  <a:pt x="7519" y="7251"/>
                </a:lnTo>
                <a:lnTo>
                  <a:pt x="7349" y="7349"/>
                </a:lnTo>
                <a:lnTo>
                  <a:pt x="7203" y="7470"/>
                </a:lnTo>
                <a:lnTo>
                  <a:pt x="7057" y="7616"/>
                </a:lnTo>
                <a:lnTo>
                  <a:pt x="6984" y="7738"/>
                </a:lnTo>
                <a:lnTo>
                  <a:pt x="6887" y="7860"/>
                </a:lnTo>
                <a:lnTo>
                  <a:pt x="6717" y="7616"/>
                </a:lnTo>
                <a:lnTo>
                  <a:pt x="6571" y="7349"/>
                </a:lnTo>
                <a:lnTo>
                  <a:pt x="6790" y="7154"/>
                </a:lnTo>
                <a:lnTo>
                  <a:pt x="7057" y="6935"/>
                </a:lnTo>
                <a:lnTo>
                  <a:pt x="7203" y="6813"/>
                </a:lnTo>
                <a:lnTo>
                  <a:pt x="7301" y="6692"/>
                </a:lnTo>
                <a:lnTo>
                  <a:pt x="7301" y="6643"/>
                </a:lnTo>
                <a:lnTo>
                  <a:pt x="7082" y="6643"/>
                </a:lnTo>
                <a:lnTo>
                  <a:pt x="6863" y="6716"/>
                </a:lnTo>
                <a:lnTo>
                  <a:pt x="6668" y="6789"/>
                </a:lnTo>
                <a:lnTo>
                  <a:pt x="6498" y="6886"/>
                </a:lnTo>
                <a:lnTo>
                  <a:pt x="6425" y="6935"/>
                </a:lnTo>
                <a:lnTo>
                  <a:pt x="6400" y="6862"/>
                </a:lnTo>
                <a:lnTo>
                  <a:pt x="6327" y="6473"/>
                </a:lnTo>
                <a:lnTo>
                  <a:pt x="6644" y="6278"/>
                </a:lnTo>
                <a:lnTo>
                  <a:pt x="6936" y="6083"/>
                </a:lnTo>
                <a:lnTo>
                  <a:pt x="7082" y="5986"/>
                </a:lnTo>
                <a:lnTo>
                  <a:pt x="7179" y="5840"/>
                </a:lnTo>
                <a:lnTo>
                  <a:pt x="7179" y="5791"/>
                </a:lnTo>
                <a:lnTo>
                  <a:pt x="6960" y="5791"/>
                </a:lnTo>
                <a:lnTo>
                  <a:pt x="6790" y="5816"/>
                </a:lnTo>
                <a:lnTo>
                  <a:pt x="6619" y="5864"/>
                </a:lnTo>
                <a:lnTo>
                  <a:pt x="6449" y="5937"/>
                </a:lnTo>
                <a:lnTo>
                  <a:pt x="6279" y="5986"/>
                </a:lnTo>
                <a:lnTo>
                  <a:pt x="6279" y="5718"/>
                </a:lnTo>
                <a:lnTo>
                  <a:pt x="6303" y="5451"/>
                </a:lnTo>
                <a:lnTo>
                  <a:pt x="6498" y="5329"/>
                </a:lnTo>
                <a:lnTo>
                  <a:pt x="6692" y="5232"/>
                </a:lnTo>
                <a:lnTo>
                  <a:pt x="6984" y="5062"/>
                </a:lnTo>
                <a:lnTo>
                  <a:pt x="7106" y="4964"/>
                </a:lnTo>
                <a:lnTo>
                  <a:pt x="7203" y="4818"/>
                </a:lnTo>
                <a:lnTo>
                  <a:pt x="7228" y="4794"/>
                </a:lnTo>
                <a:lnTo>
                  <a:pt x="7203" y="4770"/>
                </a:lnTo>
                <a:lnTo>
                  <a:pt x="7203" y="4721"/>
                </a:lnTo>
                <a:lnTo>
                  <a:pt x="7155" y="4721"/>
                </a:lnTo>
                <a:lnTo>
                  <a:pt x="7009" y="4697"/>
                </a:lnTo>
                <a:lnTo>
                  <a:pt x="6838" y="4721"/>
                </a:lnTo>
                <a:lnTo>
                  <a:pt x="6692" y="4770"/>
                </a:lnTo>
                <a:lnTo>
                  <a:pt x="6546" y="4818"/>
                </a:lnTo>
                <a:lnTo>
                  <a:pt x="6376" y="4891"/>
                </a:lnTo>
                <a:lnTo>
                  <a:pt x="6522" y="4356"/>
                </a:lnTo>
                <a:lnTo>
                  <a:pt x="6522" y="4332"/>
                </a:lnTo>
                <a:lnTo>
                  <a:pt x="6741" y="4283"/>
                </a:lnTo>
                <a:lnTo>
                  <a:pt x="7057" y="4210"/>
                </a:lnTo>
                <a:lnTo>
                  <a:pt x="7203" y="4161"/>
                </a:lnTo>
                <a:lnTo>
                  <a:pt x="7276" y="4113"/>
                </a:lnTo>
                <a:lnTo>
                  <a:pt x="7325" y="4064"/>
                </a:lnTo>
                <a:lnTo>
                  <a:pt x="7349" y="4015"/>
                </a:lnTo>
                <a:lnTo>
                  <a:pt x="7325" y="3942"/>
                </a:lnTo>
                <a:lnTo>
                  <a:pt x="7276" y="3894"/>
                </a:lnTo>
                <a:lnTo>
                  <a:pt x="7203" y="3869"/>
                </a:lnTo>
                <a:lnTo>
                  <a:pt x="7057" y="3845"/>
                </a:lnTo>
                <a:lnTo>
                  <a:pt x="6717" y="3845"/>
                </a:lnTo>
                <a:lnTo>
                  <a:pt x="6887" y="3577"/>
                </a:lnTo>
                <a:lnTo>
                  <a:pt x="7106" y="3310"/>
                </a:lnTo>
                <a:lnTo>
                  <a:pt x="7203" y="3188"/>
                </a:lnTo>
                <a:lnTo>
                  <a:pt x="7228" y="3188"/>
                </a:lnTo>
                <a:lnTo>
                  <a:pt x="7398" y="3237"/>
                </a:lnTo>
                <a:lnTo>
                  <a:pt x="7568" y="3285"/>
                </a:lnTo>
                <a:lnTo>
                  <a:pt x="7738" y="3310"/>
                </a:lnTo>
                <a:lnTo>
                  <a:pt x="7933" y="3334"/>
                </a:lnTo>
                <a:lnTo>
                  <a:pt x="7982" y="3310"/>
                </a:lnTo>
                <a:lnTo>
                  <a:pt x="8006" y="3285"/>
                </a:lnTo>
                <a:lnTo>
                  <a:pt x="8030" y="3237"/>
                </a:lnTo>
                <a:lnTo>
                  <a:pt x="8006" y="3164"/>
                </a:lnTo>
                <a:lnTo>
                  <a:pt x="7933" y="3091"/>
                </a:lnTo>
                <a:lnTo>
                  <a:pt x="7860" y="2993"/>
                </a:lnTo>
                <a:lnTo>
                  <a:pt x="7763" y="2920"/>
                </a:lnTo>
                <a:lnTo>
                  <a:pt x="7641" y="2872"/>
                </a:lnTo>
                <a:lnTo>
                  <a:pt x="7982" y="2653"/>
                </a:lnTo>
                <a:lnTo>
                  <a:pt x="8006" y="2604"/>
                </a:lnTo>
                <a:lnTo>
                  <a:pt x="8006" y="2555"/>
                </a:lnTo>
                <a:lnTo>
                  <a:pt x="8322" y="2458"/>
                </a:lnTo>
                <a:lnTo>
                  <a:pt x="8371" y="2531"/>
                </a:lnTo>
                <a:lnTo>
                  <a:pt x="8468" y="2628"/>
                </a:lnTo>
                <a:lnTo>
                  <a:pt x="8590" y="2701"/>
                </a:lnTo>
                <a:lnTo>
                  <a:pt x="8687" y="2750"/>
                </a:lnTo>
                <a:lnTo>
                  <a:pt x="8809" y="2823"/>
                </a:lnTo>
                <a:lnTo>
                  <a:pt x="8833" y="2823"/>
                </a:lnTo>
                <a:lnTo>
                  <a:pt x="8858" y="2799"/>
                </a:lnTo>
                <a:lnTo>
                  <a:pt x="8882" y="2774"/>
                </a:lnTo>
                <a:lnTo>
                  <a:pt x="8882" y="2750"/>
                </a:lnTo>
                <a:lnTo>
                  <a:pt x="8833" y="2653"/>
                </a:lnTo>
                <a:lnTo>
                  <a:pt x="8809" y="2531"/>
                </a:lnTo>
                <a:lnTo>
                  <a:pt x="8712" y="2361"/>
                </a:lnTo>
                <a:lnTo>
                  <a:pt x="9296" y="2263"/>
                </a:lnTo>
                <a:lnTo>
                  <a:pt x="9296" y="2288"/>
                </a:lnTo>
                <a:lnTo>
                  <a:pt x="9369" y="2482"/>
                </a:lnTo>
                <a:lnTo>
                  <a:pt x="9393" y="2555"/>
                </a:lnTo>
                <a:lnTo>
                  <a:pt x="9466" y="2628"/>
                </a:lnTo>
                <a:lnTo>
                  <a:pt x="9563" y="2677"/>
                </a:lnTo>
                <a:lnTo>
                  <a:pt x="9636" y="2653"/>
                </a:lnTo>
                <a:lnTo>
                  <a:pt x="9709" y="2604"/>
                </a:lnTo>
                <a:lnTo>
                  <a:pt x="9734" y="2531"/>
                </a:lnTo>
                <a:lnTo>
                  <a:pt x="9734" y="2385"/>
                </a:lnTo>
                <a:lnTo>
                  <a:pt x="9709" y="2239"/>
                </a:lnTo>
                <a:lnTo>
                  <a:pt x="10050" y="2215"/>
                </a:lnTo>
                <a:close/>
                <a:moveTo>
                  <a:pt x="6595" y="3139"/>
                </a:moveTo>
                <a:lnTo>
                  <a:pt x="6449" y="3334"/>
                </a:lnTo>
                <a:lnTo>
                  <a:pt x="6327" y="3529"/>
                </a:lnTo>
                <a:lnTo>
                  <a:pt x="6206" y="3772"/>
                </a:lnTo>
                <a:lnTo>
                  <a:pt x="6084" y="4015"/>
                </a:lnTo>
                <a:lnTo>
                  <a:pt x="6035" y="4064"/>
                </a:lnTo>
                <a:lnTo>
                  <a:pt x="6011" y="4113"/>
                </a:lnTo>
                <a:lnTo>
                  <a:pt x="5987" y="4186"/>
                </a:lnTo>
                <a:lnTo>
                  <a:pt x="6011" y="4234"/>
                </a:lnTo>
                <a:lnTo>
                  <a:pt x="5889" y="4648"/>
                </a:lnTo>
                <a:lnTo>
                  <a:pt x="5816" y="5086"/>
                </a:lnTo>
                <a:lnTo>
                  <a:pt x="5768" y="5500"/>
                </a:lnTo>
                <a:lnTo>
                  <a:pt x="5743" y="5937"/>
                </a:lnTo>
                <a:lnTo>
                  <a:pt x="5768" y="6327"/>
                </a:lnTo>
                <a:lnTo>
                  <a:pt x="5816" y="6692"/>
                </a:lnTo>
                <a:lnTo>
                  <a:pt x="5889" y="7081"/>
                </a:lnTo>
                <a:lnTo>
                  <a:pt x="6011" y="7446"/>
                </a:lnTo>
                <a:lnTo>
                  <a:pt x="6011" y="7470"/>
                </a:lnTo>
                <a:lnTo>
                  <a:pt x="6011" y="7543"/>
                </a:lnTo>
                <a:lnTo>
                  <a:pt x="6084" y="7616"/>
                </a:lnTo>
                <a:lnTo>
                  <a:pt x="6206" y="7860"/>
                </a:lnTo>
                <a:lnTo>
                  <a:pt x="6352" y="8103"/>
                </a:lnTo>
                <a:lnTo>
                  <a:pt x="6571" y="8371"/>
                </a:lnTo>
                <a:lnTo>
                  <a:pt x="6790" y="8614"/>
                </a:lnTo>
                <a:lnTo>
                  <a:pt x="7057" y="8809"/>
                </a:lnTo>
                <a:lnTo>
                  <a:pt x="7325" y="9028"/>
                </a:lnTo>
                <a:lnTo>
                  <a:pt x="7617" y="9198"/>
                </a:lnTo>
                <a:lnTo>
                  <a:pt x="7909" y="9344"/>
                </a:lnTo>
                <a:lnTo>
                  <a:pt x="8201" y="9490"/>
                </a:lnTo>
                <a:lnTo>
                  <a:pt x="8517" y="9612"/>
                </a:lnTo>
                <a:lnTo>
                  <a:pt x="8833" y="9709"/>
                </a:lnTo>
                <a:lnTo>
                  <a:pt x="9150" y="9782"/>
                </a:lnTo>
                <a:lnTo>
                  <a:pt x="9466" y="9831"/>
                </a:lnTo>
                <a:lnTo>
                  <a:pt x="10123" y="9831"/>
                </a:lnTo>
                <a:lnTo>
                  <a:pt x="10439" y="9806"/>
                </a:lnTo>
                <a:lnTo>
                  <a:pt x="10756" y="9758"/>
                </a:lnTo>
                <a:lnTo>
                  <a:pt x="11072" y="9685"/>
                </a:lnTo>
                <a:lnTo>
                  <a:pt x="11388" y="9612"/>
                </a:lnTo>
                <a:lnTo>
                  <a:pt x="11680" y="9490"/>
                </a:lnTo>
                <a:lnTo>
                  <a:pt x="11972" y="9344"/>
                </a:lnTo>
                <a:lnTo>
                  <a:pt x="12264" y="9174"/>
                </a:lnTo>
                <a:lnTo>
                  <a:pt x="12532" y="9003"/>
                </a:lnTo>
                <a:lnTo>
                  <a:pt x="12775" y="8784"/>
                </a:lnTo>
                <a:lnTo>
                  <a:pt x="13019" y="8565"/>
                </a:lnTo>
                <a:lnTo>
                  <a:pt x="13213" y="8298"/>
                </a:lnTo>
                <a:lnTo>
                  <a:pt x="13432" y="8006"/>
                </a:lnTo>
                <a:lnTo>
                  <a:pt x="13627" y="7689"/>
                </a:lnTo>
                <a:lnTo>
                  <a:pt x="13773" y="7373"/>
                </a:lnTo>
                <a:lnTo>
                  <a:pt x="13895" y="7032"/>
                </a:lnTo>
                <a:lnTo>
                  <a:pt x="13968" y="6667"/>
                </a:lnTo>
                <a:lnTo>
                  <a:pt x="14041" y="6327"/>
                </a:lnTo>
                <a:lnTo>
                  <a:pt x="14089" y="5962"/>
                </a:lnTo>
                <a:lnTo>
                  <a:pt x="14114" y="5597"/>
                </a:lnTo>
                <a:lnTo>
                  <a:pt x="14114" y="5524"/>
                </a:lnTo>
                <a:lnTo>
                  <a:pt x="14114" y="5159"/>
                </a:lnTo>
                <a:lnTo>
                  <a:pt x="14114" y="4794"/>
                </a:lnTo>
                <a:lnTo>
                  <a:pt x="14041" y="4040"/>
                </a:lnTo>
                <a:lnTo>
                  <a:pt x="13992" y="3699"/>
                </a:lnTo>
                <a:lnTo>
                  <a:pt x="13895" y="3310"/>
                </a:lnTo>
                <a:lnTo>
                  <a:pt x="13968" y="3285"/>
                </a:lnTo>
                <a:lnTo>
                  <a:pt x="14649" y="3650"/>
                </a:lnTo>
                <a:lnTo>
                  <a:pt x="15184" y="3991"/>
                </a:lnTo>
                <a:lnTo>
                  <a:pt x="15671" y="4356"/>
                </a:lnTo>
                <a:lnTo>
                  <a:pt x="16157" y="4770"/>
                </a:lnTo>
                <a:lnTo>
                  <a:pt x="16620" y="5183"/>
                </a:lnTo>
                <a:lnTo>
                  <a:pt x="17058" y="5645"/>
                </a:lnTo>
                <a:lnTo>
                  <a:pt x="17471" y="6108"/>
                </a:lnTo>
                <a:lnTo>
                  <a:pt x="17861" y="6594"/>
                </a:lnTo>
                <a:lnTo>
                  <a:pt x="18226" y="7081"/>
                </a:lnTo>
                <a:lnTo>
                  <a:pt x="17788" y="7519"/>
                </a:lnTo>
                <a:lnTo>
                  <a:pt x="17350" y="7933"/>
                </a:lnTo>
                <a:lnTo>
                  <a:pt x="16887" y="8322"/>
                </a:lnTo>
                <a:lnTo>
                  <a:pt x="16425" y="8687"/>
                </a:lnTo>
                <a:lnTo>
                  <a:pt x="15938" y="9052"/>
                </a:lnTo>
                <a:lnTo>
                  <a:pt x="15427" y="9368"/>
                </a:lnTo>
                <a:lnTo>
                  <a:pt x="14892" y="9660"/>
                </a:lnTo>
                <a:lnTo>
                  <a:pt x="14333" y="9904"/>
                </a:lnTo>
                <a:lnTo>
                  <a:pt x="13773" y="10098"/>
                </a:lnTo>
                <a:lnTo>
                  <a:pt x="13213" y="10244"/>
                </a:lnTo>
                <a:lnTo>
                  <a:pt x="12654" y="10366"/>
                </a:lnTo>
                <a:lnTo>
                  <a:pt x="12070" y="10463"/>
                </a:lnTo>
                <a:lnTo>
                  <a:pt x="11510" y="10536"/>
                </a:lnTo>
                <a:lnTo>
                  <a:pt x="10926" y="10561"/>
                </a:lnTo>
                <a:lnTo>
                  <a:pt x="10342" y="10585"/>
                </a:lnTo>
                <a:lnTo>
                  <a:pt x="9758" y="10561"/>
                </a:lnTo>
                <a:lnTo>
                  <a:pt x="9174" y="10536"/>
                </a:lnTo>
                <a:lnTo>
                  <a:pt x="8614" y="10463"/>
                </a:lnTo>
                <a:lnTo>
                  <a:pt x="8030" y="10366"/>
                </a:lnTo>
                <a:lnTo>
                  <a:pt x="7471" y="10244"/>
                </a:lnTo>
                <a:lnTo>
                  <a:pt x="6911" y="10098"/>
                </a:lnTo>
                <a:lnTo>
                  <a:pt x="6352" y="9952"/>
                </a:lnTo>
                <a:lnTo>
                  <a:pt x="5792" y="9758"/>
                </a:lnTo>
                <a:lnTo>
                  <a:pt x="5257" y="9563"/>
                </a:lnTo>
                <a:lnTo>
                  <a:pt x="4648" y="9320"/>
                </a:lnTo>
                <a:lnTo>
                  <a:pt x="4040" y="9028"/>
                </a:lnTo>
                <a:lnTo>
                  <a:pt x="3748" y="8857"/>
                </a:lnTo>
                <a:lnTo>
                  <a:pt x="3456" y="8687"/>
                </a:lnTo>
                <a:lnTo>
                  <a:pt x="3188" y="8492"/>
                </a:lnTo>
                <a:lnTo>
                  <a:pt x="2921" y="8298"/>
                </a:lnTo>
                <a:lnTo>
                  <a:pt x="2750" y="8152"/>
                </a:lnTo>
                <a:lnTo>
                  <a:pt x="2604" y="8006"/>
                </a:lnTo>
                <a:lnTo>
                  <a:pt x="2337" y="7665"/>
                </a:lnTo>
                <a:lnTo>
                  <a:pt x="2069" y="7324"/>
                </a:lnTo>
                <a:lnTo>
                  <a:pt x="1899" y="7178"/>
                </a:lnTo>
                <a:lnTo>
                  <a:pt x="1753" y="7057"/>
                </a:lnTo>
                <a:lnTo>
                  <a:pt x="1874" y="7008"/>
                </a:lnTo>
                <a:lnTo>
                  <a:pt x="1972" y="6935"/>
                </a:lnTo>
                <a:lnTo>
                  <a:pt x="1996" y="6911"/>
                </a:lnTo>
                <a:lnTo>
                  <a:pt x="1996" y="6862"/>
                </a:lnTo>
                <a:lnTo>
                  <a:pt x="1996" y="6813"/>
                </a:lnTo>
                <a:lnTo>
                  <a:pt x="1972" y="6789"/>
                </a:lnTo>
                <a:lnTo>
                  <a:pt x="1947" y="6765"/>
                </a:lnTo>
                <a:lnTo>
                  <a:pt x="2239" y="6400"/>
                </a:lnTo>
                <a:lnTo>
                  <a:pt x="2531" y="6083"/>
                </a:lnTo>
                <a:lnTo>
                  <a:pt x="2872" y="5743"/>
                </a:lnTo>
                <a:lnTo>
                  <a:pt x="3213" y="5451"/>
                </a:lnTo>
                <a:lnTo>
                  <a:pt x="3943" y="4867"/>
                </a:lnTo>
                <a:lnTo>
                  <a:pt x="4673" y="4332"/>
                </a:lnTo>
                <a:lnTo>
                  <a:pt x="5135" y="4015"/>
                </a:lnTo>
                <a:lnTo>
                  <a:pt x="5622" y="3699"/>
                </a:lnTo>
                <a:lnTo>
                  <a:pt x="6108" y="3407"/>
                </a:lnTo>
                <a:lnTo>
                  <a:pt x="6595" y="3139"/>
                </a:lnTo>
                <a:close/>
                <a:moveTo>
                  <a:pt x="10853" y="0"/>
                </a:moveTo>
                <a:lnTo>
                  <a:pt x="10780" y="49"/>
                </a:lnTo>
                <a:lnTo>
                  <a:pt x="10707" y="171"/>
                </a:lnTo>
                <a:lnTo>
                  <a:pt x="10658" y="317"/>
                </a:lnTo>
                <a:lnTo>
                  <a:pt x="10634" y="487"/>
                </a:lnTo>
                <a:lnTo>
                  <a:pt x="10634" y="657"/>
                </a:lnTo>
                <a:lnTo>
                  <a:pt x="10099" y="633"/>
                </a:lnTo>
                <a:lnTo>
                  <a:pt x="9588" y="633"/>
                </a:lnTo>
                <a:lnTo>
                  <a:pt x="9539" y="390"/>
                </a:lnTo>
                <a:lnTo>
                  <a:pt x="9442" y="195"/>
                </a:lnTo>
                <a:lnTo>
                  <a:pt x="9393" y="146"/>
                </a:lnTo>
                <a:lnTo>
                  <a:pt x="9344" y="146"/>
                </a:lnTo>
                <a:lnTo>
                  <a:pt x="9271" y="171"/>
                </a:lnTo>
                <a:lnTo>
                  <a:pt x="9247" y="219"/>
                </a:lnTo>
                <a:lnTo>
                  <a:pt x="9198" y="414"/>
                </a:lnTo>
                <a:lnTo>
                  <a:pt x="9198" y="633"/>
                </a:lnTo>
                <a:lnTo>
                  <a:pt x="8687" y="657"/>
                </a:lnTo>
                <a:lnTo>
                  <a:pt x="8298" y="706"/>
                </a:lnTo>
                <a:lnTo>
                  <a:pt x="7933" y="779"/>
                </a:lnTo>
                <a:lnTo>
                  <a:pt x="7763" y="171"/>
                </a:lnTo>
                <a:lnTo>
                  <a:pt x="7763" y="146"/>
                </a:lnTo>
                <a:lnTo>
                  <a:pt x="7690" y="146"/>
                </a:lnTo>
                <a:lnTo>
                  <a:pt x="7617" y="317"/>
                </a:lnTo>
                <a:lnTo>
                  <a:pt x="7568" y="487"/>
                </a:lnTo>
                <a:lnTo>
                  <a:pt x="7568" y="657"/>
                </a:lnTo>
                <a:lnTo>
                  <a:pt x="7592" y="852"/>
                </a:lnTo>
                <a:lnTo>
                  <a:pt x="7009" y="998"/>
                </a:lnTo>
                <a:lnTo>
                  <a:pt x="6449" y="1168"/>
                </a:lnTo>
                <a:lnTo>
                  <a:pt x="6376" y="925"/>
                </a:lnTo>
                <a:lnTo>
                  <a:pt x="6327" y="682"/>
                </a:lnTo>
                <a:lnTo>
                  <a:pt x="6303" y="633"/>
                </a:lnTo>
                <a:lnTo>
                  <a:pt x="6230" y="609"/>
                </a:lnTo>
                <a:lnTo>
                  <a:pt x="6181" y="633"/>
                </a:lnTo>
                <a:lnTo>
                  <a:pt x="6157" y="682"/>
                </a:lnTo>
                <a:lnTo>
                  <a:pt x="6108" y="828"/>
                </a:lnTo>
                <a:lnTo>
                  <a:pt x="6084" y="998"/>
                </a:lnTo>
                <a:lnTo>
                  <a:pt x="6084" y="1144"/>
                </a:lnTo>
                <a:lnTo>
                  <a:pt x="6108" y="1290"/>
                </a:lnTo>
                <a:lnTo>
                  <a:pt x="5597" y="1509"/>
                </a:lnTo>
                <a:lnTo>
                  <a:pt x="5111" y="1728"/>
                </a:lnTo>
                <a:lnTo>
                  <a:pt x="4673" y="1947"/>
                </a:lnTo>
                <a:lnTo>
                  <a:pt x="4527" y="1631"/>
                </a:lnTo>
                <a:lnTo>
                  <a:pt x="4502" y="1631"/>
                </a:lnTo>
                <a:lnTo>
                  <a:pt x="4478" y="1606"/>
                </a:lnTo>
                <a:lnTo>
                  <a:pt x="4454" y="1631"/>
                </a:lnTo>
                <a:lnTo>
                  <a:pt x="4429" y="1655"/>
                </a:lnTo>
                <a:lnTo>
                  <a:pt x="4405" y="1874"/>
                </a:lnTo>
                <a:lnTo>
                  <a:pt x="4405" y="2093"/>
                </a:lnTo>
                <a:lnTo>
                  <a:pt x="3918" y="2385"/>
                </a:lnTo>
                <a:lnTo>
                  <a:pt x="3480" y="2701"/>
                </a:lnTo>
                <a:lnTo>
                  <a:pt x="3286" y="2872"/>
                </a:lnTo>
                <a:lnTo>
                  <a:pt x="3188" y="2628"/>
                </a:lnTo>
                <a:lnTo>
                  <a:pt x="3140" y="2531"/>
                </a:lnTo>
                <a:lnTo>
                  <a:pt x="3067" y="2434"/>
                </a:lnTo>
                <a:lnTo>
                  <a:pt x="3042" y="2434"/>
                </a:lnTo>
                <a:lnTo>
                  <a:pt x="2969" y="2482"/>
                </a:lnTo>
                <a:lnTo>
                  <a:pt x="2896" y="2555"/>
                </a:lnTo>
                <a:lnTo>
                  <a:pt x="2872" y="2653"/>
                </a:lnTo>
                <a:lnTo>
                  <a:pt x="2848" y="2726"/>
                </a:lnTo>
                <a:lnTo>
                  <a:pt x="2872" y="2823"/>
                </a:lnTo>
                <a:lnTo>
                  <a:pt x="2896" y="2920"/>
                </a:lnTo>
                <a:lnTo>
                  <a:pt x="2969" y="3139"/>
                </a:lnTo>
                <a:lnTo>
                  <a:pt x="2823" y="3285"/>
                </a:lnTo>
                <a:lnTo>
                  <a:pt x="2702" y="3456"/>
                </a:lnTo>
                <a:lnTo>
                  <a:pt x="2604" y="3650"/>
                </a:lnTo>
                <a:lnTo>
                  <a:pt x="2531" y="3845"/>
                </a:lnTo>
                <a:lnTo>
                  <a:pt x="2531" y="3894"/>
                </a:lnTo>
                <a:lnTo>
                  <a:pt x="2556" y="3942"/>
                </a:lnTo>
                <a:lnTo>
                  <a:pt x="2604" y="3991"/>
                </a:lnTo>
                <a:lnTo>
                  <a:pt x="2677" y="4015"/>
                </a:lnTo>
                <a:lnTo>
                  <a:pt x="2726" y="3991"/>
                </a:lnTo>
                <a:lnTo>
                  <a:pt x="2775" y="3967"/>
                </a:lnTo>
                <a:lnTo>
                  <a:pt x="3213" y="3529"/>
                </a:lnTo>
                <a:lnTo>
                  <a:pt x="3237" y="3577"/>
                </a:lnTo>
                <a:lnTo>
                  <a:pt x="3359" y="3723"/>
                </a:lnTo>
                <a:lnTo>
                  <a:pt x="3529" y="3869"/>
                </a:lnTo>
                <a:lnTo>
                  <a:pt x="3699" y="4040"/>
                </a:lnTo>
                <a:lnTo>
                  <a:pt x="3918" y="4161"/>
                </a:lnTo>
                <a:lnTo>
                  <a:pt x="3261" y="4672"/>
                </a:lnTo>
                <a:lnTo>
                  <a:pt x="3213" y="4648"/>
                </a:lnTo>
                <a:lnTo>
                  <a:pt x="2945" y="4575"/>
                </a:lnTo>
                <a:lnTo>
                  <a:pt x="2702" y="4478"/>
                </a:lnTo>
                <a:lnTo>
                  <a:pt x="2458" y="4356"/>
                </a:lnTo>
                <a:lnTo>
                  <a:pt x="2239" y="4186"/>
                </a:lnTo>
                <a:lnTo>
                  <a:pt x="2020" y="3991"/>
                </a:lnTo>
                <a:lnTo>
                  <a:pt x="1874" y="3772"/>
                </a:lnTo>
                <a:lnTo>
                  <a:pt x="1728" y="3529"/>
                </a:lnTo>
                <a:lnTo>
                  <a:pt x="1631" y="3285"/>
                </a:lnTo>
                <a:lnTo>
                  <a:pt x="1607" y="3237"/>
                </a:lnTo>
                <a:lnTo>
                  <a:pt x="1534" y="3237"/>
                </a:lnTo>
                <a:lnTo>
                  <a:pt x="1509" y="3285"/>
                </a:lnTo>
                <a:lnTo>
                  <a:pt x="1485" y="3407"/>
                </a:lnTo>
                <a:lnTo>
                  <a:pt x="1461" y="3553"/>
                </a:lnTo>
                <a:lnTo>
                  <a:pt x="1485" y="3699"/>
                </a:lnTo>
                <a:lnTo>
                  <a:pt x="1534" y="3845"/>
                </a:lnTo>
                <a:lnTo>
                  <a:pt x="1582" y="3967"/>
                </a:lnTo>
                <a:lnTo>
                  <a:pt x="1655" y="4113"/>
                </a:lnTo>
                <a:lnTo>
                  <a:pt x="1826" y="4380"/>
                </a:lnTo>
                <a:lnTo>
                  <a:pt x="2045" y="4599"/>
                </a:lnTo>
                <a:lnTo>
                  <a:pt x="2288" y="4794"/>
                </a:lnTo>
                <a:lnTo>
                  <a:pt x="2580" y="4940"/>
                </a:lnTo>
                <a:lnTo>
                  <a:pt x="2702" y="4989"/>
                </a:lnTo>
                <a:lnTo>
                  <a:pt x="2848" y="5037"/>
                </a:lnTo>
                <a:lnTo>
                  <a:pt x="2410" y="5427"/>
                </a:lnTo>
                <a:lnTo>
                  <a:pt x="2239" y="5621"/>
                </a:lnTo>
                <a:lnTo>
                  <a:pt x="2142" y="5573"/>
                </a:lnTo>
                <a:lnTo>
                  <a:pt x="2045" y="5524"/>
                </a:lnTo>
                <a:lnTo>
                  <a:pt x="1850" y="5475"/>
                </a:lnTo>
                <a:lnTo>
                  <a:pt x="1631" y="5451"/>
                </a:lnTo>
                <a:lnTo>
                  <a:pt x="1436" y="5402"/>
                </a:lnTo>
                <a:lnTo>
                  <a:pt x="1144" y="5305"/>
                </a:lnTo>
                <a:lnTo>
                  <a:pt x="877" y="5159"/>
                </a:lnTo>
                <a:lnTo>
                  <a:pt x="779" y="5062"/>
                </a:lnTo>
                <a:lnTo>
                  <a:pt x="682" y="4964"/>
                </a:lnTo>
                <a:lnTo>
                  <a:pt x="585" y="4891"/>
                </a:lnTo>
                <a:lnTo>
                  <a:pt x="487" y="4818"/>
                </a:lnTo>
                <a:lnTo>
                  <a:pt x="414" y="4818"/>
                </a:lnTo>
                <a:lnTo>
                  <a:pt x="390" y="4891"/>
                </a:lnTo>
                <a:lnTo>
                  <a:pt x="390" y="4964"/>
                </a:lnTo>
                <a:lnTo>
                  <a:pt x="390" y="5110"/>
                </a:lnTo>
                <a:lnTo>
                  <a:pt x="439" y="5232"/>
                </a:lnTo>
                <a:lnTo>
                  <a:pt x="536" y="5354"/>
                </a:lnTo>
                <a:lnTo>
                  <a:pt x="658" y="5475"/>
                </a:lnTo>
                <a:lnTo>
                  <a:pt x="779" y="5573"/>
                </a:lnTo>
                <a:lnTo>
                  <a:pt x="1023" y="5718"/>
                </a:lnTo>
                <a:lnTo>
                  <a:pt x="1193" y="5791"/>
                </a:lnTo>
                <a:lnTo>
                  <a:pt x="1412" y="5864"/>
                </a:lnTo>
                <a:lnTo>
                  <a:pt x="1655" y="5937"/>
                </a:lnTo>
                <a:lnTo>
                  <a:pt x="1899" y="5962"/>
                </a:lnTo>
                <a:lnTo>
                  <a:pt x="1777" y="6108"/>
                </a:lnTo>
                <a:lnTo>
                  <a:pt x="1655" y="6278"/>
                </a:lnTo>
                <a:lnTo>
                  <a:pt x="1558" y="6473"/>
                </a:lnTo>
                <a:lnTo>
                  <a:pt x="1485" y="6643"/>
                </a:lnTo>
                <a:lnTo>
                  <a:pt x="1144" y="6643"/>
                </a:lnTo>
                <a:lnTo>
                  <a:pt x="877" y="6594"/>
                </a:lnTo>
                <a:lnTo>
                  <a:pt x="609" y="6521"/>
                </a:lnTo>
                <a:lnTo>
                  <a:pt x="366" y="6400"/>
                </a:lnTo>
                <a:lnTo>
                  <a:pt x="122" y="6229"/>
                </a:lnTo>
                <a:lnTo>
                  <a:pt x="49" y="6229"/>
                </a:lnTo>
                <a:lnTo>
                  <a:pt x="1" y="6254"/>
                </a:lnTo>
                <a:lnTo>
                  <a:pt x="1" y="6302"/>
                </a:lnTo>
                <a:lnTo>
                  <a:pt x="74" y="6424"/>
                </a:lnTo>
                <a:lnTo>
                  <a:pt x="147" y="6546"/>
                </a:lnTo>
                <a:lnTo>
                  <a:pt x="220" y="6643"/>
                </a:lnTo>
                <a:lnTo>
                  <a:pt x="317" y="6740"/>
                </a:lnTo>
                <a:lnTo>
                  <a:pt x="439" y="6813"/>
                </a:lnTo>
                <a:lnTo>
                  <a:pt x="560" y="6862"/>
                </a:lnTo>
                <a:lnTo>
                  <a:pt x="804" y="6984"/>
                </a:lnTo>
                <a:lnTo>
                  <a:pt x="1071" y="7032"/>
                </a:lnTo>
                <a:lnTo>
                  <a:pt x="1363" y="7081"/>
                </a:lnTo>
                <a:lnTo>
                  <a:pt x="1680" y="7568"/>
                </a:lnTo>
                <a:lnTo>
                  <a:pt x="2020" y="8006"/>
                </a:lnTo>
                <a:lnTo>
                  <a:pt x="2410" y="8419"/>
                </a:lnTo>
                <a:lnTo>
                  <a:pt x="2848" y="8784"/>
                </a:lnTo>
                <a:lnTo>
                  <a:pt x="3286" y="9125"/>
                </a:lnTo>
                <a:lnTo>
                  <a:pt x="3772" y="9417"/>
                </a:lnTo>
                <a:lnTo>
                  <a:pt x="4283" y="9685"/>
                </a:lnTo>
                <a:lnTo>
                  <a:pt x="4819" y="9928"/>
                </a:lnTo>
                <a:lnTo>
                  <a:pt x="5403" y="10147"/>
                </a:lnTo>
                <a:lnTo>
                  <a:pt x="5987" y="10342"/>
                </a:lnTo>
                <a:lnTo>
                  <a:pt x="6571" y="10536"/>
                </a:lnTo>
                <a:lnTo>
                  <a:pt x="7155" y="10682"/>
                </a:lnTo>
                <a:lnTo>
                  <a:pt x="7763" y="10828"/>
                </a:lnTo>
                <a:lnTo>
                  <a:pt x="8371" y="10926"/>
                </a:lnTo>
                <a:lnTo>
                  <a:pt x="8979" y="11023"/>
                </a:lnTo>
                <a:lnTo>
                  <a:pt x="9612" y="11072"/>
                </a:lnTo>
                <a:lnTo>
                  <a:pt x="10220" y="11096"/>
                </a:lnTo>
                <a:lnTo>
                  <a:pt x="10829" y="11072"/>
                </a:lnTo>
                <a:lnTo>
                  <a:pt x="11461" y="11047"/>
                </a:lnTo>
                <a:lnTo>
                  <a:pt x="12070" y="10974"/>
                </a:lnTo>
                <a:lnTo>
                  <a:pt x="12678" y="10877"/>
                </a:lnTo>
                <a:lnTo>
                  <a:pt x="13286" y="10755"/>
                </a:lnTo>
                <a:lnTo>
                  <a:pt x="13870" y="10585"/>
                </a:lnTo>
                <a:lnTo>
                  <a:pt x="14454" y="10390"/>
                </a:lnTo>
                <a:lnTo>
                  <a:pt x="15063" y="10147"/>
                </a:lnTo>
                <a:lnTo>
                  <a:pt x="15622" y="9831"/>
                </a:lnTo>
                <a:lnTo>
                  <a:pt x="16182" y="9514"/>
                </a:lnTo>
                <a:lnTo>
                  <a:pt x="16693" y="9149"/>
                </a:lnTo>
                <a:lnTo>
                  <a:pt x="17204" y="8736"/>
                </a:lnTo>
                <a:lnTo>
                  <a:pt x="17690" y="8322"/>
                </a:lnTo>
                <a:lnTo>
                  <a:pt x="18153" y="7884"/>
                </a:lnTo>
                <a:lnTo>
                  <a:pt x="18615" y="7446"/>
                </a:lnTo>
                <a:lnTo>
                  <a:pt x="18639" y="7397"/>
                </a:lnTo>
                <a:lnTo>
                  <a:pt x="18761" y="7373"/>
                </a:lnTo>
                <a:lnTo>
                  <a:pt x="18858" y="7300"/>
                </a:lnTo>
                <a:lnTo>
                  <a:pt x="19029" y="7300"/>
                </a:lnTo>
                <a:lnTo>
                  <a:pt x="19175" y="7276"/>
                </a:lnTo>
                <a:lnTo>
                  <a:pt x="19321" y="7227"/>
                </a:lnTo>
                <a:lnTo>
                  <a:pt x="19467" y="7178"/>
                </a:lnTo>
                <a:lnTo>
                  <a:pt x="19613" y="7105"/>
                </a:lnTo>
                <a:lnTo>
                  <a:pt x="19734" y="7008"/>
                </a:lnTo>
                <a:lnTo>
                  <a:pt x="19807" y="6886"/>
                </a:lnTo>
                <a:lnTo>
                  <a:pt x="19880" y="6765"/>
                </a:lnTo>
                <a:lnTo>
                  <a:pt x="19880" y="6716"/>
                </a:lnTo>
                <a:lnTo>
                  <a:pt x="19880" y="6667"/>
                </a:lnTo>
                <a:lnTo>
                  <a:pt x="19832" y="6619"/>
                </a:lnTo>
                <a:lnTo>
                  <a:pt x="19807" y="6570"/>
                </a:lnTo>
                <a:lnTo>
                  <a:pt x="19710" y="6546"/>
                </a:lnTo>
                <a:lnTo>
                  <a:pt x="19661" y="6546"/>
                </a:lnTo>
                <a:lnTo>
                  <a:pt x="19613" y="6570"/>
                </a:lnTo>
                <a:lnTo>
                  <a:pt x="19467" y="6643"/>
                </a:lnTo>
                <a:lnTo>
                  <a:pt x="19369" y="6716"/>
                </a:lnTo>
                <a:lnTo>
                  <a:pt x="19248" y="6789"/>
                </a:lnTo>
                <a:lnTo>
                  <a:pt x="19102" y="6862"/>
                </a:lnTo>
                <a:lnTo>
                  <a:pt x="18858" y="6911"/>
                </a:lnTo>
                <a:lnTo>
                  <a:pt x="18566" y="6521"/>
                </a:lnTo>
                <a:lnTo>
                  <a:pt x="18250" y="6132"/>
                </a:lnTo>
                <a:lnTo>
                  <a:pt x="18420" y="6108"/>
                </a:lnTo>
                <a:lnTo>
                  <a:pt x="18664" y="6059"/>
                </a:lnTo>
                <a:lnTo>
                  <a:pt x="18956" y="5962"/>
                </a:lnTo>
                <a:lnTo>
                  <a:pt x="19077" y="5889"/>
                </a:lnTo>
                <a:lnTo>
                  <a:pt x="19199" y="5816"/>
                </a:lnTo>
                <a:lnTo>
                  <a:pt x="19272" y="5718"/>
                </a:lnTo>
                <a:lnTo>
                  <a:pt x="19321" y="5597"/>
                </a:lnTo>
                <a:lnTo>
                  <a:pt x="19321" y="5548"/>
                </a:lnTo>
                <a:lnTo>
                  <a:pt x="19321" y="5500"/>
                </a:lnTo>
                <a:lnTo>
                  <a:pt x="19296" y="5475"/>
                </a:lnTo>
                <a:lnTo>
                  <a:pt x="19248" y="5451"/>
                </a:lnTo>
                <a:lnTo>
                  <a:pt x="19150" y="5451"/>
                </a:lnTo>
                <a:lnTo>
                  <a:pt x="19053" y="5475"/>
                </a:lnTo>
                <a:lnTo>
                  <a:pt x="18858" y="5548"/>
                </a:lnTo>
                <a:lnTo>
                  <a:pt x="18688" y="5621"/>
                </a:lnTo>
                <a:lnTo>
                  <a:pt x="18493" y="5718"/>
                </a:lnTo>
                <a:lnTo>
                  <a:pt x="18226" y="5767"/>
                </a:lnTo>
                <a:lnTo>
                  <a:pt x="17958" y="5791"/>
                </a:lnTo>
                <a:lnTo>
                  <a:pt x="17496" y="5281"/>
                </a:lnTo>
                <a:lnTo>
                  <a:pt x="17690" y="5281"/>
                </a:lnTo>
                <a:lnTo>
                  <a:pt x="17885" y="5256"/>
                </a:lnTo>
                <a:lnTo>
                  <a:pt x="18080" y="5208"/>
                </a:lnTo>
                <a:lnTo>
                  <a:pt x="18274" y="5135"/>
                </a:lnTo>
                <a:lnTo>
                  <a:pt x="18591" y="4964"/>
                </a:lnTo>
                <a:lnTo>
                  <a:pt x="18761" y="4867"/>
                </a:lnTo>
                <a:lnTo>
                  <a:pt x="18931" y="4745"/>
                </a:lnTo>
                <a:lnTo>
                  <a:pt x="19077" y="4599"/>
                </a:lnTo>
                <a:lnTo>
                  <a:pt x="19199" y="4453"/>
                </a:lnTo>
                <a:lnTo>
                  <a:pt x="19272" y="4307"/>
                </a:lnTo>
                <a:lnTo>
                  <a:pt x="19296" y="4234"/>
                </a:lnTo>
                <a:lnTo>
                  <a:pt x="19296" y="4137"/>
                </a:lnTo>
                <a:lnTo>
                  <a:pt x="19296" y="4088"/>
                </a:lnTo>
                <a:lnTo>
                  <a:pt x="19272" y="4064"/>
                </a:lnTo>
                <a:lnTo>
                  <a:pt x="19199" y="4064"/>
                </a:lnTo>
                <a:lnTo>
                  <a:pt x="19077" y="4088"/>
                </a:lnTo>
                <a:lnTo>
                  <a:pt x="18956" y="4137"/>
                </a:lnTo>
                <a:lnTo>
                  <a:pt x="18737" y="4307"/>
                </a:lnTo>
                <a:lnTo>
                  <a:pt x="18518" y="4478"/>
                </a:lnTo>
                <a:lnTo>
                  <a:pt x="18323" y="4648"/>
                </a:lnTo>
                <a:lnTo>
                  <a:pt x="18031" y="4794"/>
                </a:lnTo>
                <a:lnTo>
                  <a:pt x="17763" y="4867"/>
                </a:lnTo>
                <a:lnTo>
                  <a:pt x="17447" y="4916"/>
                </a:lnTo>
                <a:lnTo>
                  <a:pt x="17155" y="4916"/>
                </a:lnTo>
                <a:lnTo>
                  <a:pt x="16620" y="4429"/>
                </a:lnTo>
                <a:lnTo>
                  <a:pt x="16839" y="4186"/>
                </a:lnTo>
                <a:lnTo>
                  <a:pt x="17058" y="3967"/>
                </a:lnTo>
                <a:lnTo>
                  <a:pt x="17277" y="3748"/>
                </a:lnTo>
                <a:lnTo>
                  <a:pt x="17593" y="3918"/>
                </a:lnTo>
                <a:lnTo>
                  <a:pt x="17909" y="4088"/>
                </a:lnTo>
                <a:lnTo>
                  <a:pt x="18031" y="4113"/>
                </a:lnTo>
                <a:lnTo>
                  <a:pt x="18128" y="4113"/>
                </a:lnTo>
                <a:lnTo>
                  <a:pt x="18201" y="4040"/>
                </a:lnTo>
                <a:lnTo>
                  <a:pt x="18274" y="3967"/>
                </a:lnTo>
                <a:lnTo>
                  <a:pt x="18299" y="3894"/>
                </a:lnTo>
                <a:lnTo>
                  <a:pt x="18299" y="3796"/>
                </a:lnTo>
                <a:lnTo>
                  <a:pt x="18250" y="3723"/>
                </a:lnTo>
                <a:lnTo>
                  <a:pt x="18177" y="3650"/>
                </a:lnTo>
                <a:lnTo>
                  <a:pt x="17885" y="3504"/>
                </a:lnTo>
                <a:lnTo>
                  <a:pt x="17593" y="3358"/>
                </a:lnTo>
                <a:lnTo>
                  <a:pt x="17690" y="3212"/>
                </a:lnTo>
                <a:lnTo>
                  <a:pt x="17763" y="3042"/>
                </a:lnTo>
                <a:lnTo>
                  <a:pt x="17763" y="3018"/>
                </a:lnTo>
                <a:lnTo>
                  <a:pt x="17739" y="2993"/>
                </a:lnTo>
                <a:lnTo>
                  <a:pt x="17690" y="2993"/>
                </a:lnTo>
                <a:lnTo>
                  <a:pt x="17423" y="3237"/>
                </a:lnTo>
                <a:lnTo>
                  <a:pt x="16376" y="2555"/>
                </a:lnTo>
                <a:lnTo>
                  <a:pt x="16693" y="2190"/>
                </a:lnTo>
                <a:lnTo>
                  <a:pt x="16717" y="2142"/>
                </a:lnTo>
                <a:lnTo>
                  <a:pt x="16693" y="2069"/>
                </a:lnTo>
                <a:lnTo>
                  <a:pt x="16668" y="2044"/>
                </a:lnTo>
                <a:lnTo>
                  <a:pt x="16595" y="2020"/>
                </a:lnTo>
                <a:lnTo>
                  <a:pt x="16449" y="2093"/>
                </a:lnTo>
                <a:lnTo>
                  <a:pt x="16303" y="2166"/>
                </a:lnTo>
                <a:lnTo>
                  <a:pt x="16036" y="2361"/>
                </a:lnTo>
                <a:lnTo>
                  <a:pt x="15914" y="2288"/>
                </a:lnTo>
                <a:lnTo>
                  <a:pt x="15354" y="2020"/>
                </a:lnTo>
                <a:lnTo>
                  <a:pt x="14795" y="1752"/>
                </a:lnTo>
                <a:lnTo>
                  <a:pt x="15087" y="1290"/>
                </a:lnTo>
                <a:lnTo>
                  <a:pt x="15087" y="1266"/>
                </a:lnTo>
                <a:lnTo>
                  <a:pt x="15063" y="1266"/>
                </a:lnTo>
                <a:lnTo>
                  <a:pt x="14795" y="1436"/>
                </a:lnTo>
                <a:lnTo>
                  <a:pt x="14552" y="1655"/>
                </a:lnTo>
                <a:lnTo>
                  <a:pt x="14089" y="1460"/>
                </a:lnTo>
                <a:lnTo>
                  <a:pt x="13603" y="1290"/>
                </a:lnTo>
                <a:lnTo>
                  <a:pt x="13140" y="1144"/>
                </a:lnTo>
                <a:lnTo>
                  <a:pt x="12702" y="1022"/>
                </a:lnTo>
                <a:lnTo>
                  <a:pt x="12775" y="706"/>
                </a:lnTo>
                <a:lnTo>
                  <a:pt x="12800" y="536"/>
                </a:lnTo>
                <a:lnTo>
                  <a:pt x="12800" y="365"/>
                </a:lnTo>
                <a:lnTo>
                  <a:pt x="12775" y="317"/>
                </a:lnTo>
                <a:lnTo>
                  <a:pt x="12751" y="292"/>
                </a:lnTo>
                <a:lnTo>
                  <a:pt x="12702" y="292"/>
                </a:lnTo>
                <a:lnTo>
                  <a:pt x="12654" y="341"/>
                </a:lnTo>
                <a:lnTo>
                  <a:pt x="12532" y="560"/>
                </a:lnTo>
                <a:lnTo>
                  <a:pt x="12337" y="925"/>
                </a:lnTo>
                <a:lnTo>
                  <a:pt x="11705" y="803"/>
                </a:lnTo>
                <a:lnTo>
                  <a:pt x="11072" y="706"/>
                </a:lnTo>
                <a:lnTo>
                  <a:pt x="11072" y="511"/>
                </a:lnTo>
                <a:lnTo>
                  <a:pt x="11072" y="317"/>
                </a:lnTo>
                <a:lnTo>
                  <a:pt x="11072" y="244"/>
                </a:lnTo>
                <a:lnTo>
                  <a:pt x="11048" y="146"/>
                </a:lnTo>
                <a:lnTo>
                  <a:pt x="10999" y="73"/>
                </a:lnTo>
                <a:lnTo>
                  <a:pt x="10950" y="25"/>
                </a:lnTo>
                <a:lnTo>
                  <a:pt x="10902"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7" name="Google Shape;907;p39"/>
          <p:cNvSpPr/>
          <p:nvPr/>
        </p:nvSpPr>
        <p:spPr>
          <a:xfrm>
            <a:off x="2219646" y="2318792"/>
            <a:ext cx="362446" cy="342799"/>
          </a:xfrm>
          <a:custGeom>
            <a:avLst/>
            <a:gdLst/>
            <a:ahLst/>
            <a:cxnLst/>
            <a:rect l="l" t="t" r="r" b="b"/>
            <a:pathLst>
              <a:path w="19297" h="18251" extrusionOk="0">
                <a:moveTo>
                  <a:pt x="18396" y="828"/>
                </a:moveTo>
                <a:lnTo>
                  <a:pt x="18761" y="877"/>
                </a:lnTo>
                <a:lnTo>
                  <a:pt x="18737" y="1242"/>
                </a:lnTo>
                <a:lnTo>
                  <a:pt x="18615" y="1266"/>
                </a:lnTo>
                <a:lnTo>
                  <a:pt x="18493" y="1315"/>
                </a:lnTo>
                <a:lnTo>
                  <a:pt x="18274" y="1436"/>
                </a:lnTo>
                <a:lnTo>
                  <a:pt x="18007" y="1582"/>
                </a:lnTo>
                <a:lnTo>
                  <a:pt x="17739" y="1777"/>
                </a:lnTo>
                <a:lnTo>
                  <a:pt x="17642" y="1850"/>
                </a:lnTo>
                <a:lnTo>
                  <a:pt x="17618" y="1801"/>
                </a:lnTo>
                <a:lnTo>
                  <a:pt x="17545" y="1704"/>
                </a:lnTo>
                <a:lnTo>
                  <a:pt x="17496" y="1680"/>
                </a:lnTo>
                <a:lnTo>
                  <a:pt x="17423" y="1655"/>
                </a:lnTo>
                <a:lnTo>
                  <a:pt x="17131" y="1631"/>
                </a:lnTo>
                <a:lnTo>
                  <a:pt x="17301" y="1509"/>
                </a:lnTo>
                <a:lnTo>
                  <a:pt x="17472" y="1388"/>
                </a:lnTo>
                <a:lnTo>
                  <a:pt x="17837" y="1144"/>
                </a:lnTo>
                <a:lnTo>
                  <a:pt x="18104" y="974"/>
                </a:lnTo>
                <a:lnTo>
                  <a:pt x="18250" y="901"/>
                </a:lnTo>
                <a:lnTo>
                  <a:pt x="18396" y="828"/>
                </a:lnTo>
                <a:close/>
                <a:moveTo>
                  <a:pt x="18712" y="1582"/>
                </a:moveTo>
                <a:lnTo>
                  <a:pt x="18688" y="2385"/>
                </a:lnTo>
                <a:lnTo>
                  <a:pt x="18688" y="3164"/>
                </a:lnTo>
                <a:lnTo>
                  <a:pt x="18469" y="3334"/>
                </a:lnTo>
                <a:lnTo>
                  <a:pt x="18250" y="3529"/>
                </a:lnTo>
                <a:lnTo>
                  <a:pt x="17982" y="3748"/>
                </a:lnTo>
                <a:lnTo>
                  <a:pt x="17861" y="3870"/>
                </a:lnTo>
                <a:lnTo>
                  <a:pt x="17764" y="4016"/>
                </a:lnTo>
                <a:lnTo>
                  <a:pt x="17739" y="3407"/>
                </a:lnTo>
                <a:lnTo>
                  <a:pt x="17739" y="3334"/>
                </a:lnTo>
                <a:lnTo>
                  <a:pt x="17958" y="3140"/>
                </a:lnTo>
                <a:lnTo>
                  <a:pt x="18177" y="2945"/>
                </a:lnTo>
                <a:lnTo>
                  <a:pt x="18493" y="2653"/>
                </a:lnTo>
                <a:lnTo>
                  <a:pt x="18615" y="2531"/>
                </a:lnTo>
                <a:lnTo>
                  <a:pt x="18664" y="2458"/>
                </a:lnTo>
                <a:lnTo>
                  <a:pt x="18688" y="2361"/>
                </a:lnTo>
                <a:lnTo>
                  <a:pt x="18664" y="2312"/>
                </a:lnTo>
                <a:lnTo>
                  <a:pt x="18615" y="2288"/>
                </a:lnTo>
                <a:lnTo>
                  <a:pt x="18518" y="2264"/>
                </a:lnTo>
                <a:lnTo>
                  <a:pt x="18445" y="2288"/>
                </a:lnTo>
                <a:lnTo>
                  <a:pt x="18347" y="2312"/>
                </a:lnTo>
                <a:lnTo>
                  <a:pt x="18274" y="2385"/>
                </a:lnTo>
                <a:lnTo>
                  <a:pt x="18128" y="2531"/>
                </a:lnTo>
                <a:lnTo>
                  <a:pt x="18007" y="2653"/>
                </a:lnTo>
                <a:lnTo>
                  <a:pt x="17739" y="2945"/>
                </a:lnTo>
                <a:lnTo>
                  <a:pt x="17739" y="2531"/>
                </a:lnTo>
                <a:lnTo>
                  <a:pt x="17691" y="2118"/>
                </a:lnTo>
                <a:lnTo>
                  <a:pt x="17788" y="2069"/>
                </a:lnTo>
                <a:lnTo>
                  <a:pt x="18055" y="1947"/>
                </a:lnTo>
                <a:lnTo>
                  <a:pt x="18323" y="1777"/>
                </a:lnTo>
                <a:lnTo>
                  <a:pt x="18518" y="1680"/>
                </a:lnTo>
                <a:lnTo>
                  <a:pt x="18712" y="1582"/>
                </a:lnTo>
                <a:close/>
                <a:moveTo>
                  <a:pt x="18688" y="3529"/>
                </a:moveTo>
                <a:lnTo>
                  <a:pt x="18688" y="3894"/>
                </a:lnTo>
                <a:lnTo>
                  <a:pt x="18664" y="4843"/>
                </a:lnTo>
                <a:lnTo>
                  <a:pt x="18639" y="4843"/>
                </a:lnTo>
                <a:lnTo>
                  <a:pt x="18518" y="4916"/>
                </a:lnTo>
                <a:lnTo>
                  <a:pt x="18396" y="5038"/>
                </a:lnTo>
                <a:lnTo>
                  <a:pt x="18177" y="5305"/>
                </a:lnTo>
                <a:lnTo>
                  <a:pt x="17982" y="5451"/>
                </a:lnTo>
                <a:lnTo>
                  <a:pt x="17788" y="5597"/>
                </a:lnTo>
                <a:lnTo>
                  <a:pt x="17788" y="5013"/>
                </a:lnTo>
                <a:lnTo>
                  <a:pt x="18128" y="4819"/>
                </a:lnTo>
                <a:lnTo>
                  <a:pt x="18274" y="4746"/>
                </a:lnTo>
                <a:lnTo>
                  <a:pt x="18445" y="4673"/>
                </a:lnTo>
                <a:lnTo>
                  <a:pt x="18591" y="4575"/>
                </a:lnTo>
                <a:lnTo>
                  <a:pt x="18639" y="4527"/>
                </a:lnTo>
                <a:lnTo>
                  <a:pt x="18664" y="4454"/>
                </a:lnTo>
                <a:lnTo>
                  <a:pt x="18664" y="4429"/>
                </a:lnTo>
                <a:lnTo>
                  <a:pt x="18639" y="4381"/>
                </a:lnTo>
                <a:lnTo>
                  <a:pt x="18566" y="4332"/>
                </a:lnTo>
                <a:lnTo>
                  <a:pt x="18420" y="4332"/>
                </a:lnTo>
                <a:lnTo>
                  <a:pt x="18347" y="4356"/>
                </a:lnTo>
                <a:lnTo>
                  <a:pt x="18177" y="4429"/>
                </a:lnTo>
                <a:lnTo>
                  <a:pt x="18031" y="4502"/>
                </a:lnTo>
                <a:lnTo>
                  <a:pt x="17788" y="4673"/>
                </a:lnTo>
                <a:lnTo>
                  <a:pt x="17764" y="4137"/>
                </a:lnTo>
                <a:lnTo>
                  <a:pt x="17958" y="4040"/>
                </a:lnTo>
                <a:lnTo>
                  <a:pt x="18128" y="3943"/>
                </a:lnTo>
                <a:lnTo>
                  <a:pt x="18445" y="3699"/>
                </a:lnTo>
                <a:lnTo>
                  <a:pt x="18688" y="3529"/>
                </a:lnTo>
                <a:close/>
                <a:moveTo>
                  <a:pt x="18664" y="5305"/>
                </a:moveTo>
                <a:lnTo>
                  <a:pt x="18639" y="6011"/>
                </a:lnTo>
                <a:lnTo>
                  <a:pt x="18396" y="6108"/>
                </a:lnTo>
                <a:lnTo>
                  <a:pt x="18177" y="6230"/>
                </a:lnTo>
                <a:lnTo>
                  <a:pt x="17982" y="6376"/>
                </a:lnTo>
                <a:lnTo>
                  <a:pt x="17764" y="6522"/>
                </a:lnTo>
                <a:lnTo>
                  <a:pt x="17764" y="6522"/>
                </a:lnTo>
                <a:lnTo>
                  <a:pt x="17788" y="5865"/>
                </a:lnTo>
                <a:lnTo>
                  <a:pt x="17934" y="5816"/>
                </a:lnTo>
                <a:lnTo>
                  <a:pt x="18080" y="5743"/>
                </a:lnTo>
                <a:lnTo>
                  <a:pt x="18201" y="5670"/>
                </a:lnTo>
                <a:lnTo>
                  <a:pt x="18323" y="5597"/>
                </a:lnTo>
                <a:lnTo>
                  <a:pt x="18493" y="5476"/>
                </a:lnTo>
                <a:lnTo>
                  <a:pt x="18664" y="5305"/>
                </a:lnTo>
                <a:close/>
                <a:moveTo>
                  <a:pt x="18615" y="6425"/>
                </a:moveTo>
                <a:lnTo>
                  <a:pt x="18615" y="6473"/>
                </a:lnTo>
                <a:lnTo>
                  <a:pt x="18518" y="6498"/>
                </a:lnTo>
                <a:lnTo>
                  <a:pt x="18420" y="6546"/>
                </a:lnTo>
                <a:lnTo>
                  <a:pt x="18250" y="6668"/>
                </a:lnTo>
                <a:lnTo>
                  <a:pt x="18104" y="6765"/>
                </a:lnTo>
                <a:lnTo>
                  <a:pt x="17982" y="6887"/>
                </a:lnTo>
                <a:lnTo>
                  <a:pt x="17739" y="7155"/>
                </a:lnTo>
                <a:lnTo>
                  <a:pt x="17764" y="6717"/>
                </a:lnTo>
                <a:lnTo>
                  <a:pt x="17982" y="6668"/>
                </a:lnTo>
                <a:lnTo>
                  <a:pt x="18201" y="6595"/>
                </a:lnTo>
                <a:lnTo>
                  <a:pt x="18615" y="6425"/>
                </a:lnTo>
                <a:close/>
                <a:moveTo>
                  <a:pt x="18615" y="6838"/>
                </a:moveTo>
                <a:lnTo>
                  <a:pt x="18591" y="7349"/>
                </a:lnTo>
                <a:lnTo>
                  <a:pt x="18591" y="7666"/>
                </a:lnTo>
                <a:lnTo>
                  <a:pt x="18420" y="7787"/>
                </a:lnTo>
                <a:lnTo>
                  <a:pt x="18250" y="7909"/>
                </a:lnTo>
                <a:lnTo>
                  <a:pt x="17958" y="8103"/>
                </a:lnTo>
                <a:lnTo>
                  <a:pt x="17666" y="8322"/>
                </a:lnTo>
                <a:lnTo>
                  <a:pt x="17715" y="7739"/>
                </a:lnTo>
                <a:lnTo>
                  <a:pt x="17739" y="7349"/>
                </a:lnTo>
                <a:lnTo>
                  <a:pt x="18080" y="7155"/>
                </a:lnTo>
                <a:lnTo>
                  <a:pt x="18420" y="6960"/>
                </a:lnTo>
                <a:lnTo>
                  <a:pt x="18615" y="6838"/>
                </a:lnTo>
                <a:close/>
                <a:moveTo>
                  <a:pt x="18566" y="8103"/>
                </a:moveTo>
                <a:lnTo>
                  <a:pt x="18542" y="8420"/>
                </a:lnTo>
                <a:lnTo>
                  <a:pt x="18420" y="8493"/>
                </a:lnTo>
                <a:lnTo>
                  <a:pt x="18274" y="8566"/>
                </a:lnTo>
                <a:lnTo>
                  <a:pt x="18055" y="8785"/>
                </a:lnTo>
                <a:lnTo>
                  <a:pt x="17812" y="9004"/>
                </a:lnTo>
                <a:lnTo>
                  <a:pt x="17593" y="9247"/>
                </a:lnTo>
                <a:lnTo>
                  <a:pt x="17642" y="8566"/>
                </a:lnTo>
                <a:lnTo>
                  <a:pt x="18031" y="8395"/>
                </a:lnTo>
                <a:lnTo>
                  <a:pt x="18420" y="8201"/>
                </a:lnTo>
                <a:lnTo>
                  <a:pt x="18566" y="8103"/>
                </a:lnTo>
                <a:close/>
                <a:moveTo>
                  <a:pt x="18542" y="8809"/>
                </a:moveTo>
                <a:lnTo>
                  <a:pt x="18542" y="9077"/>
                </a:lnTo>
                <a:lnTo>
                  <a:pt x="18299" y="9271"/>
                </a:lnTo>
                <a:lnTo>
                  <a:pt x="17934" y="9588"/>
                </a:lnTo>
                <a:lnTo>
                  <a:pt x="17593" y="9928"/>
                </a:lnTo>
                <a:lnTo>
                  <a:pt x="17569" y="9953"/>
                </a:lnTo>
                <a:lnTo>
                  <a:pt x="17569" y="9977"/>
                </a:lnTo>
                <a:lnTo>
                  <a:pt x="17593" y="10001"/>
                </a:lnTo>
                <a:lnTo>
                  <a:pt x="17642" y="10001"/>
                </a:lnTo>
                <a:lnTo>
                  <a:pt x="18080" y="9831"/>
                </a:lnTo>
                <a:lnTo>
                  <a:pt x="18274" y="9709"/>
                </a:lnTo>
                <a:lnTo>
                  <a:pt x="18493" y="9588"/>
                </a:lnTo>
                <a:lnTo>
                  <a:pt x="18518" y="9563"/>
                </a:lnTo>
                <a:lnTo>
                  <a:pt x="18518" y="9977"/>
                </a:lnTo>
                <a:lnTo>
                  <a:pt x="18396" y="10026"/>
                </a:lnTo>
                <a:lnTo>
                  <a:pt x="18274" y="10074"/>
                </a:lnTo>
                <a:lnTo>
                  <a:pt x="18080" y="10220"/>
                </a:lnTo>
                <a:lnTo>
                  <a:pt x="17788" y="10464"/>
                </a:lnTo>
                <a:lnTo>
                  <a:pt x="17520" y="10731"/>
                </a:lnTo>
                <a:lnTo>
                  <a:pt x="17520" y="10245"/>
                </a:lnTo>
                <a:lnTo>
                  <a:pt x="17569" y="9490"/>
                </a:lnTo>
                <a:lnTo>
                  <a:pt x="17837" y="9344"/>
                </a:lnTo>
                <a:lnTo>
                  <a:pt x="18104" y="9150"/>
                </a:lnTo>
                <a:lnTo>
                  <a:pt x="18274" y="8979"/>
                </a:lnTo>
                <a:lnTo>
                  <a:pt x="18469" y="8833"/>
                </a:lnTo>
                <a:lnTo>
                  <a:pt x="18542" y="8809"/>
                </a:lnTo>
                <a:close/>
                <a:moveTo>
                  <a:pt x="18518" y="10342"/>
                </a:moveTo>
                <a:lnTo>
                  <a:pt x="18518" y="10975"/>
                </a:lnTo>
                <a:lnTo>
                  <a:pt x="18347" y="11096"/>
                </a:lnTo>
                <a:lnTo>
                  <a:pt x="18201" y="11194"/>
                </a:lnTo>
                <a:lnTo>
                  <a:pt x="17861" y="11486"/>
                </a:lnTo>
                <a:lnTo>
                  <a:pt x="17715" y="11632"/>
                </a:lnTo>
                <a:lnTo>
                  <a:pt x="17569" y="11802"/>
                </a:lnTo>
                <a:lnTo>
                  <a:pt x="17545" y="11559"/>
                </a:lnTo>
                <a:lnTo>
                  <a:pt x="17520" y="11048"/>
                </a:lnTo>
                <a:lnTo>
                  <a:pt x="17691" y="10975"/>
                </a:lnTo>
                <a:lnTo>
                  <a:pt x="17837" y="10877"/>
                </a:lnTo>
                <a:lnTo>
                  <a:pt x="18128" y="10634"/>
                </a:lnTo>
                <a:lnTo>
                  <a:pt x="18518" y="10342"/>
                </a:lnTo>
                <a:close/>
                <a:moveTo>
                  <a:pt x="18518" y="11413"/>
                </a:moveTo>
                <a:lnTo>
                  <a:pt x="18542" y="11802"/>
                </a:lnTo>
                <a:lnTo>
                  <a:pt x="18347" y="11899"/>
                </a:lnTo>
                <a:lnTo>
                  <a:pt x="18177" y="12021"/>
                </a:lnTo>
                <a:lnTo>
                  <a:pt x="17837" y="12289"/>
                </a:lnTo>
                <a:lnTo>
                  <a:pt x="17764" y="12240"/>
                </a:lnTo>
                <a:lnTo>
                  <a:pt x="17642" y="12240"/>
                </a:lnTo>
                <a:lnTo>
                  <a:pt x="17593" y="12021"/>
                </a:lnTo>
                <a:lnTo>
                  <a:pt x="18299" y="11559"/>
                </a:lnTo>
                <a:lnTo>
                  <a:pt x="18518" y="11413"/>
                </a:lnTo>
                <a:close/>
                <a:moveTo>
                  <a:pt x="2093" y="1899"/>
                </a:moveTo>
                <a:lnTo>
                  <a:pt x="2385" y="1972"/>
                </a:lnTo>
                <a:lnTo>
                  <a:pt x="2702" y="1996"/>
                </a:lnTo>
                <a:lnTo>
                  <a:pt x="3334" y="2045"/>
                </a:lnTo>
                <a:lnTo>
                  <a:pt x="4356" y="2093"/>
                </a:lnTo>
                <a:lnTo>
                  <a:pt x="5354" y="2118"/>
                </a:lnTo>
                <a:lnTo>
                  <a:pt x="6376" y="2118"/>
                </a:lnTo>
                <a:lnTo>
                  <a:pt x="7398" y="2093"/>
                </a:lnTo>
                <a:lnTo>
                  <a:pt x="9466" y="2020"/>
                </a:lnTo>
                <a:lnTo>
                  <a:pt x="11413" y="1972"/>
                </a:lnTo>
                <a:lnTo>
                  <a:pt x="13359" y="1947"/>
                </a:lnTo>
                <a:lnTo>
                  <a:pt x="14357" y="1947"/>
                </a:lnTo>
                <a:lnTo>
                  <a:pt x="15330" y="1996"/>
                </a:lnTo>
                <a:lnTo>
                  <a:pt x="16304" y="2045"/>
                </a:lnTo>
                <a:lnTo>
                  <a:pt x="17277" y="2142"/>
                </a:lnTo>
                <a:lnTo>
                  <a:pt x="17253" y="2483"/>
                </a:lnTo>
                <a:lnTo>
                  <a:pt x="17228" y="2823"/>
                </a:lnTo>
                <a:lnTo>
                  <a:pt x="17228" y="3529"/>
                </a:lnTo>
                <a:lnTo>
                  <a:pt x="17277" y="4210"/>
                </a:lnTo>
                <a:lnTo>
                  <a:pt x="17301" y="4892"/>
                </a:lnTo>
                <a:lnTo>
                  <a:pt x="17301" y="5646"/>
                </a:lnTo>
                <a:lnTo>
                  <a:pt x="17277" y="6376"/>
                </a:lnTo>
                <a:lnTo>
                  <a:pt x="17180" y="7885"/>
                </a:lnTo>
                <a:lnTo>
                  <a:pt x="17082" y="9125"/>
                </a:lnTo>
                <a:lnTo>
                  <a:pt x="17034" y="9758"/>
                </a:lnTo>
                <a:lnTo>
                  <a:pt x="17009" y="10391"/>
                </a:lnTo>
                <a:lnTo>
                  <a:pt x="16985" y="10829"/>
                </a:lnTo>
                <a:lnTo>
                  <a:pt x="16961" y="11291"/>
                </a:lnTo>
                <a:lnTo>
                  <a:pt x="16985" y="11778"/>
                </a:lnTo>
                <a:lnTo>
                  <a:pt x="17009" y="12021"/>
                </a:lnTo>
                <a:lnTo>
                  <a:pt x="17058" y="12240"/>
                </a:lnTo>
                <a:lnTo>
                  <a:pt x="9539" y="12240"/>
                </a:lnTo>
                <a:lnTo>
                  <a:pt x="8566" y="12264"/>
                </a:lnTo>
                <a:lnTo>
                  <a:pt x="7568" y="12289"/>
                </a:lnTo>
                <a:lnTo>
                  <a:pt x="5622" y="12386"/>
                </a:lnTo>
                <a:lnTo>
                  <a:pt x="5086" y="12410"/>
                </a:lnTo>
                <a:lnTo>
                  <a:pt x="4551" y="12410"/>
                </a:lnTo>
                <a:lnTo>
                  <a:pt x="4040" y="12362"/>
                </a:lnTo>
                <a:lnTo>
                  <a:pt x="3529" y="12313"/>
                </a:lnTo>
                <a:lnTo>
                  <a:pt x="2994" y="12216"/>
                </a:lnTo>
                <a:lnTo>
                  <a:pt x="2702" y="12191"/>
                </a:lnTo>
                <a:lnTo>
                  <a:pt x="2434" y="12216"/>
                </a:lnTo>
                <a:lnTo>
                  <a:pt x="2385" y="11997"/>
                </a:lnTo>
                <a:lnTo>
                  <a:pt x="2361" y="11753"/>
                </a:lnTo>
                <a:lnTo>
                  <a:pt x="2337" y="11267"/>
                </a:lnTo>
                <a:lnTo>
                  <a:pt x="2361" y="10318"/>
                </a:lnTo>
                <a:lnTo>
                  <a:pt x="2361" y="9661"/>
                </a:lnTo>
                <a:lnTo>
                  <a:pt x="2337" y="8979"/>
                </a:lnTo>
                <a:lnTo>
                  <a:pt x="2312" y="7666"/>
                </a:lnTo>
                <a:lnTo>
                  <a:pt x="2312" y="6887"/>
                </a:lnTo>
                <a:lnTo>
                  <a:pt x="2288" y="6084"/>
                </a:lnTo>
                <a:lnTo>
                  <a:pt x="2239" y="4527"/>
                </a:lnTo>
                <a:lnTo>
                  <a:pt x="2215" y="2896"/>
                </a:lnTo>
                <a:lnTo>
                  <a:pt x="2215" y="2385"/>
                </a:lnTo>
                <a:lnTo>
                  <a:pt x="2166" y="2118"/>
                </a:lnTo>
                <a:lnTo>
                  <a:pt x="2142" y="2020"/>
                </a:lnTo>
                <a:lnTo>
                  <a:pt x="2093" y="1899"/>
                </a:lnTo>
                <a:close/>
                <a:moveTo>
                  <a:pt x="18566" y="12118"/>
                </a:moveTo>
                <a:lnTo>
                  <a:pt x="18591" y="12264"/>
                </a:lnTo>
                <a:lnTo>
                  <a:pt x="18420" y="12313"/>
                </a:lnTo>
                <a:lnTo>
                  <a:pt x="18274" y="12410"/>
                </a:lnTo>
                <a:lnTo>
                  <a:pt x="17958" y="12581"/>
                </a:lnTo>
                <a:lnTo>
                  <a:pt x="17885" y="12629"/>
                </a:lnTo>
                <a:lnTo>
                  <a:pt x="17909" y="12532"/>
                </a:lnTo>
                <a:lnTo>
                  <a:pt x="17909" y="12435"/>
                </a:lnTo>
                <a:lnTo>
                  <a:pt x="18250" y="12264"/>
                </a:lnTo>
                <a:lnTo>
                  <a:pt x="18566" y="12118"/>
                </a:lnTo>
                <a:close/>
                <a:moveTo>
                  <a:pt x="8761" y="512"/>
                </a:moveTo>
                <a:lnTo>
                  <a:pt x="10318" y="585"/>
                </a:lnTo>
                <a:lnTo>
                  <a:pt x="13432" y="755"/>
                </a:lnTo>
                <a:lnTo>
                  <a:pt x="14138" y="779"/>
                </a:lnTo>
                <a:lnTo>
                  <a:pt x="14844" y="804"/>
                </a:lnTo>
                <a:lnTo>
                  <a:pt x="16279" y="779"/>
                </a:lnTo>
                <a:lnTo>
                  <a:pt x="17034" y="755"/>
                </a:lnTo>
                <a:lnTo>
                  <a:pt x="17034" y="755"/>
                </a:lnTo>
                <a:lnTo>
                  <a:pt x="16912" y="852"/>
                </a:lnTo>
                <a:lnTo>
                  <a:pt x="16790" y="950"/>
                </a:lnTo>
                <a:lnTo>
                  <a:pt x="16790" y="998"/>
                </a:lnTo>
                <a:lnTo>
                  <a:pt x="16790" y="1023"/>
                </a:lnTo>
                <a:lnTo>
                  <a:pt x="16815" y="1047"/>
                </a:lnTo>
                <a:lnTo>
                  <a:pt x="16863" y="1047"/>
                </a:lnTo>
                <a:lnTo>
                  <a:pt x="17131" y="901"/>
                </a:lnTo>
                <a:lnTo>
                  <a:pt x="17399" y="755"/>
                </a:lnTo>
                <a:lnTo>
                  <a:pt x="17837" y="779"/>
                </a:lnTo>
                <a:lnTo>
                  <a:pt x="17593" y="925"/>
                </a:lnTo>
                <a:lnTo>
                  <a:pt x="17399" y="1071"/>
                </a:lnTo>
                <a:lnTo>
                  <a:pt x="17228" y="1217"/>
                </a:lnTo>
                <a:lnTo>
                  <a:pt x="17082" y="1412"/>
                </a:lnTo>
                <a:lnTo>
                  <a:pt x="17034" y="1509"/>
                </a:lnTo>
                <a:lnTo>
                  <a:pt x="17009" y="1631"/>
                </a:lnTo>
                <a:lnTo>
                  <a:pt x="16060" y="1558"/>
                </a:lnTo>
                <a:lnTo>
                  <a:pt x="15111" y="1509"/>
                </a:lnTo>
                <a:lnTo>
                  <a:pt x="14162" y="1461"/>
                </a:lnTo>
                <a:lnTo>
                  <a:pt x="13238" y="1461"/>
                </a:lnTo>
                <a:lnTo>
                  <a:pt x="11340" y="1485"/>
                </a:lnTo>
                <a:lnTo>
                  <a:pt x="9466" y="1558"/>
                </a:lnTo>
                <a:lnTo>
                  <a:pt x="7495" y="1631"/>
                </a:lnTo>
                <a:lnTo>
                  <a:pt x="5549" y="1655"/>
                </a:lnTo>
                <a:lnTo>
                  <a:pt x="4527" y="1631"/>
                </a:lnTo>
                <a:lnTo>
                  <a:pt x="3505" y="1607"/>
                </a:lnTo>
                <a:lnTo>
                  <a:pt x="3140" y="1558"/>
                </a:lnTo>
                <a:lnTo>
                  <a:pt x="2726" y="1509"/>
                </a:lnTo>
                <a:lnTo>
                  <a:pt x="2312" y="1509"/>
                </a:lnTo>
                <a:lnTo>
                  <a:pt x="2118" y="1534"/>
                </a:lnTo>
                <a:lnTo>
                  <a:pt x="1948" y="1582"/>
                </a:lnTo>
                <a:lnTo>
                  <a:pt x="1899" y="1607"/>
                </a:lnTo>
                <a:lnTo>
                  <a:pt x="1850" y="1631"/>
                </a:lnTo>
                <a:lnTo>
                  <a:pt x="1850" y="1704"/>
                </a:lnTo>
                <a:lnTo>
                  <a:pt x="1850" y="1777"/>
                </a:lnTo>
                <a:lnTo>
                  <a:pt x="1899" y="1826"/>
                </a:lnTo>
                <a:lnTo>
                  <a:pt x="1850" y="1947"/>
                </a:lnTo>
                <a:lnTo>
                  <a:pt x="1802" y="2069"/>
                </a:lnTo>
                <a:lnTo>
                  <a:pt x="1777" y="2215"/>
                </a:lnTo>
                <a:lnTo>
                  <a:pt x="1753" y="2337"/>
                </a:lnTo>
                <a:lnTo>
                  <a:pt x="1753" y="2604"/>
                </a:lnTo>
                <a:lnTo>
                  <a:pt x="1753" y="2896"/>
                </a:lnTo>
                <a:lnTo>
                  <a:pt x="1753" y="4527"/>
                </a:lnTo>
                <a:lnTo>
                  <a:pt x="1802" y="6181"/>
                </a:lnTo>
                <a:lnTo>
                  <a:pt x="1826" y="7009"/>
                </a:lnTo>
                <a:lnTo>
                  <a:pt x="1826" y="7836"/>
                </a:lnTo>
                <a:lnTo>
                  <a:pt x="1875" y="9223"/>
                </a:lnTo>
                <a:lnTo>
                  <a:pt x="1875" y="9904"/>
                </a:lnTo>
                <a:lnTo>
                  <a:pt x="1875" y="10585"/>
                </a:lnTo>
                <a:lnTo>
                  <a:pt x="1850" y="11048"/>
                </a:lnTo>
                <a:lnTo>
                  <a:pt x="1826" y="11583"/>
                </a:lnTo>
                <a:lnTo>
                  <a:pt x="1826" y="11851"/>
                </a:lnTo>
                <a:lnTo>
                  <a:pt x="1875" y="12094"/>
                </a:lnTo>
                <a:lnTo>
                  <a:pt x="1948" y="12337"/>
                </a:lnTo>
                <a:lnTo>
                  <a:pt x="2045" y="12532"/>
                </a:lnTo>
                <a:lnTo>
                  <a:pt x="2118" y="12605"/>
                </a:lnTo>
                <a:lnTo>
                  <a:pt x="2215" y="12654"/>
                </a:lnTo>
                <a:lnTo>
                  <a:pt x="2312" y="12629"/>
                </a:lnTo>
                <a:lnTo>
                  <a:pt x="2385" y="12581"/>
                </a:lnTo>
                <a:lnTo>
                  <a:pt x="2677" y="12654"/>
                </a:lnTo>
                <a:lnTo>
                  <a:pt x="2969" y="12678"/>
                </a:lnTo>
                <a:lnTo>
                  <a:pt x="3553" y="12775"/>
                </a:lnTo>
                <a:lnTo>
                  <a:pt x="4040" y="12824"/>
                </a:lnTo>
                <a:lnTo>
                  <a:pt x="4502" y="12873"/>
                </a:lnTo>
                <a:lnTo>
                  <a:pt x="5427" y="12873"/>
                </a:lnTo>
                <a:lnTo>
                  <a:pt x="6449" y="12848"/>
                </a:lnTo>
                <a:lnTo>
                  <a:pt x="7495" y="12800"/>
                </a:lnTo>
                <a:lnTo>
                  <a:pt x="8517" y="12751"/>
                </a:lnTo>
                <a:lnTo>
                  <a:pt x="9539" y="12727"/>
                </a:lnTo>
                <a:lnTo>
                  <a:pt x="17277" y="12727"/>
                </a:lnTo>
                <a:lnTo>
                  <a:pt x="17350" y="12775"/>
                </a:lnTo>
                <a:lnTo>
                  <a:pt x="17496" y="12775"/>
                </a:lnTo>
                <a:lnTo>
                  <a:pt x="17569" y="12727"/>
                </a:lnTo>
                <a:lnTo>
                  <a:pt x="17715" y="12727"/>
                </a:lnTo>
                <a:lnTo>
                  <a:pt x="17569" y="12824"/>
                </a:lnTo>
                <a:lnTo>
                  <a:pt x="17423" y="12946"/>
                </a:lnTo>
                <a:lnTo>
                  <a:pt x="17301" y="13092"/>
                </a:lnTo>
                <a:lnTo>
                  <a:pt x="17180" y="13238"/>
                </a:lnTo>
                <a:lnTo>
                  <a:pt x="17180" y="13262"/>
                </a:lnTo>
                <a:lnTo>
                  <a:pt x="17180" y="13286"/>
                </a:lnTo>
                <a:lnTo>
                  <a:pt x="17204" y="13311"/>
                </a:lnTo>
                <a:lnTo>
                  <a:pt x="17253" y="13311"/>
                </a:lnTo>
                <a:lnTo>
                  <a:pt x="17472" y="13262"/>
                </a:lnTo>
                <a:lnTo>
                  <a:pt x="17666" y="13189"/>
                </a:lnTo>
                <a:lnTo>
                  <a:pt x="18055" y="12994"/>
                </a:lnTo>
                <a:lnTo>
                  <a:pt x="18347" y="12848"/>
                </a:lnTo>
                <a:lnTo>
                  <a:pt x="18615" y="12727"/>
                </a:lnTo>
                <a:lnTo>
                  <a:pt x="18664" y="12946"/>
                </a:lnTo>
                <a:lnTo>
                  <a:pt x="18396" y="13092"/>
                </a:lnTo>
                <a:lnTo>
                  <a:pt x="17982" y="13335"/>
                </a:lnTo>
                <a:lnTo>
                  <a:pt x="17593" y="13603"/>
                </a:lnTo>
                <a:lnTo>
                  <a:pt x="17545" y="13627"/>
                </a:lnTo>
                <a:lnTo>
                  <a:pt x="17545" y="13676"/>
                </a:lnTo>
                <a:lnTo>
                  <a:pt x="17569" y="13700"/>
                </a:lnTo>
                <a:lnTo>
                  <a:pt x="17618" y="13724"/>
                </a:lnTo>
                <a:lnTo>
                  <a:pt x="17861" y="13700"/>
                </a:lnTo>
                <a:lnTo>
                  <a:pt x="18080" y="13651"/>
                </a:lnTo>
                <a:lnTo>
                  <a:pt x="18274" y="13578"/>
                </a:lnTo>
                <a:lnTo>
                  <a:pt x="18493" y="13457"/>
                </a:lnTo>
                <a:lnTo>
                  <a:pt x="18712" y="13335"/>
                </a:lnTo>
                <a:lnTo>
                  <a:pt x="18785" y="13724"/>
                </a:lnTo>
                <a:lnTo>
                  <a:pt x="18250" y="13773"/>
                </a:lnTo>
                <a:lnTo>
                  <a:pt x="17739" y="13797"/>
                </a:lnTo>
                <a:lnTo>
                  <a:pt x="17204" y="13773"/>
                </a:lnTo>
                <a:lnTo>
                  <a:pt x="16669" y="13724"/>
                </a:lnTo>
                <a:lnTo>
                  <a:pt x="15622" y="13603"/>
                </a:lnTo>
                <a:lnTo>
                  <a:pt x="15087" y="13554"/>
                </a:lnTo>
                <a:lnTo>
                  <a:pt x="14576" y="13530"/>
                </a:lnTo>
                <a:lnTo>
                  <a:pt x="12118" y="13530"/>
                </a:lnTo>
                <a:lnTo>
                  <a:pt x="9661" y="13554"/>
                </a:lnTo>
                <a:lnTo>
                  <a:pt x="8469" y="13578"/>
                </a:lnTo>
                <a:lnTo>
                  <a:pt x="7301" y="13627"/>
                </a:lnTo>
                <a:lnTo>
                  <a:pt x="4916" y="13773"/>
                </a:lnTo>
                <a:lnTo>
                  <a:pt x="3772" y="13822"/>
                </a:lnTo>
                <a:lnTo>
                  <a:pt x="2629" y="13846"/>
                </a:lnTo>
                <a:lnTo>
                  <a:pt x="2020" y="13822"/>
                </a:lnTo>
                <a:lnTo>
                  <a:pt x="1412" y="13797"/>
                </a:lnTo>
                <a:lnTo>
                  <a:pt x="1145" y="13773"/>
                </a:lnTo>
                <a:lnTo>
                  <a:pt x="853" y="13749"/>
                </a:lnTo>
                <a:lnTo>
                  <a:pt x="853" y="13724"/>
                </a:lnTo>
                <a:lnTo>
                  <a:pt x="731" y="13408"/>
                </a:lnTo>
                <a:lnTo>
                  <a:pt x="658" y="13092"/>
                </a:lnTo>
                <a:lnTo>
                  <a:pt x="585" y="12775"/>
                </a:lnTo>
                <a:lnTo>
                  <a:pt x="561" y="12435"/>
                </a:lnTo>
                <a:lnTo>
                  <a:pt x="561" y="11753"/>
                </a:lnTo>
                <a:lnTo>
                  <a:pt x="561" y="11121"/>
                </a:lnTo>
                <a:lnTo>
                  <a:pt x="561" y="9320"/>
                </a:lnTo>
                <a:lnTo>
                  <a:pt x="561" y="8420"/>
                </a:lnTo>
                <a:lnTo>
                  <a:pt x="585" y="7495"/>
                </a:lnTo>
                <a:lnTo>
                  <a:pt x="658" y="5792"/>
                </a:lnTo>
                <a:lnTo>
                  <a:pt x="731" y="4064"/>
                </a:lnTo>
                <a:lnTo>
                  <a:pt x="755" y="3188"/>
                </a:lnTo>
                <a:lnTo>
                  <a:pt x="755" y="2337"/>
                </a:lnTo>
                <a:lnTo>
                  <a:pt x="731" y="1485"/>
                </a:lnTo>
                <a:lnTo>
                  <a:pt x="707" y="609"/>
                </a:lnTo>
                <a:lnTo>
                  <a:pt x="804" y="682"/>
                </a:lnTo>
                <a:lnTo>
                  <a:pt x="950" y="755"/>
                </a:lnTo>
                <a:lnTo>
                  <a:pt x="1072" y="804"/>
                </a:lnTo>
                <a:lnTo>
                  <a:pt x="1242" y="852"/>
                </a:lnTo>
                <a:lnTo>
                  <a:pt x="1583" y="901"/>
                </a:lnTo>
                <a:lnTo>
                  <a:pt x="1948" y="925"/>
                </a:lnTo>
                <a:lnTo>
                  <a:pt x="2312" y="901"/>
                </a:lnTo>
                <a:lnTo>
                  <a:pt x="2653" y="901"/>
                </a:lnTo>
                <a:lnTo>
                  <a:pt x="3164" y="852"/>
                </a:lnTo>
                <a:lnTo>
                  <a:pt x="4162" y="755"/>
                </a:lnTo>
                <a:lnTo>
                  <a:pt x="5184" y="633"/>
                </a:lnTo>
                <a:lnTo>
                  <a:pt x="6181" y="560"/>
                </a:lnTo>
                <a:lnTo>
                  <a:pt x="6692" y="512"/>
                </a:lnTo>
                <a:close/>
                <a:moveTo>
                  <a:pt x="11096" y="14016"/>
                </a:moveTo>
                <a:lnTo>
                  <a:pt x="11096" y="14187"/>
                </a:lnTo>
                <a:lnTo>
                  <a:pt x="10926" y="14260"/>
                </a:lnTo>
                <a:lnTo>
                  <a:pt x="10780" y="14357"/>
                </a:lnTo>
                <a:lnTo>
                  <a:pt x="10488" y="14552"/>
                </a:lnTo>
                <a:lnTo>
                  <a:pt x="10293" y="14698"/>
                </a:lnTo>
                <a:lnTo>
                  <a:pt x="10123" y="14868"/>
                </a:lnTo>
                <a:lnTo>
                  <a:pt x="9953" y="15038"/>
                </a:lnTo>
                <a:lnTo>
                  <a:pt x="9807" y="15233"/>
                </a:lnTo>
                <a:lnTo>
                  <a:pt x="9807" y="15282"/>
                </a:lnTo>
                <a:lnTo>
                  <a:pt x="9831" y="15330"/>
                </a:lnTo>
                <a:lnTo>
                  <a:pt x="9856" y="15379"/>
                </a:lnTo>
                <a:lnTo>
                  <a:pt x="9929" y="15379"/>
                </a:lnTo>
                <a:lnTo>
                  <a:pt x="10099" y="15282"/>
                </a:lnTo>
                <a:lnTo>
                  <a:pt x="10245" y="15184"/>
                </a:lnTo>
                <a:lnTo>
                  <a:pt x="10537" y="14941"/>
                </a:lnTo>
                <a:lnTo>
                  <a:pt x="10804" y="14771"/>
                </a:lnTo>
                <a:lnTo>
                  <a:pt x="11072" y="14600"/>
                </a:lnTo>
                <a:lnTo>
                  <a:pt x="11072" y="14600"/>
                </a:lnTo>
                <a:lnTo>
                  <a:pt x="11048" y="15087"/>
                </a:lnTo>
                <a:lnTo>
                  <a:pt x="10926" y="15136"/>
                </a:lnTo>
                <a:lnTo>
                  <a:pt x="10804" y="15209"/>
                </a:lnTo>
                <a:lnTo>
                  <a:pt x="10585" y="15330"/>
                </a:lnTo>
                <a:lnTo>
                  <a:pt x="10439" y="15403"/>
                </a:lnTo>
                <a:lnTo>
                  <a:pt x="10269" y="15525"/>
                </a:lnTo>
                <a:lnTo>
                  <a:pt x="10123" y="15647"/>
                </a:lnTo>
                <a:lnTo>
                  <a:pt x="10074" y="15695"/>
                </a:lnTo>
                <a:lnTo>
                  <a:pt x="10050" y="15793"/>
                </a:lnTo>
                <a:lnTo>
                  <a:pt x="10050" y="15817"/>
                </a:lnTo>
                <a:lnTo>
                  <a:pt x="10074" y="15841"/>
                </a:lnTo>
                <a:lnTo>
                  <a:pt x="10245" y="15841"/>
                </a:lnTo>
                <a:lnTo>
                  <a:pt x="10391" y="15817"/>
                </a:lnTo>
                <a:lnTo>
                  <a:pt x="10683" y="15671"/>
                </a:lnTo>
                <a:lnTo>
                  <a:pt x="11023" y="15501"/>
                </a:lnTo>
                <a:lnTo>
                  <a:pt x="10999" y="15841"/>
                </a:lnTo>
                <a:lnTo>
                  <a:pt x="10756" y="15987"/>
                </a:lnTo>
                <a:lnTo>
                  <a:pt x="10610" y="16085"/>
                </a:lnTo>
                <a:lnTo>
                  <a:pt x="10464" y="16206"/>
                </a:lnTo>
                <a:lnTo>
                  <a:pt x="10342" y="16352"/>
                </a:lnTo>
                <a:lnTo>
                  <a:pt x="10196" y="16474"/>
                </a:lnTo>
                <a:lnTo>
                  <a:pt x="10172" y="16498"/>
                </a:lnTo>
                <a:lnTo>
                  <a:pt x="10172" y="16522"/>
                </a:lnTo>
                <a:lnTo>
                  <a:pt x="10196" y="16547"/>
                </a:lnTo>
                <a:lnTo>
                  <a:pt x="10245" y="16547"/>
                </a:lnTo>
                <a:lnTo>
                  <a:pt x="10537" y="16425"/>
                </a:lnTo>
                <a:lnTo>
                  <a:pt x="10804" y="16303"/>
                </a:lnTo>
                <a:lnTo>
                  <a:pt x="10975" y="16230"/>
                </a:lnTo>
                <a:lnTo>
                  <a:pt x="10975" y="16449"/>
                </a:lnTo>
                <a:lnTo>
                  <a:pt x="10902" y="16474"/>
                </a:lnTo>
                <a:lnTo>
                  <a:pt x="10756" y="16547"/>
                </a:lnTo>
                <a:lnTo>
                  <a:pt x="10634" y="16620"/>
                </a:lnTo>
                <a:lnTo>
                  <a:pt x="10415" y="16814"/>
                </a:lnTo>
                <a:lnTo>
                  <a:pt x="10391" y="16863"/>
                </a:lnTo>
                <a:lnTo>
                  <a:pt x="10391" y="16887"/>
                </a:lnTo>
                <a:lnTo>
                  <a:pt x="10391" y="16960"/>
                </a:lnTo>
                <a:lnTo>
                  <a:pt x="10464" y="16985"/>
                </a:lnTo>
                <a:lnTo>
                  <a:pt x="10537" y="16985"/>
                </a:lnTo>
                <a:lnTo>
                  <a:pt x="10780" y="16887"/>
                </a:lnTo>
                <a:lnTo>
                  <a:pt x="11023" y="16790"/>
                </a:lnTo>
                <a:lnTo>
                  <a:pt x="11048" y="16887"/>
                </a:lnTo>
                <a:lnTo>
                  <a:pt x="10926" y="16960"/>
                </a:lnTo>
                <a:lnTo>
                  <a:pt x="10829" y="17058"/>
                </a:lnTo>
                <a:lnTo>
                  <a:pt x="10585" y="17252"/>
                </a:lnTo>
                <a:lnTo>
                  <a:pt x="10561" y="17277"/>
                </a:lnTo>
                <a:lnTo>
                  <a:pt x="10561" y="17301"/>
                </a:lnTo>
                <a:lnTo>
                  <a:pt x="10585" y="17325"/>
                </a:lnTo>
                <a:lnTo>
                  <a:pt x="10610" y="17325"/>
                </a:lnTo>
                <a:lnTo>
                  <a:pt x="10780" y="17301"/>
                </a:lnTo>
                <a:lnTo>
                  <a:pt x="10950" y="17252"/>
                </a:lnTo>
                <a:lnTo>
                  <a:pt x="11096" y="17179"/>
                </a:lnTo>
                <a:lnTo>
                  <a:pt x="11242" y="17082"/>
                </a:lnTo>
                <a:lnTo>
                  <a:pt x="11388" y="17155"/>
                </a:lnTo>
                <a:lnTo>
                  <a:pt x="11534" y="17179"/>
                </a:lnTo>
                <a:lnTo>
                  <a:pt x="11705" y="17204"/>
                </a:lnTo>
                <a:lnTo>
                  <a:pt x="11875" y="17204"/>
                </a:lnTo>
                <a:lnTo>
                  <a:pt x="12216" y="17179"/>
                </a:lnTo>
                <a:lnTo>
                  <a:pt x="12508" y="17155"/>
                </a:lnTo>
                <a:lnTo>
                  <a:pt x="12897" y="17179"/>
                </a:lnTo>
                <a:lnTo>
                  <a:pt x="13067" y="17179"/>
                </a:lnTo>
                <a:lnTo>
                  <a:pt x="13262" y="17228"/>
                </a:lnTo>
                <a:lnTo>
                  <a:pt x="13432" y="17277"/>
                </a:lnTo>
                <a:lnTo>
                  <a:pt x="13554" y="17374"/>
                </a:lnTo>
                <a:lnTo>
                  <a:pt x="13676" y="17496"/>
                </a:lnTo>
                <a:lnTo>
                  <a:pt x="13773" y="17617"/>
                </a:lnTo>
                <a:lnTo>
                  <a:pt x="13530" y="17593"/>
                </a:lnTo>
                <a:lnTo>
                  <a:pt x="12556" y="17593"/>
                </a:lnTo>
                <a:lnTo>
                  <a:pt x="11826" y="17642"/>
                </a:lnTo>
                <a:lnTo>
                  <a:pt x="10366" y="17715"/>
                </a:lnTo>
                <a:lnTo>
                  <a:pt x="9637" y="17739"/>
                </a:lnTo>
                <a:lnTo>
                  <a:pt x="8907" y="17763"/>
                </a:lnTo>
                <a:lnTo>
                  <a:pt x="7763" y="17788"/>
                </a:lnTo>
                <a:lnTo>
                  <a:pt x="6644" y="17788"/>
                </a:lnTo>
                <a:lnTo>
                  <a:pt x="6181" y="17739"/>
                </a:lnTo>
                <a:lnTo>
                  <a:pt x="5816" y="17715"/>
                </a:lnTo>
                <a:lnTo>
                  <a:pt x="5500" y="17690"/>
                </a:lnTo>
                <a:lnTo>
                  <a:pt x="5597" y="17544"/>
                </a:lnTo>
                <a:lnTo>
                  <a:pt x="5743" y="17447"/>
                </a:lnTo>
                <a:lnTo>
                  <a:pt x="5865" y="17350"/>
                </a:lnTo>
                <a:lnTo>
                  <a:pt x="6035" y="17277"/>
                </a:lnTo>
                <a:lnTo>
                  <a:pt x="6206" y="17228"/>
                </a:lnTo>
                <a:lnTo>
                  <a:pt x="6376" y="17179"/>
                </a:lnTo>
                <a:lnTo>
                  <a:pt x="6765" y="17155"/>
                </a:lnTo>
                <a:lnTo>
                  <a:pt x="7057" y="17179"/>
                </a:lnTo>
                <a:lnTo>
                  <a:pt x="7374" y="17204"/>
                </a:lnTo>
                <a:lnTo>
                  <a:pt x="7544" y="17179"/>
                </a:lnTo>
                <a:lnTo>
                  <a:pt x="7690" y="17179"/>
                </a:lnTo>
                <a:lnTo>
                  <a:pt x="7836" y="17131"/>
                </a:lnTo>
                <a:lnTo>
                  <a:pt x="7958" y="17058"/>
                </a:lnTo>
                <a:lnTo>
                  <a:pt x="7982" y="17009"/>
                </a:lnTo>
                <a:lnTo>
                  <a:pt x="8055" y="17033"/>
                </a:lnTo>
                <a:lnTo>
                  <a:pt x="8128" y="17033"/>
                </a:lnTo>
                <a:lnTo>
                  <a:pt x="8177" y="17009"/>
                </a:lnTo>
                <a:lnTo>
                  <a:pt x="8225" y="16960"/>
                </a:lnTo>
                <a:lnTo>
                  <a:pt x="8274" y="16887"/>
                </a:lnTo>
                <a:lnTo>
                  <a:pt x="8298" y="16766"/>
                </a:lnTo>
                <a:lnTo>
                  <a:pt x="8298" y="16668"/>
                </a:lnTo>
                <a:lnTo>
                  <a:pt x="8298" y="16620"/>
                </a:lnTo>
                <a:lnTo>
                  <a:pt x="8274" y="16595"/>
                </a:lnTo>
                <a:lnTo>
                  <a:pt x="8298" y="16303"/>
                </a:lnTo>
                <a:lnTo>
                  <a:pt x="8298" y="15768"/>
                </a:lnTo>
                <a:lnTo>
                  <a:pt x="8298" y="15233"/>
                </a:lnTo>
                <a:lnTo>
                  <a:pt x="8298" y="14965"/>
                </a:lnTo>
                <a:lnTo>
                  <a:pt x="8323" y="14649"/>
                </a:lnTo>
                <a:lnTo>
                  <a:pt x="8323" y="14333"/>
                </a:lnTo>
                <a:lnTo>
                  <a:pt x="8323" y="14187"/>
                </a:lnTo>
                <a:lnTo>
                  <a:pt x="8298" y="14065"/>
                </a:lnTo>
                <a:lnTo>
                  <a:pt x="9101" y="14041"/>
                </a:lnTo>
                <a:lnTo>
                  <a:pt x="9101" y="14041"/>
                </a:lnTo>
                <a:lnTo>
                  <a:pt x="8980" y="14138"/>
                </a:lnTo>
                <a:lnTo>
                  <a:pt x="8834" y="14260"/>
                </a:lnTo>
                <a:lnTo>
                  <a:pt x="8688" y="14406"/>
                </a:lnTo>
                <a:lnTo>
                  <a:pt x="8663" y="14454"/>
                </a:lnTo>
                <a:lnTo>
                  <a:pt x="8639" y="14503"/>
                </a:lnTo>
                <a:lnTo>
                  <a:pt x="8615" y="14600"/>
                </a:lnTo>
                <a:lnTo>
                  <a:pt x="8615" y="14649"/>
                </a:lnTo>
                <a:lnTo>
                  <a:pt x="8639" y="14673"/>
                </a:lnTo>
                <a:lnTo>
                  <a:pt x="8761" y="14673"/>
                </a:lnTo>
                <a:lnTo>
                  <a:pt x="8858" y="14649"/>
                </a:lnTo>
                <a:lnTo>
                  <a:pt x="9028" y="14527"/>
                </a:lnTo>
                <a:lnTo>
                  <a:pt x="9199" y="14406"/>
                </a:lnTo>
                <a:lnTo>
                  <a:pt x="9466" y="14235"/>
                </a:lnTo>
                <a:lnTo>
                  <a:pt x="9710" y="14016"/>
                </a:lnTo>
                <a:lnTo>
                  <a:pt x="9953" y="14016"/>
                </a:lnTo>
                <a:lnTo>
                  <a:pt x="9734" y="14211"/>
                </a:lnTo>
                <a:lnTo>
                  <a:pt x="9539" y="14406"/>
                </a:lnTo>
                <a:lnTo>
                  <a:pt x="9345" y="14625"/>
                </a:lnTo>
                <a:lnTo>
                  <a:pt x="9199" y="14868"/>
                </a:lnTo>
                <a:lnTo>
                  <a:pt x="9199" y="14892"/>
                </a:lnTo>
                <a:lnTo>
                  <a:pt x="9199" y="14917"/>
                </a:lnTo>
                <a:lnTo>
                  <a:pt x="9223" y="14941"/>
                </a:lnTo>
                <a:lnTo>
                  <a:pt x="9272" y="14941"/>
                </a:lnTo>
                <a:lnTo>
                  <a:pt x="9393" y="14892"/>
                </a:lnTo>
                <a:lnTo>
                  <a:pt x="9515" y="14844"/>
                </a:lnTo>
                <a:lnTo>
                  <a:pt x="9758" y="14698"/>
                </a:lnTo>
                <a:lnTo>
                  <a:pt x="10196" y="14357"/>
                </a:lnTo>
                <a:lnTo>
                  <a:pt x="10464" y="14235"/>
                </a:lnTo>
                <a:lnTo>
                  <a:pt x="10658" y="14138"/>
                </a:lnTo>
                <a:lnTo>
                  <a:pt x="10804" y="14016"/>
                </a:lnTo>
                <a:close/>
                <a:moveTo>
                  <a:pt x="6936" y="1"/>
                </a:moveTo>
                <a:lnTo>
                  <a:pt x="5914" y="74"/>
                </a:lnTo>
                <a:lnTo>
                  <a:pt x="4892" y="147"/>
                </a:lnTo>
                <a:lnTo>
                  <a:pt x="3870" y="268"/>
                </a:lnTo>
                <a:lnTo>
                  <a:pt x="2945" y="366"/>
                </a:lnTo>
                <a:lnTo>
                  <a:pt x="2483" y="390"/>
                </a:lnTo>
                <a:lnTo>
                  <a:pt x="1680" y="390"/>
                </a:lnTo>
                <a:lnTo>
                  <a:pt x="1339" y="317"/>
                </a:lnTo>
                <a:lnTo>
                  <a:pt x="658" y="195"/>
                </a:lnTo>
                <a:lnTo>
                  <a:pt x="634" y="147"/>
                </a:lnTo>
                <a:lnTo>
                  <a:pt x="585" y="122"/>
                </a:lnTo>
                <a:lnTo>
                  <a:pt x="512" y="98"/>
                </a:lnTo>
                <a:lnTo>
                  <a:pt x="463" y="98"/>
                </a:lnTo>
                <a:lnTo>
                  <a:pt x="390" y="122"/>
                </a:lnTo>
                <a:lnTo>
                  <a:pt x="342" y="147"/>
                </a:lnTo>
                <a:lnTo>
                  <a:pt x="317" y="220"/>
                </a:lnTo>
                <a:lnTo>
                  <a:pt x="293" y="293"/>
                </a:lnTo>
                <a:lnTo>
                  <a:pt x="244" y="1169"/>
                </a:lnTo>
                <a:lnTo>
                  <a:pt x="220" y="2069"/>
                </a:lnTo>
                <a:lnTo>
                  <a:pt x="196" y="3821"/>
                </a:lnTo>
                <a:lnTo>
                  <a:pt x="171" y="4794"/>
                </a:lnTo>
                <a:lnTo>
                  <a:pt x="123" y="5768"/>
                </a:lnTo>
                <a:lnTo>
                  <a:pt x="25" y="7690"/>
                </a:lnTo>
                <a:lnTo>
                  <a:pt x="1" y="8614"/>
                </a:lnTo>
                <a:lnTo>
                  <a:pt x="1" y="9539"/>
                </a:lnTo>
                <a:lnTo>
                  <a:pt x="25" y="11364"/>
                </a:lnTo>
                <a:lnTo>
                  <a:pt x="1" y="11997"/>
                </a:lnTo>
                <a:lnTo>
                  <a:pt x="1" y="12362"/>
                </a:lnTo>
                <a:lnTo>
                  <a:pt x="25" y="12702"/>
                </a:lnTo>
                <a:lnTo>
                  <a:pt x="50" y="13067"/>
                </a:lnTo>
                <a:lnTo>
                  <a:pt x="123" y="13408"/>
                </a:lnTo>
                <a:lnTo>
                  <a:pt x="244" y="13700"/>
                </a:lnTo>
                <a:lnTo>
                  <a:pt x="317" y="13846"/>
                </a:lnTo>
                <a:lnTo>
                  <a:pt x="390" y="13968"/>
                </a:lnTo>
                <a:lnTo>
                  <a:pt x="463" y="14065"/>
                </a:lnTo>
                <a:lnTo>
                  <a:pt x="561" y="14089"/>
                </a:lnTo>
                <a:lnTo>
                  <a:pt x="634" y="14089"/>
                </a:lnTo>
                <a:lnTo>
                  <a:pt x="731" y="14065"/>
                </a:lnTo>
                <a:lnTo>
                  <a:pt x="901" y="14138"/>
                </a:lnTo>
                <a:lnTo>
                  <a:pt x="1072" y="14162"/>
                </a:lnTo>
                <a:lnTo>
                  <a:pt x="1412" y="14211"/>
                </a:lnTo>
                <a:lnTo>
                  <a:pt x="2093" y="14260"/>
                </a:lnTo>
                <a:lnTo>
                  <a:pt x="2726" y="14308"/>
                </a:lnTo>
                <a:lnTo>
                  <a:pt x="3334" y="14308"/>
                </a:lnTo>
                <a:lnTo>
                  <a:pt x="3943" y="14284"/>
                </a:lnTo>
                <a:lnTo>
                  <a:pt x="4551" y="14260"/>
                </a:lnTo>
                <a:lnTo>
                  <a:pt x="7958" y="14089"/>
                </a:lnTo>
                <a:lnTo>
                  <a:pt x="7958" y="14089"/>
                </a:lnTo>
                <a:lnTo>
                  <a:pt x="7909" y="14211"/>
                </a:lnTo>
                <a:lnTo>
                  <a:pt x="7885" y="14357"/>
                </a:lnTo>
                <a:lnTo>
                  <a:pt x="7860" y="14673"/>
                </a:lnTo>
                <a:lnTo>
                  <a:pt x="7860" y="15233"/>
                </a:lnTo>
                <a:lnTo>
                  <a:pt x="7860" y="15768"/>
                </a:lnTo>
                <a:lnTo>
                  <a:pt x="7836" y="16303"/>
                </a:lnTo>
                <a:lnTo>
                  <a:pt x="7812" y="16547"/>
                </a:lnTo>
                <a:lnTo>
                  <a:pt x="7812" y="16668"/>
                </a:lnTo>
                <a:lnTo>
                  <a:pt x="7812" y="16790"/>
                </a:lnTo>
                <a:lnTo>
                  <a:pt x="7666" y="16741"/>
                </a:lnTo>
                <a:lnTo>
                  <a:pt x="7471" y="16693"/>
                </a:lnTo>
                <a:lnTo>
                  <a:pt x="7276" y="16693"/>
                </a:lnTo>
                <a:lnTo>
                  <a:pt x="7057" y="16668"/>
                </a:lnTo>
                <a:lnTo>
                  <a:pt x="6644" y="16693"/>
                </a:lnTo>
                <a:lnTo>
                  <a:pt x="6303" y="16741"/>
                </a:lnTo>
                <a:lnTo>
                  <a:pt x="6060" y="16790"/>
                </a:lnTo>
                <a:lnTo>
                  <a:pt x="5841" y="16863"/>
                </a:lnTo>
                <a:lnTo>
                  <a:pt x="5646" y="16936"/>
                </a:lnTo>
                <a:lnTo>
                  <a:pt x="5451" y="17058"/>
                </a:lnTo>
                <a:lnTo>
                  <a:pt x="5281" y="17204"/>
                </a:lnTo>
                <a:lnTo>
                  <a:pt x="5135" y="17374"/>
                </a:lnTo>
                <a:lnTo>
                  <a:pt x="5038" y="17569"/>
                </a:lnTo>
                <a:lnTo>
                  <a:pt x="4940" y="17812"/>
                </a:lnTo>
                <a:lnTo>
                  <a:pt x="4940" y="17885"/>
                </a:lnTo>
                <a:lnTo>
                  <a:pt x="4940" y="17958"/>
                </a:lnTo>
                <a:lnTo>
                  <a:pt x="4989" y="18031"/>
                </a:lnTo>
                <a:lnTo>
                  <a:pt x="5038" y="18055"/>
                </a:lnTo>
                <a:lnTo>
                  <a:pt x="5111" y="18080"/>
                </a:lnTo>
                <a:lnTo>
                  <a:pt x="5184" y="18080"/>
                </a:lnTo>
                <a:lnTo>
                  <a:pt x="5257" y="18055"/>
                </a:lnTo>
                <a:lnTo>
                  <a:pt x="5330" y="18007"/>
                </a:lnTo>
                <a:lnTo>
                  <a:pt x="5451" y="18080"/>
                </a:lnTo>
                <a:lnTo>
                  <a:pt x="5597" y="18128"/>
                </a:lnTo>
                <a:lnTo>
                  <a:pt x="5743" y="18177"/>
                </a:lnTo>
                <a:lnTo>
                  <a:pt x="5914" y="18201"/>
                </a:lnTo>
                <a:lnTo>
                  <a:pt x="6254" y="18226"/>
                </a:lnTo>
                <a:lnTo>
                  <a:pt x="6498" y="18226"/>
                </a:lnTo>
                <a:lnTo>
                  <a:pt x="7082" y="18250"/>
                </a:lnTo>
                <a:lnTo>
                  <a:pt x="7641" y="18250"/>
                </a:lnTo>
                <a:lnTo>
                  <a:pt x="8785" y="18226"/>
                </a:lnTo>
                <a:lnTo>
                  <a:pt x="10147" y="18201"/>
                </a:lnTo>
                <a:lnTo>
                  <a:pt x="11486" y="18128"/>
                </a:lnTo>
                <a:lnTo>
                  <a:pt x="12994" y="18080"/>
                </a:lnTo>
                <a:lnTo>
                  <a:pt x="13238" y="18080"/>
                </a:lnTo>
                <a:lnTo>
                  <a:pt x="13505" y="18104"/>
                </a:lnTo>
                <a:lnTo>
                  <a:pt x="13773" y="18080"/>
                </a:lnTo>
                <a:lnTo>
                  <a:pt x="13919" y="18080"/>
                </a:lnTo>
                <a:lnTo>
                  <a:pt x="14016" y="18031"/>
                </a:lnTo>
                <a:lnTo>
                  <a:pt x="14089" y="18080"/>
                </a:lnTo>
                <a:lnTo>
                  <a:pt x="14235" y="18080"/>
                </a:lnTo>
                <a:lnTo>
                  <a:pt x="14284" y="18055"/>
                </a:lnTo>
                <a:lnTo>
                  <a:pt x="14333" y="18007"/>
                </a:lnTo>
                <a:lnTo>
                  <a:pt x="14381" y="17958"/>
                </a:lnTo>
                <a:lnTo>
                  <a:pt x="14406" y="17885"/>
                </a:lnTo>
                <a:lnTo>
                  <a:pt x="14381" y="17812"/>
                </a:lnTo>
                <a:lnTo>
                  <a:pt x="14308" y="17569"/>
                </a:lnTo>
                <a:lnTo>
                  <a:pt x="14211" y="17374"/>
                </a:lnTo>
                <a:lnTo>
                  <a:pt x="14065" y="17179"/>
                </a:lnTo>
                <a:lnTo>
                  <a:pt x="13895" y="17033"/>
                </a:lnTo>
                <a:lnTo>
                  <a:pt x="13700" y="16912"/>
                </a:lnTo>
                <a:lnTo>
                  <a:pt x="13505" y="16814"/>
                </a:lnTo>
                <a:lnTo>
                  <a:pt x="13262" y="16741"/>
                </a:lnTo>
                <a:lnTo>
                  <a:pt x="13043" y="16693"/>
                </a:lnTo>
                <a:lnTo>
                  <a:pt x="12581" y="16693"/>
                </a:lnTo>
                <a:lnTo>
                  <a:pt x="12118" y="16766"/>
                </a:lnTo>
                <a:lnTo>
                  <a:pt x="11802" y="16790"/>
                </a:lnTo>
                <a:lnTo>
                  <a:pt x="11486" y="16814"/>
                </a:lnTo>
                <a:lnTo>
                  <a:pt x="11461" y="16620"/>
                </a:lnTo>
                <a:lnTo>
                  <a:pt x="11510" y="16571"/>
                </a:lnTo>
                <a:lnTo>
                  <a:pt x="11534" y="16498"/>
                </a:lnTo>
                <a:lnTo>
                  <a:pt x="11534" y="16449"/>
                </a:lnTo>
                <a:lnTo>
                  <a:pt x="11486" y="16425"/>
                </a:lnTo>
                <a:lnTo>
                  <a:pt x="11437" y="16401"/>
                </a:lnTo>
                <a:lnTo>
                  <a:pt x="11437" y="15939"/>
                </a:lnTo>
                <a:lnTo>
                  <a:pt x="11461" y="15501"/>
                </a:lnTo>
                <a:lnTo>
                  <a:pt x="11534" y="14746"/>
                </a:lnTo>
                <a:lnTo>
                  <a:pt x="11534" y="14381"/>
                </a:lnTo>
                <a:lnTo>
                  <a:pt x="11510" y="14187"/>
                </a:lnTo>
                <a:lnTo>
                  <a:pt x="11461" y="14016"/>
                </a:lnTo>
                <a:lnTo>
                  <a:pt x="14576" y="14016"/>
                </a:lnTo>
                <a:lnTo>
                  <a:pt x="15136" y="14041"/>
                </a:lnTo>
                <a:lnTo>
                  <a:pt x="15720" y="14089"/>
                </a:lnTo>
                <a:lnTo>
                  <a:pt x="16839" y="14211"/>
                </a:lnTo>
                <a:lnTo>
                  <a:pt x="17423" y="14260"/>
                </a:lnTo>
                <a:lnTo>
                  <a:pt x="17982" y="14260"/>
                </a:lnTo>
                <a:lnTo>
                  <a:pt x="18542" y="14235"/>
                </a:lnTo>
                <a:lnTo>
                  <a:pt x="18834" y="14211"/>
                </a:lnTo>
                <a:lnTo>
                  <a:pt x="19102" y="14138"/>
                </a:lnTo>
                <a:lnTo>
                  <a:pt x="19199" y="14114"/>
                </a:lnTo>
                <a:lnTo>
                  <a:pt x="19272" y="14041"/>
                </a:lnTo>
                <a:lnTo>
                  <a:pt x="19296" y="13968"/>
                </a:lnTo>
                <a:lnTo>
                  <a:pt x="19272" y="13870"/>
                </a:lnTo>
                <a:lnTo>
                  <a:pt x="19272" y="13773"/>
                </a:lnTo>
                <a:lnTo>
                  <a:pt x="19150" y="13043"/>
                </a:lnTo>
                <a:lnTo>
                  <a:pt x="19248" y="12921"/>
                </a:lnTo>
                <a:lnTo>
                  <a:pt x="19248" y="12873"/>
                </a:lnTo>
                <a:lnTo>
                  <a:pt x="19248" y="12824"/>
                </a:lnTo>
                <a:lnTo>
                  <a:pt x="19223" y="12800"/>
                </a:lnTo>
                <a:lnTo>
                  <a:pt x="19102" y="12800"/>
                </a:lnTo>
                <a:lnTo>
                  <a:pt x="19053" y="12337"/>
                </a:lnTo>
                <a:lnTo>
                  <a:pt x="19029" y="11875"/>
                </a:lnTo>
                <a:lnTo>
                  <a:pt x="18980" y="10926"/>
                </a:lnTo>
                <a:lnTo>
                  <a:pt x="18980" y="10001"/>
                </a:lnTo>
                <a:lnTo>
                  <a:pt x="19004" y="9052"/>
                </a:lnTo>
                <a:lnTo>
                  <a:pt x="19004" y="8955"/>
                </a:lnTo>
                <a:lnTo>
                  <a:pt x="19077" y="7203"/>
                </a:lnTo>
                <a:lnTo>
                  <a:pt x="19150" y="5549"/>
                </a:lnTo>
                <a:lnTo>
                  <a:pt x="19175" y="3894"/>
                </a:lnTo>
                <a:lnTo>
                  <a:pt x="19223" y="2385"/>
                </a:lnTo>
                <a:lnTo>
                  <a:pt x="19248" y="1607"/>
                </a:lnTo>
                <a:lnTo>
                  <a:pt x="19223" y="1242"/>
                </a:lnTo>
                <a:lnTo>
                  <a:pt x="19199" y="852"/>
                </a:lnTo>
                <a:lnTo>
                  <a:pt x="19248" y="804"/>
                </a:lnTo>
                <a:lnTo>
                  <a:pt x="19272" y="755"/>
                </a:lnTo>
                <a:lnTo>
                  <a:pt x="19296" y="682"/>
                </a:lnTo>
                <a:lnTo>
                  <a:pt x="19296" y="609"/>
                </a:lnTo>
                <a:lnTo>
                  <a:pt x="19272" y="560"/>
                </a:lnTo>
                <a:lnTo>
                  <a:pt x="19223" y="512"/>
                </a:lnTo>
                <a:lnTo>
                  <a:pt x="19175" y="463"/>
                </a:lnTo>
                <a:lnTo>
                  <a:pt x="19102" y="439"/>
                </a:lnTo>
                <a:lnTo>
                  <a:pt x="18493" y="317"/>
                </a:lnTo>
                <a:lnTo>
                  <a:pt x="17885" y="268"/>
                </a:lnTo>
                <a:lnTo>
                  <a:pt x="17277" y="244"/>
                </a:lnTo>
                <a:lnTo>
                  <a:pt x="16644" y="244"/>
                </a:lnTo>
                <a:lnTo>
                  <a:pt x="15403" y="293"/>
                </a:lnTo>
                <a:lnTo>
                  <a:pt x="14187" y="293"/>
                </a:lnTo>
                <a:lnTo>
                  <a:pt x="12629" y="220"/>
                </a:lnTo>
                <a:lnTo>
                  <a:pt x="11072" y="122"/>
                </a:lnTo>
                <a:lnTo>
                  <a:pt x="9515" y="49"/>
                </a:lnTo>
                <a:lnTo>
                  <a:pt x="7958"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8" name="Google Shape;908;p39"/>
          <p:cNvSpPr/>
          <p:nvPr/>
        </p:nvSpPr>
        <p:spPr>
          <a:xfrm>
            <a:off x="3248788" y="2327487"/>
            <a:ext cx="320843" cy="323585"/>
          </a:xfrm>
          <a:custGeom>
            <a:avLst/>
            <a:gdLst/>
            <a:ahLst/>
            <a:cxnLst/>
            <a:rect l="l" t="t" r="r" b="b"/>
            <a:pathLst>
              <a:path w="17082" h="17228" extrusionOk="0">
                <a:moveTo>
                  <a:pt x="6497" y="2993"/>
                </a:moveTo>
                <a:lnTo>
                  <a:pt x="6400" y="3042"/>
                </a:lnTo>
                <a:lnTo>
                  <a:pt x="6302" y="3090"/>
                </a:lnTo>
                <a:lnTo>
                  <a:pt x="6229" y="3212"/>
                </a:lnTo>
                <a:lnTo>
                  <a:pt x="6229" y="3285"/>
                </a:lnTo>
                <a:lnTo>
                  <a:pt x="6254" y="3334"/>
                </a:lnTo>
                <a:lnTo>
                  <a:pt x="6278" y="3407"/>
                </a:lnTo>
                <a:lnTo>
                  <a:pt x="6351" y="3455"/>
                </a:lnTo>
                <a:lnTo>
                  <a:pt x="6400" y="3480"/>
                </a:lnTo>
                <a:lnTo>
                  <a:pt x="6643" y="3480"/>
                </a:lnTo>
                <a:lnTo>
                  <a:pt x="6692" y="3504"/>
                </a:lnTo>
                <a:lnTo>
                  <a:pt x="6911" y="3504"/>
                </a:lnTo>
                <a:lnTo>
                  <a:pt x="6959" y="3480"/>
                </a:lnTo>
                <a:lnTo>
                  <a:pt x="7008" y="3455"/>
                </a:lnTo>
                <a:lnTo>
                  <a:pt x="7057" y="3407"/>
                </a:lnTo>
                <a:lnTo>
                  <a:pt x="7057" y="3334"/>
                </a:lnTo>
                <a:lnTo>
                  <a:pt x="7057" y="3212"/>
                </a:lnTo>
                <a:lnTo>
                  <a:pt x="7032" y="3163"/>
                </a:lnTo>
                <a:lnTo>
                  <a:pt x="7008" y="3115"/>
                </a:lnTo>
                <a:lnTo>
                  <a:pt x="6935" y="3042"/>
                </a:lnTo>
                <a:lnTo>
                  <a:pt x="6838" y="3017"/>
                </a:lnTo>
                <a:lnTo>
                  <a:pt x="6716" y="2993"/>
                </a:lnTo>
                <a:close/>
                <a:moveTo>
                  <a:pt x="5743" y="3236"/>
                </a:moveTo>
                <a:lnTo>
                  <a:pt x="5670" y="3261"/>
                </a:lnTo>
                <a:lnTo>
                  <a:pt x="5402" y="3358"/>
                </a:lnTo>
                <a:lnTo>
                  <a:pt x="5134" y="3480"/>
                </a:lnTo>
                <a:lnTo>
                  <a:pt x="4891" y="3601"/>
                </a:lnTo>
                <a:lnTo>
                  <a:pt x="4672" y="3747"/>
                </a:lnTo>
                <a:lnTo>
                  <a:pt x="4453" y="3918"/>
                </a:lnTo>
                <a:lnTo>
                  <a:pt x="4234" y="4088"/>
                </a:lnTo>
                <a:lnTo>
                  <a:pt x="4039" y="4283"/>
                </a:lnTo>
                <a:lnTo>
                  <a:pt x="3869" y="4477"/>
                </a:lnTo>
                <a:lnTo>
                  <a:pt x="3699" y="4696"/>
                </a:lnTo>
                <a:lnTo>
                  <a:pt x="3553" y="4940"/>
                </a:lnTo>
                <a:lnTo>
                  <a:pt x="3431" y="5159"/>
                </a:lnTo>
                <a:lnTo>
                  <a:pt x="3309" y="5402"/>
                </a:lnTo>
                <a:lnTo>
                  <a:pt x="3236" y="5670"/>
                </a:lnTo>
                <a:lnTo>
                  <a:pt x="3163" y="5937"/>
                </a:lnTo>
                <a:lnTo>
                  <a:pt x="3115" y="6229"/>
                </a:lnTo>
                <a:lnTo>
                  <a:pt x="3090" y="6497"/>
                </a:lnTo>
                <a:lnTo>
                  <a:pt x="3090" y="6546"/>
                </a:lnTo>
                <a:lnTo>
                  <a:pt x="3115" y="6594"/>
                </a:lnTo>
                <a:lnTo>
                  <a:pt x="3188" y="6667"/>
                </a:lnTo>
                <a:lnTo>
                  <a:pt x="3261" y="6716"/>
                </a:lnTo>
                <a:lnTo>
                  <a:pt x="3285" y="6716"/>
                </a:lnTo>
                <a:lnTo>
                  <a:pt x="3309" y="6692"/>
                </a:lnTo>
                <a:lnTo>
                  <a:pt x="3382" y="6667"/>
                </a:lnTo>
                <a:lnTo>
                  <a:pt x="3431" y="6594"/>
                </a:lnTo>
                <a:lnTo>
                  <a:pt x="3480" y="6546"/>
                </a:lnTo>
                <a:lnTo>
                  <a:pt x="3504" y="6473"/>
                </a:lnTo>
                <a:lnTo>
                  <a:pt x="3528" y="6156"/>
                </a:lnTo>
                <a:lnTo>
                  <a:pt x="3601" y="5864"/>
                </a:lnTo>
                <a:lnTo>
                  <a:pt x="3699" y="5597"/>
                </a:lnTo>
                <a:lnTo>
                  <a:pt x="3820" y="5353"/>
                </a:lnTo>
                <a:lnTo>
                  <a:pt x="3966" y="5086"/>
                </a:lnTo>
                <a:lnTo>
                  <a:pt x="4137" y="4867"/>
                </a:lnTo>
                <a:lnTo>
                  <a:pt x="4307" y="4623"/>
                </a:lnTo>
                <a:lnTo>
                  <a:pt x="4526" y="4429"/>
                </a:lnTo>
                <a:lnTo>
                  <a:pt x="4745" y="4234"/>
                </a:lnTo>
                <a:lnTo>
                  <a:pt x="4988" y="4088"/>
                </a:lnTo>
                <a:lnTo>
                  <a:pt x="5256" y="3942"/>
                </a:lnTo>
                <a:lnTo>
                  <a:pt x="5499" y="3796"/>
                </a:lnTo>
                <a:lnTo>
                  <a:pt x="5767" y="3699"/>
                </a:lnTo>
                <a:lnTo>
                  <a:pt x="5864" y="3650"/>
                </a:lnTo>
                <a:lnTo>
                  <a:pt x="5913" y="3577"/>
                </a:lnTo>
                <a:lnTo>
                  <a:pt x="5937" y="3504"/>
                </a:lnTo>
                <a:lnTo>
                  <a:pt x="5937" y="3407"/>
                </a:lnTo>
                <a:lnTo>
                  <a:pt x="5889" y="3334"/>
                </a:lnTo>
                <a:lnTo>
                  <a:pt x="5840" y="3285"/>
                </a:lnTo>
                <a:lnTo>
                  <a:pt x="5743" y="3236"/>
                </a:lnTo>
                <a:close/>
                <a:moveTo>
                  <a:pt x="7324" y="1971"/>
                </a:moveTo>
                <a:lnTo>
                  <a:pt x="7787" y="2020"/>
                </a:lnTo>
                <a:lnTo>
                  <a:pt x="8249" y="2141"/>
                </a:lnTo>
                <a:lnTo>
                  <a:pt x="8687" y="2312"/>
                </a:lnTo>
                <a:lnTo>
                  <a:pt x="9101" y="2506"/>
                </a:lnTo>
                <a:lnTo>
                  <a:pt x="9490" y="2774"/>
                </a:lnTo>
                <a:lnTo>
                  <a:pt x="9879" y="3066"/>
                </a:lnTo>
                <a:lnTo>
                  <a:pt x="10220" y="3431"/>
                </a:lnTo>
                <a:lnTo>
                  <a:pt x="10512" y="3820"/>
                </a:lnTo>
                <a:lnTo>
                  <a:pt x="10707" y="4088"/>
                </a:lnTo>
                <a:lnTo>
                  <a:pt x="10877" y="4380"/>
                </a:lnTo>
                <a:lnTo>
                  <a:pt x="11023" y="4696"/>
                </a:lnTo>
                <a:lnTo>
                  <a:pt x="11120" y="5013"/>
                </a:lnTo>
                <a:lnTo>
                  <a:pt x="11217" y="5329"/>
                </a:lnTo>
                <a:lnTo>
                  <a:pt x="11266" y="5645"/>
                </a:lnTo>
                <a:lnTo>
                  <a:pt x="11315" y="5986"/>
                </a:lnTo>
                <a:lnTo>
                  <a:pt x="11315" y="6302"/>
                </a:lnTo>
                <a:lnTo>
                  <a:pt x="11315" y="6643"/>
                </a:lnTo>
                <a:lnTo>
                  <a:pt x="11266" y="6959"/>
                </a:lnTo>
                <a:lnTo>
                  <a:pt x="11217" y="7300"/>
                </a:lnTo>
                <a:lnTo>
                  <a:pt x="11144" y="7616"/>
                </a:lnTo>
                <a:lnTo>
                  <a:pt x="11047" y="7932"/>
                </a:lnTo>
                <a:lnTo>
                  <a:pt x="10925" y="8249"/>
                </a:lnTo>
                <a:lnTo>
                  <a:pt x="10780" y="8565"/>
                </a:lnTo>
                <a:lnTo>
                  <a:pt x="10634" y="8857"/>
                </a:lnTo>
                <a:lnTo>
                  <a:pt x="10439" y="9173"/>
                </a:lnTo>
                <a:lnTo>
                  <a:pt x="10220" y="9490"/>
                </a:lnTo>
                <a:lnTo>
                  <a:pt x="9977" y="9757"/>
                </a:lnTo>
                <a:lnTo>
                  <a:pt x="9733" y="10025"/>
                </a:lnTo>
                <a:lnTo>
                  <a:pt x="9441" y="10268"/>
                </a:lnTo>
                <a:lnTo>
                  <a:pt x="9149" y="10487"/>
                </a:lnTo>
                <a:lnTo>
                  <a:pt x="8857" y="10682"/>
                </a:lnTo>
                <a:lnTo>
                  <a:pt x="8541" y="10852"/>
                </a:lnTo>
                <a:lnTo>
                  <a:pt x="8200" y="10998"/>
                </a:lnTo>
                <a:lnTo>
                  <a:pt x="7860" y="11120"/>
                </a:lnTo>
                <a:lnTo>
                  <a:pt x="7519" y="11193"/>
                </a:lnTo>
                <a:lnTo>
                  <a:pt x="7154" y="11242"/>
                </a:lnTo>
                <a:lnTo>
                  <a:pt x="6789" y="11266"/>
                </a:lnTo>
                <a:lnTo>
                  <a:pt x="6424" y="11242"/>
                </a:lnTo>
                <a:lnTo>
                  <a:pt x="6059" y="11193"/>
                </a:lnTo>
                <a:lnTo>
                  <a:pt x="5670" y="11096"/>
                </a:lnTo>
                <a:lnTo>
                  <a:pt x="5353" y="10998"/>
                </a:lnTo>
                <a:lnTo>
                  <a:pt x="5037" y="10877"/>
                </a:lnTo>
                <a:lnTo>
                  <a:pt x="4721" y="10731"/>
                </a:lnTo>
                <a:lnTo>
                  <a:pt x="4404" y="10560"/>
                </a:lnTo>
                <a:lnTo>
                  <a:pt x="4112" y="10390"/>
                </a:lnTo>
                <a:lnTo>
                  <a:pt x="3820" y="10171"/>
                </a:lnTo>
                <a:lnTo>
                  <a:pt x="3553" y="9952"/>
                </a:lnTo>
                <a:lnTo>
                  <a:pt x="3285" y="9733"/>
                </a:lnTo>
                <a:lnTo>
                  <a:pt x="3042" y="9490"/>
                </a:lnTo>
                <a:lnTo>
                  <a:pt x="2823" y="9222"/>
                </a:lnTo>
                <a:lnTo>
                  <a:pt x="2628" y="8930"/>
                </a:lnTo>
                <a:lnTo>
                  <a:pt x="2434" y="8638"/>
                </a:lnTo>
                <a:lnTo>
                  <a:pt x="2288" y="8346"/>
                </a:lnTo>
                <a:lnTo>
                  <a:pt x="2142" y="8030"/>
                </a:lnTo>
                <a:lnTo>
                  <a:pt x="2044" y="7689"/>
                </a:lnTo>
                <a:lnTo>
                  <a:pt x="1971" y="7349"/>
                </a:lnTo>
                <a:lnTo>
                  <a:pt x="1947" y="7057"/>
                </a:lnTo>
                <a:lnTo>
                  <a:pt x="1923" y="6765"/>
                </a:lnTo>
                <a:lnTo>
                  <a:pt x="1923" y="6497"/>
                </a:lnTo>
                <a:lnTo>
                  <a:pt x="1947" y="6205"/>
                </a:lnTo>
                <a:lnTo>
                  <a:pt x="1996" y="5937"/>
                </a:lnTo>
                <a:lnTo>
                  <a:pt x="2044" y="5670"/>
                </a:lnTo>
                <a:lnTo>
                  <a:pt x="2142" y="5402"/>
                </a:lnTo>
                <a:lnTo>
                  <a:pt x="2239" y="5159"/>
                </a:lnTo>
                <a:lnTo>
                  <a:pt x="2336" y="4915"/>
                </a:lnTo>
                <a:lnTo>
                  <a:pt x="2482" y="4672"/>
                </a:lnTo>
                <a:lnTo>
                  <a:pt x="2628" y="4429"/>
                </a:lnTo>
                <a:lnTo>
                  <a:pt x="2774" y="4210"/>
                </a:lnTo>
                <a:lnTo>
                  <a:pt x="2944" y="3991"/>
                </a:lnTo>
                <a:lnTo>
                  <a:pt x="3139" y="3772"/>
                </a:lnTo>
                <a:lnTo>
                  <a:pt x="3528" y="3382"/>
                </a:lnTo>
                <a:lnTo>
                  <a:pt x="3966" y="3017"/>
                </a:lnTo>
                <a:lnTo>
                  <a:pt x="4404" y="2701"/>
                </a:lnTo>
                <a:lnTo>
                  <a:pt x="4891" y="2409"/>
                </a:lnTo>
                <a:lnTo>
                  <a:pt x="5134" y="2287"/>
                </a:lnTo>
                <a:lnTo>
                  <a:pt x="5378" y="2166"/>
                </a:lnTo>
                <a:lnTo>
                  <a:pt x="5645" y="2117"/>
                </a:lnTo>
                <a:lnTo>
                  <a:pt x="6035" y="2068"/>
                </a:lnTo>
                <a:lnTo>
                  <a:pt x="6716" y="1995"/>
                </a:lnTo>
                <a:lnTo>
                  <a:pt x="7300" y="1995"/>
                </a:lnTo>
                <a:lnTo>
                  <a:pt x="7324" y="1971"/>
                </a:lnTo>
                <a:close/>
                <a:moveTo>
                  <a:pt x="6935" y="1533"/>
                </a:moveTo>
                <a:lnTo>
                  <a:pt x="6497" y="1582"/>
                </a:lnTo>
                <a:lnTo>
                  <a:pt x="6083" y="1679"/>
                </a:lnTo>
                <a:lnTo>
                  <a:pt x="5864" y="1703"/>
                </a:lnTo>
                <a:lnTo>
                  <a:pt x="5621" y="1752"/>
                </a:lnTo>
                <a:lnTo>
                  <a:pt x="5353" y="1825"/>
                </a:lnTo>
                <a:lnTo>
                  <a:pt x="5110" y="1922"/>
                </a:lnTo>
                <a:lnTo>
                  <a:pt x="4842" y="2044"/>
                </a:lnTo>
                <a:lnTo>
                  <a:pt x="4599" y="2166"/>
                </a:lnTo>
                <a:lnTo>
                  <a:pt x="4112" y="2458"/>
                </a:lnTo>
                <a:lnTo>
                  <a:pt x="3650" y="2774"/>
                </a:lnTo>
                <a:lnTo>
                  <a:pt x="3212" y="3115"/>
                </a:lnTo>
                <a:lnTo>
                  <a:pt x="2823" y="3504"/>
                </a:lnTo>
                <a:lnTo>
                  <a:pt x="2458" y="3918"/>
                </a:lnTo>
                <a:lnTo>
                  <a:pt x="2312" y="4161"/>
                </a:lnTo>
                <a:lnTo>
                  <a:pt x="2166" y="4380"/>
                </a:lnTo>
                <a:lnTo>
                  <a:pt x="2020" y="4623"/>
                </a:lnTo>
                <a:lnTo>
                  <a:pt x="1923" y="4867"/>
                </a:lnTo>
                <a:lnTo>
                  <a:pt x="1801" y="5110"/>
                </a:lnTo>
                <a:lnTo>
                  <a:pt x="1728" y="5378"/>
                </a:lnTo>
                <a:lnTo>
                  <a:pt x="1631" y="5645"/>
                </a:lnTo>
                <a:lnTo>
                  <a:pt x="1582" y="5913"/>
                </a:lnTo>
                <a:lnTo>
                  <a:pt x="1533" y="6181"/>
                </a:lnTo>
                <a:lnTo>
                  <a:pt x="1509" y="6473"/>
                </a:lnTo>
                <a:lnTo>
                  <a:pt x="1509" y="6765"/>
                </a:lnTo>
                <a:lnTo>
                  <a:pt x="1509" y="7057"/>
                </a:lnTo>
                <a:lnTo>
                  <a:pt x="1558" y="7349"/>
                </a:lnTo>
                <a:lnTo>
                  <a:pt x="1606" y="7640"/>
                </a:lnTo>
                <a:lnTo>
                  <a:pt x="1679" y="7932"/>
                </a:lnTo>
                <a:lnTo>
                  <a:pt x="1752" y="8224"/>
                </a:lnTo>
                <a:lnTo>
                  <a:pt x="1874" y="8492"/>
                </a:lnTo>
                <a:lnTo>
                  <a:pt x="1996" y="8760"/>
                </a:lnTo>
                <a:lnTo>
                  <a:pt x="2142" y="9027"/>
                </a:lnTo>
                <a:lnTo>
                  <a:pt x="2312" y="9295"/>
                </a:lnTo>
                <a:lnTo>
                  <a:pt x="2507" y="9538"/>
                </a:lnTo>
                <a:lnTo>
                  <a:pt x="2726" y="9782"/>
                </a:lnTo>
                <a:lnTo>
                  <a:pt x="2944" y="10001"/>
                </a:lnTo>
                <a:lnTo>
                  <a:pt x="3188" y="10195"/>
                </a:lnTo>
                <a:lnTo>
                  <a:pt x="3699" y="10585"/>
                </a:lnTo>
                <a:lnTo>
                  <a:pt x="3991" y="10779"/>
                </a:lnTo>
                <a:lnTo>
                  <a:pt x="4283" y="10950"/>
                </a:lnTo>
                <a:lnTo>
                  <a:pt x="4599" y="11120"/>
                </a:lnTo>
                <a:lnTo>
                  <a:pt x="4915" y="11266"/>
                </a:lnTo>
                <a:lnTo>
                  <a:pt x="5232" y="11412"/>
                </a:lnTo>
                <a:lnTo>
                  <a:pt x="5572" y="11509"/>
                </a:lnTo>
                <a:lnTo>
                  <a:pt x="5889" y="11607"/>
                </a:lnTo>
                <a:lnTo>
                  <a:pt x="6254" y="11680"/>
                </a:lnTo>
                <a:lnTo>
                  <a:pt x="6594" y="11704"/>
                </a:lnTo>
                <a:lnTo>
                  <a:pt x="6959" y="11728"/>
                </a:lnTo>
                <a:lnTo>
                  <a:pt x="7300" y="11680"/>
                </a:lnTo>
                <a:lnTo>
                  <a:pt x="7641" y="11631"/>
                </a:lnTo>
                <a:lnTo>
                  <a:pt x="7981" y="11534"/>
                </a:lnTo>
                <a:lnTo>
                  <a:pt x="8322" y="11436"/>
                </a:lnTo>
                <a:lnTo>
                  <a:pt x="8638" y="11290"/>
                </a:lnTo>
                <a:lnTo>
                  <a:pt x="8955" y="11120"/>
                </a:lnTo>
                <a:lnTo>
                  <a:pt x="9344" y="10877"/>
                </a:lnTo>
                <a:lnTo>
                  <a:pt x="9733" y="10609"/>
                </a:lnTo>
                <a:lnTo>
                  <a:pt x="10074" y="10293"/>
                </a:lnTo>
                <a:lnTo>
                  <a:pt x="10390" y="9976"/>
                </a:lnTo>
                <a:lnTo>
                  <a:pt x="10658" y="9611"/>
                </a:lnTo>
                <a:lnTo>
                  <a:pt x="10925" y="9222"/>
                </a:lnTo>
                <a:lnTo>
                  <a:pt x="11144" y="8808"/>
                </a:lnTo>
                <a:lnTo>
                  <a:pt x="11339" y="8395"/>
                </a:lnTo>
                <a:lnTo>
                  <a:pt x="11509" y="7957"/>
                </a:lnTo>
                <a:lnTo>
                  <a:pt x="11631" y="7519"/>
                </a:lnTo>
                <a:lnTo>
                  <a:pt x="11704" y="7081"/>
                </a:lnTo>
                <a:lnTo>
                  <a:pt x="11753" y="6619"/>
                </a:lnTo>
                <a:lnTo>
                  <a:pt x="11753" y="6156"/>
                </a:lnTo>
                <a:lnTo>
                  <a:pt x="11728" y="5694"/>
                </a:lnTo>
                <a:lnTo>
                  <a:pt x="11655" y="5256"/>
                </a:lnTo>
                <a:lnTo>
                  <a:pt x="11534" y="4794"/>
                </a:lnTo>
                <a:lnTo>
                  <a:pt x="11363" y="4404"/>
                </a:lnTo>
                <a:lnTo>
                  <a:pt x="11169" y="4015"/>
                </a:lnTo>
                <a:lnTo>
                  <a:pt x="10950" y="3650"/>
                </a:lnTo>
                <a:lnTo>
                  <a:pt x="10682" y="3285"/>
                </a:lnTo>
                <a:lnTo>
                  <a:pt x="10390" y="2969"/>
                </a:lnTo>
                <a:lnTo>
                  <a:pt x="10074" y="2677"/>
                </a:lnTo>
                <a:lnTo>
                  <a:pt x="9733" y="2409"/>
                </a:lnTo>
                <a:lnTo>
                  <a:pt x="9393" y="2166"/>
                </a:lnTo>
                <a:lnTo>
                  <a:pt x="9003" y="1971"/>
                </a:lnTo>
                <a:lnTo>
                  <a:pt x="8614" y="1801"/>
                </a:lnTo>
                <a:lnTo>
                  <a:pt x="8200" y="1655"/>
                </a:lnTo>
                <a:lnTo>
                  <a:pt x="7787" y="1582"/>
                </a:lnTo>
                <a:lnTo>
                  <a:pt x="7349" y="1533"/>
                </a:lnTo>
                <a:close/>
                <a:moveTo>
                  <a:pt x="12118" y="11558"/>
                </a:moveTo>
                <a:lnTo>
                  <a:pt x="12142" y="11582"/>
                </a:lnTo>
                <a:lnTo>
                  <a:pt x="11972" y="11777"/>
                </a:lnTo>
                <a:lnTo>
                  <a:pt x="12093" y="11631"/>
                </a:lnTo>
                <a:lnTo>
                  <a:pt x="12118" y="11558"/>
                </a:lnTo>
                <a:close/>
                <a:moveTo>
                  <a:pt x="6789" y="584"/>
                </a:moveTo>
                <a:lnTo>
                  <a:pt x="7154" y="608"/>
                </a:lnTo>
                <a:lnTo>
                  <a:pt x="7519" y="657"/>
                </a:lnTo>
                <a:lnTo>
                  <a:pt x="7884" y="706"/>
                </a:lnTo>
                <a:lnTo>
                  <a:pt x="8225" y="803"/>
                </a:lnTo>
                <a:lnTo>
                  <a:pt x="8565" y="900"/>
                </a:lnTo>
                <a:lnTo>
                  <a:pt x="8906" y="1022"/>
                </a:lnTo>
                <a:lnTo>
                  <a:pt x="9247" y="1144"/>
                </a:lnTo>
                <a:lnTo>
                  <a:pt x="9563" y="1314"/>
                </a:lnTo>
                <a:lnTo>
                  <a:pt x="9879" y="1484"/>
                </a:lnTo>
                <a:lnTo>
                  <a:pt x="10171" y="1679"/>
                </a:lnTo>
                <a:lnTo>
                  <a:pt x="10439" y="1874"/>
                </a:lnTo>
                <a:lnTo>
                  <a:pt x="10707" y="2093"/>
                </a:lnTo>
                <a:lnTo>
                  <a:pt x="10950" y="2312"/>
                </a:lnTo>
                <a:lnTo>
                  <a:pt x="11193" y="2555"/>
                </a:lnTo>
                <a:lnTo>
                  <a:pt x="11485" y="2896"/>
                </a:lnTo>
                <a:lnTo>
                  <a:pt x="11753" y="3261"/>
                </a:lnTo>
                <a:lnTo>
                  <a:pt x="11996" y="3626"/>
                </a:lnTo>
                <a:lnTo>
                  <a:pt x="12191" y="4015"/>
                </a:lnTo>
                <a:lnTo>
                  <a:pt x="12361" y="4404"/>
                </a:lnTo>
                <a:lnTo>
                  <a:pt x="12507" y="4818"/>
                </a:lnTo>
                <a:lnTo>
                  <a:pt x="12629" y="5232"/>
                </a:lnTo>
                <a:lnTo>
                  <a:pt x="12702" y="5645"/>
                </a:lnTo>
                <a:lnTo>
                  <a:pt x="12750" y="6059"/>
                </a:lnTo>
                <a:lnTo>
                  <a:pt x="12775" y="6473"/>
                </a:lnTo>
                <a:lnTo>
                  <a:pt x="12775" y="6911"/>
                </a:lnTo>
                <a:lnTo>
                  <a:pt x="12726" y="7324"/>
                </a:lnTo>
                <a:lnTo>
                  <a:pt x="12653" y="7762"/>
                </a:lnTo>
                <a:lnTo>
                  <a:pt x="12556" y="8176"/>
                </a:lnTo>
                <a:lnTo>
                  <a:pt x="12434" y="8589"/>
                </a:lnTo>
                <a:lnTo>
                  <a:pt x="12264" y="9003"/>
                </a:lnTo>
                <a:lnTo>
                  <a:pt x="12045" y="9465"/>
                </a:lnTo>
                <a:lnTo>
                  <a:pt x="11801" y="9903"/>
                </a:lnTo>
                <a:lnTo>
                  <a:pt x="11534" y="10293"/>
                </a:lnTo>
                <a:lnTo>
                  <a:pt x="11217" y="10682"/>
                </a:lnTo>
                <a:lnTo>
                  <a:pt x="10901" y="11047"/>
                </a:lnTo>
                <a:lnTo>
                  <a:pt x="10536" y="11388"/>
                </a:lnTo>
                <a:lnTo>
                  <a:pt x="10171" y="11680"/>
                </a:lnTo>
                <a:lnTo>
                  <a:pt x="9782" y="11947"/>
                </a:lnTo>
                <a:lnTo>
                  <a:pt x="9368" y="12191"/>
                </a:lnTo>
                <a:lnTo>
                  <a:pt x="8930" y="12385"/>
                </a:lnTo>
                <a:lnTo>
                  <a:pt x="8468" y="12556"/>
                </a:lnTo>
                <a:lnTo>
                  <a:pt x="8006" y="12677"/>
                </a:lnTo>
                <a:lnTo>
                  <a:pt x="7543" y="12750"/>
                </a:lnTo>
                <a:lnTo>
                  <a:pt x="7032" y="12775"/>
                </a:lnTo>
                <a:lnTo>
                  <a:pt x="6546" y="12775"/>
                </a:lnTo>
                <a:lnTo>
                  <a:pt x="6035" y="12702"/>
                </a:lnTo>
                <a:lnTo>
                  <a:pt x="5597" y="12604"/>
                </a:lnTo>
                <a:lnTo>
                  <a:pt x="5159" y="12483"/>
                </a:lnTo>
                <a:lnTo>
                  <a:pt x="4721" y="12337"/>
                </a:lnTo>
                <a:lnTo>
                  <a:pt x="4307" y="12166"/>
                </a:lnTo>
                <a:lnTo>
                  <a:pt x="3893" y="11947"/>
                </a:lnTo>
                <a:lnTo>
                  <a:pt x="3504" y="11728"/>
                </a:lnTo>
                <a:lnTo>
                  <a:pt x="3115" y="11485"/>
                </a:lnTo>
                <a:lnTo>
                  <a:pt x="2774" y="11193"/>
                </a:lnTo>
                <a:lnTo>
                  <a:pt x="2434" y="10901"/>
                </a:lnTo>
                <a:lnTo>
                  <a:pt x="2117" y="10560"/>
                </a:lnTo>
                <a:lnTo>
                  <a:pt x="1825" y="10220"/>
                </a:lnTo>
                <a:lnTo>
                  <a:pt x="1558" y="9855"/>
                </a:lnTo>
                <a:lnTo>
                  <a:pt x="1314" y="9465"/>
                </a:lnTo>
                <a:lnTo>
                  <a:pt x="1095" y="9052"/>
                </a:lnTo>
                <a:lnTo>
                  <a:pt x="925" y="8638"/>
                </a:lnTo>
                <a:lnTo>
                  <a:pt x="779" y="8200"/>
                </a:lnTo>
                <a:lnTo>
                  <a:pt x="682" y="7811"/>
                </a:lnTo>
                <a:lnTo>
                  <a:pt x="609" y="7446"/>
                </a:lnTo>
                <a:lnTo>
                  <a:pt x="560" y="7081"/>
                </a:lnTo>
                <a:lnTo>
                  <a:pt x="560" y="6716"/>
                </a:lnTo>
                <a:lnTo>
                  <a:pt x="560" y="6351"/>
                </a:lnTo>
                <a:lnTo>
                  <a:pt x="584" y="5986"/>
                </a:lnTo>
                <a:lnTo>
                  <a:pt x="633" y="5645"/>
                </a:lnTo>
                <a:lnTo>
                  <a:pt x="706" y="5305"/>
                </a:lnTo>
                <a:lnTo>
                  <a:pt x="803" y="4964"/>
                </a:lnTo>
                <a:lnTo>
                  <a:pt x="925" y="4648"/>
                </a:lnTo>
                <a:lnTo>
                  <a:pt x="1047" y="4307"/>
                </a:lnTo>
                <a:lnTo>
                  <a:pt x="1217" y="3991"/>
                </a:lnTo>
                <a:lnTo>
                  <a:pt x="1387" y="3674"/>
                </a:lnTo>
                <a:lnTo>
                  <a:pt x="1606" y="3382"/>
                </a:lnTo>
                <a:lnTo>
                  <a:pt x="1825" y="3090"/>
                </a:lnTo>
                <a:lnTo>
                  <a:pt x="2069" y="2798"/>
                </a:lnTo>
                <a:lnTo>
                  <a:pt x="2361" y="2506"/>
                </a:lnTo>
                <a:lnTo>
                  <a:pt x="2726" y="2190"/>
                </a:lnTo>
                <a:lnTo>
                  <a:pt x="3163" y="1849"/>
                </a:lnTo>
                <a:lnTo>
                  <a:pt x="3674" y="1509"/>
                </a:lnTo>
                <a:lnTo>
                  <a:pt x="4210" y="1217"/>
                </a:lnTo>
                <a:lnTo>
                  <a:pt x="4502" y="1071"/>
                </a:lnTo>
                <a:lnTo>
                  <a:pt x="4794" y="949"/>
                </a:lnTo>
                <a:lnTo>
                  <a:pt x="5110" y="852"/>
                </a:lnTo>
                <a:lnTo>
                  <a:pt x="5402" y="754"/>
                </a:lnTo>
                <a:lnTo>
                  <a:pt x="5718" y="681"/>
                </a:lnTo>
                <a:lnTo>
                  <a:pt x="6035" y="633"/>
                </a:lnTo>
                <a:lnTo>
                  <a:pt x="6400" y="608"/>
                </a:lnTo>
                <a:lnTo>
                  <a:pt x="6789" y="584"/>
                </a:lnTo>
                <a:close/>
                <a:moveTo>
                  <a:pt x="11704" y="10998"/>
                </a:moveTo>
                <a:lnTo>
                  <a:pt x="11923" y="11315"/>
                </a:lnTo>
                <a:lnTo>
                  <a:pt x="11874" y="11339"/>
                </a:lnTo>
                <a:lnTo>
                  <a:pt x="11850" y="11363"/>
                </a:lnTo>
                <a:lnTo>
                  <a:pt x="11607" y="11607"/>
                </a:lnTo>
                <a:lnTo>
                  <a:pt x="11339" y="11826"/>
                </a:lnTo>
                <a:lnTo>
                  <a:pt x="11071" y="11996"/>
                </a:lnTo>
                <a:lnTo>
                  <a:pt x="10950" y="12093"/>
                </a:lnTo>
                <a:lnTo>
                  <a:pt x="10925" y="12166"/>
                </a:lnTo>
                <a:lnTo>
                  <a:pt x="10901" y="12239"/>
                </a:lnTo>
                <a:lnTo>
                  <a:pt x="10901" y="12264"/>
                </a:lnTo>
                <a:lnTo>
                  <a:pt x="10974" y="12288"/>
                </a:lnTo>
                <a:lnTo>
                  <a:pt x="11047" y="12288"/>
                </a:lnTo>
                <a:lnTo>
                  <a:pt x="11217" y="12264"/>
                </a:lnTo>
                <a:lnTo>
                  <a:pt x="11363" y="12191"/>
                </a:lnTo>
                <a:lnTo>
                  <a:pt x="11509" y="12093"/>
                </a:lnTo>
                <a:lnTo>
                  <a:pt x="11826" y="11899"/>
                </a:lnTo>
                <a:lnTo>
                  <a:pt x="11972" y="11777"/>
                </a:lnTo>
                <a:lnTo>
                  <a:pt x="11850" y="11899"/>
                </a:lnTo>
                <a:lnTo>
                  <a:pt x="11728" y="11996"/>
                </a:lnTo>
                <a:lnTo>
                  <a:pt x="11485" y="12191"/>
                </a:lnTo>
                <a:lnTo>
                  <a:pt x="11363" y="12288"/>
                </a:lnTo>
                <a:lnTo>
                  <a:pt x="11339" y="12361"/>
                </a:lnTo>
                <a:lnTo>
                  <a:pt x="11339" y="12434"/>
                </a:lnTo>
                <a:lnTo>
                  <a:pt x="11363" y="12483"/>
                </a:lnTo>
                <a:lnTo>
                  <a:pt x="11412" y="12531"/>
                </a:lnTo>
                <a:lnTo>
                  <a:pt x="11485" y="12556"/>
                </a:lnTo>
                <a:lnTo>
                  <a:pt x="11558" y="12531"/>
                </a:lnTo>
                <a:lnTo>
                  <a:pt x="11728" y="12483"/>
                </a:lnTo>
                <a:lnTo>
                  <a:pt x="11874" y="12385"/>
                </a:lnTo>
                <a:lnTo>
                  <a:pt x="12020" y="12288"/>
                </a:lnTo>
                <a:lnTo>
                  <a:pt x="12239" y="12118"/>
                </a:lnTo>
                <a:lnTo>
                  <a:pt x="12361" y="12020"/>
                </a:lnTo>
                <a:lnTo>
                  <a:pt x="12434" y="11899"/>
                </a:lnTo>
                <a:lnTo>
                  <a:pt x="12507" y="11947"/>
                </a:lnTo>
                <a:lnTo>
                  <a:pt x="12288" y="12142"/>
                </a:lnTo>
                <a:lnTo>
                  <a:pt x="12069" y="12337"/>
                </a:lnTo>
                <a:lnTo>
                  <a:pt x="11826" y="12556"/>
                </a:lnTo>
                <a:lnTo>
                  <a:pt x="11728" y="12677"/>
                </a:lnTo>
                <a:lnTo>
                  <a:pt x="11655" y="12823"/>
                </a:lnTo>
                <a:lnTo>
                  <a:pt x="11631" y="12896"/>
                </a:lnTo>
                <a:lnTo>
                  <a:pt x="11680" y="12969"/>
                </a:lnTo>
                <a:lnTo>
                  <a:pt x="11753" y="12994"/>
                </a:lnTo>
                <a:lnTo>
                  <a:pt x="11826" y="12994"/>
                </a:lnTo>
                <a:lnTo>
                  <a:pt x="11972" y="12945"/>
                </a:lnTo>
                <a:lnTo>
                  <a:pt x="12118" y="12848"/>
                </a:lnTo>
                <a:lnTo>
                  <a:pt x="12385" y="12629"/>
                </a:lnTo>
                <a:lnTo>
                  <a:pt x="12604" y="12458"/>
                </a:lnTo>
                <a:lnTo>
                  <a:pt x="12823" y="12264"/>
                </a:lnTo>
                <a:lnTo>
                  <a:pt x="12872" y="12312"/>
                </a:lnTo>
                <a:lnTo>
                  <a:pt x="12604" y="12702"/>
                </a:lnTo>
                <a:lnTo>
                  <a:pt x="12483" y="12848"/>
                </a:lnTo>
                <a:lnTo>
                  <a:pt x="12361" y="12969"/>
                </a:lnTo>
                <a:lnTo>
                  <a:pt x="12215" y="13067"/>
                </a:lnTo>
                <a:lnTo>
                  <a:pt x="12093" y="13213"/>
                </a:lnTo>
                <a:lnTo>
                  <a:pt x="12093" y="13261"/>
                </a:lnTo>
                <a:lnTo>
                  <a:pt x="12093" y="13310"/>
                </a:lnTo>
                <a:lnTo>
                  <a:pt x="12118" y="13334"/>
                </a:lnTo>
                <a:lnTo>
                  <a:pt x="12166" y="13359"/>
                </a:lnTo>
                <a:lnTo>
                  <a:pt x="12312" y="13359"/>
                </a:lnTo>
                <a:lnTo>
                  <a:pt x="12458" y="13334"/>
                </a:lnTo>
                <a:lnTo>
                  <a:pt x="12604" y="13261"/>
                </a:lnTo>
                <a:lnTo>
                  <a:pt x="12750" y="13140"/>
                </a:lnTo>
                <a:lnTo>
                  <a:pt x="12896" y="13042"/>
                </a:lnTo>
                <a:lnTo>
                  <a:pt x="12994" y="12896"/>
                </a:lnTo>
                <a:lnTo>
                  <a:pt x="13115" y="12750"/>
                </a:lnTo>
                <a:lnTo>
                  <a:pt x="13188" y="12604"/>
                </a:lnTo>
                <a:lnTo>
                  <a:pt x="13505" y="12872"/>
                </a:lnTo>
                <a:lnTo>
                  <a:pt x="13407" y="12945"/>
                </a:lnTo>
                <a:lnTo>
                  <a:pt x="13310" y="13018"/>
                </a:lnTo>
                <a:lnTo>
                  <a:pt x="13115" y="13213"/>
                </a:lnTo>
                <a:lnTo>
                  <a:pt x="12896" y="13359"/>
                </a:lnTo>
                <a:lnTo>
                  <a:pt x="12677" y="13529"/>
                </a:lnTo>
                <a:lnTo>
                  <a:pt x="12653" y="13553"/>
                </a:lnTo>
                <a:lnTo>
                  <a:pt x="12629" y="13602"/>
                </a:lnTo>
                <a:lnTo>
                  <a:pt x="12653" y="13651"/>
                </a:lnTo>
                <a:lnTo>
                  <a:pt x="12677" y="13699"/>
                </a:lnTo>
                <a:lnTo>
                  <a:pt x="12750" y="13724"/>
                </a:lnTo>
                <a:lnTo>
                  <a:pt x="12848" y="13748"/>
                </a:lnTo>
                <a:lnTo>
                  <a:pt x="12921" y="13748"/>
                </a:lnTo>
                <a:lnTo>
                  <a:pt x="12994" y="13724"/>
                </a:lnTo>
                <a:lnTo>
                  <a:pt x="13140" y="13651"/>
                </a:lnTo>
                <a:lnTo>
                  <a:pt x="13286" y="13578"/>
                </a:lnTo>
                <a:lnTo>
                  <a:pt x="13407" y="13480"/>
                </a:lnTo>
                <a:lnTo>
                  <a:pt x="13553" y="13383"/>
                </a:lnTo>
                <a:lnTo>
                  <a:pt x="13675" y="13237"/>
                </a:lnTo>
                <a:lnTo>
                  <a:pt x="13724" y="13164"/>
                </a:lnTo>
                <a:lnTo>
                  <a:pt x="13748" y="13091"/>
                </a:lnTo>
                <a:lnTo>
                  <a:pt x="13943" y="13286"/>
                </a:lnTo>
                <a:lnTo>
                  <a:pt x="13918" y="13286"/>
                </a:lnTo>
                <a:lnTo>
                  <a:pt x="13772" y="13383"/>
                </a:lnTo>
                <a:lnTo>
                  <a:pt x="13675" y="13505"/>
                </a:lnTo>
                <a:lnTo>
                  <a:pt x="13456" y="13748"/>
                </a:lnTo>
                <a:lnTo>
                  <a:pt x="13237" y="13967"/>
                </a:lnTo>
                <a:lnTo>
                  <a:pt x="13140" y="14064"/>
                </a:lnTo>
                <a:lnTo>
                  <a:pt x="13067" y="14210"/>
                </a:lnTo>
                <a:lnTo>
                  <a:pt x="13042" y="14235"/>
                </a:lnTo>
                <a:lnTo>
                  <a:pt x="13067" y="14259"/>
                </a:lnTo>
                <a:lnTo>
                  <a:pt x="13067" y="14308"/>
                </a:lnTo>
                <a:lnTo>
                  <a:pt x="13115" y="14308"/>
                </a:lnTo>
                <a:lnTo>
                  <a:pt x="13261" y="14259"/>
                </a:lnTo>
                <a:lnTo>
                  <a:pt x="13407" y="14210"/>
                </a:lnTo>
                <a:lnTo>
                  <a:pt x="13651" y="14040"/>
                </a:lnTo>
                <a:lnTo>
                  <a:pt x="13797" y="13918"/>
                </a:lnTo>
                <a:lnTo>
                  <a:pt x="13943" y="13797"/>
                </a:lnTo>
                <a:lnTo>
                  <a:pt x="14064" y="13626"/>
                </a:lnTo>
                <a:lnTo>
                  <a:pt x="14137" y="13480"/>
                </a:lnTo>
                <a:lnTo>
                  <a:pt x="14332" y="13675"/>
                </a:lnTo>
                <a:lnTo>
                  <a:pt x="14186" y="13918"/>
                </a:lnTo>
                <a:lnTo>
                  <a:pt x="14089" y="14040"/>
                </a:lnTo>
                <a:lnTo>
                  <a:pt x="13991" y="14137"/>
                </a:lnTo>
                <a:lnTo>
                  <a:pt x="13870" y="14235"/>
                </a:lnTo>
                <a:lnTo>
                  <a:pt x="13748" y="14308"/>
                </a:lnTo>
                <a:lnTo>
                  <a:pt x="13626" y="14381"/>
                </a:lnTo>
                <a:lnTo>
                  <a:pt x="13505" y="14454"/>
                </a:lnTo>
                <a:lnTo>
                  <a:pt x="13505" y="14502"/>
                </a:lnTo>
                <a:lnTo>
                  <a:pt x="13480" y="14527"/>
                </a:lnTo>
                <a:lnTo>
                  <a:pt x="13505" y="14600"/>
                </a:lnTo>
                <a:lnTo>
                  <a:pt x="13602" y="14648"/>
                </a:lnTo>
                <a:lnTo>
                  <a:pt x="13675" y="14673"/>
                </a:lnTo>
                <a:lnTo>
                  <a:pt x="13772" y="14673"/>
                </a:lnTo>
                <a:lnTo>
                  <a:pt x="13894" y="14648"/>
                </a:lnTo>
                <a:lnTo>
                  <a:pt x="14089" y="14551"/>
                </a:lnTo>
                <a:lnTo>
                  <a:pt x="14235" y="14454"/>
                </a:lnTo>
                <a:lnTo>
                  <a:pt x="14356" y="14356"/>
                </a:lnTo>
                <a:lnTo>
                  <a:pt x="14454" y="14235"/>
                </a:lnTo>
                <a:lnTo>
                  <a:pt x="14575" y="14113"/>
                </a:lnTo>
                <a:lnTo>
                  <a:pt x="14648" y="13967"/>
                </a:lnTo>
                <a:lnTo>
                  <a:pt x="14867" y="14210"/>
                </a:lnTo>
                <a:lnTo>
                  <a:pt x="14843" y="14210"/>
                </a:lnTo>
                <a:lnTo>
                  <a:pt x="14721" y="14259"/>
                </a:lnTo>
                <a:lnTo>
                  <a:pt x="14624" y="14332"/>
                </a:lnTo>
                <a:lnTo>
                  <a:pt x="14454" y="14527"/>
                </a:lnTo>
                <a:lnTo>
                  <a:pt x="14235" y="14746"/>
                </a:lnTo>
                <a:lnTo>
                  <a:pt x="14113" y="14867"/>
                </a:lnTo>
                <a:lnTo>
                  <a:pt x="13991" y="14940"/>
                </a:lnTo>
                <a:lnTo>
                  <a:pt x="13967" y="14989"/>
                </a:lnTo>
                <a:lnTo>
                  <a:pt x="13967" y="15038"/>
                </a:lnTo>
                <a:lnTo>
                  <a:pt x="14016" y="15086"/>
                </a:lnTo>
                <a:lnTo>
                  <a:pt x="14064" y="15086"/>
                </a:lnTo>
                <a:lnTo>
                  <a:pt x="14356" y="15013"/>
                </a:lnTo>
                <a:lnTo>
                  <a:pt x="14478" y="14940"/>
                </a:lnTo>
                <a:lnTo>
                  <a:pt x="14624" y="14867"/>
                </a:lnTo>
                <a:lnTo>
                  <a:pt x="14867" y="14648"/>
                </a:lnTo>
                <a:lnTo>
                  <a:pt x="14965" y="14527"/>
                </a:lnTo>
                <a:lnTo>
                  <a:pt x="15038" y="14405"/>
                </a:lnTo>
                <a:lnTo>
                  <a:pt x="15038" y="14381"/>
                </a:lnTo>
                <a:lnTo>
                  <a:pt x="15330" y="14673"/>
                </a:lnTo>
                <a:lnTo>
                  <a:pt x="15111" y="14867"/>
                </a:lnTo>
                <a:lnTo>
                  <a:pt x="14892" y="15062"/>
                </a:lnTo>
                <a:lnTo>
                  <a:pt x="14648" y="15232"/>
                </a:lnTo>
                <a:lnTo>
                  <a:pt x="14527" y="15330"/>
                </a:lnTo>
                <a:lnTo>
                  <a:pt x="14429" y="15427"/>
                </a:lnTo>
                <a:lnTo>
                  <a:pt x="14405" y="15451"/>
                </a:lnTo>
                <a:lnTo>
                  <a:pt x="14405" y="15500"/>
                </a:lnTo>
                <a:lnTo>
                  <a:pt x="14429" y="15524"/>
                </a:lnTo>
                <a:lnTo>
                  <a:pt x="14454" y="15549"/>
                </a:lnTo>
                <a:lnTo>
                  <a:pt x="14624" y="15573"/>
                </a:lnTo>
                <a:lnTo>
                  <a:pt x="14770" y="15549"/>
                </a:lnTo>
                <a:lnTo>
                  <a:pt x="14940" y="15476"/>
                </a:lnTo>
                <a:lnTo>
                  <a:pt x="15086" y="15378"/>
                </a:lnTo>
                <a:lnTo>
                  <a:pt x="15232" y="15281"/>
                </a:lnTo>
                <a:lnTo>
                  <a:pt x="15354" y="15159"/>
                </a:lnTo>
                <a:lnTo>
                  <a:pt x="15573" y="14916"/>
                </a:lnTo>
                <a:lnTo>
                  <a:pt x="15743" y="15111"/>
                </a:lnTo>
                <a:lnTo>
                  <a:pt x="15476" y="15378"/>
                </a:lnTo>
                <a:lnTo>
                  <a:pt x="15330" y="15476"/>
                </a:lnTo>
                <a:lnTo>
                  <a:pt x="15184" y="15573"/>
                </a:lnTo>
                <a:lnTo>
                  <a:pt x="15038" y="15670"/>
                </a:lnTo>
                <a:lnTo>
                  <a:pt x="14892" y="15792"/>
                </a:lnTo>
                <a:lnTo>
                  <a:pt x="14843" y="15840"/>
                </a:lnTo>
                <a:lnTo>
                  <a:pt x="14867" y="15913"/>
                </a:lnTo>
                <a:lnTo>
                  <a:pt x="14892" y="15986"/>
                </a:lnTo>
                <a:lnTo>
                  <a:pt x="14940" y="16011"/>
                </a:lnTo>
                <a:lnTo>
                  <a:pt x="15038" y="16035"/>
                </a:lnTo>
                <a:lnTo>
                  <a:pt x="15159" y="16011"/>
                </a:lnTo>
                <a:lnTo>
                  <a:pt x="15354" y="15962"/>
                </a:lnTo>
                <a:lnTo>
                  <a:pt x="15524" y="15865"/>
                </a:lnTo>
                <a:lnTo>
                  <a:pt x="15695" y="15767"/>
                </a:lnTo>
                <a:lnTo>
                  <a:pt x="15889" y="15597"/>
                </a:lnTo>
                <a:lnTo>
                  <a:pt x="16060" y="15427"/>
                </a:lnTo>
                <a:lnTo>
                  <a:pt x="16352" y="15694"/>
                </a:lnTo>
                <a:lnTo>
                  <a:pt x="16181" y="15865"/>
                </a:lnTo>
                <a:lnTo>
                  <a:pt x="16011" y="16011"/>
                </a:lnTo>
                <a:lnTo>
                  <a:pt x="15743" y="16157"/>
                </a:lnTo>
                <a:lnTo>
                  <a:pt x="15500" y="16303"/>
                </a:lnTo>
                <a:lnTo>
                  <a:pt x="15451" y="16327"/>
                </a:lnTo>
                <a:lnTo>
                  <a:pt x="15451" y="16376"/>
                </a:lnTo>
                <a:lnTo>
                  <a:pt x="15476" y="16400"/>
                </a:lnTo>
                <a:lnTo>
                  <a:pt x="15524" y="16424"/>
                </a:lnTo>
                <a:lnTo>
                  <a:pt x="15719" y="16424"/>
                </a:lnTo>
                <a:lnTo>
                  <a:pt x="15889" y="16449"/>
                </a:lnTo>
                <a:lnTo>
                  <a:pt x="16084" y="16400"/>
                </a:lnTo>
                <a:lnTo>
                  <a:pt x="16254" y="16351"/>
                </a:lnTo>
                <a:lnTo>
                  <a:pt x="16400" y="16254"/>
                </a:lnTo>
                <a:lnTo>
                  <a:pt x="16522" y="16157"/>
                </a:lnTo>
                <a:lnTo>
                  <a:pt x="16498" y="16254"/>
                </a:lnTo>
                <a:lnTo>
                  <a:pt x="16400" y="16376"/>
                </a:lnTo>
                <a:lnTo>
                  <a:pt x="16279" y="16473"/>
                </a:lnTo>
                <a:lnTo>
                  <a:pt x="16133" y="16546"/>
                </a:lnTo>
                <a:lnTo>
                  <a:pt x="15987" y="16619"/>
                </a:lnTo>
                <a:lnTo>
                  <a:pt x="15768" y="16668"/>
                </a:lnTo>
                <a:lnTo>
                  <a:pt x="15451" y="16765"/>
                </a:lnTo>
                <a:lnTo>
                  <a:pt x="15427" y="16692"/>
                </a:lnTo>
                <a:lnTo>
                  <a:pt x="15354" y="16643"/>
                </a:lnTo>
                <a:lnTo>
                  <a:pt x="15208" y="16546"/>
                </a:lnTo>
                <a:lnTo>
                  <a:pt x="15062" y="16400"/>
                </a:lnTo>
                <a:lnTo>
                  <a:pt x="14770" y="16132"/>
                </a:lnTo>
                <a:lnTo>
                  <a:pt x="14016" y="15524"/>
                </a:lnTo>
                <a:lnTo>
                  <a:pt x="13626" y="15159"/>
                </a:lnTo>
                <a:lnTo>
                  <a:pt x="13261" y="14770"/>
                </a:lnTo>
                <a:lnTo>
                  <a:pt x="12556" y="14016"/>
                </a:lnTo>
                <a:lnTo>
                  <a:pt x="12312" y="13772"/>
                </a:lnTo>
                <a:lnTo>
                  <a:pt x="12045" y="13553"/>
                </a:lnTo>
                <a:lnTo>
                  <a:pt x="11485" y="13140"/>
                </a:lnTo>
                <a:lnTo>
                  <a:pt x="11217" y="12921"/>
                </a:lnTo>
                <a:lnTo>
                  <a:pt x="10950" y="12677"/>
                </a:lnTo>
                <a:lnTo>
                  <a:pt x="10707" y="12434"/>
                </a:lnTo>
                <a:lnTo>
                  <a:pt x="10512" y="12166"/>
                </a:lnTo>
                <a:lnTo>
                  <a:pt x="10828" y="11899"/>
                </a:lnTo>
                <a:lnTo>
                  <a:pt x="11144" y="11607"/>
                </a:lnTo>
                <a:lnTo>
                  <a:pt x="11436" y="11315"/>
                </a:lnTo>
                <a:lnTo>
                  <a:pt x="11704" y="10998"/>
                </a:lnTo>
                <a:close/>
                <a:moveTo>
                  <a:pt x="6400" y="0"/>
                </a:moveTo>
                <a:lnTo>
                  <a:pt x="5791" y="73"/>
                </a:lnTo>
                <a:lnTo>
                  <a:pt x="5183" y="170"/>
                </a:lnTo>
                <a:lnTo>
                  <a:pt x="4891" y="243"/>
                </a:lnTo>
                <a:lnTo>
                  <a:pt x="4599" y="341"/>
                </a:lnTo>
                <a:lnTo>
                  <a:pt x="4258" y="462"/>
                </a:lnTo>
                <a:lnTo>
                  <a:pt x="3918" y="633"/>
                </a:lnTo>
                <a:lnTo>
                  <a:pt x="3601" y="827"/>
                </a:lnTo>
                <a:lnTo>
                  <a:pt x="3285" y="1022"/>
                </a:lnTo>
                <a:lnTo>
                  <a:pt x="2969" y="1241"/>
                </a:lnTo>
                <a:lnTo>
                  <a:pt x="2677" y="1484"/>
                </a:lnTo>
                <a:lnTo>
                  <a:pt x="2117" y="1971"/>
                </a:lnTo>
                <a:lnTo>
                  <a:pt x="1850" y="2239"/>
                </a:lnTo>
                <a:lnTo>
                  <a:pt x="1606" y="2506"/>
                </a:lnTo>
                <a:lnTo>
                  <a:pt x="1363" y="2798"/>
                </a:lnTo>
                <a:lnTo>
                  <a:pt x="1168" y="3066"/>
                </a:lnTo>
                <a:lnTo>
                  <a:pt x="949" y="3382"/>
                </a:lnTo>
                <a:lnTo>
                  <a:pt x="779" y="3699"/>
                </a:lnTo>
                <a:lnTo>
                  <a:pt x="609" y="4015"/>
                </a:lnTo>
                <a:lnTo>
                  <a:pt x="463" y="4331"/>
                </a:lnTo>
                <a:lnTo>
                  <a:pt x="341" y="4672"/>
                </a:lnTo>
                <a:lnTo>
                  <a:pt x="244" y="5013"/>
                </a:lnTo>
                <a:lnTo>
                  <a:pt x="146" y="5353"/>
                </a:lnTo>
                <a:lnTo>
                  <a:pt x="73" y="5718"/>
                </a:lnTo>
                <a:lnTo>
                  <a:pt x="25" y="6083"/>
                </a:lnTo>
                <a:lnTo>
                  <a:pt x="0" y="6448"/>
                </a:lnTo>
                <a:lnTo>
                  <a:pt x="0" y="6813"/>
                </a:lnTo>
                <a:lnTo>
                  <a:pt x="0" y="7203"/>
                </a:lnTo>
                <a:lnTo>
                  <a:pt x="25" y="7592"/>
                </a:lnTo>
                <a:lnTo>
                  <a:pt x="98" y="7957"/>
                </a:lnTo>
                <a:lnTo>
                  <a:pt x="171" y="8346"/>
                </a:lnTo>
                <a:lnTo>
                  <a:pt x="268" y="8711"/>
                </a:lnTo>
                <a:lnTo>
                  <a:pt x="390" y="9076"/>
                </a:lnTo>
                <a:lnTo>
                  <a:pt x="560" y="9441"/>
                </a:lnTo>
                <a:lnTo>
                  <a:pt x="730" y="9782"/>
                </a:lnTo>
                <a:lnTo>
                  <a:pt x="925" y="10122"/>
                </a:lnTo>
                <a:lnTo>
                  <a:pt x="1168" y="10463"/>
                </a:lnTo>
                <a:lnTo>
                  <a:pt x="1436" y="10804"/>
                </a:lnTo>
                <a:lnTo>
                  <a:pt x="1704" y="11096"/>
                </a:lnTo>
                <a:lnTo>
                  <a:pt x="1996" y="11363"/>
                </a:lnTo>
                <a:lnTo>
                  <a:pt x="2312" y="11631"/>
                </a:lnTo>
                <a:lnTo>
                  <a:pt x="2628" y="11874"/>
                </a:lnTo>
                <a:lnTo>
                  <a:pt x="2969" y="12093"/>
                </a:lnTo>
                <a:lnTo>
                  <a:pt x="3334" y="12312"/>
                </a:lnTo>
                <a:lnTo>
                  <a:pt x="3747" y="12531"/>
                </a:lnTo>
                <a:lnTo>
                  <a:pt x="4161" y="12726"/>
                </a:lnTo>
                <a:lnTo>
                  <a:pt x="4599" y="12896"/>
                </a:lnTo>
                <a:lnTo>
                  <a:pt x="5037" y="13042"/>
                </a:lnTo>
                <a:lnTo>
                  <a:pt x="5499" y="13164"/>
                </a:lnTo>
                <a:lnTo>
                  <a:pt x="5937" y="13261"/>
                </a:lnTo>
                <a:lnTo>
                  <a:pt x="6400" y="13334"/>
                </a:lnTo>
                <a:lnTo>
                  <a:pt x="6862" y="13383"/>
                </a:lnTo>
                <a:lnTo>
                  <a:pt x="7324" y="13383"/>
                </a:lnTo>
                <a:lnTo>
                  <a:pt x="7787" y="13334"/>
                </a:lnTo>
                <a:lnTo>
                  <a:pt x="8225" y="13261"/>
                </a:lnTo>
                <a:lnTo>
                  <a:pt x="8638" y="13140"/>
                </a:lnTo>
                <a:lnTo>
                  <a:pt x="9076" y="12994"/>
                </a:lnTo>
                <a:lnTo>
                  <a:pt x="9466" y="12799"/>
                </a:lnTo>
                <a:lnTo>
                  <a:pt x="9879" y="12580"/>
                </a:lnTo>
                <a:lnTo>
                  <a:pt x="10269" y="12337"/>
                </a:lnTo>
                <a:lnTo>
                  <a:pt x="10293" y="12458"/>
                </a:lnTo>
                <a:lnTo>
                  <a:pt x="10317" y="12580"/>
                </a:lnTo>
                <a:lnTo>
                  <a:pt x="10390" y="12677"/>
                </a:lnTo>
                <a:lnTo>
                  <a:pt x="10463" y="12775"/>
                </a:lnTo>
                <a:lnTo>
                  <a:pt x="10658" y="12969"/>
                </a:lnTo>
                <a:lnTo>
                  <a:pt x="10828" y="13140"/>
                </a:lnTo>
                <a:lnTo>
                  <a:pt x="11120" y="13383"/>
                </a:lnTo>
                <a:lnTo>
                  <a:pt x="11412" y="13602"/>
                </a:lnTo>
                <a:lnTo>
                  <a:pt x="11704" y="13845"/>
                </a:lnTo>
                <a:lnTo>
                  <a:pt x="11972" y="14089"/>
                </a:lnTo>
                <a:lnTo>
                  <a:pt x="12385" y="14502"/>
                </a:lnTo>
                <a:lnTo>
                  <a:pt x="12775" y="14916"/>
                </a:lnTo>
                <a:lnTo>
                  <a:pt x="13164" y="15330"/>
                </a:lnTo>
                <a:lnTo>
                  <a:pt x="13553" y="15743"/>
                </a:lnTo>
                <a:lnTo>
                  <a:pt x="13772" y="15938"/>
                </a:lnTo>
                <a:lnTo>
                  <a:pt x="13991" y="16132"/>
                </a:lnTo>
                <a:lnTo>
                  <a:pt x="14429" y="16473"/>
                </a:lnTo>
                <a:lnTo>
                  <a:pt x="14770" y="16789"/>
                </a:lnTo>
                <a:lnTo>
                  <a:pt x="14916" y="16935"/>
                </a:lnTo>
                <a:lnTo>
                  <a:pt x="15111" y="17081"/>
                </a:lnTo>
                <a:lnTo>
                  <a:pt x="15184" y="17106"/>
                </a:lnTo>
                <a:lnTo>
                  <a:pt x="15232" y="17154"/>
                </a:lnTo>
                <a:lnTo>
                  <a:pt x="15305" y="17179"/>
                </a:lnTo>
                <a:lnTo>
                  <a:pt x="15451" y="17227"/>
                </a:lnTo>
                <a:lnTo>
                  <a:pt x="15646" y="17203"/>
                </a:lnTo>
                <a:lnTo>
                  <a:pt x="15841" y="17179"/>
                </a:lnTo>
                <a:lnTo>
                  <a:pt x="16035" y="17106"/>
                </a:lnTo>
                <a:lnTo>
                  <a:pt x="16230" y="17033"/>
                </a:lnTo>
                <a:lnTo>
                  <a:pt x="16498" y="16911"/>
                </a:lnTo>
                <a:lnTo>
                  <a:pt x="16644" y="16814"/>
                </a:lnTo>
                <a:lnTo>
                  <a:pt x="16790" y="16668"/>
                </a:lnTo>
                <a:lnTo>
                  <a:pt x="16911" y="16497"/>
                </a:lnTo>
                <a:lnTo>
                  <a:pt x="17009" y="16327"/>
                </a:lnTo>
                <a:lnTo>
                  <a:pt x="17057" y="16132"/>
                </a:lnTo>
                <a:lnTo>
                  <a:pt x="17082" y="15938"/>
                </a:lnTo>
                <a:lnTo>
                  <a:pt x="17057" y="15840"/>
                </a:lnTo>
                <a:lnTo>
                  <a:pt x="17033" y="15767"/>
                </a:lnTo>
                <a:lnTo>
                  <a:pt x="17009" y="15670"/>
                </a:lnTo>
                <a:lnTo>
                  <a:pt x="16936" y="15597"/>
                </a:lnTo>
                <a:lnTo>
                  <a:pt x="16887" y="15549"/>
                </a:lnTo>
                <a:lnTo>
                  <a:pt x="15500" y="14137"/>
                </a:lnTo>
                <a:lnTo>
                  <a:pt x="14819" y="13432"/>
                </a:lnTo>
                <a:lnTo>
                  <a:pt x="14089" y="12750"/>
                </a:lnTo>
                <a:lnTo>
                  <a:pt x="13772" y="12458"/>
                </a:lnTo>
                <a:lnTo>
                  <a:pt x="13432" y="12166"/>
                </a:lnTo>
                <a:lnTo>
                  <a:pt x="13091" y="11899"/>
                </a:lnTo>
                <a:lnTo>
                  <a:pt x="12775" y="11582"/>
                </a:lnTo>
                <a:lnTo>
                  <a:pt x="12580" y="11363"/>
                </a:lnTo>
                <a:lnTo>
                  <a:pt x="12385" y="11120"/>
                </a:lnTo>
                <a:lnTo>
                  <a:pt x="12166" y="10901"/>
                </a:lnTo>
                <a:lnTo>
                  <a:pt x="12045" y="10804"/>
                </a:lnTo>
                <a:lnTo>
                  <a:pt x="11923" y="10706"/>
                </a:lnTo>
                <a:lnTo>
                  <a:pt x="12191" y="10317"/>
                </a:lnTo>
                <a:lnTo>
                  <a:pt x="12434" y="9928"/>
                </a:lnTo>
                <a:lnTo>
                  <a:pt x="12629" y="9490"/>
                </a:lnTo>
                <a:lnTo>
                  <a:pt x="12823" y="9076"/>
                </a:lnTo>
                <a:lnTo>
                  <a:pt x="12969" y="8614"/>
                </a:lnTo>
                <a:lnTo>
                  <a:pt x="13091" y="8176"/>
                </a:lnTo>
                <a:lnTo>
                  <a:pt x="13188" y="7713"/>
                </a:lnTo>
                <a:lnTo>
                  <a:pt x="13261" y="7251"/>
                </a:lnTo>
                <a:lnTo>
                  <a:pt x="13310" y="6765"/>
                </a:lnTo>
                <a:lnTo>
                  <a:pt x="13310" y="6302"/>
                </a:lnTo>
                <a:lnTo>
                  <a:pt x="13286" y="5840"/>
                </a:lnTo>
                <a:lnTo>
                  <a:pt x="13237" y="5378"/>
                </a:lnTo>
                <a:lnTo>
                  <a:pt x="13164" y="4891"/>
                </a:lnTo>
                <a:lnTo>
                  <a:pt x="13042" y="4453"/>
                </a:lnTo>
                <a:lnTo>
                  <a:pt x="12896" y="3991"/>
                </a:lnTo>
                <a:lnTo>
                  <a:pt x="12702" y="3553"/>
                </a:lnTo>
                <a:lnTo>
                  <a:pt x="12580" y="3285"/>
                </a:lnTo>
                <a:lnTo>
                  <a:pt x="12434" y="3042"/>
                </a:lnTo>
                <a:lnTo>
                  <a:pt x="12288" y="2798"/>
                </a:lnTo>
                <a:lnTo>
                  <a:pt x="12118" y="2579"/>
                </a:lnTo>
                <a:lnTo>
                  <a:pt x="11753" y="2141"/>
                </a:lnTo>
                <a:lnTo>
                  <a:pt x="11339" y="1728"/>
                </a:lnTo>
                <a:lnTo>
                  <a:pt x="10901" y="1363"/>
                </a:lnTo>
                <a:lnTo>
                  <a:pt x="10415" y="1046"/>
                </a:lnTo>
                <a:lnTo>
                  <a:pt x="9904" y="754"/>
                </a:lnTo>
                <a:lnTo>
                  <a:pt x="9368" y="511"/>
                </a:lnTo>
                <a:lnTo>
                  <a:pt x="8784" y="316"/>
                </a:lnTo>
                <a:lnTo>
                  <a:pt x="8225" y="170"/>
                </a:lnTo>
                <a:lnTo>
                  <a:pt x="7616" y="73"/>
                </a:lnTo>
                <a:lnTo>
                  <a:pt x="700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9" name="Google Shape;909;p39"/>
          <p:cNvSpPr/>
          <p:nvPr/>
        </p:nvSpPr>
        <p:spPr>
          <a:xfrm>
            <a:off x="3752381" y="2330230"/>
            <a:ext cx="324956" cy="323585"/>
          </a:xfrm>
          <a:custGeom>
            <a:avLst/>
            <a:gdLst/>
            <a:ahLst/>
            <a:cxnLst/>
            <a:rect l="l" t="t" r="r" b="b"/>
            <a:pathLst>
              <a:path w="17301" h="17228" extrusionOk="0">
                <a:moveTo>
                  <a:pt x="9295" y="4842"/>
                </a:moveTo>
                <a:lnTo>
                  <a:pt x="9514" y="4891"/>
                </a:lnTo>
                <a:lnTo>
                  <a:pt x="9758" y="4964"/>
                </a:lnTo>
                <a:lnTo>
                  <a:pt x="9539" y="5256"/>
                </a:lnTo>
                <a:lnTo>
                  <a:pt x="9368" y="5548"/>
                </a:lnTo>
                <a:lnTo>
                  <a:pt x="9198" y="5499"/>
                </a:lnTo>
                <a:lnTo>
                  <a:pt x="9174" y="5426"/>
                </a:lnTo>
                <a:lnTo>
                  <a:pt x="9271" y="4940"/>
                </a:lnTo>
                <a:lnTo>
                  <a:pt x="9295" y="4842"/>
                </a:lnTo>
                <a:close/>
                <a:moveTo>
                  <a:pt x="8784" y="4769"/>
                </a:moveTo>
                <a:lnTo>
                  <a:pt x="8882" y="4794"/>
                </a:lnTo>
                <a:lnTo>
                  <a:pt x="8857" y="4891"/>
                </a:lnTo>
                <a:lnTo>
                  <a:pt x="8784" y="5159"/>
                </a:lnTo>
                <a:lnTo>
                  <a:pt x="8736" y="5426"/>
                </a:lnTo>
                <a:lnTo>
                  <a:pt x="8468" y="5426"/>
                </a:lnTo>
                <a:lnTo>
                  <a:pt x="8468" y="5329"/>
                </a:lnTo>
                <a:lnTo>
                  <a:pt x="8419" y="5134"/>
                </a:lnTo>
                <a:lnTo>
                  <a:pt x="8346" y="4964"/>
                </a:lnTo>
                <a:lnTo>
                  <a:pt x="8322" y="4915"/>
                </a:lnTo>
                <a:lnTo>
                  <a:pt x="8249" y="4915"/>
                </a:lnTo>
                <a:lnTo>
                  <a:pt x="8225" y="4940"/>
                </a:lnTo>
                <a:lnTo>
                  <a:pt x="8200" y="4988"/>
                </a:lnTo>
                <a:lnTo>
                  <a:pt x="8200" y="5183"/>
                </a:lnTo>
                <a:lnTo>
                  <a:pt x="8176" y="5378"/>
                </a:lnTo>
                <a:lnTo>
                  <a:pt x="8176" y="5451"/>
                </a:lnTo>
                <a:lnTo>
                  <a:pt x="7957" y="5499"/>
                </a:lnTo>
                <a:lnTo>
                  <a:pt x="7738" y="5597"/>
                </a:lnTo>
                <a:lnTo>
                  <a:pt x="7714" y="5548"/>
                </a:lnTo>
                <a:lnTo>
                  <a:pt x="7641" y="5378"/>
                </a:lnTo>
                <a:lnTo>
                  <a:pt x="7568" y="5207"/>
                </a:lnTo>
                <a:lnTo>
                  <a:pt x="7471" y="5110"/>
                </a:lnTo>
                <a:lnTo>
                  <a:pt x="7373" y="5013"/>
                </a:lnTo>
                <a:lnTo>
                  <a:pt x="7349" y="4988"/>
                </a:lnTo>
                <a:lnTo>
                  <a:pt x="7568" y="4891"/>
                </a:lnTo>
                <a:lnTo>
                  <a:pt x="7641" y="4964"/>
                </a:lnTo>
                <a:lnTo>
                  <a:pt x="7738" y="5013"/>
                </a:lnTo>
                <a:lnTo>
                  <a:pt x="7836" y="5037"/>
                </a:lnTo>
                <a:lnTo>
                  <a:pt x="7933" y="5013"/>
                </a:lnTo>
                <a:lnTo>
                  <a:pt x="8127" y="4915"/>
                </a:lnTo>
                <a:lnTo>
                  <a:pt x="8298" y="4842"/>
                </a:lnTo>
                <a:lnTo>
                  <a:pt x="8492" y="4818"/>
                </a:lnTo>
                <a:lnTo>
                  <a:pt x="8663" y="4794"/>
                </a:lnTo>
                <a:lnTo>
                  <a:pt x="8711" y="4794"/>
                </a:lnTo>
                <a:lnTo>
                  <a:pt x="8784" y="4769"/>
                </a:lnTo>
                <a:close/>
                <a:moveTo>
                  <a:pt x="9879" y="5013"/>
                </a:moveTo>
                <a:lnTo>
                  <a:pt x="10147" y="5159"/>
                </a:lnTo>
                <a:lnTo>
                  <a:pt x="10415" y="5305"/>
                </a:lnTo>
                <a:lnTo>
                  <a:pt x="10196" y="5524"/>
                </a:lnTo>
                <a:lnTo>
                  <a:pt x="9977" y="5743"/>
                </a:lnTo>
                <a:lnTo>
                  <a:pt x="9977" y="5767"/>
                </a:lnTo>
                <a:lnTo>
                  <a:pt x="9928" y="5743"/>
                </a:lnTo>
                <a:lnTo>
                  <a:pt x="9685" y="5645"/>
                </a:lnTo>
                <a:lnTo>
                  <a:pt x="9879" y="5013"/>
                </a:lnTo>
                <a:close/>
                <a:moveTo>
                  <a:pt x="7300" y="5013"/>
                </a:moveTo>
                <a:lnTo>
                  <a:pt x="7300" y="5037"/>
                </a:lnTo>
                <a:lnTo>
                  <a:pt x="7325" y="5183"/>
                </a:lnTo>
                <a:lnTo>
                  <a:pt x="7325" y="5305"/>
                </a:lnTo>
                <a:lnTo>
                  <a:pt x="7373" y="5499"/>
                </a:lnTo>
                <a:lnTo>
                  <a:pt x="7446" y="5670"/>
                </a:lnTo>
                <a:lnTo>
                  <a:pt x="7446" y="5718"/>
                </a:lnTo>
                <a:lnTo>
                  <a:pt x="7203" y="5791"/>
                </a:lnTo>
                <a:lnTo>
                  <a:pt x="7081" y="5524"/>
                </a:lnTo>
                <a:lnTo>
                  <a:pt x="6935" y="5232"/>
                </a:lnTo>
                <a:lnTo>
                  <a:pt x="7106" y="5134"/>
                </a:lnTo>
                <a:lnTo>
                  <a:pt x="7300" y="5013"/>
                </a:lnTo>
                <a:close/>
                <a:moveTo>
                  <a:pt x="10707" y="5475"/>
                </a:moveTo>
                <a:lnTo>
                  <a:pt x="11193" y="5816"/>
                </a:lnTo>
                <a:lnTo>
                  <a:pt x="10999" y="5913"/>
                </a:lnTo>
                <a:lnTo>
                  <a:pt x="10780" y="6010"/>
                </a:lnTo>
                <a:lnTo>
                  <a:pt x="10585" y="6108"/>
                </a:lnTo>
                <a:lnTo>
                  <a:pt x="10390" y="5986"/>
                </a:lnTo>
                <a:lnTo>
                  <a:pt x="10171" y="5864"/>
                </a:lnTo>
                <a:lnTo>
                  <a:pt x="10512" y="5621"/>
                </a:lnTo>
                <a:lnTo>
                  <a:pt x="10707" y="5475"/>
                </a:lnTo>
                <a:close/>
                <a:moveTo>
                  <a:pt x="6692" y="5426"/>
                </a:moveTo>
                <a:lnTo>
                  <a:pt x="6716" y="5572"/>
                </a:lnTo>
                <a:lnTo>
                  <a:pt x="6741" y="5718"/>
                </a:lnTo>
                <a:lnTo>
                  <a:pt x="6838" y="5986"/>
                </a:lnTo>
                <a:lnTo>
                  <a:pt x="6643" y="6156"/>
                </a:lnTo>
                <a:lnTo>
                  <a:pt x="6522" y="5986"/>
                </a:lnTo>
                <a:lnTo>
                  <a:pt x="6351" y="5743"/>
                </a:lnTo>
                <a:lnTo>
                  <a:pt x="6522" y="5572"/>
                </a:lnTo>
                <a:lnTo>
                  <a:pt x="6692" y="5426"/>
                </a:lnTo>
                <a:close/>
                <a:moveTo>
                  <a:pt x="11461" y="6059"/>
                </a:moveTo>
                <a:lnTo>
                  <a:pt x="11607" y="6181"/>
                </a:lnTo>
                <a:lnTo>
                  <a:pt x="11510" y="6181"/>
                </a:lnTo>
                <a:lnTo>
                  <a:pt x="11193" y="6254"/>
                </a:lnTo>
                <a:lnTo>
                  <a:pt x="11047" y="6302"/>
                </a:lnTo>
                <a:lnTo>
                  <a:pt x="10877" y="6375"/>
                </a:lnTo>
                <a:lnTo>
                  <a:pt x="10780" y="6278"/>
                </a:lnTo>
                <a:lnTo>
                  <a:pt x="11096" y="6181"/>
                </a:lnTo>
                <a:lnTo>
                  <a:pt x="11291" y="6132"/>
                </a:lnTo>
                <a:lnTo>
                  <a:pt x="11461" y="6059"/>
                </a:lnTo>
                <a:close/>
                <a:moveTo>
                  <a:pt x="6157" y="5962"/>
                </a:moveTo>
                <a:lnTo>
                  <a:pt x="6230" y="6156"/>
                </a:lnTo>
                <a:lnTo>
                  <a:pt x="6303" y="6302"/>
                </a:lnTo>
                <a:lnTo>
                  <a:pt x="6400" y="6424"/>
                </a:lnTo>
                <a:lnTo>
                  <a:pt x="6181" y="6765"/>
                </a:lnTo>
                <a:lnTo>
                  <a:pt x="6157" y="6716"/>
                </a:lnTo>
                <a:lnTo>
                  <a:pt x="5962" y="6546"/>
                </a:lnTo>
                <a:lnTo>
                  <a:pt x="5840" y="6400"/>
                </a:lnTo>
                <a:lnTo>
                  <a:pt x="5986" y="6181"/>
                </a:lnTo>
                <a:lnTo>
                  <a:pt x="6157" y="5962"/>
                </a:lnTo>
                <a:close/>
                <a:moveTo>
                  <a:pt x="11729" y="6327"/>
                </a:moveTo>
                <a:lnTo>
                  <a:pt x="11923" y="6570"/>
                </a:lnTo>
                <a:lnTo>
                  <a:pt x="12094" y="6862"/>
                </a:lnTo>
                <a:lnTo>
                  <a:pt x="11899" y="6838"/>
                </a:lnTo>
                <a:lnTo>
                  <a:pt x="11704" y="6862"/>
                </a:lnTo>
                <a:lnTo>
                  <a:pt x="11510" y="6886"/>
                </a:lnTo>
                <a:lnTo>
                  <a:pt x="11339" y="6911"/>
                </a:lnTo>
                <a:lnTo>
                  <a:pt x="11145" y="6643"/>
                </a:lnTo>
                <a:lnTo>
                  <a:pt x="11388" y="6594"/>
                </a:lnTo>
                <a:lnTo>
                  <a:pt x="11607" y="6546"/>
                </a:lnTo>
                <a:lnTo>
                  <a:pt x="11680" y="6497"/>
                </a:lnTo>
                <a:lnTo>
                  <a:pt x="11704" y="6448"/>
                </a:lnTo>
                <a:lnTo>
                  <a:pt x="11729" y="6375"/>
                </a:lnTo>
                <a:lnTo>
                  <a:pt x="11729" y="6327"/>
                </a:lnTo>
                <a:close/>
                <a:moveTo>
                  <a:pt x="5646" y="6765"/>
                </a:moveTo>
                <a:lnTo>
                  <a:pt x="5719" y="6838"/>
                </a:lnTo>
                <a:lnTo>
                  <a:pt x="5840" y="7008"/>
                </a:lnTo>
                <a:lnTo>
                  <a:pt x="5913" y="7081"/>
                </a:lnTo>
                <a:lnTo>
                  <a:pt x="6011" y="7130"/>
                </a:lnTo>
                <a:lnTo>
                  <a:pt x="5913" y="7397"/>
                </a:lnTo>
                <a:lnTo>
                  <a:pt x="5670" y="7300"/>
                </a:lnTo>
                <a:lnTo>
                  <a:pt x="5524" y="7276"/>
                </a:lnTo>
                <a:lnTo>
                  <a:pt x="5402" y="7251"/>
                </a:lnTo>
                <a:lnTo>
                  <a:pt x="5524" y="7008"/>
                </a:lnTo>
                <a:lnTo>
                  <a:pt x="5646" y="6765"/>
                </a:lnTo>
                <a:close/>
                <a:moveTo>
                  <a:pt x="12288" y="7276"/>
                </a:moveTo>
                <a:lnTo>
                  <a:pt x="12361" y="7519"/>
                </a:lnTo>
                <a:lnTo>
                  <a:pt x="12410" y="7786"/>
                </a:lnTo>
                <a:lnTo>
                  <a:pt x="12215" y="7689"/>
                </a:lnTo>
                <a:lnTo>
                  <a:pt x="12021" y="7616"/>
                </a:lnTo>
                <a:lnTo>
                  <a:pt x="11802" y="7567"/>
                </a:lnTo>
                <a:lnTo>
                  <a:pt x="11583" y="7543"/>
                </a:lnTo>
                <a:lnTo>
                  <a:pt x="11510" y="7276"/>
                </a:lnTo>
                <a:lnTo>
                  <a:pt x="11680" y="7300"/>
                </a:lnTo>
                <a:lnTo>
                  <a:pt x="11875" y="7300"/>
                </a:lnTo>
                <a:lnTo>
                  <a:pt x="12264" y="7276"/>
                </a:lnTo>
                <a:close/>
                <a:moveTo>
                  <a:pt x="5281" y="7616"/>
                </a:moveTo>
                <a:lnTo>
                  <a:pt x="5548" y="7713"/>
                </a:lnTo>
                <a:lnTo>
                  <a:pt x="5792" y="7811"/>
                </a:lnTo>
                <a:lnTo>
                  <a:pt x="5719" y="8273"/>
                </a:lnTo>
                <a:lnTo>
                  <a:pt x="5256" y="8322"/>
                </a:lnTo>
                <a:lnTo>
                  <a:pt x="5135" y="8322"/>
                </a:lnTo>
                <a:lnTo>
                  <a:pt x="5183" y="7981"/>
                </a:lnTo>
                <a:lnTo>
                  <a:pt x="5281" y="7616"/>
                </a:lnTo>
                <a:close/>
                <a:moveTo>
                  <a:pt x="11656" y="7859"/>
                </a:moveTo>
                <a:lnTo>
                  <a:pt x="11826" y="7932"/>
                </a:lnTo>
                <a:lnTo>
                  <a:pt x="12069" y="8054"/>
                </a:lnTo>
                <a:lnTo>
                  <a:pt x="12191" y="8103"/>
                </a:lnTo>
                <a:lnTo>
                  <a:pt x="12337" y="8151"/>
                </a:lnTo>
                <a:lnTo>
                  <a:pt x="12386" y="8151"/>
                </a:lnTo>
                <a:lnTo>
                  <a:pt x="12459" y="8127"/>
                </a:lnTo>
                <a:lnTo>
                  <a:pt x="12459" y="8516"/>
                </a:lnTo>
                <a:lnTo>
                  <a:pt x="12264" y="8395"/>
                </a:lnTo>
                <a:lnTo>
                  <a:pt x="11972" y="8249"/>
                </a:lnTo>
                <a:lnTo>
                  <a:pt x="11826" y="8200"/>
                </a:lnTo>
                <a:lnTo>
                  <a:pt x="11680" y="8176"/>
                </a:lnTo>
                <a:lnTo>
                  <a:pt x="11656" y="7859"/>
                </a:lnTo>
                <a:close/>
                <a:moveTo>
                  <a:pt x="11680" y="8468"/>
                </a:moveTo>
                <a:lnTo>
                  <a:pt x="11777" y="8589"/>
                </a:lnTo>
                <a:lnTo>
                  <a:pt x="11899" y="8662"/>
                </a:lnTo>
                <a:lnTo>
                  <a:pt x="12191" y="8857"/>
                </a:lnTo>
                <a:lnTo>
                  <a:pt x="12337" y="8954"/>
                </a:lnTo>
                <a:lnTo>
                  <a:pt x="12118" y="8979"/>
                </a:lnTo>
                <a:lnTo>
                  <a:pt x="11875" y="8954"/>
                </a:lnTo>
                <a:lnTo>
                  <a:pt x="11631" y="8954"/>
                </a:lnTo>
                <a:lnTo>
                  <a:pt x="11656" y="8711"/>
                </a:lnTo>
                <a:lnTo>
                  <a:pt x="11680" y="8468"/>
                </a:lnTo>
                <a:close/>
                <a:moveTo>
                  <a:pt x="5694" y="8735"/>
                </a:moveTo>
                <a:lnTo>
                  <a:pt x="5694" y="8954"/>
                </a:lnTo>
                <a:lnTo>
                  <a:pt x="5719" y="9198"/>
                </a:lnTo>
                <a:lnTo>
                  <a:pt x="5427" y="9222"/>
                </a:lnTo>
                <a:lnTo>
                  <a:pt x="5159" y="9271"/>
                </a:lnTo>
                <a:lnTo>
                  <a:pt x="5110" y="9003"/>
                </a:lnTo>
                <a:lnTo>
                  <a:pt x="5110" y="8760"/>
                </a:lnTo>
                <a:lnTo>
                  <a:pt x="5402" y="8760"/>
                </a:lnTo>
                <a:lnTo>
                  <a:pt x="5694" y="8735"/>
                </a:lnTo>
                <a:close/>
                <a:moveTo>
                  <a:pt x="5208" y="9514"/>
                </a:moveTo>
                <a:lnTo>
                  <a:pt x="5792" y="9563"/>
                </a:lnTo>
                <a:lnTo>
                  <a:pt x="5840" y="9757"/>
                </a:lnTo>
                <a:lnTo>
                  <a:pt x="5913" y="9952"/>
                </a:lnTo>
                <a:lnTo>
                  <a:pt x="5354" y="9952"/>
                </a:lnTo>
                <a:lnTo>
                  <a:pt x="5256" y="9733"/>
                </a:lnTo>
                <a:lnTo>
                  <a:pt x="5208" y="9514"/>
                </a:lnTo>
                <a:close/>
                <a:moveTo>
                  <a:pt x="11583" y="9222"/>
                </a:moveTo>
                <a:lnTo>
                  <a:pt x="11680" y="9271"/>
                </a:lnTo>
                <a:lnTo>
                  <a:pt x="11777" y="9319"/>
                </a:lnTo>
                <a:lnTo>
                  <a:pt x="11996" y="9368"/>
                </a:lnTo>
                <a:lnTo>
                  <a:pt x="12167" y="9392"/>
                </a:lnTo>
                <a:lnTo>
                  <a:pt x="12386" y="9392"/>
                </a:lnTo>
                <a:lnTo>
                  <a:pt x="12288" y="9782"/>
                </a:lnTo>
                <a:lnTo>
                  <a:pt x="12167" y="10147"/>
                </a:lnTo>
                <a:lnTo>
                  <a:pt x="12142" y="10098"/>
                </a:lnTo>
                <a:lnTo>
                  <a:pt x="12118" y="10049"/>
                </a:lnTo>
                <a:lnTo>
                  <a:pt x="12021" y="9952"/>
                </a:lnTo>
                <a:lnTo>
                  <a:pt x="11777" y="9830"/>
                </a:lnTo>
                <a:lnTo>
                  <a:pt x="11607" y="9757"/>
                </a:lnTo>
                <a:lnTo>
                  <a:pt x="11437" y="9684"/>
                </a:lnTo>
                <a:lnTo>
                  <a:pt x="11510" y="9465"/>
                </a:lnTo>
                <a:lnTo>
                  <a:pt x="11583" y="9222"/>
                </a:lnTo>
                <a:close/>
                <a:moveTo>
                  <a:pt x="11339" y="9952"/>
                </a:moveTo>
                <a:lnTo>
                  <a:pt x="11461" y="10025"/>
                </a:lnTo>
                <a:lnTo>
                  <a:pt x="11607" y="10122"/>
                </a:lnTo>
                <a:lnTo>
                  <a:pt x="11850" y="10268"/>
                </a:lnTo>
                <a:lnTo>
                  <a:pt x="11972" y="10293"/>
                </a:lnTo>
                <a:lnTo>
                  <a:pt x="12118" y="10293"/>
                </a:lnTo>
                <a:lnTo>
                  <a:pt x="11996" y="10512"/>
                </a:lnTo>
                <a:lnTo>
                  <a:pt x="11875" y="10731"/>
                </a:lnTo>
                <a:lnTo>
                  <a:pt x="11753" y="10609"/>
                </a:lnTo>
                <a:lnTo>
                  <a:pt x="11656" y="10487"/>
                </a:lnTo>
                <a:lnTo>
                  <a:pt x="11510" y="10390"/>
                </a:lnTo>
                <a:lnTo>
                  <a:pt x="11364" y="10317"/>
                </a:lnTo>
                <a:lnTo>
                  <a:pt x="11266" y="10293"/>
                </a:lnTo>
                <a:lnTo>
                  <a:pt x="11169" y="10268"/>
                </a:lnTo>
                <a:lnTo>
                  <a:pt x="11339" y="9952"/>
                </a:lnTo>
                <a:close/>
                <a:moveTo>
                  <a:pt x="6132" y="10341"/>
                </a:moveTo>
                <a:lnTo>
                  <a:pt x="6327" y="10585"/>
                </a:lnTo>
                <a:lnTo>
                  <a:pt x="6059" y="10658"/>
                </a:lnTo>
                <a:lnTo>
                  <a:pt x="5792" y="10755"/>
                </a:lnTo>
                <a:lnTo>
                  <a:pt x="5670" y="10560"/>
                </a:lnTo>
                <a:lnTo>
                  <a:pt x="5548" y="10366"/>
                </a:lnTo>
                <a:lnTo>
                  <a:pt x="5548" y="10366"/>
                </a:lnTo>
                <a:lnTo>
                  <a:pt x="5840" y="10390"/>
                </a:lnTo>
                <a:lnTo>
                  <a:pt x="5986" y="10390"/>
                </a:lnTo>
                <a:lnTo>
                  <a:pt x="6132" y="10341"/>
                </a:lnTo>
                <a:close/>
                <a:moveTo>
                  <a:pt x="8663" y="5986"/>
                </a:moveTo>
                <a:lnTo>
                  <a:pt x="8857" y="6010"/>
                </a:lnTo>
                <a:lnTo>
                  <a:pt x="9076" y="6059"/>
                </a:lnTo>
                <a:lnTo>
                  <a:pt x="9490" y="6181"/>
                </a:lnTo>
                <a:lnTo>
                  <a:pt x="9855" y="6327"/>
                </a:lnTo>
                <a:lnTo>
                  <a:pt x="10123" y="6473"/>
                </a:lnTo>
                <a:lnTo>
                  <a:pt x="10342" y="6643"/>
                </a:lnTo>
                <a:lnTo>
                  <a:pt x="10561" y="6813"/>
                </a:lnTo>
                <a:lnTo>
                  <a:pt x="10731" y="7032"/>
                </a:lnTo>
                <a:lnTo>
                  <a:pt x="10877" y="7251"/>
                </a:lnTo>
                <a:lnTo>
                  <a:pt x="10999" y="7494"/>
                </a:lnTo>
                <a:lnTo>
                  <a:pt x="11096" y="7762"/>
                </a:lnTo>
                <a:lnTo>
                  <a:pt x="11145" y="8054"/>
                </a:lnTo>
                <a:lnTo>
                  <a:pt x="11193" y="8297"/>
                </a:lnTo>
                <a:lnTo>
                  <a:pt x="11193" y="8565"/>
                </a:lnTo>
                <a:lnTo>
                  <a:pt x="11169" y="8833"/>
                </a:lnTo>
                <a:lnTo>
                  <a:pt x="11120" y="9076"/>
                </a:lnTo>
                <a:lnTo>
                  <a:pt x="11072" y="9319"/>
                </a:lnTo>
                <a:lnTo>
                  <a:pt x="10974" y="9538"/>
                </a:lnTo>
                <a:lnTo>
                  <a:pt x="10853" y="9757"/>
                </a:lnTo>
                <a:lnTo>
                  <a:pt x="10731" y="9976"/>
                </a:lnTo>
                <a:lnTo>
                  <a:pt x="10561" y="10171"/>
                </a:lnTo>
                <a:lnTo>
                  <a:pt x="10390" y="10341"/>
                </a:lnTo>
                <a:lnTo>
                  <a:pt x="10220" y="10512"/>
                </a:lnTo>
                <a:lnTo>
                  <a:pt x="10001" y="10658"/>
                </a:lnTo>
                <a:lnTo>
                  <a:pt x="9782" y="10779"/>
                </a:lnTo>
                <a:lnTo>
                  <a:pt x="9563" y="10877"/>
                </a:lnTo>
                <a:lnTo>
                  <a:pt x="9320" y="10974"/>
                </a:lnTo>
                <a:lnTo>
                  <a:pt x="9052" y="11023"/>
                </a:lnTo>
                <a:lnTo>
                  <a:pt x="8833" y="11047"/>
                </a:lnTo>
                <a:lnTo>
                  <a:pt x="8590" y="11071"/>
                </a:lnTo>
                <a:lnTo>
                  <a:pt x="8371" y="11047"/>
                </a:lnTo>
                <a:lnTo>
                  <a:pt x="8127" y="10998"/>
                </a:lnTo>
                <a:lnTo>
                  <a:pt x="7908" y="10950"/>
                </a:lnTo>
                <a:lnTo>
                  <a:pt x="7714" y="10877"/>
                </a:lnTo>
                <a:lnTo>
                  <a:pt x="7495" y="10779"/>
                </a:lnTo>
                <a:lnTo>
                  <a:pt x="7300" y="10658"/>
                </a:lnTo>
                <a:lnTo>
                  <a:pt x="7130" y="10536"/>
                </a:lnTo>
                <a:lnTo>
                  <a:pt x="6960" y="10390"/>
                </a:lnTo>
                <a:lnTo>
                  <a:pt x="6814" y="10220"/>
                </a:lnTo>
                <a:lnTo>
                  <a:pt x="6668" y="10049"/>
                </a:lnTo>
                <a:lnTo>
                  <a:pt x="6546" y="9855"/>
                </a:lnTo>
                <a:lnTo>
                  <a:pt x="6449" y="9660"/>
                </a:lnTo>
                <a:lnTo>
                  <a:pt x="6351" y="9441"/>
                </a:lnTo>
                <a:lnTo>
                  <a:pt x="6303" y="9222"/>
                </a:lnTo>
                <a:lnTo>
                  <a:pt x="6254" y="8979"/>
                </a:lnTo>
                <a:lnTo>
                  <a:pt x="6230" y="8735"/>
                </a:lnTo>
                <a:lnTo>
                  <a:pt x="6254" y="8468"/>
                </a:lnTo>
                <a:lnTo>
                  <a:pt x="6254" y="8224"/>
                </a:lnTo>
                <a:lnTo>
                  <a:pt x="6303" y="7981"/>
                </a:lnTo>
                <a:lnTo>
                  <a:pt x="6376" y="7738"/>
                </a:lnTo>
                <a:lnTo>
                  <a:pt x="6449" y="7519"/>
                </a:lnTo>
                <a:lnTo>
                  <a:pt x="6546" y="7300"/>
                </a:lnTo>
                <a:lnTo>
                  <a:pt x="6668" y="7057"/>
                </a:lnTo>
                <a:lnTo>
                  <a:pt x="6814" y="6838"/>
                </a:lnTo>
                <a:lnTo>
                  <a:pt x="6984" y="6667"/>
                </a:lnTo>
                <a:lnTo>
                  <a:pt x="7154" y="6521"/>
                </a:lnTo>
                <a:lnTo>
                  <a:pt x="7373" y="6400"/>
                </a:lnTo>
                <a:lnTo>
                  <a:pt x="7592" y="6302"/>
                </a:lnTo>
                <a:lnTo>
                  <a:pt x="7811" y="6205"/>
                </a:lnTo>
                <a:lnTo>
                  <a:pt x="8079" y="6156"/>
                </a:lnTo>
                <a:lnTo>
                  <a:pt x="8127" y="6132"/>
                </a:lnTo>
                <a:lnTo>
                  <a:pt x="8176" y="6108"/>
                </a:lnTo>
                <a:lnTo>
                  <a:pt x="8225" y="6059"/>
                </a:lnTo>
                <a:lnTo>
                  <a:pt x="8249" y="6010"/>
                </a:lnTo>
                <a:lnTo>
                  <a:pt x="8444" y="5986"/>
                </a:lnTo>
                <a:close/>
                <a:moveTo>
                  <a:pt x="6643" y="10877"/>
                </a:moveTo>
                <a:lnTo>
                  <a:pt x="6814" y="11023"/>
                </a:lnTo>
                <a:lnTo>
                  <a:pt x="7008" y="11144"/>
                </a:lnTo>
                <a:lnTo>
                  <a:pt x="6765" y="11315"/>
                </a:lnTo>
                <a:lnTo>
                  <a:pt x="6522" y="11461"/>
                </a:lnTo>
                <a:lnTo>
                  <a:pt x="6497" y="11485"/>
                </a:lnTo>
                <a:lnTo>
                  <a:pt x="6303" y="11290"/>
                </a:lnTo>
                <a:lnTo>
                  <a:pt x="6108" y="11120"/>
                </a:lnTo>
                <a:lnTo>
                  <a:pt x="6327" y="10998"/>
                </a:lnTo>
                <a:lnTo>
                  <a:pt x="6643" y="10877"/>
                </a:lnTo>
                <a:close/>
                <a:moveTo>
                  <a:pt x="11047" y="10414"/>
                </a:moveTo>
                <a:lnTo>
                  <a:pt x="11169" y="10560"/>
                </a:lnTo>
                <a:lnTo>
                  <a:pt x="11388" y="10755"/>
                </a:lnTo>
                <a:lnTo>
                  <a:pt x="11607" y="10974"/>
                </a:lnTo>
                <a:lnTo>
                  <a:pt x="11656" y="11071"/>
                </a:lnTo>
                <a:lnTo>
                  <a:pt x="11461" y="11315"/>
                </a:lnTo>
                <a:lnTo>
                  <a:pt x="11242" y="11534"/>
                </a:lnTo>
                <a:lnTo>
                  <a:pt x="10999" y="11728"/>
                </a:lnTo>
                <a:lnTo>
                  <a:pt x="10731" y="11899"/>
                </a:lnTo>
                <a:lnTo>
                  <a:pt x="10707" y="11801"/>
                </a:lnTo>
                <a:lnTo>
                  <a:pt x="10682" y="11680"/>
                </a:lnTo>
                <a:lnTo>
                  <a:pt x="10585" y="11485"/>
                </a:lnTo>
                <a:lnTo>
                  <a:pt x="10463" y="11315"/>
                </a:lnTo>
                <a:lnTo>
                  <a:pt x="10317" y="11144"/>
                </a:lnTo>
                <a:lnTo>
                  <a:pt x="10634" y="10901"/>
                </a:lnTo>
                <a:lnTo>
                  <a:pt x="10707" y="11217"/>
                </a:lnTo>
                <a:lnTo>
                  <a:pt x="10731" y="11485"/>
                </a:lnTo>
                <a:lnTo>
                  <a:pt x="10780" y="11607"/>
                </a:lnTo>
                <a:lnTo>
                  <a:pt x="10828" y="11704"/>
                </a:lnTo>
                <a:lnTo>
                  <a:pt x="10853" y="11753"/>
                </a:lnTo>
                <a:lnTo>
                  <a:pt x="10926" y="11753"/>
                </a:lnTo>
                <a:lnTo>
                  <a:pt x="10950" y="11704"/>
                </a:lnTo>
                <a:lnTo>
                  <a:pt x="10999" y="11607"/>
                </a:lnTo>
                <a:lnTo>
                  <a:pt x="10974" y="11485"/>
                </a:lnTo>
                <a:lnTo>
                  <a:pt x="10926" y="11242"/>
                </a:lnTo>
                <a:lnTo>
                  <a:pt x="10828" y="11023"/>
                </a:lnTo>
                <a:lnTo>
                  <a:pt x="10731" y="10828"/>
                </a:lnTo>
                <a:lnTo>
                  <a:pt x="10901" y="10633"/>
                </a:lnTo>
                <a:lnTo>
                  <a:pt x="11047" y="10414"/>
                </a:lnTo>
                <a:close/>
                <a:moveTo>
                  <a:pt x="7252" y="11290"/>
                </a:moveTo>
                <a:lnTo>
                  <a:pt x="7446" y="11363"/>
                </a:lnTo>
                <a:lnTo>
                  <a:pt x="7641" y="11461"/>
                </a:lnTo>
                <a:lnTo>
                  <a:pt x="7568" y="11534"/>
                </a:lnTo>
                <a:lnTo>
                  <a:pt x="7422" y="11753"/>
                </a:lnTo>
                <a:lnTo>
                  <a:pt x="7276" y="11947"/>
                </a:lnTo>
                <a:lnTo>
                  <a:pt x="7033" y="11826"/>
                </a:lnTo>
                <a:lnTo>
                  <a:pt x="6789" y="11680"/>
                </a:lnTo>
                <a:lnTo>
                  <a:pt x="6911" y="11607"/>
                </a:lnTo>
                <a:lnTo>
                  <a:pt x="7033" y="11509"/>
                </a:lnTo>
                <a:lnTo>
                  <a:pt x="7252" y="11290"/>
                </a:lnTo>
                <a:close/>
                <a:moveTo>
                  <a:pt x="7908" y="11534"/>
                </a:moveTo>
                <a:lnTo>
                  <a:pt x="8200" y="11582"/>
                </a:lnTo>
                <a:lnTo>
                  <a:pt x="8127" y="11923"/>
                </a:lnTo>
                <a:lnTo>
                  <a:pt x="8127" y="12093"/>
                </a:lnTo>
                <a:lnTo>
                  <a:pt x="8127" y="12264"/>
                </a:lnTo>
                <a:lnTo>
                  <a:pt x="7884" y="12191"/>
                </a:lnTo>
                <a:lnTo>
                  <a:pt x="7641" y="12118"/>
                </a:lnTo>
                <a:lnTo>
                  <a:pt x="7738" y="11947"/>
                </a:lnTo>
                <a:lnTo>
                  <a:pt x="7811" y="11753"/>
                </a:lnTo>
                <a:lnTo>
                  <a:pt x="7908" y="11534"/>
                </a:lnTo>
                <a:close/>
                <a:moveTo>
                  <a:pt x="10123" y="11266"/>
                </a:moveTo>
                <a:lnTo>
                  <a:pt x="10244" y="11631"/>
                </a:lnTo>
                <a:lnTo>
                  <a:pt x="10317" y="11850"/>
                </a:lnTo>
                <a:lnTo>
                  <a:pt x="10342" y="11972"/>
                </a:lnTo>
                <a:lnTo>
                  <a:pt x="10390" y="12069"/>
                </a:lnTo>
                <a:lnTo>
                  <a:pt x="10147" y="12191"/>
                </a:lnTo>
                <a:lnTo>
                  <a:pt x="9879" y="12264"/>
                </a:lnTo>
                <a:lnTo>
                  <a:pt x="9904" y="12093"/>
                </a:lnTo>
                <a:lnTo>
                  <a:pt x="9928" y="11923"/>
                </a:lnTo>
                <a:lnTo>
                  <a:pt x="9928" y="11655"/>
                </a:lnTo>
                <a:lnTo>
                  <a:pt x="9904" y="11388"/>
                </a:lnTo>
                <a:lnTo>
                  <a:pt x="10123" y="11266"/>
                </a:lnTo>
                <a:close/>
                <a:moveTo>
                  <a:pt x="8833" y="11631"/>
                </a:moveTo>
                <a:lnTo>
                  <a:pt x="8760" y="11850"/>
                </a:lnTo>
                <a:lnTo>
                  <a:pt x="8736" y="12045"/>
                </a:lnTo>
                <a:lnTo>
                  <a:pt x="8687" y="12337"/>
                </a:lnTo>
                <a:lnTo>
                  <a:pt x="8517" y="12337"/>
                </a:lnTo>
                <a:lnTo>
                  <a:pt x="8541" y="11972"/>
                </a:lnTo>
                <a:lnTo>
                  <a:pt x="8541" y="11801"/>
                </a:lnTo>
                <a:lnTo>
                  <a:pt x="8541" y="11631"/>
                </a:lnTo>
                <a:close/>
                <a:moveTo>
                  <a:pt x="9660" y="11485"/>
                </a:moveTo>
                <a:lnTo>
                  <a:pt x="9612" y="11801"/>
                </a:lnTo>
                <a:lnTo>
                  <a:pt x="9563" y="12069"/>
                </a:lnTo>
                <a:lnTo>
                  <a:pt x="9539" y="12191"/>
                </a:lnTo>
                <a:lnTo>
                  <a:pt x="9563" y="12312"/>
                </a:lnTo>
                <a:lnTo>
                  <a:pt x="9174" y="12361"/>
                </a:lnTo>
                <a:lnTo>
                  <a:pt x="9149" y="12361"/>
                </a:lnTo>
                <a:lnTo>
                  <a:pt x="9149" y="12166"/>
                </a:lnTo>
                <a:lnTo>
                  <a:pt x="9174" y="11874"/>
                </a:lnTo>
                <a:lnTo>
                  <a:pt x="9174" y="11582"/>
                </a:lnTo>
                <a:lnTo>
                  <a:pt x="9222" y="11582"/>
                </a:lnTo>
                <a:lnTo>
                  <a:pt x="9441" y="11534"/>
                </a:lnTo>
                <a:lnTo>
                  <a:pt x="9660" y="11485"/>
                </a:lnTo>
                <a:close/>
                <a:moveTo>
                  <a:pt x="8517" y="4258"/>
                </a:moveTo>
                <a:lnTo>
                  <a:pt x="8225" y="4307"/>
                </a:lnTo>
                <a:lnTo>
                  <a:pt x="7957" y="4404"/>
                </a:lnTo>
                <a:lnTo>
                  <a:pt x="7690" y="4429"/>
                </a:lnTo>
                <a:lnTo>
                  <a:pt x="7422" y="4502"/>
                </a:lnTo>
                <a:lnTo>
                  <a:pt x="7154" y="4623"/>
                </a:lnTo>
                <a:lnTo>
                  <a:pt x="6911" y="4745"/>
                </a:lnTo>
                <a:lnTo>
                  <a:pt x="6668" y="4915"/>
                </a:lnTo>
                <a:lnTo>
                  <a:pt x="6424" y="5110"/>
                </a:lnTo>
                <a:lnTo>
                  <a:pt x="6205" y="5329"/>
                </a:lnTo>
                <a:lnTo>
                  <a:pt x="6011" y="5548"/>
                </a:lnTo>
                <a:lnTo>
                  <a:pt x="5792" y="5791"/>
                </a:lnTo>
                <a:lnTo>
                  <a:pt x="5621" y="6035"/>
                </a:lnTo>
                <a:lnTo>
                  <a:pt x="5281" y="6546"/>
                </a:lnTo>
                <a:lnTo>
                  <a:pt x="5013" y="7057"/>
                </a:lnTo>
                <a:lnTo>
                  <a:pt x="4818" y="7543"/>
                </a:lnTo>
                <a:lnTo>
                  <a:pt x="4697" y="7932"/>
                </a:lnTo>
                <a:lnTo>
                  <a:pt x="4648" y="8297"/>
                </a:lnTo>
                <a:lnTo>
                  <a:pt x="4624" y="8662"/>
                </a:lnTo>
                <a:lnTo>
                  <a:pt x="4624" y="9027"/>
                </a:lnTo>
                <a:lnTo>
                  <a:pt x="4672" y="9392"/>
                </a:lnTo>
                <a:lnTo>
                  <a:pt x="4745" y="9757"/>
                </a:lnTo>
                <a:lnTo>
                  <a:pt x="4867" y="10098"/>
                </a:lnTo>
                <a:lnTo>
                  <a:pt x="5013" y="10414"/>
                </a:lnTo>
                <a:lnTo>
                  <a:pt x="5183" y="10731"/>
                </a:lnTo>
                <a:lnTo>
                  <a:pt x="5402" y="11047"/>
                </a:lnTo>
                <a:lnTo>
                  <a:pt x="5621" y="11315"/>
                </a:lnTo>
                <a:lnTo>
                  <a:pt x="5889" y="11582"/>
                </a:lnTo>
                <a:lnTo>
                  <a:pt x="6157" y="11826"/>
                </a:lnTo>
                <a:lnTo>
                  <a:pt x="6449" y="12069"/>
                </a:lnTo>
                <a:lnTo>
                  <a:pt x="6765" y="12264"/>
                </a:lnTo>
                <a:lnTo>
                  <a:pt x="7106" y="12434"/>
                </a:lnTo>
                <a:lnTo>
                  <a:pt x="7446" y="12580"/>
                </a:lnTo>
                <a:lnTo>
                  <a:pt x="7787" y="12677"/>
                </a:lnTo>
                <a:lnTo>
                  <a:pt x="8127" y="12775"/>
                </a:lnTo>
                <a:lnTo>
                  <a:pt x="8492" y="12823"/>
                </a:lnTo>
                <a:lnTo>
                  <a:pt x="8833" y="12848"/>
                </a:lnTo>
                <a:lnTo>
                  <a:pt x="9174" y="12872"/>
                </a:lnTo>
                <a:lnTo>
                  <a:pt x="9539" y="12823"/>
                </a:lnTo>
                <a:lnTo>
                  <a:pt x="9879" y="12775"/>
                </a:lnTo>
                <a:lnTo>
                  <a:pt x="10196" y="12702"/>
                </a:lnTo>
                <a:lnTo>
                  <a:pt x="10536" y="12580"/>
                </a:lnTo>
                <a:lnTo>
                  <a:pt x="10828" y="12434"/>
                </a:lnTo>
                <a:lnTo>
                  <a:pt x="11145" y="12264"/>
                </a:lnTo>
                <a:lnTo>
                  <a:pt x="11412" y="12045"/>
                </a:lnTo>
                <a:lnTo>
                  <a:pt x="11680" y="11826"/>
                </a:lnTo>
                <a:lnTo>
                  <a:pt x="11923" y="11558"/>
                </a:lnTo>
                <a:lnTo>
                  <a:pt x="12167" y="11266"/>
                </a:lnTo>
                <a:lnTo>
                  <a:pt x="12337" y="10974"/>
                </a:lnTo>
                <a:lnTo>
                  <a:pt x="12507" y="10658"/>
                </a:lnTo>
                <a:lnTo>
                  <a:pt x="12653" y="10317"/>
                </a:lnTo>
                <a:lnTo>
                  <a:pt x="12775" y="9976"/>
                </a:lnTo>
                <a:lnTo>
                  <a:pt x="12872" y="9611"/>
                </a:lnTo>
                <a:lnTo>
                  <a:pt x="12921" y="9246"/>
                </a:lnTo>
                <a:lnTo>
                  <a:pt x="12970" y="8881"/>
                </a:lnTo>
                <a:lnTo>
                  <a:pt x="12994" y="8516"/>
                </a:lnTo>
                <a:lnTo>
                  <a:pt x="12970" y="8151"/>
                </a:lnTo>
                <a:lnTo>
                  <a:pt x="12945" y="7786"/>
                </a:lnTo>
                <a:lnTo>
                  <a:pt x="12872" y="7446"/>
                </a:lnTo>
                <a:lnTo>
                  <a:pt x="12751" y="7105"/>
                </a:lnTo>
                <a:lnTo>
                  <a:pt x="12629" y="6765"/>
                </a:lnTo>
                <a:lnTo>
                  <a:pt x="12459" y="6448"/>
                </a:lnTo>
                <a:lnTo>
                  <a:pt x="12264" y="6156"/>
                </a:lnTo>
                <a:lnTo>
                  <a:pt x="12045" y="5864"/>
                </a:lnTo>
                <a:lnTo>
                  <a:pt x="11656" y="5499"/>
                </a:lnTo>
                <a:lnTo>
                  <a:pt x="11193" y="5134"/>
                </a:lnTo>
                <a:lnTo>
                  <a:pt x="10950" y="4964"/>
                </a:lnTo>
                <a:lnTo>
                  <a:pt x="10707" y="4818"/>
                </a:lnTo>
                <a:lnTo>
                  <a:pt x="10439" y="4672"/>
                </a:lnTo>
                <a:lnTo>
                  <a:pt x="10171" y="4550"/>
                </a:lnTo>
                <a:lnTo>
                  <a:pt x="9904" y="4453"/>
                </a:lnTo>
                <a:lnTo>
                  <a:pt x="9636" y="4356"/>
                </a:lnTo>
                <a:lnTo>
                  <a:pt x="9344" y="4307"/>
                </a:lnTo>
                <a:lnTo>
                  <a:pt x="9076" y="4258"/>
                </a:lnTo>
                <a:close/>
                <a:moveTo>
                  <a:pt x="7519" y="487"/>
                </a:moveTo>
                <a:lnTo>
                  <a:pt x="7787" y="511"/>
                </a:lnTo>
                <a:lnTo>
                  <a:pt x="8590" y="511"/>
                </a:lnTo>
                <a:lnTo>
                  <a:pt x="9271" y="560"/>
                </a:lnTo>
                <a:lnTo>
                  <a:pt x="9612" y="584"/>
                </a:lnTo>
                <a:lnTo>
                  <a:pt x="9952" y="584"/>
                </a:lnTo>
                <a:lnTo>
                  <a:pt x="9928" y="779"/>
                </a:lnTo>
                <a:lnTo>
                  <a:pt x="9952" y="949"/>
                </a:lnTo>
                <a:lnTo>
                  <a:pt x="9636" y="852"/>
                </a:lnTo>
                <a:lnTo>
                  <a:pt x="9466" y="827"/>
                </a:lnTo>
                <a:lnTo>
                  <a:pt x="9295" y="803"/>
                </a:lnTo>
                <a:lnTo>
                  <a:pt x="9149" y="803"/>
                </a:lnTo>
                <a:lnTo>
                  <a:pt x="9003" y="852"/>
                </a:lnTo>
                <a:lnTo>
                  <a:pt x="8857" y="900"/>
                </a:lnTo>
                <a:lnTo>
                  <a:pt x="8736" y="998"/>
                </a:lnTo>
                <a:lnTo>
                  <a:pt x="8711" y="1046"/>
                </a:lnTo>
                <a:lnTo>
                  <a:pt x="8711" y="1095"/>
                </a:lnTo>
                <a:lnTo>
                  <a:pt x="8760" y="1119"/>
                </a:lnTo>
                <a:lnTo>
                  <a:pt x="8784" y="1144"/>
                </a:lnTo>
                <a:lnTo>
                  <a:pt x="9125" y="1144"/>
                </a:lnTo>
                <a:lnTo>
                  <a:pt x="9417" y="1168"/>
                </a:lnTo>
                <a:lnTo>
                  <a:pt x="9709" y="1241"/>
                </a:lnTo>
                <a:lnTo>
                  <a:pt x="10001" y="1363"/>
                </a:lnTo>
                <a:lnTo>
                  <a:pt x="10025" y="1533"/>
                </a:lnTo>
                <a:lnTo>
                  <a:pt x="10025" y="1533"/>
                </a:lnTo>
                <a:lnTo>
                  <a:pt x="9782" y="1509"/>
                </a:lnTo>
                <a:lnTo>
                  <a:pt x="9076" y="1484"/>
                </a:lnTo>
                <a:lnTo>
                  <a:pt x="8833" y="1436"/>
                </a:lnTo>
                <a:lnTo>
                  <a:pt x="8711" y="1460"/>
                </a:lnTo>
                <a:lnTo>
                  <a:pt x="8590" y="1509"/>
                </a:lnTo>
                <a:lnTo>
                  <a:pt x="8541" y="1557"/>
                </a:lnTo>
                <a:lnTo>
                  <a:pt x="8541" y="1606"/>
                </a:lnTo>
                <a:lnTo>
                  <a:pt x="8614" y="1703"/>
                </a:lnTo>
                <a:lnTo>
                  <a:pt x="8687" y="1801"/>
                </a:lnTo>
                <a:lnTo>
                  <a:pt x="8809" y="1849"/>
                </a:lnTo>
                <a:lnTo>
                  <a:pt x="8930" y="1898"/>
                </a:lnTo>
                <a:lnTo>
                  <a:pt x="9174" y="1922"/>
                </a:lnTo>
                <a:lnTo>
                  <a:pt x="9417" y="1947"/>
                </a:lnTo>
                <a:lnTo>
                  <a:pt x="9733" y="1995"/>
                </a:lnTo>
                <a:lnTo>
                  <a:pt x="10098" y="2044"/>
                </a:lnTo>
                <a:lnTo>
                  <a:pt x="10147" y="2409"/>
                </a:lnTo>
                <a:lnTo>
                  <a:pt x="9952" y="2360"/>
                </a:lnTo>
                <a:lnTo>
                  <a:pt x="9782" y="2312"/>
                </a:lnTo>
                <a:lnTo>
                  <a:pt x="9417" y="2263"/>
                </a:lnTo>
                <a:lnTo>
                  <a:pt x="9149" y="2214"/>
                </a:lnTo>
                <a:lnTo>
                  <a:pt x="8882" y="2214"/>
                </a:lnTo>
                <a:lnTo>
                  <a:pt x="8833" y="2239"/>
                </a:lnTo>
                <a:lnTo>
                  <a:pt x="8809" y="2263"/>
                </a:lnTo>
                <a:lnTo>
                  <a:pt x="8809" y="2312"/>
                </a:lnTo>
                <a:lnTo>
                  <a:pt x="8809" y="2336"/>
                </a:lnTo>
                <a:lnTo>
                  <a:pt x="8882" y="2458"/>
                </a:lnTo>
                <a:lnTo>
                  <a:pt x="8979" y="2555"/>
                </a:lnTo>
                <a:lnTo>
                  <a:pt x="9101" y="2628"/>
                </a:lnTo>
                <a:lnTo>
                  <a:pt x="9247" y="2652"/>
                </a:lnTo>
                <a:lnTo>
                  <a:pt x="9636" y="2750"/>
                </a:lnTo>
                <a:lnTo>
                  <a:pt x="10025" y="2798"/>
                </a:lnTo>
                <a:lnTo>
                  <a:pt x="10171" y="2798"/>
                </a:lnTo>
                <a:lnTo>
                  <a:pt x="10220" y="2750"/>
                </a:lnTo>
                <a:lnTo>
                  <a:pt x="10244" y="2725"/>
                </a:lnTo>
                <a:lnTo>
                  <a:pt x="10317" y="2871"/>
                </a:lnTo>
                <a:lnTo>
                  <a:pt x="10366" y="2944"/>
                </a:lnTo>
                <a:lnTo>
                  <a:pt x="10439" y="2993"/>
                </a:lnTo>
                <a:lnTo>
                  <a:pt x="10585" y="2993"/>
                </a:lnTo>
                <a:lnTo>
                  <a:pt x="10877" y="3066"/>
                </a:lnTo>
                <a:lnTo>
                  <a:pt x="11145" y="3188"/>
                </a:lnTo>
                <a:lnTo>
                  <a:pt x="11388" y="3334"/>
                </a:lnTo>
                <a:lnTo>
                  <a:pt x="11631" y="3504"/>
                </a:lnTo>
                <a:lnTo>
                  <a:pt x="11704" y="3528"/>
                </a:lnTo>
                <a:lnTo>
                  <a:pt x="11753" y="3553"/>
                </a:lnTo>
                <a:lnTo>
                  <a:pt x="11875" y="3553"/>
                </a:lnTo>
                <a:lnTo>
                  <a:pt x="11972" y="3480"/>
                </a:lnTo>
                <a:lnTo>
                  <a:pt x="12021" y="3382"/>
                </a:lnTo>
                <a:lnTo>
                  <a:pt x="12167" y="3309"/>
                </a:lnTo>
                <a:lnTo>
                  <a:pt x="12288" y="3212"/>
                </a:lnTo>
                <a:lnTo>
                  <a:pt x="12532" y="3017"/>
                </a:lnTo>
                <a:lnTo>
                  <a:pt x="13043" y="2652"/>
                </a:lnTo>
                <a:lnTo>
                  <a:pt x="13335" y="2458"/>
                </a:lnTo>
                <a:lnTo>
                  <a:pt x="13602" y="2336"/>
                </a:lnTo>
                <a:lnTo>
                  <a:pt x="13675" y="2287"/>
                </a:lnTo>
                <a:lnTo>
                  <a:pt x="13724" y="2239"/>
                </a:lnTo>
                <a:lnTo>
                  <a:pt x="13846" y="2312"/>
                </a:lnTo>
                <a:lnTo>
                  <a:pt x="14162" y="2555"/>
                </a:lnTo>
                <a:lnTo>
                  <a:pt x="14454" y="2823"/>
                </a:lnTo>
                <a:lnTo>
                  <a:pt x="14722" y="3090"/>
                </a:lnTo>
                <a:lnTo>
                  <a:pt x="14989" y="3358"/>
                </a:lnTo>
                <a:lnTo>
                  <a:pt x="15087" y="3504"/>
                </a:lnTo>
                <a:lnTo>
                  <a:pt x="15208" y="3626"/>
                </a:lnTo>
                <a:lnTo>
                  <a:pt x="14989" y="3869"/>
                </a:lnTo>
                <a:lnTo>
                  <a:pt x="14892" y="3747"/>
                </a:lnTo>
                <a:lnTo>
                  <a:pt x="14746" y="3626"/>
                </a:lnTo>
                <a:lnTo>
                  <a:pt x="14478" y="3431"/>
                </a:lnTo>
                <a:lnTo>
                  <a:pt x="14381" y="3334"/>
                </a:lnTo>
                <a:lnTo>
                  <a:pt x="14235" y="3261"/>
                </a:lnTo>
                <a:lnTo>
                  <a:pt x="14113" y="3212"/>
                </a:lnTo>
                <a:lnTo>
                  <a:pt x="13919" y="3212"/>
                </a:lnTo>
                <a:lnTo>
                  <a:pt x="13894" y="3261"/>
                </a:lnTo>
                <a:lnTo>
                  <a:pt x="13870" y="3309"/>
                </a:lnTo>
                <a:lnTo>
                  <a:pt x="13894" y="3358"/>
                </a:lnTo>
                <a:lnTo>
                  <a:pt x="13967" y="3455"/>
                </a:lnTo>
                <a:lnTo>
                  <a:pt x="14040" y="3553"/>
                </a:lnTo>
                <a:lnTo>
                  <a:pt x="14259" y="3723"/>
                </a:lnTo>
                <a:lnTo>
                  <a:pt x="14503" y="3966"/>
                </a:lnTo>
                <a:lnTo>
                  <a:pt x="14624" y="4064"/>
                </a:lnTo>
                <a:lnTo>
                  <a:pt x="14770" y="4161"/>
                </a:lnTo>
                <a:lnTo>
                  <a:pt x="14600" y="4429"/>
                </a:lnTo>
                <a:lnTo>
                  <a:pt x="14454" y="4283"/>
                </a:lnTo>
                <a:lnTo>
                  <a:pt x="14332" y="4137"/>
                </a:lnTo>
                <a:lnTo>
                  <a:pt x="14235" y="4015"/>
                </a:lnTo>
                <a:lnTo>
                  <a:pt x="14138" y="3893"/>
                </a:lnTo>
                <a:lnTo>
                  <a:pt x="14016" y="3820"/>
                </a:lnTo>
                <a:lnTo>
                  <a:pt x="13894" y="3747"/>
                </a:lnTo>
                <a:lnTo>
                  <a:pt x="13846" y="3747"/>
                </a:lnTo>
                <a:lnTo>
                  <a:pt x="13821" y="3772"/>
                </a:lnTo>
                <a:lnTo>
                  <a:pt x="13797" y="3820"/>
                </a:lnTo>
                <a:lnTo>
                  <a:pt x="13797" y="3845"/>
                </a:lnTo>
                <a:lnTo>
                  <a:pt x="13821" y="3991"/>
                </a:lnTo>
                <a:lnTo>
                  <a:pt x="13894" y="4137"/>
                </a:lnTo>
                <a:lnTo>
                  <a:pt x="14040" y="4429"/>
                </a:lnTo>
                <a:lnTo>
                  <a:pt x="14186" y="4623"/>
                </a:lnTo>
                <a:lnTo>
                  <a:pt x="14332" y="4794"/>
                </a:lnTo>
                <a:lnTo>
                  <a:pt x="14235" y="4964"/>
                </a:lnTo>
                <a:lnTo>
                  <a:pt x="14089" y="5159"/>
                </a:lnTo>
                <a:lnTo>
                  <a:pt x="13967" y="4964"/>
                </a:lnTo>
                <a:lnTo>
                  <a:pt x="13821" y="4769"/>
                </a:lnTo>
                <a:lnTo>
                  <a:pt x="13675" y="4599"/>
                </a:lnTo>
                <a:lnTo>
                  <a:pt x="13554" y="4380"/>
                </a:lnTo>
                <a:lnTo>
                  <a:pt x="13505" y="4331"/>
                </a:lnTo>
                <a:lnTo>
                  <a:pt x="13432" y="4307"/>
                </a:lnTo>
                <a:lnTo>
                  <a:pt x="13359" y="4307"/>
                </a:lnTo>
                <a:lnTo>
                  <a:pt x="13335" y="4356"/>
                </a:lnTo>
                <a:lnTo>
                  <a:pt x="13310" y="4380"/>
                </a:lnTo>
                <a:lnTo>
                  <a:pt x="13310" y="4526"/>
                </a:lnTo>
                <a:lnTo>
                  <a:pt x="13335" y="4648"/>
                </a:lnTo>
                <a:lnTo>
                  <a:pt x="13383" y="4769"/>
                </a:lnTo>
                <a:lnTo>
                  <a:pt x="13456" y="4891"/>
                </a:lnTo>
                <a:lnTo>
                  <a:pt x="13846" y="5548"/>
                </a:lnTo>
                <a:lnTo>
                  <a:pt x="13919" y="5597"/>
                </a:lnTo>
                <a:lnTo>
                  <a:pt x="13992" y="5621"/>
                </a:lnTo>
                <a:lnTo>
                  <a:pt x="14016" y="5645"/>
                </a:lnTo>
                <a:lnTo>
                  <a:pt x="14065" y="5670"/>
                </a:lnTo>
                <a:lnTo>
                  <a:pt x="14186" y="5986"/>
                </a:lnTo>
                <a:lnTo>
                  <a:pt x="14259" y="6302"/>
                </a:lnTo>
                <a:lnTo>
                  <a:pt x="14284" y="6497"/>
                </a:lnTo>
                <a:lnTo>
                  <a:pt x="14284" y="6692"/>
                </a:lnTo>
                <a:lnTo>
                  <a:pt x="14308" y="6886"/>
                </a:lnTo>
                <a:lnTo>
                  <a:pt x="14332" y="7081"/>
                </a:lnTo>
                <a:lnTo>
                  <a:pt x="14381" y="7154"/>
                </a:lnTo>
                <a:lnTo>
                  <a:pt x="14454" y="7203"/>
                </a:lnTo>
                <a:lnTo>
                  <a:pt x="14527" y="7227"/>
                </a:lnTo>
                <a:lnTo>
                  <a:pt x="14624" y="7227"/>
                </a:lnTo>
                <a:lnTo>
                  <a:pt x="14722" y="7276"/>
                </a:lnTo>
                <a:lnTo>
                  <a:pt x="14843" y="7300"/>
                </a:lnTo>
                <a:lnTo>
                  <a:pt x="15111" y="7348"/>
                </a:lnTo>
                <a:lnTo>
                  <a:pt x="15598" y="7373"/>
                </a:lnTo>
                <a:lnTo>
                  <a:pt x="15962" y="7446"/>
                </a:lnTo>
                <a:lnTo>
                  <a:pt x="16352" y="7519"/>
                </a:lnTo>
                <a:lnTo>
                  <a:pt x="16571" y="7592"/>
                </a:lnTo>
                <a:lnTo>
                  <a:pt x="16692" y="7640"/>
                </a:lnTo>
                <a:lnTo>
                  <a:pt x="16814" y="7640"/>
                </a:lnTo>
                <a:lnTo>
                  <a:pt x="16765" y="7957"/>
                </a:lnTo>
                <a:lnTo>
                  <a:pt x="16765" y="8249"/>
                </a:lnTo>
                <a:lnTo>
                  <a:pt x="16765" y="8857"/>
                </a:lnTo>
                <a:lnTo>
                  <a:pt x="16765" y="9344"/>
                </a:lnTo>
                <a:lnTo>
                  <a:pt x="16765" y="9587"/>
                </a:lnTo>
                <a:lnTo>
                  <a:pt x="16790" y="9855"/>
                </a:lnTo>
                <a:lnTo>
                  <a:pt x="16522" y="9855"/>
                </a:lnTo>
                <a:lnTo>
                  <a:pt x="16571" y="9757"/>
                </a:lnTo>
                <a:lnTo>
                  <a:pt x="16546" y="9636"/>
                </a:lnTo>
                <a:lnTo>
                  <a:pt x="16522" y="9417"/>
                </a:lnTo>
                <a:lnTo>
                  <a:pt x="16473" y="9125"/>
                </a:lnTo>
                <a:lnTo>
                  <a:pt x="16449" y="9003"/>
                </a:lnTo>
                <a:lnTo>
                  <a:pt x="16400" y="8857"/>
                </a:lnTo>
                <a:lnTo>
                  <a:pt x="16376" y="8833"/>
                </a:lnTo>
                <a:lnTo>
                  <a:pt x="16327" y="8808"/>
                </a:lnTo>
                <a:lnTo>
                  <a:pt x="16279" y="8833"/>
                </a:lnTo>
                <a:lnTo>
                  <a:pt x="16254" y="8857"/>
                </a:lnTo>
                <a:lnTo>
                  <a:pt x="16206" y="9003"/>
                </a:lnTo>
                <a:lnTo>
                  <a:pt x="16181" y="9125"/>
                </a:lnTo>
                <a:lnTo>
                  <a:pt x="16133" y="9417"/>
                </a:lnTo>
                <a:lnTo>
                  <a:pt x="16133" y="9660"/>
                </a:lnTo>
                <a:lnTo>
                  <a:pt x="16157" y="9782"/>
                </a:lnTo>
                <a:lnTo>
                  <a:pt x="16206" y="9903"/>
                </a:lnTo>
                <a:lnTo>
                  <a:pt x="15768" y="9928"/>
                </a:lnTo>
                <a:lnTo>
                  <a:pt x="15671" y="9928"/>
                </a:lnTo>
                <a:lnTo>
                  <a:pt x="15719" y="9806"/>
                </a:lnTo>
                <a:lnTo>
                  <a:pt x="15768" y="9538"/>
                </a:lnTo>
                <a:lnTo>
                  <a:pt x="15841" y="9246"/>
                </a:lnTo>
                <a:lnTo>
                  <a:pt x="15865" y="8954"/>
                </a:lnTo>
                <a:lnTo>
                  <a:pt x="15841" y="8906"/>
                </a:lnTo>
                <a:lnTo>
                  <a:pt x="15817" y="8881"/>
                </a:lnTo>
                <a:lnTo>
                  <a:pt x="15744" y="8808"/>
                </a:lnTo>
                <a:lnTo>
                  <a:pt x="15671" y="8808"/>
                </a:lnTo>
                <a:lnTo>
                  <a:pt x="15622" y="8857"/>
                </a:lnTo>
                <a:lnTo>
                  <a:pt x="15573" y="8930"/>
                </a:lnTo>
                <a:lnTo>
                  <a:pt x="15427" y="9441"/>
                </a:lnTo>
                <a:lnTo>
                  <a:pt x="15330" y="9709"/>
                </a:lnTo>
                <a:lnTo>
                  <a:pt x="15330" y="9830"/>
                </a:lnTo>
                <a:lnTo>
                  <a:pt x="15330" y="9903"/>
                </a:lnTo>
                <a:lnTo>
                  <a:pt x="15354" y="9928"/>
                </a:lnTo>
                <a:lnTo>
                  <a:pt x="15135" y="9952"/>
                </a:lnTo>
                <a:lnTo>
                  <a:pt x="14916" y="9976"/>
                </a:lnTo>
                <a:lnTo>
                  <a:pt x="14965" y="9636"/>
                </a:lnTo>
                <a:lnTo>
                  <a:pt x="14989" y="9344"/>
                </a:lnTo>
                <a:lnTo>
                  <a:pt x="14989" y="9173"/>
                </a:lnTo>
                <a:lnTo>
                  <a:pt x="14941" y="9027"/>
                </a:lnTo>
                <a:lnTo>
                  <a:pt x="14916" y="8979"/>
                </a:lnTo>
                <a:lnTo>
                  <a:pt x="14868" y="8954"/>
                </a:lnTo>
                <a:lnTo>
                  <a:pt x="14819" y="8954"/>
                </a:lnTo>
                <a:lnTo>
                  <a:pt x="14770" y="8979"/>
                </a:lnTo>
                <a:lnTo>
                  <a:pt x="14697" y="9100"/>
                </a:lnTo>
                <a:lnTo>
                  <a:pt x="14649" y="9198"/>
                </a:lnTo>
                <a:lnTo>
                  <a:pt x="14600" y="9465"/>
                </a:lnTo>
                <a:lnTo>
                  <a:pt x="14405" y="10171"/>
                </a:lnTo>
                <a:lnTo>
                  <a:pt x="14405" y="10244"/>
                </a:lnTo>
                <a:lnTo>
                  <a:pt x="14430" y="10317"/>
                </a:lnTo>
                <a:lnTo>
                  <a:pt x="14284" y="10585"/>
                </a:lnTo>
                <a:lnTo>
                  <a:pt x="14162" y="10877"/>
                </a:lnTo>
                <a:lnTo>
                  <a:pt x="14065" y="11047"/>
                </a:lnTo>
                <a:lnTo>
                  <a:pt x="13943" y="11193"/>
                </a:lnTo>
                <a:lnTo>
                  <a:pt x="13724" y="11461"/>
                </a:lnTo>
                <a:lnTo>
                  <a:pt x="13675" y="11558"/>
                </a:lnTo>
                <a:lnTo>
                  <a:pt x="13675" y="11631"/>
                </a:lnTo>
                <a:lnTo>
                  <a:pt x="13675" y="11704"/>
                </a:lnTo>
                <a:lnTo>
                  <a:pt x="13724" y="11753"/>
                </a:lnTo>
                <a:lnTo>
                  <a:pt x="13773" y="11801"/>
                </a:lnTo>
                <a:lnTo>
                  <a:pt x="13846" y="11826"/>
                </a:lnTo>
                <a:lnTo>
                  <a:pt x="13919" y="11826"/>
                </a:lnTo>
                <a:lnTo>
                  <a:pt x="13992" y="11777"/>
                </a:lnTo>
                <a:lnTo>
                  <a:pt x="14113" y="11972"/>
                </a:lnTo>
                <a:lnTo>
                  <a:pt x="14259" y="12142"/>
                </a:lnTo>
                <a:lnTo>
                  <a:pt x="14551" y="12507"/>
                </a:lnTo>
                <a:lnTo>
                  <a:pt x="14868" y="12945"/>
                </a:lnTo>
                <a:lnTo>
                  <a:pt x="15135" y="13407"/>
                </a:lnTo>
                <a:lnTo>
                  <a:pt x="14941" y="13651"/>
                </a:lnTo>
                <a:lnTo>
                  <a:pt x="14722" y="13894"/>
                </a:lnTo>
                <a:lnTo>
                  <a:pt x="14284" y="14332"/>
                </a:lnTo>
                <a:lnTo>
                  <a:pt x="13943" y="14673"/>
                </a:lnTo>
                <a:lnTo>
                  <a:pt x="13773" y="14843"/>
                </a:lnTo>
                <a:lnTo>
                  <a:pt x="13627" y="15038"/>
                </a:lnTo>
                <a:lnTo>
                  <a:pt x="13383" y="14867"/>
                </a:lnTo>
                <a:lnTo>
                  <a:pt x="13578" y="14794"/>
                </a:lnTo>
                <a:lnTo>
                  <a:pt x="13748" y="14673"/>
                </a:lnTo>
                <a:lnTo>
                  <a:pt x="14040" y="14478"/>
                </a:lnTo>
                <a:lnTo>
                  <a:pt x="14113" y="14429"/>
                </a:lnTo>
                <a:lnTo>
                  <a:pt x="14138" y="14356"/>
                </a:lnTo>
                <a:lnTo>
                  <a:pt x="14138" y="14283"/>
                </a:lnTo>
                <a:lnTo>
                  <a:pt x="14113" y="14235"/>
                </a:lnTo>
                <a:lnTo>
                  <a:pt x="14065" y="14186"/>
                </a:lnTo>
                <a:lnTo>
                  <a:pt x="14016" y="14162"/>
                </a:lnTo>
                <a:lnTo>
                  <a:pt x="13943" y="14137"/>
                </a:lnTo>
                <a:lnTo>
                  <a:pt x="13870" y="14162"/>
                </a:lnTo>
                <a:lnTo>
                  <a:pt x="13602" y="14308"/>
                </a:lnTo>
                <a:lnTo>
                  <a:pt x="13335" y="14478"/>
                </a:lnTo>
                <a:lnTo>
                  <a:pt x="13043" y="14624"/>
                </a:lnTo>
                <a:lnTo>
                  <a:pt x="12897" y="14527"/>
                </a:lnTo>
                <a:lnTo>
                  <a:pt x="12945" y="14502"/>
                </a:lnTo>
                <a:lnTo>
                  <a:pt x="13213" y="14332"/>
                </a:lnTo>
                <a:lnTo>
                  <a:pt x="13310" y="14210"/>
                </a:lnTo>
                <a:lnTo>
                  <a:pt x="13383" y="14113"/>
                </a:lnTo>
                <a:lnTo>
                  <a:pt x="13408" y="14040"/>
                </a:lnTo>
                <a:lnTo>
                  <a:pt x="13408" y="13967"/>
                </a:lnTo>
                <a:lnTo>
                  <a:pt x="13383" y="13918"/>
                </a:lnTo>
                <a:lnTo>
                  <a:pt x="13359" y="13845"/>
                </a:lnTo>
                <a:lnTo>
                  <a:pt x="13310" y="13821"/>
                </a:lnTo>
                <a:lnTo>
                  <a:pt x="13237" y="13797"/>
                </a:lnTo>
                <a:lnTo>
                  <a:pt x="13189" y="13797"/>
                </a:lnTo>
                <a:lnTo>
                  <a:pt x="13116" y="13821"/>
                </a:lnTo>
                <a:lnTo>
                  <a:pt x="13018" y="13894"/>
                </a:lnTo>
                <a:lnTo>
                  <a:pt x="12921" y="13991"/>
                </a:lnTo>
                <a:lnTo>
                  <a:pt x="12799" y="14089"/>
                </a:lnTo>
                <a:lnTo>
                  <a:pt x="12702" y="14162"/>
                </a:lnTo>
                <a:lnTo>
                  <a:pt x="12556" y="14283"/>
                </a:lnTo>
                <a:lnTo>
                  <a:pt x="12264" y="14040"/>
                </a:lnTo>
                <a:lnTo>
                  <a:pt x="12532" y="13870"/>
                </a:lnTo>
                <a:lnTo>
                  <a:pt x="12653" y="13797"/>
                </a:lnTo>
                <a:lnTo>
                  <a:pt x="12799" y="13699"/>
                </a:lnTo>
                <a:lnTo>
                  <a:pt x="12848" y="13651"/>
                </a:lnTo>
                <a:lnTo>
                  <a:pt x="12897" y="13578"/>
                </a:lnTo>
                <a:lnTo>
                  <a:pt x="12921" y="13505"/>
                </a:lnTo>
                <a:lnTo>
                  <a:pt x="12897" y="13432"/>
                </a:lnTo>
                <a:lnTo>
                  <a:pt x="12872" y="13359"/>
                </a:lnTo>
                <a:lnTo>
                  <a:pt x="12824" y="13334"/>
                </a:lnTo>
                <a:lnTo>
                  <a:pt x="12702" y="13334"/>
                </a:lnTo>
                <a:lnTo>
                  <a:pt x="12556" y="13407"/>
                </a:lnTo>
                <a:lnTo>
                  <a:pt x="12459" y="13480"/>
                </a:lnTo>
                <a:lnTo>
                  <a:pt x="12167" y="13651"/>
                </a:lnTo>
                <a:lnTo>
                  <a:pt x="11899" y="13821"/>
                </a:lnTo>
                <a:lnTo>
                  <a:pt x="11777" y="13797"/>
                </a:lnTo>
                <a:lnTo>
                  <a:pt x="11680" y="13772"/>
                </a:lnTo>
                <a:lnTo>
                  <a:pt x="11607" y="13797"/>
                </a:lnTo>
                <a:lnTo>
                  <a:pt x="11558" y="13845"/>
                </a:lnTo>
                <a:lnTo>
                  <a:pt x="11510" y="13821"/>
                </a:lnTo>
                <a:lnTo>
                  <a:pt x="11437" y="13845"/>
                </a:lnTo>
                <a:lnTo>
                  <a:pt x="11388" y="13845"/>
                </a:lnTo>
                <a:lnTo>
                  <a:pt x="11266" y="13918"/>
                </a:lnTo>
                <a:lnTo>
                  <a:pt x="11120" y="14016"/>
                </a:lnTo>
                <a:lnTo>
                  <a:pt x="10974" y="14064"/>
                </a:lnTo>
                <a:lnTo>
                  <a:pt x="10682" y="14137"/>
                </a:lnTo>
                <a:lnTo>
                  <a:pt x="10536" y="14186"/>
                </a:lnTo>
                <a:lnTo>
                  <a:pt x="10415" y="14283"/>
                </a:lnTo>
                <a:lnTo>
                  <a:pt x="10269" y="14283"/>
                </a:lnTo>
                <a:lnTo>
                  <a:pt x="10220" y="14332"/>
                </a:lnTo>
                <a:lnTo>
                  <a:pt x="10171" y="14405"/>
                </a:lnTo>
                <a:lnTo>
                  <a:pt x="10171" y="14429"/>
                </a:lnTo>
                <a:lnTo>
                  <a:pt x="10123" y="14429"/>
                </a:lnTo>
                <a:lnTo>
                  <a:pt x="10001" y="14478"/>
                </a:lnTo>
                <a:lnTo>
                  <a:pt x="9879" y="14527"/>
                </a:lnTo>
                <a:lnTo>
                  <a:pt x="9636" y="14648"/>
                </a:lnTo>
                <a:lnTo>
                  <a:pt x="9514" y="14697"/>
                </a:lnTo>
                <a:lnTo>
                  <a:pt x="9393" y="14721"/>
                </a:lnTo>
                <a:lnTo>
                  <a:pt x="9271" y="14746"/>
                </a:lnTo>
                <a:lnTo>
                  <a:pt x="9149" y="14794"/>
                </a:lnTo>
                <a:lnTo>
                  <a:pt x="9101" y="14867"/>
                </a:lnTo>
                <a:lnTo>
                  <a:pt x="9101" y="14892"/>
                </a:lnTo>
                <a:lnTo>
                  <a:pt x="9125" y="14940"/>
                </a:lnTo>
                <a:lnTo>
                  <a:pt x="9198" y="15013"/>
                </a:lnTo>
                <a:lnTo>
                  <a:pt x="9295" y="15062"/>
                </a:lnTo>
                <a:lnTo>
                  <a:pt x="9417" y="15086"/>
                </a:lnTo>
                <a:lnTo>
                  <a:pt x="9539" y="15062"/>
                </a:lnTo>
                <a:lnTo>
                  <a:pt x="9685" y="15038"/>
                </a:lnTo>
                <a:lnTo>
                  <a:pt x="9831" y="14989"/>
                </a:lnTo>
                <a:lnTo>
                  <a:pt x="10098" y="14843"/>
                </a:lnTo>
                <a:lnTo>
                  <a:pt x="10074" y="14989"/>
                </a:lnTo>
                <a:lnTo>
                  <a:pt x="9879" y="15086"/>
                </a:lnTo>
                <a:lnTo>
                  <a:pt x="9660" y="15208"/>
                </a:lnTo>
                <a:lnTo>
                  <a:pt x="9417" y="15281"/>
                </a:lnTo>
                <a:lnTo>
                  <a:pt x="9295" y="15330"/>
                </a:lnTo>
                <a:lnTo>
                  <a:pt x="9198" y="15403"/>
                </a:lnTo>
                <a:lnTo>
                  <a:pt x="9174" y="15476"/>
                </a:lnTo>
                <a:lnTo>
                  <a:pt x="9198" y="15500"/>
                </a:lnTo>
                <a:lnTo>
                  <a:pt x="9198" y="15548"/>
                </a:lnTo>
                <a:lnTo>
                  <a:pt x="9271" y="15597"/>
                </a:lnTo>
                <a:lnTo>
                  <a:pt x="9344" y="15621"/>
                </a:lnTo>
                <a:lnTo>
                  <a:pt x="9417" y="15646"/>
                </a:lnTo>
                <a:lnTo>
                  <a:pt x="9514" y="15621"/>
                </a:lnTo>
                <a:lnTo>
                  <a:pt x="9685" y="15597"/>
                </a:lnTo>
                <a:lnTo>
                  <a:pt x="9831" y="15548"/>
                </a:lnTo>
                <a:lnTo>
                  <a:pt x="10001" y="15476"/>
                </a:lnTo>
                <a:lnTo>
                  <a:pt x="9977" y="15767"/>
                </a:lnTo>
                <a:lnTo>
                  <a:pt x="9952" y="15792"/>
                </a:lnTo>
                <a:lnTo>
                  <a:pt x="9904" y="15816"/>
                </a:lnTo>
                <a:lnTo>
                  <a:pt x="9636" y="15913"/>
                </a:lnTo>
                <a:lnTo>
                  <a:pt x="9368" y="15986"/>
                </a:lnTo>
                <a:lnTo>
                  <a:pt x="9198" y="16011"/>
                </a:lnTo>
                <a:lnTo>
                  <a:pt x="9125" y="16059"/>
                </a:lnTo>
                <a:lnTo>
                  <a:pt x="9101" y="16084"/>
                </a:lnTo>
                <a:lnTo>
                  <a:pt x="9076" y="16108"/>
                </a:lnTo>
                <a:lnTo>
                  <a:pt x="9076" y="16181"/>
                </a:lnTo>
                <a:lnTo>
                  <a:pt x="9101" y="16205"/>
                </a:lnTo>
                <a:lnTo>
                  <a:pt x="9198" y="16254"/>
                </a:lnTo>
                <a:lnTo>
                  <a:pt x="9295" y="16303"/>
                </a:lnTo>
                <a:lnTo>
                  <a:pt x="9636" y="16303"/>
                </a:lnTo>
                <a:lnTo>
                  <a:pt x="9855" y="16230"/>
                </a:lnTo>
                <a:lnTo>
                  <a:pt x="9831" y="16424"/>
                </a:lnTo>
                <a:lnTo>
                  <a:pt x="9831" y="16643"/>
                </a:lnTo>
                <a:lnTo>
                  <a:pt x="9271" y="16668"/>
                </a:lnTo>
                <a:lnTo>
                  <a:pt x="8711" y="16692"/>
                </a:lnTo>
                <a:lnTo>
                  <a:pt x="7981" y="16692"/>
                </a:lnTo>
                <a:lnTo>
                  <a:pt x="7738" y="16716"/>
                </a:lnTo>
                <a:lnTo>
                  <a:pt x="7763" y="16595"/>
                </a:lnTo>
                <a:lnTo>
                  <a:pt x="7763" y="16449"/>
                </a:lnTo>
                <a:lnTo>
                  <a:pt x="7738" y="16181"/>
                </a:lnTo>
                <a:lnTo>
                  <a:pt x="7641" y="15694"/>
                </a:lnTo>
                <a:lnTo>
                  <a:pt x="7592" y="15330"/>
                </a:lnTo>
                <a:lnTo>
                  <a:pt x="7519" y="14892"/>
                </a:lnTo>
                <a:lnTo>
                  <a:pt x="7471" y="14673"/>
                </a:lnTo>
                <a:lnTo>
                  <a:pt x="7373" y="14502"/>
                </a:lnTo>
                <a:lnTo>
                  <a:pt x="7276" y="14356"/>
                </a:lnTo>
                <a:lnTo>
                  <a:pt x="7203" y="14308"/>
                </a:lnTo>
                <a:lnTo>
                  <a:pt x="7130" y="14259"/>
                </a:lnTo>
                <a:lnTo>
                  <a:pt x="7033" y="14259"/>
                </a:lnTo>
                <a:lnTo>
                  <a:pt x="6960" y="14283"/>
                </a:lnTo>
                <a:lnTo>
                  <a:pt x="6716" y="14210"/>
                </a:lnTo>
                <a:lnTo>
                  <a:pt x="6497" y="14137"/>
                </a:lnTo>
                <a:lnTo>
                  <a:pt x="6327" y="14064"/>
                </a:lnTo>
                <a:lnTo>
                  <a:pt x="6157" y="13991"/>
                </a:lnTo>
                <a:lnTo>
                  <a:pt x="5986" y="13918"/>
                </a:lnTo>
                <a:lnTo>
                  <a:pt x="5816" y="13845"/>
                </a:lnTo>
                <a:lnTo>
                  <a:pt x="5743" y="13772"/>
                </a:lnTo>
                <a:lnTo>
                  <a:pt x="5646" y="13724"/>
                </a:lnTo>
                <a:lnTo>
                  <a:pt x="5597" y="13699"/>
                </a:lnTo>
                <a:lnTo>
                  <a:pt x="5548" y="13724"/>
                </a:lnTo>
                <a:lnTo>
                  <a:pt x="5500" y="13748"/>
                </a:lnTo>
                <a:lnTo>
                  <a:pt x="5427" y="13772"/>
                </a:lnTo>
                <a:lnTo>
                  <a:pt x="5062" y="13602"/>
                </a:lnTo>
                <a:lnTo>
                  <a:pt x="4843" y="13505"/>
                </a:lnTo>
                <a:lnTo>
                  <a:pt x="4721" y="13480"/>
                </a:lnTo>
                <a:lnTo>
                  <a:pt x="4648" y="13480"/>
                </a:lnTo>
                <a:lnTo>
                  <a:pt x="4599" y="13505"/>
                </a:lnTo>
                <a:lnTo>
                  <a:pt x="4551" y="13529"/>
                </a:lnTo>
                <a:lnTo>
                  <a:pt x="4526" y="13602"/>
                </a:lnTo>
                <a:lnTo>
                  <a:pt x="4551" y="13651"/>
                </a:lnTo>
                <a:lnTo>
                  <a:pt x="4575" y="13724"/>
                </a:lnTo>
                <a:lnTo>
                  <a:pt x="4672" y="13821"/>
                </a:lnTo>
                <a:lnTo>
                  <a:pt x="4916" y="13967"/>
                </a:lnTo>
                <a:lnTo>
                  <a:pt x="5135" y="14113"/>
                </a:lnTo>
                <a:lnTo>
                  <a:pt x="4989" y="14283"/>
                </a:lnTo>
                <a:lnTo>
                  <a:pt x="4940" y="14210"/>
                </a:lnTo>
                <a:lnTo>
                  <a:pt x="4891" y="14137"/>
                </a:lnTo>
                <a:lnTo>
                  <a:pt x="4843" y="14113"/>
                </a:lnTo>
                <a:lnTo>
                  <a:pt x="4794" y="14113"/>
                </a:lnTo>
                <a:lnTo>
                  <a:pt x="4672" y="14089"/>
                </a:lnTo>
                <a:lnTo>
                  <a:pt x="4526" y="14064"/>
                </a:lnTo>
                <a:lnTo>
                  <a:pt x="4380" y="13991"/>
                </a:lnTo>
                <a:lnTo>
                  <a:pt x="4259" y="13918"/>
                </a:lnTo>
                <a:lnTo>
                  <a:pt x="4137" y="13821"/>
                </a:lnTo>
                <a:lnTo>
                  <a:pt x="4015" y="13748"/>
                </a:lnTo>
                <a:lnTo>
                  <a:pt x="3894" y="13699"/>
                </a:lnTo>
                <a:lnTo>
                  <a:pt x="3821" y="13699"/>
                </a:lnTo>
                <a:lnTo>
                  <a:pt x="3796" y="13724"/>
                </a:lnTo>
                <a:lnTo>
                  <a:pt x="3772" y="13772"/>
                </a:lnTo>
                <a:lnTo>
                  <a:pt x="3772" y="13870"/>
                </a:lnTo>
                <a:lnTo>
                  <a:pt x="3796" y="13943"/>
                </a:lnTo>
                <a:lnTo>
                  <a:pt x="3845" y="14040"/>
                </a:lnTo>
                <a:lnTo>
                  <a:pt x="3894" y="14113"/>
                </a:lnTo>
                <a:lnTo>
                  <a:pt x="4015" y="14235"/>
                </a:lnTo>
                <a:lnTo>
                  <a:pt x="4186" y="14332"/>
                </a:lnTo>
                <a:lnTo>
                  <a:pt x="4307" y="14405"/>
                </a:lnTo>
                <a:lnTo>
                  <a:pt x="4453" y="14478"/>
                </a:lnTo>
                <a:lnTo>
                  <a:pt x="4599" y="14502"/>
                </a:lnTo>
                <a:lnTo>
                  <a:pt x="4745" y="14502"/>
                </a:lnTo>
                <a:lnTo>
                  <a:pt x="4380" y="14819"/>
                </a:lnTo>
                <a:lnTo>
                  <a:pt x="4356" y="14746"/>
                </a:lnTo>
                <a:lnTo>
                  <a:pt x="4307" y="14697"/>
                </a:lnTo>
                <a:lnTo>
                  <a:pt x="4259" y="14673"/>
                </a:lnTo>
                <a:lnTo>
                  <a:pt x="4186" y="14648"/>
                </a:lnTo>
                <a:lnTo>
                  <a:pt x="4088" y="14648"/>
                </a:lnTo>
                <a:lnTo>
                  <a:pt x="3991" y="14600"/>
                </a:lnTo>
                <a:lnTo>
                  <a:pt x="3845" y="14502"/>
                </a:lnTo>
                <a:lnTo>
                  <a:pt x="3675" y="14356"/>
                </a:lnTo>
                <a:lnTo>
                  <a:pt x="3626" y="14332"/>
                </a:lnTo>
                <a:lnTo>
                  <a:pt x="3577" y="14308"/>
                </a:lnTo>
                <a:lnTo>
                  <a:pt x="3529" y="14283"/>
                </a:lnTo>
                <a:lnTo>
                  <a:pt x="3480" y="14259"/>
                </a:lnTo>
                <a:lnTo>
                  <a:pt x="3431" y="14259"/>
                </a:lnTo>
                <a:lnTo>
                  <a:pt x="3407" y="14283"/>
                </a:lnTo>
                <a:lnTo>
                  <a:pt x="3383" y="14405"/>
                </a:lnTo>
                <a:lnTo>
                  <a:pt x="3358" y="14478"/>
                </a:lnTo>
                <a:lnTo>
                  <a:pt x="3383" y="14551"/>
                </a:lnTo>
                <a:lnTo>
                  <a:pt x="3407" y="14624"/>
                </a:lnTo>
                <a:lnTo>
                  <a:pt x="3456" y="14697"/>
                </a:lnTo>
                <a:lnTo>
                  <a:pt x="3577" y="14819"/>
                </a:lnTo>
                <a:lnTo>
                  <a:pt x="3675" y="14916"/>
                </a:lnTo>
                <a:lnTo>
                  <a:pt x="3772" y="14989"/>
                </a:lnTo>
                <a:lnTo>
                  <a:pt x="3894" y="15038"/>
                </a:lnTo>
                <a:lnTo>
                  <a:pt x="4015" y="15086"/>
                </a:lnTo>
                <a:lnTo>
                  <a:pt x="3796" y="15208"/>
                </a:lnTo>
                <a:lnTo>
                  <a:pt x="3748" y="15159"/>
                </a:lnTo>
                <a:lnTo>
                  <a:pt x="3529" y="14989"/>
                </a:lnTo>
                <a:lnTo>
                  <a:pt x="3310" y="14819"/>
                </a:lnTo>
                <a:lnTo>
                  <a:pt x="2920" y="14429"/>
                </a:lnTo>
                <a:lnTo>
                  <a:pt x="2555" y="14064"/>
                </a:lnTo>
                <a:lnTo>
                  <a:pt x="2385" y="13845"/>
                </a:lnTo>
                <a:lnTo>
                  <a:pt x="2239" y="13626"/>
                </a:lnTo>
                <a:lnTo>
                  <a:pt x="2409" y="13456"/>
                </a:lnTo>
                <a:lnTo>
                  <a:pt x="2555" y="13237"/>
                </a:lnTo>
                <a:lnTo>
                  <a:pt x="2799" y="12848"/>
                </a:lnTo>
                <a:lnTo>
                  <a:pt x="3212" y="12312"/>
                </a:lnTo>
                <a:lnTo>
                  <a:pt x="3626" y="11801"/>
                </a:lnTo>
                <a:lnTo>
                  <a:pt x="3626" y="11777"/>
                </a:lnTo>
                <a:lnTo>
                  <a:pt x="3723" y="11704"/>
                </a:lnTo>
                <a:lnTo>
                  <a:pt x="3748" y="11607"/>
                </a:lnTo>
                <a:lnTo>
                  <a:pt x="3772" y="11558"/>
                </a:lnTo>
                <a:lnTo>
                  <a:pt x="3748" y="11485"/>
                </a:lnTo>
                <a:lnTo>
                  <a:pt x="3723" y="11436"/>
                </a:lnTo>
                <a:lnTo>
                  <a:pt x="3675" y="11388"/>
                </a:lnTo>
                <a:lnTo>
                  <a:pt x="3529" y="11266"/>
                </a:lnTo>
                <a:lnTo>
                  <a:pt x="3407" y="11096"/>
                </a:lnTo>
                <a:lnTo>
                  <a:pt x="3164" y="10779"/>
                </a:lnTo>
                <a:lnTo>
                  <a:pt x="3018" y="10536"/>
                </a:lnTo>
                <a:lnTo>
                  <a:pt x="3018" y="10463"/>
                </a:lnTo>
                <a:lnTo>
                  <a:pt x="2993" y="10366"/>
                </a:lnTo>
                <a:lnTo>
                  <a:pt x="2945" y="10293"/>
                </a:lnTo>
                <a:lnTo>
                  <a:pt x="2872" y="10244"/>
                </a:lnTo>
                <a:lnTo>
                  <a:pt x="2774" y="10220"/>
                </a:lnTo>
                <a:lnTo>
                  <a:pt x="1704" y="10122"/>
                </a:lnTo>
                <a:lnTo>
                  <a:pt x="1144" y="10074"/>
                </a:lnTo>
                <a:lnTo>
                  <a:pt x="876" y="10025"/>
                </a:lnTo>
                <a:lnTo>
                  <a:pt x="633" y="9952"/>
                </a:lnTo>
                <a:lnTo>
                  <a:pt x="633" y="9830"/>
                </a:lnTo>
                <a:lnTo>
                  <a:pt x="609" y="9709"/>
                </a:lnTo>
                <a:lnTo>
                  <a:pt x="584" y="9587"/>
                </a:lnTo>
                <a:lnTo>
                  <a:pt x="560" y="9441"/>
                </a:lnTo>
                <a:lnTo>
                  <a:pt x="536" y="9052"/>
                </a:lnTo>
                <a:lnTo>
                  <a:pt x="560" y="8638"/>
                </a:lnTo>
                <a:lnTo>
                  <a:pt x="584" y="8395"/>
                </a:lnTo>
                <a:lnTo>
                  <a:pt x="609" y="8127"/>
                </a:lnTo>
                <a:lnTo>
                  <a:pt x="633" y="7835"/>
                </a:lnTo>
                <a:lnTo>
                  <a:pt x="633" y="7689"/>
                </a:lnTo>
                <a:lnTo>
                  <a:pt x="609" y="7567"/>
                </a:lnTo>
                <a:lnTo>
                  <a:pt x="803" y="7519"/>
                </a:lnTo>
                <a:lnTo>
                  <a:pt x="1217" y="7421"/>
                </a:lnTo>
                <a:lnTo>
                  <a:pt x="1095" y="7592"/>
                </a:lnTo>
                <a:lnTo>
                  <a:pt x="998" y="7762"/>
                </a:lnTo>
                <a:lnTo>
                  <a:pt x="876" y="8103"/>
                </a:lnTo>
                <a:lnTo>
                  <a:pt x="876" y="8151"/>
                </a:lnTo>
                <a:lnTo>
                  <a:pt x="876" y="8224"/>
                </a:lnTo>
                <a:lnTo>
                  <a:pt x="901" y="8273"/>
                </a:lnTo>
                <a:lnTo>
                  <a:pt x="925" y="8297"/>
                </a:lnTo>
                <a:lnTo>
                  <a:pt x="1022" y="8370"/>
                </a:lnTo>
                <a:lnTo>
                  <a:pt x="1144" y="8370"/>
                </a:lnTo>
                <a:lnTo>
                  <a:pt x="1193" y="8346"/>
                </a:lnTo>
                <a:lnTo>
                  <a:pt x="1217" y="8297"/>
                </a:lnTo>
                <a:lnTo>
                  <a:pt x="1290" y="8224"/>
                </a:lnTo>
                <a:lnTo>
                  <a:pt x="1363" y="7981"/>
                </a:lnTo>
                <a:lnTo>
                  <a:pt x="1460" y="7738"/>
                </a:lnTo>
                <a:lnTo>
                  <a:pt x="1558" y="7543"/>
                </a:lnTo>
                <a:lnTo>
                  <a:pt x="1655" y="7348"/>
                </a:lnTo>
                <a:lnTo>
                  <a:pt x="1850" y="7348"/>
                </a:lnTo>
                <a:lnTo>
                  <a:pt x="1752" y="7519"/>
                </a:lnTo>
                <a:lnTo>
                  <a:pt x="1655" y="7689"/>
                </a:lnTo>
                <a:lnTo>
                  <a:pt x="1606" y="7884"/>
                </a:lnTo>
                <a:lnTo>
                  <a:pt x="1558" y="8054"/>
                </a:lnTo>
                <a:lnTo>
                  <a:pt x="1558" y="8127"/>
                </a:lnTo>
                <a:lnTo>
                  <a:pt x="1558" y="8176"/>
                </a:lnTo>
                <a:lnTo>
                  <a:pt x="1606" y="8224"/>
                </a:lnTo>
                <a:lnTo>
                  <a:pt x="1655" y="8273"/>
                </a:lnTo>
                <a:lnTo>
                  <a:pt x="1728" y="8322"/>
                </a:lnTo>
                <a:lnTo>
                  <a:pt x="1801" y="8297"/>
                </a:lnTo>
                <a:lnTo>
                  <a:pt x="1898" y="8249"/>
                </a:lnTo>
                <a:lnTo>
                  <a:pt x="1923" y="8200"/>
                </a:lnTo>
                <a:lnTo>
                  <a:pt x="1947" y="8151"/>
                </a:lnTo>
                <a:lnTo>
                  <a:pt x="1996" y="7908"/>
                </a:lnTo>
                <a:lnTo>
                  <a:pt x="2093" y="7689"/>
                </a:lnTo>
                <a:lnTo>
                  <a:pt x="2166" y="7519"/>
                </a:lnTo>
                <a:lnTo>
                  <a:pt x="2239" y="7324"/>
                </a:lnTo>
                <a:lnTo>
                  <a:pt x="2409" y="7324"/>
                </a:lnTo>
                <a:lnTo>
                  <a:pt x="2361" y="7494"/>
                </a:lnTo>
                <a:lnTo>
                  <a:pt x="2239" y="7762"/>
                </a:lnTo>
                <a:lnTo>
                  <a:pt x="2215" y="7908"/>
                </a:lnTo>
                <a:lnTo>
                  <a:pt x="2190" y="8054"/>
                </a:lnTo>
                <a:lnTo>
                  <a:pt x="2215" y="8127"/>
                </a:lnTo>
                <a:lnTo>
                  <a:pt x="2239" y="8176"/>
                </a:lnTo>
                <a:lnTo>
                  <a:pt x="2288" y="8200"/>
                </a:lnTo>
                <a:lnTo>
                  <a:pt x="2336" y="8224"/>
                </a:lnTo>
                <a:lnTo>
                  <a:pt x="2385" y="8249"/>
                </a:lnTo>
                <a:lnTo>
                  <a:pt x="2434" y="8224"/>
                </a:lnTo>
                <a:lnTo>
                  <a:pt x="2482" y="8200"/>
                </a:lnTo>
                <a:lnTo>
                  <a:pt x="2507" y="8151"/>
                </a:lnTo>
                <a:lnTo>
                  <a:pt x="2555" y="8030"/>
                </a:lnTo>
                <a:lnTo>
                  <a:pt x="2580" y="7908"/>
                </a:lnTo>
                <a:lnTo>
                  <a:pt x="2628" y="7665"/>
                </a:lnTo>
                <a:lnTo>
                  <a:pt x="2677" y="7494"/>
                </a:lnTo>
                <a:lnTo>
                  <a:pt x="2701" y="7300"/>
                </a:lnTo>
                <a:lnTo>
                  <a:pt x="2847" y="7276"/>
                </a:lnTo>
                <a:lnTo>
                  <a:pt x="2920" y="7251"/>
                </a:lnTo>
                <a:lnTo>
                  <a:pt x="2969" y="7203"/>
                </a:lnTo>
                <a:lnTo>
                  <a:pt x="2993" y="7154"/>
                </a:lnTo>
                <a:lnTo>
                  <a:pt x="2993" y="7081"/>
                </a:lnTo>
                <a:lnTo>
                  <a:pt x="3042" y="7008"/>
                </a:lnTo>
                <a:lnTo>
                  <a:pt x="3066" y="6935"/>
                </a:lnTo>
                <a:lnTo>
                  <a:pt x="3066" y="6765"/>
                </a:lnTo>
                <a:lnTo>
                  <a:pt x="3115" y="6594"/>
                </a:lnTo>
                <a:lnTo>
                  <a:pt x="3212" y="6278"/>
                </a:lnTo>
                <a:lnTo>
                  <a:pt x="3456" y="5670"/>
                </a:lnTo>
                <a:lnTo>
                  <a:pt x="3553" y="5597"/>
                </a:lnTo>
                <a:lnTo>
                  <a:pt x="3602" y="5475"/>
                </a:lnTo>
                <a:lnTo>
                  <a:pt x="3602" y="5426"/>
                </a:lnTo>
                <a:lnTo>
                  <a:pt x="3602" y="5353"/>
                </a:lnTo>
                <a:lnTo>
                  <a:pt x="3577" y="5305"/>
                </a:lnTo>
                <a:lnTo>
                  <a:pt x="3529" y="5232"/>
                </a:lnTo>
                <a:lnTo>
                  <a:pt x="3139" y="4842"/>
                </a:lnTo>
                <a:lnTo>
                  <a:pt x="2799" y="4429"/>
                </a:lnTo>
                <a:lnTo>
                  <a:pt x="2434" y="4015"/>
                </a:lnTo>
                <a:lnTo>
                  <a:pt x="2069" y="3626"/>
                </a:lnTo>
                <a:lnTo>
                  <a:pt x="2263" y="3480"/>
                </a:lnTo>
                <a:lnTo>
                  <a:pt x="2458" y="3285"/>
                </a:lnTo>
                <a:lnTo>
                  <a:pt x="2799" y="2871"/>
                </a:lnTo>
                <a:lnTo>
                  <a:pt x="2993" y="2677"/>
                </a:lnTo>
                <a:lnTo>
                  <a:pt x="3164" y="2482"/>
                </a:lnTo>
                <a:lnTo>
                  <a:pt x="3383" y="2336"/>
                </a:lnTo>
                <a:lnTo>
                  <a:pt x="3504" y="2287"/>
                </a:lnTo>
                <a:lnTo>
                  <a:pt x="3626" y="2239"/>
                </a:lnTo>
                <a:lnTo>
                  <a:pt x="3723" y="2190"/>
                </a:lnTo>
                <a:lnTo>
                  <a:pt x="3577" y="2287"/>
                </a:lnTo>
                <a:lnTo>
                  <a:pt x="3431" y="2409"/>
                </a:lnTo>
                <a:lnTo>
                  <a:pt x="3261" y="2579"/>
                </a:lnTo>
                <a:lnTo>
                  <a:pt x="3188" y="2677"/>
                </a:lnTo>
                <a:lnTo>
                  <a:pt x="3139" y="2750"/>
                </a:lnTo>
                <a:lnTo>
                  <a:pt x="3091" y="2847"/>
                </a:lnTo>
                <a:lnTo>
                  <a:pt x="3091" y="2944"/>
                </a:lnTo>
                <a:lnTo>
                  <a:pt x="3115" y="3017"/>
                </a:lnTo>
                <a:lnTo>
                  <a:pt x="3164" y="3066"/>
                </a:lnTo>
                <a:lnTo>
                  <a:pt x="3212" y="3115"/>
                </a:lnTo>
                <a:lnTo>
                  <a:pt x="3310" y="3090"/>
                </a:lnTo>
                <a:lnTo>
                  <a:pt x="3383" y="3066"/>
                </a:lnTo>
                <a:lnTo>
                  <a:pt x="3431" y="3017"/>
                </a:lnTo>
                <a:lnTo>
                  <a:pt x="3553" y="2871"/>
                </a:lnTo>
                <a:lnTo>
                  <a:pt x="3675" y="2701"/>
                </a:lnTo>
                <a:lnTo>
                  <a:pt x="3845" y="2555"/>
                </a:lnTo>
                <a:lnTo>
                  <a:pt x="4064" y="2433"/>
                </a:lnTo>
                <a:lnTo>
                  <a:pt x="4161" y="2482"/>
                </a:lnTo>
                <a:lnTo>
                  <a:pt x="4015" y="2579"/>
                </a:lnTo>
                <a:lnTo>
                  <a:pt x="3894" y="2677"/>
                </a:lnTo>
                <a:lnTo>
                  <a:pt x="3772" y="2798"/>
                </a:lnTo>
                <a:lnTo>
                  <a:pt x="3650" y="2944"/>
                </a:lnTo>
                <a:lnTo>
                  <a:pt x="3602" y="3017"/>
                </a:lnTo>
                <a:lnTo>
                  <a:pt x="3577" y="3115"/>
                </a:lnTo>
                <a:lnTo>
                  <a:pt x="3553" y="3188"/>
                </a:lnTo>
                <a:lnTo>
                  <a:pt x="3553" y="3285"/>
                </a:lnTo>
                <a:lnTo>
                  <a:pt x="3577" y="3334"/>
                </a:lnTo>
                <a:lnTo>
                  <a:pt x="3602" y="3358"/>
                </a:lnTo>
                <a:lnTo>
                  <a:pt x="3675" y="3407"/>
                </a:lnTo>
                <a:lnTo>
                  <a:pt x="3772" y="3407"/>
                </a:lnTo>
                <a:lnTo>
                  <a:pt x="3869" y="3358"/>
                </a:lnTo>
                <a:lnTo>
                  <a:pt x="3942" y="3261"/>
                </a:lnTo>
                <a:lnTo>
                  <a:pt x="3991" y="3139"/>
                </a:lnTo>
                <a:lnTo>
                  <a:pt x="4088" y="3017"/>
                </a:lnTo>
                <a:lnTo>
                  <a:pt x="4210" y="2920"/>
                </a:lnTo>
                <a:lnTo>
                  <a:pt x="4453" y="2677"/>
                </a:lnTo>
                <a:lnTo>
                  <a:pt x="4551" y="2774"/>
                </a:lnTo>
                <a:lnTo>
                  <a:pt x="4697" y="2871"/>
                </a:lnTo>
                <a:lnTo>
                  <a:pt x="4453" y="3017"/>
                </a:lnTo>
                <a:lnTo>
                  <a:pt x="4259" y="3139"/>
                </a:lnTo>
                <a:lnTo>
                  <a:pt x="4064" y="3285"/>
                </a:lnTo>
                <a:lnTo>
                  <a:pt x="3894" y="3455"/>
                </a:lnTo>
                <a:lnTo>
                  <a:pt x="3845" y="3553"/>
                </a:lnTo>
                <a:lnTo>
                  <a:pt x="3796" y="3650"/>
                </a:lnTo>
                <a:lnTo>
                  <a:pt x="3796" y="3747"/>
                </a:lnTo>
                <a:lnTo>
                  <a:pt x="3821" y="3869"/>
                </a:lnTo>
                <a:lnTo>
                  <a:pt x="3894" y="3918"/>
                </a:lnTo>
                <a:lnTo>
                  <a:pt x="3967" y="3942"/>
                </a:lnTo>
                <a:lnTo>
                  <a:pt x="4064" y="3918"/>
                </a:lnTo>
                <a:lnTo>
                  <a:pt x="4088" y="3893"/>
                </a:lnTo>
                <a:lnTo>
                  <a:pt x="4113" y="3869"/>
                </a:lnTo>
                <a:lnTo>
                  <a:pt x="4210" y="3723"/>
                </a:lnTo>
                <a:lnTo>
                  <a:pt x="4307" y="3577"/>
                </a:lnTo>
                <a:lnTo>
                  <a:pt x="4429" y="3480"/>
                </a:lnTo>
                <a:lnTo>
                  <a:pt x="4575" y="3382"/>
                </a:lnTo>
                <a:lnTo>
                  <a:pt x="4794" y="3236"/>
                </a:lnTo>
                <a:lnTo>
                  <a:pt x="5013" y="3090"/>
                </a:lnTo>
                <a:lnTo>
                  <a:pt x="5305" y="3285"/>
                </a:lnTo>
                <a:lnTo>
                  <a:pt x="4989" y="3504"/>
                </a:lnTo>
                <a:lnTo>
                  <a:pt x="4843" y="3601"/>
                </a:lnTo>
                <a:lnTo>
                  <a:pt x="4697" y="3723"/>
                </a:lnTo>
                <a:lnTo>
                  <a:pt x="4551" y="3869"/>
                </a:lnTo>
                <a:lnTo>
                  <a:pt x="4526" y="3942"/>
                </a:lnTo>
                <a:lnTo>
                  <a:pt x="4502" y="4015"/>
                </a:lnTo>
                <a:lnTo>
                  <a:pt x="4526" y="4064"/>
                </a:lnTo>
                <a:lnTo>
                  <a:pt x="4551" y="4112"/>
                </a:lnTo>
                <a:lnTo>
                  <a:pt x="4599" y="4137"/>
                </a:lnTo>
                <a:lnTo>
                  <a:pt x="4672" y="4137"/>
                </a:lnTo>
                <a:lnTo>
                  <a:pt x="4721" y="4112"/>
                </a:lnTo>
                <a:lnTo>
                  <a:pt x="4770" y="4064"/>
                </a:lnTo>
                <a:lnTo>
                  <a:pt x="4867" y="3966"/>
                </a:lnTo>
                <a:lnTo>
                  <a:pt x="5013" y="3845"/>
                </a:lnTo>
                <a:lnTo>
                  <a:pt x="5183" y="3723"/>
                </a:lnTo>
                <a:lnTo>
                  <a:pt x="5354" y="3601"/>
                </a:lnTo>
                <a:lnTo>
                  <a:pt x="5548" y="3455"/>
                </a:lnTo>
                <a:lnTo>
                  <a:pt x="5597" y="3504"/>
                </a:lnTo>
                <a:lnTo>
                  <a:pt x="5694" y="3528"/>
                </a:lnTo>
                <a:lnTo>
                  <a:pt x="5767" y="3528"/>
                </a:lnTo>
                <a:lnTo>
                  <a:pt x="5840" y="3480"/>
                </a:lnTo>
                <a:lnTo>
                  <a:pt x="5889" y="3407"/>
                </a:lnTo>
                <a:lnTo>
                  <a:pt x="6181" y="3285"/>
                </a:lnTo>
                <a:lnTo>
                  <a:pt x="6449" y="3188"/>
                </a:lnTo>
                <a:lnTo>
                  <a:pt x="6765" y="3090"/>
                </a:lnTo>
                <a:lnTo>
                  <a:pt x="7033" y="3017"/>
                </a:lnTo>
                <a:lnTo>
                  <a:pt x="7106" y="2993"/>
                </a:lnTo>
                <a:lnTo>
                  <a:pt x="7154" y="2969"/>
                </a:lnTo>
                <a:lnTo>
                  <a:pt x="7203" y="2896"/>
                </a:lnTo>
                <a:lnTo>
                  <a:pt x="7227" y="2847"/>
                </a:lnTo>
                <a:lnTo>
                  <a:pt x="7276" y="2701"/>
                </a:lnTo>
                <a:lnTo>
                  <a:pt x="7325" y="2531"/>
                </a:lnTo>
                <a:lnTo>
                  <a:pt x="7373" y="2190"/>
                </a:lnTo>
                <a:lnTo>
                  <a:pt x="7398" y="1509"/>
                </a:lnTo>
                <a:lnTo>
                  <a:pt x="7495" y="998"/>
                </a:lnTo>
                <a:lnTo>
                  <a:pt x="7519" y="730"/>
                </a:lnTo>
                <a:lnTo>
                  <a:pt x="7519" y="608"/>
                </a:lnTo>
                <a:lnTo>
                  <a:pt x="7519" y="487"/>
                </a:lnTo>
                <a:close/>
                <a:moveTo>
                  <a:pt x="8030" y="0"/>
                </a:moveTo>
                <a:lnTo>
                  <a:pt x="7641" y="49"/>
                </a:lnTo>
                <a:lnTo>
                  <a:pt x="7471" y="73"/>
                </a:lnTo>
                <a:lnTo>
                  <a:pt x="7300" y="122"/>
                </a:lnTo>
                <a:lnTo>
                  <a:pt x="7252" y="146"/>
                </a:lnTo>
                <a:lnTo>
                  <a:pt x="7203" y="195"/>
                </a:lnTo>
                <a:lnTo>
                  <a:pt x="7179" y="243"/>
                </a:lnTo>
                <a:lnTo>
                  <a:pt x="7179" y="292"/>
                </a:lnTo>
                <a:lnTo>
                  <a:pt x="7106" y="414"/>
                </a:lnTo>
                <a:lnTo>
                  <a:pt x="7033" y="535"/>
                </a:lnTo>
                <a:lnTo>
                  <a:pt x="6984" y="681"/>
                </a:lnTo>
                <a:lnTo>
                  <a:pt x="6960" y="827"/>
                </a:lnTo>
                <a:lnTo>
                  <a:pt x="6935" y="1168"/>
                </a:lnTo>
                <a:lnTo>
                  <a:pt x="6887" y="1436"/>
                </a:lnTo>
                <a:lnTo>
                  <a:pt x="6789" y="2020"/>
                </a:lnTo>
                <a:lnTo>
                  <a:pt x="6765" y="2312"/>
                </a:lnTo>
                <a:lnTo>
                  <a:pt x="6765" y="2604"/>
                </a:lnTo>
                <a:lnTo>
                  <a:pt x="6497" y="2701"/>
                </a:lnTo>
                <a:lnTo>
                  <a:pt x="6230" y="2798"/>
                </a:lnTo>
                <a:lnTo>
                  <a:pt x="5719" y="3042"/>
                </a:lnTo>
                <a:lnTo>
                  <a:pt x="4770" y="2385"/>
                </a:lnTo>
                <a:lnTo>
                  <a:pt x="4551" y="2214"/>
                </a:lnTo>
                <a:lnTo>
                  <a:pt x="4283" y="2020"/>
                </a:lnTo>
                <a:lnTo>
                  <a:pt x="4113" y="1922"/>
                </a:lnTo>
                <a:lnTo>
                  <a:pt x="3967" y="1874"/>
                </a:lnTo>
                <a:lnTo>
                  <a:pt x="3845" y="1825"/>
                </a:lnTo>
                <a:lnTo>
                  <a:pt x="3699" y="1825"/>
                </a:lnTo>
                <a:lnTo>
                  <a:pt x="3626" y="1776"/>
                </a:lnTo>
                <a:lnTo>
                  <a:pt x="3553" y="1776"/>
                </a:lnTo>
                <a:lnTo>
                  <a:pt x="3504" y="1801"/>
                </a:lnTo>
                <a:lnTo>
                  <a:pt x="3358" y="1849"/>
                </a:lnTo>
                <a:lnTo>
                  <a:pt x="3237" y="1898"/>
                </a:lnTo>
                <a:lnTo>
                  <a:pt x="2993" y="2068"/>
                </a:lnTo>
                <a:lnTo>
                  <a:pt x="2774" y="2287"/>
                </a:lnTo>
                <a:lnTo>
                  <a:pt x="2580" y="2506"/>
                </a:lnTo>
                <a:lnTo>
                  <a:pt x="2117" y="2969"/>
                </a:lnTo>
                <a:lnTo>
                  <a:pt x="1923" y="3212"/>
                </a:lnTo>
                <a:lnTo>
                  <a:pt x="1728" y="3455"/>
                </a:lnTo>
                <a:lnTo>
                  <a:pt x="1655" y="3504"/>
                </a:lnTo>
                <a:lnTo>
                  <a:pt x="1606" y="3553"/>
                </a:lnTo>
                <a:lnTo>
                  <a:pt x="1582" y="3601"/>
                </a:lnTo>
                <a:lnTo>
                  <a:pt x="1606" y="3699"/>
                </a:lnTo>
                <a:lnTo>
                  <a:pt x="1728" y="3942"/>
                </a:lnTo>
                <a:lnTo>
                  <a:pt x="1898" y="4161"/>
                </a:lnTo>
                <a:lnTo>
                  <a:pt x="2263" y="4599"/>
                </a:lnTo>
                <a:lnTo>
                  <a:pt x="2628" y="5110"/>
                </a:lnTo>
                <a:lnTo>
                  <a:pt x="2847" y="5329"/>
                </a:lnTo>
                <a:lnTo>
                  <a:pt x="3066" y="5548"/>
                </a:lnTo>
                <a:lnTo>
                  <a:pt x="2969" y="5670"/>
                </a:lnTo>
                <a:lnTo>
                  <a:pt x="2920" y="5791"/>
                </a:lnTo>
                <a:lnTo>
                  <a:pt x="2799" y="6035"/>
                </a:lnTo>
                <a:lnTo>
                  <a:pt x="2653" y="6400"/>
                </a:lnTo>
                <a:lnTo>
                  <a:pt x="2604" y="6594"/>
                </a:lnTo>
                <a:lnTo>
                  <a:pt x="2580" y="6813"/>
                </a:lnTo>
                <a:lnTo>
                  <a:pt x="2288" y="6813"/>
                </a:lnTo>
                <a:lnTo>
                  <a:pt x="1971" y="6838"/>
                </a:lnTo>
                <a:lnTo>
                  <a:pt x="1387" y="6935"/>
                </a:lnTo>
                <a:lnTo>
                  <a:pt x="1144" y="6984"/>
                </a:lnTo>
                <a:lnTo>
                  <a:pt x="828" y="7057"/>
                </a:lnTo>
                <a:lnTo>
                  <a:pt x="682" y="7105"/>
                </a:lnTo>
                <a:lnTo>
                  <a:pt x="536" y="7178"/>
                </a:lnTo>
                <a:lnTo>
                  <a:pt x="438" y="7251"/>
                </a:lnTo>
                <a:lnTo>
                  <a:pt x="365" y="7348"/>
                </a:lnTo>
                <a:lnTo>
                  <a:pt x="292" y="7373"/>
                </a:lnTo>
                <a:lnTo>
                  <a:pt x="244" y="7397"/>
                </a:lnTo>
                <a:lnTo>
                  <a:pt x="195" y="7446"/>
                </a:lnTo>
                <a:lnTo>
                  <a:pt x="171" y="7494"/>
                </a:lnTo>
                <a:lnTo>
                  <a:pt x="122" y="7640"/>
                </a:lnTo>
                <a:lnTo>
                  <a:pt x="98" y="7932"/>
                </a:lnTo>
                <a:lnTo>
                  <a:pt x="25" y="8857"/>
                </a:lnTo>
                <a:lnTo>
                  <a:pt x="0" y="9149"/>
                </a:lnTo>
                <a:lnTo>
                  <a:pt x="25" y="9514"/>
                </a:lnTo>
                <a:lnTo>
                  <a:pt x="49" y="9709"/>
                </a:lnTo>
                <a:lnTo>
                  <a:pt x="98" y="9879"/>
                </a:lnTo>
                <a:lnTo>
                  <a:pt x="171" y="10001"/>
                </a:lnTo>
                <a:lnTo>
                  <a:pt x="219" y="10049"/>
                </a:lnTo>
                <a:lnTo>
                  <a:pt x="268" y="10098"/>
                </a:lnTo>
                <a:lnTo>
                  <a:pt x="268" y="10171"/>
                </a:lnTo>
                <a:lnTo>
                  <a:pt x="292" y="10220"/>
                </a:lnTo>
                <a:lnTo>
                  <a:pt x="317" y="10268"/>
                </a:lnTo>
                <a:lnTo>
                  <a:pt x="390" y="10317"/>
                </a:lnTo>
                <a:lnTo>
                  <a:pt x="633" y="10414"/>
                </a:lnTo>
                <a:lnTo>
                  <a:pt x="925" y="10487"/>
                </a:lnTo>
                <a:lnTo>
                  <a:pt x="1193" y="10560"/>
                </a:lnTo>
                <a:lnTo>
                  <a:pt x="1485" y="10609"/>
                </a:lnTo>
                <a:lnTo>
                  <a:pt x="2069" y="10658"/>
                </a:lnTo>
                <a:lnTo>
                  <a:pt x="2653" y="10706"/>
                </a:lnTo>
                <a:lnTo>
                  <a:pt x="2750" y="10877"/>
                </a:lnTo>
                <a:lnTo>
                  <a:pt x="2823" y="11047"/>
                </a:lnTo>
                <a:lnTo>
                  <a:pt x="3018" y="11363"/>
                </a:lnTo>
                <a:lnTo>
                  <a:pt x="3261" y="11655"/>
                </a:lnTo>
                <a:lnTo>
                  <a:pt x="3066" y="11850"/>
                </a:lnTo>
                <a:lnTo>
                  <a:pt x="2872" y="12045"/>
                </a:lnTo>
                <a:lnTo>
                  <a:pt x="2507" y="12483"/>
                </a:lnTo>
                <a:lnTo>
                  <a:pt x="2117" y="12994"/>
                </a:lnTo>
                <a:lnTo>
                  <a:pt x="1947" y="13213"/>
                </a:lnTo>
                <a:lnTo>
                  <a:pt x="1874" y="13334"/>
                </a:lnTo>
                <a:lnTo>
                  <a:pt x="1825" y="13456"/>
                </a:lnTo>
                <a:lnTo>
                  <a:pt x="1825" y="13553"/>
                </a:lnTo>
                <a:lnTo>
                  <a:pt x="1850" y="13626"/>
                </a:lnTo>
                <a:lnTo>
                  <a:pt x="1850" y="13748"/>
                </a:lnTo>
                <a:lnTo>
                  <a:pt x="1874" y="13894"/>
                </a:lnTo>
                <a:lnTo>
                  <a:pt x="1947" y="14016"/>
                </a:lnTo>
                <a:lnTo>
                  <a:pt x="2020" y="14162"/>
                </a:lnTo>
                <a:lnTo>
                  <a:pt x="2215" y="14381"/>
                </a:lnTo>
                <a:lnTo>
                  <a:pt x="2385" y="14600"/>
                </a:lnTo>
                <a:lnTo>
                  <a:pt x="2653" y="14867"/>
                </a:lnTo>
                <a:lnTo>
                  <a:pt x="2920" y="15135"/>
                </a:lnTo>
                <a:lnTo>
                  <a:pt x="3188" y="15378"/>
                </a:lnTo>
                <a:lnTo>
                  <a:pt x="3504" y="15597"/>
                </a:lnTo>
                <a:lnTo>
                  <a:pt x="3553" y="15646"/>
                </a:lnTo>
                <a:lnTo>
                  <a:pt x="3675" y="15646"/>
                </a:lnTo>
                <a:lnTo>
                  <a:pt x="3723" y="15621"/>
                </a:lnTo>
                <a:lnTo>
                  <a:pt x="3845" y="15646"/>
                </a:lnTo>
                <a:lnTo>
                  <a:pt x="3967" y="15621"/>
                </a:lnTo>
                <a:lnTo>
                  <a:pt x="4113" y="15573"/>
                </a:lnTo>
                <a:lnTo>
                  <a:pt x="4234" y="15524"/>
                </a:lnTo>
                <a:lnTo>
                  <a:pt x="4478" y="15378"/>
                </a:lnTo>
                <a:lnTo>
                  <a:pt x="4697" y="15232"/>
                </a:lnTo>
                <a:lnTo>
                  <a:pt x="4964" y="14989"/>
                </a:lnTo>
                <a:lnTo>
                  <a:pt x="5232" y="14746"/>
                </a:lnTo>
                <a:lnTo>
                  <a:pt x="5743" y="14210"/>
                </a:lnTo>
                <a:lnTo>
                  <a:pt x="5865" y="14308"/>
                </a:lnTo>
                <a:lnTo>
                  <a:pt x="5986" y="14381"/>
                </a:lnTo>
                <a:lnTo>
                  <a:pt x="6254" y="14502"/>
                </a:lnTo>
                <a:lnTo>
                  <a:pt x="6595" y="14648"/>
                </a:lnTo>
                <a:lnTo>
                  <a:pt x="6789" y="14697"/>
                </a:lnTo>
                <a:lnTo>
                  <a:pt x="6887" y="14721"/>
                </a:lnTo>
                <a:lnTo>
                  <a:pt x="6984" y="14721"/>
                </a:lnTo>
                <a:lnTo>
                  <a:pt x="7033" y="14940"/>
                </a:lnTo>
                <a:lnTo>
                  <a:pt x="7081" y="15135"/>
                </a:lnTo>
                <a:lnTo>
                  <a:pt x="7154" y="15573"/>
                </a:lnTo>
                <a:lnTo>
                  <a:pt x="7203" y="16035"/>
                </a:lnTo>
                <a:lnTo>
                  <a:pt x="7203" y="16278"/>
                </a:lnTo>
                <a:lnTo>
                  <a:pt x="7203" y="16546"/>
                </a:lnTo>
                <a:lnTo>
                  <a:pt x="7227" y="16692"/>
                </a:lnTo>
                <a:lnTo>
                  <a:pt x="7252" y="16814"/>
                </a:lnTo>
                <a:lnTo>
                  <a:pt x="7325" y="16911"/>
                </a:lnTo>
                <a:lnTo>
                  <a:pt x="7398" y="16984"/>
                </a:lnTo>
                <a:lnTo>
                  <a:pt x="7422" y="17008"/>
                </a:lnTo>
                <a:lnTo>
                  <a:pt x="7471" y="17057"/>
                </a:lnTo>
                <a:lnTo>
                  <a:pt x="7568" y="17130"/>
                </a:lnTo>
                <a:lnTo>
                  <a:pt x="7690" y="17179"/>
                </a:lnTo>
                <a:lnTo>
                  <a:pt x="7811" y="17203"/>
                </a:lnTo>
                <a:lnTo>
                  <a:pt x="7957" y="17227"/>
                </a:lnTo>
                <a:lnTo>
                  <a:pt x="8249" y="17227"/>
                </a:lnTo>
                <a:lnTo>
                  <a:pt x="8492" y="17203"/>
                </a:lnTo>
                <a:lnTo>
                  <a:pt x="9198" y="17179"/>
                </a:lnTo>
                <a:lnTo>
                  <a:pt x="9904" y="17154"/>
                </a:lnTo>
                <a:lnTo>
                  <a:pt x="10001" y="17130"/>
                </a:lnTo>
                <a:lnTo>
                  <a:pt x="10098" y="17081"/>
                </a:lnTo>
                <a:lnTo>
                  <a:pt x="10147" y="16984"/>
                </a:lnTo>
                <a:lnTo>
                  <a:pt x="10147" y="16887"/>
                </a:lnTo>
                <a:lnTo>
                  <a:pt x="10171" y="16862"/>
                </a:lnTo>
                <a:lnTo>
                  <a:pt x="10269" y="16741"/>
                </a:lnTo>
                <a:lnTo>
                  <a:pt x="10317" y="16619"/>
                </a:lnTo>
                <a:lnTo>
                  <a:pt x="10366" y="16473"/>
                </a:lnTo>
                <a:lnTo>
                  <a:pt x="10390" y="16327"/>
                </a:lnTo>
                <a:lnTo>
                  <a:pt x="10463" y="15719"/>
                </a:lnTo>
                <a:lnTo>
                  <a:pt x="10561" y="15159"/>
                </a:lnTo>
                <a:lnTo>
                  <a:pt x="10561" y="14892"/>
                </a:lnTo>
                <a:lnTo>
                  <a:pt x="10561" y="14600"/>
                </a:lnTo>
                <a:lnTo>
                  <a:pt x="10707" y="14624"/>
                </a:lnTo>
                <a:lnTo>
                  <a:pt x="10877" y="14600"/>
                </a:lnTo>
                <a:lnTo>
                  <a:pt x="11169" y="14527"/>
                </a:lnTo>
                <a:lnTo>
                  <a:pt x="11291" y="14502"/>
                </a:lnTo>
                <a:lnTo>
                  <a:pt x="11437" y="14429"/>
                </a:lnTo>
                <a:lnTo>
                  <a:pt x="11583" y="14356"/>
                </a:lnTo>
                <a:lnTo>
                  <a:pt x="11680" y="14235"/>
                </a:lnTo>
                <a:lnTo>
                  <a:pt x="11826" y="14405"/>
                </a:lnTo>
                <a:lnTo>
                  <a:pt x="11996" y="14527"/>
                </a:lnTo>
                <a:lnTo>
                  <a:pt x="12313" y="14770"/>
                </a:lnTo>
                <a:lnTo>
                  <a:pt x="12897" y="15208"/>
                </a:lnTo>
                <a:lnTo>
                  <a:pt x="13505" y="15621"/>
                </a:lnTo>
                <a:lnTo>
                  <a:pt x="13578" y="15646"/>
                </a:lnTo>
                <a:lnTo>
                  <a:pt x="13651" y="15670"/>
                </a:lnTo>
                <a:lnTo>
                  <a:pt x="13724" y="15646"/>
                </a:lnTo>
                <a:lnTo>
                  <a:pt x="13797" y="15621"/>
                </a:lnTo>
                <a:lnTo>
                  <a:pt x="13846" y="15597"/>
                </a:lnTo>
                <a:lnTo>
                  <a:pt x="13870" y="15524"/>
                </a:lnTo>
                <a:lnTo>
                  <a:pt x="13919" y="15476"/>
                </a:lnTo>
                <a:lnTo>
                  <a:pt x="13919" y="15403"/>
                </a:lnTo>
                <a:lnTo>
                  <a:pt x="14138" y="15232"/>
                </a:lnTo>
                <a:lnTo>
                  <a:pt x="14332" y="15038"/>
                </a:lnTo>
                <a:lnTo>
                  <a:pt x="14722" y="14624"/>
                </a:lnTo>
                <a:lnTo>
                  <a:pt x="15208" y="14162"/>
                </a:lnTo>
                <a:lnTo>
                  <a:pt x="15427" y="13894"/>
                </a:lnTo>
                <a:lnTo>
                  <a:pt x="15622" y="13651"/>
                </a:lnTo>
                <a:lnTo>
                  <a:pt x="15671" y="13553"/>
                </a:lnTo>
                <a:lnTo>
                  <a:pt x="15671" y="13480"/>
                </a:lnTo>
                <a:lnTo>
                  <a:pt x="15695" y="13383"/>
                </a:lnTo>
                <a:lnTo>
                  <a:pt x="15671" y="13261"/>
                </a:lnTo>
                <a:lnTo>
                  <a:pt x="15500" y="12969"/>
                </a:lnTo>
                <a:lnTo>
                  <a:pt x="15330" y="12702"/>
                </a:lnTo>
                <a:lnTo>
                  <a:pt x="14941" y="12191"/>
                </a:lnTo>
                <a:lnTo>
                  <a:pt x="14795" y="11996"/>
                </a:lnTo>
                <a:lnTo>
                  <a:pt x="14649" y="11801"/>
                </a:lnTo>
                <a:lnTo>
                  <a:pt x="14454" y="11655"/>
                </a:lnTo>
                <a:lnTo>
                  <a:pt x="14259" y="11509"/>
                </a:lnTo>
                <a:lnTo>
                  <a:pt x="14430" y="11266"/>
                </a:lnTo>
                <a:lnTo>
                  <a:pt x="14576" y="10998"/>
                </a:lnTo>
                <a:lnTo>
                  <a:pt x="14673" y="10706"/>
                </a:lnTo>
                <a:lnTo>
                  <a:pt x="14722" y="10414"/>
                </a:lnTo>
                <a:lnTo>
                  <a:pt x="14843" y="10463"/>
                </a:lnTo>
                <a:lnTo>
                  <a:pt x="14965" y="10463"/>
                </a:lnTo>
                <a:lnTo>
                  <a:pt x="15257" y="10487"/>
                </a:lnTo>
                <a:lnTo>
                  <a:pt x="15768" y="10439"/>
                </a:lnTo>
                <a:lnTo>
                  <a:pt x="16352" y="10414"/>
                </a:lnTo>
                <a:lnTo>
                  <a:pt x="16619" y="10390"/>
                </a:lnTo>
                <a:lnTo>
                  <a:pt x="16911" y="10366"/>
                </a:lnTo>
                <a:lnTo>
                  <a:pt x="16984" y="10341"/>
                </a:lnTo>
                <a:lnTo>
                  <a:pt x="17057" y="10293"/>
                </a:lnTo>
                <a:lnTo>
                  <a:pt x="17082" y="10220"/>
                </a:lnTo>
                <a:lnTo>
                  <a:pt x="17106" y="10171"/>
                </a:lnTo>
                <a:lnTo>
                  <a:pt x="17179" y="10122"/>
                </a:lnTo>
                <a:lnTo>
                  <a:pt x="17252" y="10074"/>
                </a:lnTo>
                <a:lnTo>
                  <a:pt x="17301" y="10001"/>
                </a:lnTo>
                <a:lnTo>
                  <a:pt x="17301" y="9928"/>
                </a:lnTo>
                <a:lnTo>
                  <a:pt x="17301" y="8784"/>
                </a:lnTo>
                <a:lnTo>
                  <a:pt x="17301" y="8224"/>
                </a:lnTo>
                <a:lnTo>
                  <a:pt x="17252" y="7665"/>
                </a:lnTo>
                <a:lnTo>
                  <a:pt x="17228" y="7567"/>
                </a:lnTo>
                <a:lnTo>
                  <a:pt x="17155" y="7519"/>
                </a:lnTo>
                <a:lnTo>
                  <a:pt x="17082" y="7470"/>
                </a:lnTo>
                <a:lnTo>
                  <a:pt x="17009" y="7446"/>
                </a:lnTo>
                <a:lnTo>
                  <a:pt x="16960" y="7300"/>
                </a:lnTo>
                <a:lnTo>
                  <a:pt x="16863" y="7203"/>
                </a:lnTo>
                <a:lnTo>
                  <a:pt x="16741" y="7130"/>
                </a:lnTo>
                <a:lnTo>
                  <a:pt x="16619" y="7057"/>
                </a:lnTo>
                <a:lnTo>
                  <a:pt x="16473" y="7008"/>
                </a:lnTo>
                <a:lnTo>
                  <a:pt x="16303" y="6984"/>
                </a:lnTo>
                <a:lnTo>
                  <a:pt x="16035" y="6935"/>
                </a:lnTo>
                <a:lnTo>
                  <a:pt x="15427" y="6862"/>
                </a:lnTo>
                <a:lnTo>
                  <a:pt x="15087" y="6838"/>
                </a:lnTo>
                <a:lnTo>
                  <a:pt x="14795" y="6838"/>
                </a:lnTo>
                <a:lnTo>
                  <a:pt x="14770" y="6667"/>
                </a:lnTo>
                <a:lnTo>
                  <a:pt x="14770" y="6521"/>
                </a:lnTo>
                <a:lnTo>
                  <a:pt x="14697" y="6181"/>
                </a:lnTo>
                <a:lnTo>
                  <a:pt x="14673" y="6010"/>
                </a:lnTo>
                <a:lnTo>
                  <a:pt x="14600" y="5816"/>
                </a:lnTo>
                <a:lnTo>
                  <a:pt x="14527" y="5621"/>
                </a:lnTo>
                <a:lnTo>
                  <a:pt x="14430" y="5451"/>
                </a:lnTo>
                <a:lnTo>
                  <a:pt x="14576" y="5256"/>
                </a:lnTo>
                <a:lnTo>
                  <a:pt x="14697" y="5086"/>
                </a:lnTo>
                <a:lnTo>
                  <a:pt x="15111" y="4477"/>
                </a:lnTo>
                <a:lnTo>
                  <a:pt x="15354" y="4185"/>
                </a:lnTo>
                <a:lnTo>
                  <a:pt x="15598" y="3893"/>
                </a:lnTo>
                <a:lnTo>
                  <a:pt x="15646" y="3845"/>
                </a:lnTo>
                <a:lnTo>
                  <a:pt x="15671" y="3796"/>
                </a:lnTo>
                <a:lnTo>
                  <a:pt x="15671" y="3723"/>
                </a:lnTo>
                <a:lnTo>
                  <a:pt x="15671" y="3650"/>
                </a:lnTo>
                <a:lnTo>
                  <a:pt x="15646" y="3601"/>
                </a:lnTo>
                <a:lnTo>
                  <a:pt x="15646" y="3528"/>
                </a:lnTo>
                <a:lnTo>
                  <a:pt x="15646" y="3431"/>
                </a:lnTo>
                <a:lnTo>
                  <a:pt x="15622" y="3382"/>
                </a:lnTo>
                <a:lnTo>
                  <a:pt x="15549" y="3236"/>
                </a:lnTo>
                <a:lnTo>
                  <a:pt x="15354" y="2993"/>
                </a:lnTo>
                <a:lnTo>
                  <a:pt x="15062" y="2677"/>
                </a:lnTo>
                <a:lnTo>
                  <a:pt x="14746" y="2385"/>
                </a:lnTo>
                <a:lnTo>
                  <a:pt x="14503" y="2190"/>
                </a:lnTo>
                <a:lnTo>
                  <a:pt x="14235" y="1971"/>
                </a:lnTo>
                <a:lnTo>
                  <a:pt x="14065" y="1874"/>
                </a:lnTo>
                <a:lnTo>
                  <a:pt x="13919" y="1825"/>
                </a:lnTo>
                <a:lnTo>
                  <a:pt x="13748" y="1801"/>
                </a:lnTo>
                <a:lnTo>
                  <a:pt x="13554" y="1801"/>
                </a:lnTo>
                <a:lnTo>
                  <a:pt x="13481" y="1825"/>
                </a:lnTo>
                <a:lnTo>
                  <a:pt x="13189" y="1971"/>
                </a:lnTo>
                <a:lnTo>
                  <a:pt x="12921" y="2117"/>
                </a:lnTo>
                <a:lnTo>
                  <a:pt x="12653" y="2312"/>
                </a:lnTo>
                <a:lnTo>
                  <a:pt x="12410" y="2506"/>
                </a:lnTo>
                <a:lnTo>
                  <a:pt x="12094" y="2725"/>
                </a:lnTo>
                <a:lnTo>
                  <a:pt x="11923" y="2847"/>
                </a:lnTo>
                <a:lnTo>
                  <a:pt x="11777" y="2993"/>
                </a:lnTo>
                <a:lnTo>
                  <a:pt x="11558" y="2847"/>
                </a:lnTo>
                <a:lnTo>
                  <a:pt x="11291" y="2750"/>
                </a:lnTo>
                <a:lnTo>
                  <a:pt x="11023" y="2652"/>
                </a:lnTo>
                <a:lnTo>
                  <a:pt x="10755" y="2628"/>
                </a:lnTo>
                <a:lnTo>
                  <a:pt x="10755" y="2604"/>
                </a:lnTo>
                <a:lnTo>
                  <a:pt x="10682" y="2458"/>
                </a:lnTo>
                <a:lnTo>
                  <a:pt x="10634" y="2287"/>
                </a:lnTo>
                <a:lnTo>
                  <a:pt x="10561" y="1922"/>
                </a:lnTo>
                <a:lnTo>
                  <a:pt x="10585" y="1922"/>
                </a:lnTo>
                <a:lnTo>
                  <a:pt x="10609" y="1874"/>
                </a:lnTo>
                <a:lnTo>
                  <a:pt x="10609" y="1825"/>
                </a:lnTo>
                <a:lnTo>
                  <a:pt x="10585" y="1752"/>
                </a:lnTo>
                <a:lnTo>
                  <a:pt x="10536" y="1703"/>
                </a:lnTo>
                <a:lnTo>
                  <a:pt x="10463" y="1095"/>
                </a:lnTo>
                <a:lnTo>
                  <a:pt x="10439" y="779"/>
                </a:lnTo>
                <a:lnTo>
                  <a:pt x="10366" y="487"/>
                </a:lnTo>
                <a:lnTo>
                  <a:pt x="10390" y="438"/>
                </a:lnTo>
                <a:lnTo>
                  <a:pt x="10415" y="389"/>
                </a:lnTo>
                <a:lnTo>
                  <a:pt x="10439" y="316"/>
                </a:lnTo>
                <a:lnTo>
                  <a:pt x="10415" y="268"/>
                </a:lnTo>
                <a:lnTo>
                  <a:pt x="10390" y="195"/>
                </a:lnTo>
                <a:lnTo>
                  <a:pt x="10342" y="146"/>
                </a:lnTo>
                <a:lnTo>
                  <a:pt x="10293" y="122"/>
                </a:lnTo>
                <a:lnTo>
                  <a:pt x="10196" y="97"/>
                </a:lnTo>
                <a:lnTo>
                  <a:pt x="9855" y="73"/>
                </a:lnTo>
                <a:lnTo>
                  <a:pt x="9490" y="49"/>
                </a:lnTo>
                <a:lnTo>
                  <a:pt x="8760" y="49"/>
                </a:lnTo>
                <a:lnTo>
                  <a:pt x="8395" y="24"/>
                </a:lnTo>
                <a:lnTo>
                  <a:pt x="8030"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0" name="Google Shape;910;p39"/>
          <p:cNvSpPr/>
          <p:nvPr/>
        </p:nvSpPr>
        <p:spPr>
          <a:xfrm>
            <a:off x="4212572" y="2330230"/>
            <a:ext cx="423207" cy="342330"/>
          </a:xfrm>
          <a:custGeom>
            <a:avLst/>
            <a:gdLst/>
            <a:ahLst/>
            <a:cxnLst/>
            <a:rect l="l" t="t" r="r" b="b"/>
            <a:pathLst>
              <a:path w="22532" h="18226" extrusionOk="0">
                <a:moveTo>
                  <a:pt x="7640" y="5499"/>
                </a:moveTo>
                <a:lnTo>
                  <a:pt x="7859" y="5524"/>
                </a:lnTo>
                <a:lnTo>
                  <a:pt x="8078" y="5572"/>
                </a:lnTo>
                <a:lnTo>
                  <a:pt x="8297" y="5645"/>
                </a:lnTo>
                <a:lnTo>
                  <a:pt x="8492" y="5743"/>
                </a:lnTo>
                <a:lnTo>
                  <a:pt x="8662" y="5840"/>
                </a:lnTo>
                <a:lnTo>
                  <a:pt x="8833" y="5986"/>
                </a:lnTo>
                <a:lnTo>
                  <a:pt x="9003" y="6132"/>
                </a:lnTo>
                <a:lnTo>
                  <a:pt x="9125" y="6302"/>
                </a:lnTo>
                <a:lnTo>
                  <a:pt x="9246" y="6473"/>
                </a:lnTo>
                <a:lnTo>
                  <a:pt x="9344" y="6667"/>
                </a:lnTo>
                <a:lnTo>
                  <a:pt x="9417" y="6862"/>
                </a:lnTo>
                <a:lnTo>
                  <a:pt x="9465" y="7081"/>
                </a:lnTo>
                <a:lnTo>
                  <a:pt x="9490" y="7300"/>
                </a:lnTo>
                <a:lnTo>
                  <a:pt x="9514" y="7543"/>
                </a:lnTo>
                <a:lnTo>
                  <a:pt x="9490" y="7762"/>
                </a:lnTo>
                <a:lnTo>
                  <a:pt x="9441" y="7932"/>
                </a:lnTo>
                <a:lnTo>
                  <a:pt x="9392" y="8103"/>
                </a:lnTo>
                <a:lnTo>
                  <a:pt x="9319" y="8249"/>
                </a:lnTo>
                <a:lnTo>
                  <a:pt x="9246" y="8419"/>
                </a:lnTo>
                <a:lnTo>
                  <a:pt x="9149" y="8541"/>
                </a:lnTo>
                <a:lnTo>
                  <a:pt x="9027" y="8687"/>
                </a:lnTo>
                <a:lnTo>
                  <a:pt x="8784" y="8906"/>
                </a:lnTo>
                <a:lnTo>
                  <a:pt x="8516" y="9100"/>
                </a:lnTo>
                <a:lnTo>
                  <a:pt x="8200" y="9246"/>
                </a:lnTo>
                <a:lnTo>
                  <a:pt x="7884" y="9368"/>
                </a:lnTo>
                <a:lnTo>
                  <a:pt x="7543" y="9417"/>
                </a:lnTo>
                <a:lnTo>
                  <a:pt x="7348" y="9441"/>
                </a:lnTo>
                <a:lnTo>
                  <a:pt x="7178" y="9441"/>
                </a:lnTo>
                <a:lnTo>
                  <a:pt x="6984" y="9417"/>
                </a:lnTo>
                <a:lnTo>
                  <a:pt x="6789" y="9368"/>
                </a:lnTo>
                <a:lnTo>
                  <a:pt x="6619" y="9295"/>
                </a:lnTo>
                <a:lnTo>
                  <a:pt x="6448" y="9222"/>
                </a:lnTo>
                <a:lnTo>
                  <a:pt x="6278" y="9149"/>
                </a:lnTo>
                <a:lnTo>
                  <a:pt x="6132" y="9027"/>
                </a:lnTo>
                <a:lnTo>
                  <a:pt x="5986" y="8930"/>
                </a:lnTo>
                <a:lnTo>
                  <a:pt x="5840" y="8784"/>
                </a:lnTo>
                <a:lnTo>
                  <a:pt x="5718" y="8638"/>
                </a:lnTo>
                <a:lnTo>
                  <a:pt x="5621" y="8492"/>
                </a:lnTo>
                <a:lnTo>
                  <a:pt x="5524" y="8322"/>
                </a:lnTo>
                <a:lnTo>
                  <a:pt x="5451" y="8151"/>
                </a:lnTo>
                <a:lnTo>
                  <a:pt x="5402" y="7981"/>
                </a:lnTo>
                <a:lnTo>
                  <a:pt x="5378" y="7786"/>
                </a:lnTo>
                <a:lnTo>
                  <a:pt x="5378" y="7543"/>
                </a:lnTo>
                <a:lnTo>
                  <a:pt x="5402" y="7324"/>
                </a:lnTo>
                <a:lnTo>
                  <a:pt x="5451" y="7130"/>
                </a:lnTo>
                <a:lnTo>
                  <a:pt x="5524" y="6911"/>
                </a:lnTo>
                <a:lnTo>
                  <a:pt x="5621" y="6716"/>
                </a:lnTo>
                <a:lnTo>
                  <a:pt x="5743" y="6521"/>
                </a:lnTo>
                <a:lnTo>
                  <a:pt x="5889" y="6351"/>
                </a:lnTo>
                <a:lnTo>
                  <a:pt x="6035" y="6181"/>
                </a:lnTo>
                <a:lnTo>
                  <a:pt x="6181" y="6035"/>
                </a:lnTo>
                <a:lnTo>
                  <a:pt x="6351" y="5937"/>
                </a:lnTo>
                <a:lnTo>
                  <a:pt x="6521" y="5840"/>
                </a:lnTo>
                <a:lnTo>
                  <a:pt x="6692" y="5743"/>
                </a:lnTo>
                <a:lnTo>
                  <a:pt x="7032" y="5621"/>
                </a:lnTo>
                <a:lnTo>
                  <a:pt x="7421" y="5499"/>
                </a:lnTo>
                <a:close/>
                <a:moveTo>
                  <a:pt x="7665" y="4988"/>
                </a:moveTo>
                <a:lnTo>
                  <a:pt x="7373" y="5013"/>
                </a:lnTo>
                <a:lnTo>
                  <a:pt x="7300" y="5013"/>
                </a:lnTo>
                <a:lnTo>
                  <a:pt x="7251" y="5037"/>
                </a:lnTo>
                <a:lnTo>
                  <a:pt x="7178" y="5110"/>
                </a:lnTo>
                <a:lnTo>
                  <a:pt x="6984" y="5159"/>
                </a:lnTo>
                <a:lnTo>
                  <a:pt x="6789" y="5207"/>
                </a:lnTo>
                <a:lnTo>
                  <a:pt x="6619" y="5280"/>
                </a:lnTo>
                <a:lnTo>
                  <a:pt x="6424" y="5353"/>
                </a:lnTo>
                <a:lnTo>
                  <a:pt x="6083" y="5548"/>
                </a:lnTo>
                <a:lnTo>
                  <a:pt x="5791" y="5791"/>
                </a:lnTo>
                <a:lnTo>
                  <a:pt x="5597" y="5962"/>
                </a:lnTo>
                <a:lnTo>
                  <a:pt x="5426" y="6156"/>
                </a:lnTo>
                <a:lnTo>
                  <a:pt x="5280" y="6400"/>
                </a:lnTo>
                <a:lnTo>
                  <a:pt x="5134" y="6619"/>
                </a:lnTo>
                <a:lnTo>
                  <a:pt x="5037" y="6862"/>
                </a:lnTo>
                <a:lnTo>
                  <a:pt x="4964" y="7130"/>
                </a:lnTo>
                <a:lnTo>
                  <a:pt x="4915" y="7397"/>
                </a:lnTo>
                <a:lnTo>
                  <a:pt x="4891" y="7665"/>
                </a:lnTo>
                <a:lnTo>
                  <a:pt x="4915" y="7908"/>
                </a:lnTo>
                <a:lnTo>
                  <a:pt x="4940" y="8151"/>
                </a:lnTo>
                <a:lnTo>
                  <a:pt x="5013" y="8395"/>
                </a:lnTo>
                <a:lnTo>
                  <a:pt x="5110" y="8614"/>
                </a:lnTo>
                <a:lnTo>
                  <a:pt x="5232" y="8808"/>
                </a:lnTo>
                <a:lnTo>
                  <a:pt x="5378" y="9003"/>
                </a:lnTo>
                <a:lnTo>
                  <a:pt x="5548" y="9173"/>
                </a:lnTo>
                <a:lnTo>
                  <a:pt x="5743" y="9344"/>
                </a:lnTo>
                <a:lnTo>
                  <a:pt x="5937" y="9490"/>
                </a:lnTo>
                <a:lnTo>
                  <a:pt x="6132" y="9611"/>
                </a:lnTo>
                <a:lnTo>
                  <a:pt x="6351" y="9709"/>
                </a:lnTo>
                <a:lnTo>
                  <a:pt x="6594" y="9806"/>
                </a:lnTo>
                <a:lnTo>
                  <a:pt x="6838" y="9855"/>
                </a:lnTo>
                <a:lnTo>
                  <a:pt x="7057" y="9903"/>
                </a:lnTo>
                <a:lnTo>
                  <a:pt x="7300" y="9928"/>
                </a:lnTo>
                <a:lnTo>
                  <a:pt x="7543" y="9903"/>
                </a:lnTo>
                <a:lnTo>
                  <a:pt x="7762" y="9879"/>
                </a:lnTo>
                <a:lnTo>
                  <a:pt x="7981" y="9855"/>
                </a:lnTo>
                <a:lnTo>
                  <a:pt x="8176" y="9782"/>
                </a:lnTo>
                <a:lnTo>
                  <a:pt x="8395" y="9709"/>
                </a:lnTo>
                <a:lnTo>
                  <a:pt x="8589" y="9636"/>
                </a:lnTo>
                <a:lnTo>
                  <a:pt x="8784" y="9514"/>
                </a:lnTo>
                <a:lnTo>
                  <a:pt x="8954" y="9392"/>
                </a:lnTo>
                <a:lnTo>
                  <a:pt x="9125" y="9271"/>
                </a:lnTo>
                <a:lnTo>
                  <a:pt x="9295" y="9125"/>
                </a:lnTo>
                <a:lnTo>
                  <a:pt x="9441" y="8979"/>
                </a:lnTo>
                <a:lnTo>
                  <a:pt x="9563" y="8808"/>
                </a:lnTo>
                <a:lnTo>
                  <a:pt x="9684" y="8614"/>
                </a:lnTo>
                <a:lnTo>
                  <a:pt x="9782" y="8419"/>
                </a:lnTo>
                <a:lnTo>
                  <a:pt x="9855" y="8224"/>
                </a:lnTo>
                <a:lnTo>
                  <a:pt x="9928" y="8030"/>
                </a:lnTo>
                <a:lnTo>
                  <a:pt x="9976" y="7811"/>
                </a:lnTo>
                <a:lnTo>
                  <a:pt x="10001" y="7519"/>
                </a:lnTo>
                <a:lnTo>
                  <a:pt x="10001" y="7227"/>
                </a:lnTo>
                <a:lnTo>
                  <a:pt x="9952" y="6959"/>
                </a:lnTo>
                <a:lnTo>
                  <a:pt x="9903" y="6692"/>
                </a:lnTo>
                <a:lnTo>
                  <a:pt x="9806" y="6448"/>
                </a:lnTo>
                <a:lnTo>
                  <a:pt x="9660" y="6205"/>
                </a:lnTo>
                <a:lnTo>
                  <a:pt x="9514" y="5986"/>
                </a:lnTo>
                <a:lnTo>
                  <a:pt x="9344" y="5767"/>
                </a:lnTo>
                <a:lnTo>
                  <a:pt x="9149" y="5597"/>
                </a:lnTo>
                <a:lnTo>
                  <a:pt x="8930" y="5426"/>
                </a:lnTo>
                <a:lnTo>
                  <a:pt x="8711" y="5280"/>
                </a:lnTo>
                <a:lnTo>
                  <a:pt x="8468" y="5159"/>
                </a:lnTo>
                <a:lnTo>
                  <a:pt x="8200" y="5086"/>
                </a:lnTo>
                <a:lnTo>
                  <a:pt x="7932" y="5013"/>
                </a:lnTo>
                <a:lnTo>
                  <a:pt x="7665" y="4988"/>
                </a:lnTo>
                <a:close/>
                <a:moveTo>
                  <a:pt x="6570" y="414"/>
                </a:moveTo>
                <a:lnTo>
                  <a:pt x="6789" y="438"/>
                </a:lnTo>
                <a:lnTo>
                  <a:pt x="7032" y="438"/>
                </a:lnTo>
                <a:lnTo>
                  <a:pt x="7494" y="462"/>
                </a:lnTo>
                <a:lnTo>
                  <a:pt x="8103" y="487"/>
                </a:lnTo>
                <a:lnTo>
                  <a:pt x="8395" y="511"/>
                </a:lnTo>
                <a:lnTo>
                  <a:pt x="8687" y="511"/>
                </a:lnTo>
                <a:lnTo>
                  <a:pt x="8687" y="681"/>
                </a:lnTo>
                <a:lnTo>
                  <a:pt x="8687" y="852"/>
                </a:lnTo>
                <a:lnTo>
                  <a:pt x="8419" y="754"/>
                </a:lnTo>
                <a:lnTo>
                  <a:pt x="8273" y="730"/>
                </a:lnTo>
                <a:lnTo>
                  <a:pt x="8127" y="706"/>
                </a:lnTo>
                <a:lnTo>
                  <a:pt x="8005" y="706"/>
                </a:lnTo>
                <a:lnTo>
                  <a:pt x="7859" y="730"/>
                </a:lnTo>
                <a:lnTo>
                  <a:pt x="7738" y="779"/>
                </a:lnTo>
                <a:lnTo>
                  <a:pt x="7640" y="876"/>
                </a:lnTo>
                <a:lnTo>
                  <a:pt x="7616" y="925"/>
                </a:lnTo>
                <a:lnTo>
                  <a:pt x="7616" y="949"/>
                </a:lnTo>
                <a:lnTo>
                  <a:pt x="7640" y="998"/>
                </a:lnTo>
                <a:lnTo>
                  <a:pt x="7957" y="998"/>
                </a:lnTo>
                <a:lnTo>
                  <a:pt x="8224" y="1022"/>
                </a:lnTo>
                <a:lnTo>
                  <a:pt x="8468" y="1095"/>
                </a:lnTo>
                <a:lnTo>
                  <a:pt x="8735" y="1192"/>
                </a:lnTo>
                <a:lnTo>
                  <a:pt x="8760" y="1338"/>
                </a:lnTo>
                <a:lnTo>
                  <a:pt x="8565" y="1338"/>
                </a:lnTo>
                <a:lnTo>
                  <a:pt x="7932" y="1290"/>
                </a:lnTo>
                <a:lnTo>
                  <a:pt x="7713" y="1265"/>
                </a:lnTo>
                <a:lnTo>
                  <a:pt x="7616" y="1265"/>
                </a:lnTo>
                <a:lnTo>
                  <a:pt x="7494" y="1314"/>
                </a:lnTo>
                <a:lnTo>
                  <a:pt x="7470" y="1363"/>
                </a:lnTo>
                <a:lnTo>
                  <a:pt x="7470" y="1411"/>
                </a:lnTo>
                <a:lnTo>
                  <a:pt x="7519" y="1509"/>
                </a:lnTo>
                <a:lnTo>
                  <a:pt x="7592" y="1582"/>
                </a:lnTo>
                <a:lnTo>
                  <a:pt x="7689" y="1630"/>
                </a:lnTo>
                <a:lnTo>
                  <a:pt x="7786" y="1655"/>
                </a:lnTo>
                <a:lnTo>
                  <a:pt x="8030" y="1679"/>
                </a:lnTo>
                <a:lnTo>
                  <a:pt x="8224" y="1703"/>
                </a:lnTo>
                <a:lnTo>
                  <a:pt x="8516" y="1752"/>
                </a:lnTo>
                <a:lnTo>
                  <a:pt x="8833" y="1776"/>
                </a:lnTo>
                <a:lnTo>
                  <a:pt x="8881" y="2117"/>
                </a:lnTo>
                <a:lnTo>
                  <a:pt x="8857" y="2117"/>
                </a:lnTo>
                <a:lnTo>
                  <a:pt x="8711" y="2068"/>
                </a:lnTo>
                <a:lnTo>
                  <a:pt x="8565" y="2020"/>
                </a:lnTo>
                <a:lnTo>
                  <a:pt x="8249" y="1995"/>
                </a:lnTo>
                <a:lnTo>
                  <a:pt x="8005" y="1947"/>
                </a:lnTo>
                <a:lnTo>
                  <a:pt x="7713" y="1947"/>
                </a:lnTo>
                <a:lnTo>
                  <a:pt x="7713" y="1995"/>
                </a:lnTo>
                <a:lnTo>
                  <a:pt x="7689" y="2044"/>
                </a:lnTo>
                <a:lnTo>
                  <a:pt x="7762" y="2166"/>
                </a:lnTo>
                <a:lnTo>
                  <a:pt x="7835" y="2239"/>
                </a:lnTo>
                <a:lnTo>
                  <a:pt x="7957" y="2287"/>
                </a:lnTo>
                <a:lnTo>
                  <a:pt x="8078" y="2336"/>
                </a:lnTo>
                <a:lnTo>
                  <a:pt x="8419" y="2409"/>
                </a:lnTo>
                <a:lnTo>
                  <a:pt x="8760" y="2458"/>
                </a:lnTo>
                <a:lnTo>
                  <a:pt x="8833" y="2458"/>
                </a:lnTo>
                <a:lnTo>
                  <a:pt x="8881" y="2433"/>
                </a:lnTo>
                <a:lnTo>
                  <a:pt x="8930" y="2409"/>
                </a:lnTo>
                <a:lnTo>
                  <a:pt x="8954" y="2385"/>
                </a:lnTo>
                <a:lnTo>
                  <a:pt x="9027" y="2506"/>
                </a:lnTo>
                <a:lnTo>
                  <a:pt x="9076" y="2579"/>
                </a:lnTo>
                <a:lnTo>
                  <a:pt x="9125" y="2604"/>
                </a:lnTo>
                <a:lnTo>
                  <a:pt x="9198" y="2628"/>
                </a:lnTo>
                <a:lnTo>
                  <a:pt x="9246" y="2628"/>
                </a:lnTo>
                <a:lnTo>
                  <a:pt x="9490" y="2701"/>
                </a:lnTo>
                <a:lnTo>
                  <a:pt x="9733" y="2798"/>
                </a:lnTo>
                <a:lnTo>
                  <a:pt x="9952" y="2920"/>
                </a:lnTo>
                <a:lnTo>
                  <a:pt x="10171" y="3066"/>
                </a:lnTo>
                <a:lnTo>
                  <a:pt x="10220" y="3090"/>
                </a:lnTo>
                <a:lnTo>
                  <a:pt x="10268" y="3115"/>
                </a:lnTo>
                <a:lnTo>
                  <a:pt x="10390" y="3115"/>
                </a:lnTo>
                <a:lnTo>
                  <a:pt x="10463" y="3042"/>
                </a:lnTo>
                <a:lnTo>
                  <a:pt x="10512" y="2969"/>
                </a:lnTo>
                <a:lnTo>
                  <a:pt x="10633" y="2896"/>
                </a:lnTo>
                <a:lnTo>
                  <a:pt x="10755" y="2823"/>
                </a:lnTo>
                <a:lnTo>
                  <a:pt x="10950" y="2652"/>
                </a:lnTo>
                <a:lnTo>
                  <a:pt x="11412" y="2312"/>
                </a:lnTo>
                <a:lnTo>
                  <a:pt x="11655" y="2166"/>
                </a:lnTo>
                <a:lnTo>
                  <a:pt x="11899" y="2044"/>
                </a:lnTo>
                <a:lnTo>
                  <a:pt x="11972" y="1995"/>
                </a:lnTo>
                <a:lnTo>
                  <a:pt x="11996" y="1947"/>
                </a:lnTo>
                <a:lnTo>
                  <a:pt x="12093" y="2020"/>
                </a:lnTo>
                <a:lnTo>
                  <a:pt x="12385" y="2239"/>
                </a:lnTo>
                <a:lnTo>
                  <a:pt x="12653" y="2458"/>
                </a:lnTo>
                <a:lnTo>
                  <a:pt x="12872" y="2701"/>
                </a:lnTo>
                <a:lnTo>
                  <a:pt x="13091" y="2944"/>
                </a:lnTo>
                <a:lnTo>
                  <a:pt x="13188" y="3066"/>
                </a:lnTo>
                <a:lnTo>
                  <a:pt x="13286" y="3188"/>
                </a:lnTo>
                <a:lnTo>
                  <a:pt x="13115" y="3382"/>
                </a:lnTo>
                <a:lnTo>
                  <a:pt x="12896" y="3188"/>
                </a:lnTo>
                <a:lnTo>
                  <a:pt x="12677" y="2993"/>
                </a:lnTo>
                <a:lnTo>
                  <a:pt x="12580" y="2920"/>
                </a:lnTo>
                <a:lnTo>
                  <a:pt x="12458" y="2871"/>
                </a:lnTo>
                <a:lnTo>
                  <a:pt x="12337" y="2823"/>
                </a:lnTo>
                <a:lnTo>
                  <a:pt x="12215" y="2798"/>
                </a:lnTo>
                <a:lnTo>
                  <a:pt x="12166" y="2823"/>
                </a:lnTo>
                <a:lnTo>
                  <a:pt x="12142" y="2847"/>
                </a:lnTo>
                <a:lnTo>
                  <a:pt x="12118" y="2896"/>
                </a:lnTo>
                <a:lnTo>
                  <a:pt x="12142" y="2944"/>
                </a:lnTo>
                <a:lnTo>
                  <a:pt x="12215" y="3042"/>
                </a:lnTo>
                <a:lnTo>
                  <a:pt x="12288" y="3115"/>
                </a:lnTo>
                <a:lnTo>
                  <a:pt x="12458" y="3261"/>
                </a:lnTo>
                <a:lnTo>
                  <a:pt x="12677" y="3480"/>
                </a:lnTo>
                <a:lnTo>
                  <a:pt x="12896" y="3650"/>
                </a:lnTo>
                <a:lnTo>
                  <a:pt x="12921" y="3650"/>
                </a:lnTo>
                <a:lnTo>
                  <a:pt x="12750" y="3869"/>
                </a:lnTo>
                <a:lnTo>
                  <a:pt x="12653" y="3747"/>
                </a:lnTo>
                <a:lnTo>
                  <a:pt x="12531" y="3626"/>
                </a:lnTo>
                <a:lnTo>
                  <a:pt x="12458" y="3528"/>
                </a:lnTo>
                <a:lnTo>
                  <a:pt x="12361" y="3431"/>
                </a:lnTo>
                <a:lnTo>
                  <a:pt x="12264" y="3334"/>
                </a:lnTo>
                <a:lnTo>
                  <a:pt x="12142" y="3285"/>
                </a:lnTo>
                <a:lnTo>
                  <a:pt x="12118" y="3285"/>
                </a:lnTo>
                <a:lnTo>
                  <a:pt x="12069" y="3309"/>
                </a:lnTo>
                <a:lnTo>
                  <a:pt x="12069" y="3334"/>
                </a:lnTo>
                <a:lnTo>
                  <a:pt x="12069" y="3382"/>
                </a:lnTo>
                <a:lnTo>
                  <a:pt x="12093" y="3504"/>
                </a:lnTo>
                <a:lnTo>
                  <a:pt x="12142" y="3626"/>
                </a:lnTo>
                <a:lnTo>
                  <a:pt x="12288" y="3869"/>
                </a:lnTo>
                <a:lnTo>
                  <a:pt x="12385" y="4039"/>
                </a:lnTo>
                <a:lnTo>
                  <a:pt x="12531" y="4210"/>
                </a:lnTo>
                <a:lnTo>
                  <a:pt x="12434" y="4331"/>
                </a:lnTo>
                <a:lnTo>
                  <a:pt x="12312" y="4526"/>
                </a:lnTo>
                <a:lnTo>
                  <a:pt x="12215" y="4356"/>
                </a:lnTo>
                <a:lnTo>
                  <a:pt x="12069" y="4185"/>
                </a:lnTo>
                <a:lnTo>
                  <a:pt x="11947" y="4015"/>
                </a:lnTo>
                <a:lnTo>
                  <a:pt x="11850" y="3845"/>
                </a:lnTo>
                <a:lnTo>
                  <a:pt x="11801" y="3796"/>
                </a:lnTo>
                <a:lnTo>
                  <a:pt x="11753" y="3772"/>
                </a:lnTo>
                <a:lnTo>
                  <a:pt x="11680" y="3772"/>
                </a:lnTo>
                <a:lnTo>
                  <a:pt x="11631" y="3845"/>
                </a:lnTo>
                <a:lnTo>
                  <a:pt x="11631" y="3966"/>
                </a:lnTo>
                <a:lnTo>
                  <a:pt x="11655" y="4064"/>
                </a:lnTo>
                <a:lnTo>
                  <a:pt x="11704" y="4185"/>
                </a:lnTo>
                <a:lnTo>
                  <a:pt x="11753" y="4283"/>
                </a:lnTo>
                <a:lnTo>
                  <a:pt x="12118" y="4842"/>
                </a:lnTo>
                <a:lnTo>
                  <a:pt x="12166" y="4891"/>
                </a:lnTo>
                <a:lnTo>
                  <a:pt x="12239" y="4915"/>
                </a:lnTo>
                <a:lnTo>
                  <a:pt x="12264" y="4940"/>
                </a:lnTo>
                <a:lnTo>
                  <a:pt x="12288" y="4964"/>
                </a:lnTo>
                <a:lnTo>
                  <a:pt x="12410" y="5232"/>
                </a:lnTo>
                <a:lnTo>
                  <a:pt x="12458" y="5524"/>
                </a:lnTo>
                <a:lnTo>
                  <a:pt x="12483" y="5694"/>
                </a:lnTo>
                <a:lnTo>
                  <a:pt x="12507" y="5864"/>
                </a:lnTo>
                <a:lnTo>
                  <a:pt x="12507" y="6035"/>
                </a:lnTo>
                <a:lnTo>
                  <a:pt x="12531" y="6205"/>
                </a:lnTo>
                <a:lnTo>
                  <a:pt x="12580" y="6278"/>
                </a:lnTo>
                <a:lnTo>
                  <a:pt x="12629" y="6302"/>
                </a:lnTo>
                <a:lnTo>
                  <a:pt x="12702" y="6327"/>
                </a:lnTo>
                <a:lnTo>
                  <a:pt x="12775" y="6327"/>
                </a:lnTo>
                <a:lnTo>
                  <a:pt x="12994" y="6400"/>
                </a:lnTo>
                <a:lnTo>
                  <a:pt x="13213" y="6424"/>
                </a:lnTo>
                <a:lnTo>
                  <a:pt x="13651" y="6473"/>
                </a:lnTo>
                <a:lnTo>
                  <a:pt x="13967" y="6521"/>
                </a:lnTo>
                <a:lnTo>
                  <a:pt x="14283" y="6570"/>
                </a:lnTo>
                <a:lnTo>
                  <a:pt x="14502" y="6643"/>
                </a:lnTo>
                <a:lnTo>
                  <a:pt x="14600" y="6692"/>
                </a:lnTo>
                <a:lnTo>
                  <a:pt x="14697" y="6692"/>
                </a:lnTo>
                <a:lnTo>
                  <a:pt x="14673" y="6959"/>
                </a:lnTo>
                <a:lnTo>
                  <a:pt x="14648" y="7227"/>
                </a:lnTo>
                <a:lnTo>
                  <a:pt x="14673" y="7738"/>
                </a:lnTo>
                <a:lnTo>
                  <a:pt x="14648" y="8176"/>
                </a:lnTo>
                <a:lnTo>
                  <a:pt x="14648" y="8395"/>
                </a:lnTo>
                <a:lnTo>
                  <a:pt x="14673" y="8614"/>
                </a:lnTo>
                <a:lnTo>
                  <a:pt x="14454" y="8638"/>
                </a:lnTo>
                <a:lnTo>
                  <a:pt x="14454" y="8638"/>
                </a:lnTo>
                <a:lnTo>
                  <a:pt x="14478" y="8541"/>
                </a:lnTo>
                <a:lnTo>
                  <a:pt x="14478" y="8443"/>
                </a:lnTo>
                <a:lnTo>
                  <a:pt x="14454" y="8249"/>
                </a:lnTo>
                <a:lnTo>
                  <a:pt x="14405" y="7981"/>
                </a:lnTo>
                <a:lnTo>
                  <a:pt x="14381" y="7884"/>
                </a:lnTo>
                <a:lnTo>
                  <a:pt x="14332" y="7762"/>
                </a:lnTo>
                <a:lnTo>
                  <a:pt x="14308" y="7738"/>
                </a:lnTo>
                <a:lnTo>
                  <a:pt x="14283" y="7713"/>
                </a:lnTo>
                <a:lnTo>
                  <a:pt x="14235" y="7738"/>
                </a:lnTo>
                <a:lnTo>
                  <a:pt x="14210" y="7762"/>
                </a:lnTo>
                <a:lnTo>
                  <a:pt x="14162" y="7884"/>
                </a:lnTo>
                <a:lnTo>
                  <a:pt x="14137" y="7981"/>
                </a:lnTo>
                <a:lnTo>
                  <a:pt x="14113" y="8249"/>
                </a:lnTo>
                <a:lnTo>
                  <a:pt x="14113" y="8468"/>
                </a:lnTo>
                <a:lnTo>
                  <a:pt x="14137" y="8565"/>
                </a:lnTo>
                <a:lnTo>
                  <a:pt x="14186" y="8662"/>
                </a:lnTo>
                <a:lnTo>
                  <a:pt x="13797" y="8687"/>
                </a:lnTo>
                <a:lnTo>
                  <a:pt x="13699" y="8687"/>
                </a:lnTo>
                <a:lnTo>
                  <a:pt x="13748" y="8589"/>
                </a:lnTo>
                <a:lnTo>
                  <a:pt x="13797" y="8346"/>
                </a:lnTo>
                <a:lnTo>
                  <a:pt x="13845" y="8103"/>
                </a:lnTo>
                <a:lnTo>
                  <a:pt x="13870" y="7835"/>
                </a:lnTo>
                <a:lnTo>
                  <a:pt x="13845" y="7762"/>
                </a:lnTo>
                <a:lnTo>
                  <a:pt x="13772" y="7713"/>
                </a:lnTo>
                <a:lnTo>
                  <a:pt x="13699" y="7713"/>
                </a:lnTo>
                <a:lnTo>
                  <a:pt x="13651" y="7762"/>
                </a:lnTo>
                <a:lnTo>
                  <a:pt x="13626" y="7811"/>
                </a:lnTo>
                <a:lnTo>
                  <a:pt x="13480" y="8273"/>
                </a:lnTo>
                <a:lnTo>
                  <a:pt x="13407" y="8492"/>
                </a:lnTo>
                <a:lnTo>
                  <a:pt x="13407" y="8614"/>
                </a:lnTo>
                <a:lnTo>
                  <a:pt x="13407" y="8662"/>
                </a:lnTo>
                <a:lnTo>
                  <a:pt x="13432" y="8711"/>
                </a:lnTo>
                <a:lnTo>
                  <a:pt x="13237" y="8711"/>
                </a:lnTo>
                <a:lnTo>
                  <a:pt x="13042" y="8735"/>
                </a:lnTo>
                <a:lnTo>
                  <a:pt x="13091" y="8443"/>
                </a:lnTo>
                <a:lnTo>
                  <a:pt x="13115" y="8176"/>
                </a:lnTo>
                <a:lnTo>
                  <a:pt x="13091" y="8030"/>
                </a:lnTo>
                <a:lnTo>
                  <a:pt x="13067" y="7908"/>
                </a:lnTo>
                <a:lnTo>
                  <a:pt x="13042" y="7859"/>
                </a:lnTo>
                <a:lnTo>
                  <a:pt x="13018" y="7835"/>
                </a:lnTo>
                <a:lnTo>
                  <a:pt x="12969" y="7835"/>
                </a:lnTo>
                <a:lnTo>
                  <a:pt x="12921" y="7859"/>
                </a:lnTo>
                <a:lnTo>
                  <a:pt x="12848" y="7957"/>
                </a:lnTo>
                <a:lnTo>
                  <a:pt x="12823" y="8054"/>
                </a:lnTo>
                <a:lnTo>
                  <a:pt x="12750" y="8273"/>
                </a:lnTo>
                <a:lnTo>
                  <a:pt x="12604" y="8906"/>
                </a:lnTo>
                <a:lnTo>
                  <a:pt x="12604" y="8954"/>
                </a:lnTo>
                <a:lnTo>
                  <a:pt x="12629" y="9027"/>
                </a:lnTo>
                <a:lnTo>
                  <a:pt x="12507" y="9271"/>
                </a:lnTo>
                <a:lnTo>
                  <a:pt x="12385" y="9514"/>
                </a:lnTo>
                <a:lnTo>
                  <a:pt x="12288" y="9660"/>
                </a:lnTo>
                <a:lnTo>
                  <a:pt x="12191" y="9806"/>
                </a:lnTo>
                <a:lnTo>
                  <a:pt x="11996" y="10049"/>
                </a:lnTo>
                <a:lnTo>
                  <a:pt x="11947" y="10122"/>
                </a:lnTo>
                <a:lnTo>
                  <a:pt x="11947" y="10171"/>
                </a:lnTo>
                <a:lnTo>
                  <a:pt x="11972" y="10244"/>
                </a:lnTo>
                <a:lnTo>
                  <a:pt x="11996" y="10293"/>
                </a:lnTo>
                <a:lnTo>
                  <a:pt x="12045" y="10341"/>
                </a:lnTo>
                <a:lnTo>
                  <a:pt x="12166" y="10341"/>
                </a:lnTo>
                <a:lnTo>
                  <a:pt x="12239" y="10317"/>
                </a:lnTo>
                <a:lnTo>
                  <a:pt x="12337" y="10487"/>
                </a:lnTo>
                <a:lnTo>
                  <a:pt x="12483" y="10633"/>
                </a:lnTo>
                <a:lnTo>
                  <a:pt x="12726" y="10950"/>
                </a:lnTo>
                <a:lnTo>
                  <a:pt x="12994" y="11339"/>
                </a:lnTo>
                <a:lnTo>
                  <a:pt x="13237" y="11728"/>
                </a:lnTo>
                <a:lnTo>
                  <a:pt x="13067" y="11947"/>
                </a:lnTo>
                <a:lnTo>
                  <a:pt x="12872" y="12166"/>
                </a:lnTo>
                <a:lnTo>
                  <a:pt x="12483" y="12556"/>
                </a:lnTo>
                <a:lnTo>
                  <a:pt x="12191" y="12848"/>
                </a:lnTo>
                <a:lnTo>
                  <a:pt x="12045" y="12994"/>
                </a:lnTo>
                <a:lnTo>
                  <a:pt x="11923" y="13164"/>
                </a:lnTo>
                <a:lnTo>
                  <a:pt x="11704" y="13018"/>
                </a:lnTo>
                <a:lnTo>
                  <a:pt x="11874" y="12945"/>
                </a:lnTo>
                <a:lnTo>
                  <a:pt x="12020" y="12848"/>
                </a:lnTo>
                <a:lnTo>
                  <a:pt x="12288" y="12677"/>
                </a:lnTo>
                <a:lnTo>
                  <a:pt x="12337" y="12629"/>
                </a:lnTo>
                <a:lnTo>
                  <a:pt x="12361" y="12580"/>
                </a:lnTo>
                <a:lnTo>
                  <a:pt x="12361" y="12507"/>
                </a:lnTo>
                <a:lnTo>
                  <a:pt x="12337" y="12458"/>
                </a:lnTo>
                <a:lnTo>
                  <a:pt x="12312" y="12434"/>
                </a:lnTo>
                <a:lnTo>
                  <a:pt x="12264" y="12385"/>
                </a:lnTo>
                <a:lnTo>
                  <a:pt x="12191" y="12385"/>
                </a:lnTo>
                <a:lnTo>
                  <a:pt x="12118" y="12410"/>
                </a:lnTo>
                <a:lnTo>
                  <a:pt x="11899" y="12531"/>
                </a:lnTo>
                <a:lnTo>
                  <a:pt x="11655" y="12677"/>
                </a:lnTo>
                <a:lnTo>
                  <a:pt x="11388" y="12799"/>
                </a:lnTo>
                <a:lnTo>
                  <a:pt x="11266" y="12726"/>
                </a:lnTo>
                <a:lnTo>
                  <a:pt x="11315" y="12702"/>
                </a:lnTo>
                <a:lnTo>
                  <a:pt x="11534" y="12556"/>
                </a:lnTo>
                <a:lnTo>
                  <a:pt x="11631" y="12458"/>
                </a:lnTo>
                <a:lnTo>
                  <a:pt x="11704" y="12337"/>
                </a:lnTo>
                <a:lnTo>
                  <a:pt x="11728" y="12288"/>
                </a:lnTo>
                <a:lnTo>
                  <a:pt x="11728" y="12239"/>
                </a:lnTo>
                <a:lnTo>
                  <a:pt x="11704" y="12166"/>
                </a:lnTo>
                <a:lnTo>
                  <a:pt x="11680" y="12118"/>
                </a:lnTo>
                <a:lnTo>
                  <a:pt x="11631" y="12093"/>
                </a:lnTo>
                <a:lnTo>
                  <a:pt x="11582" y="12069"/>
                </a:lnTo>
                <a:lnTo>
                  <a:pt x="11534" y="12069"/>
                </a:lnTo>
                <a:lnTo>
                  <a:pt x="11461" y="12093"/>
                </a:lnTo>
                <a:lnTo>
                  <a:pt x="11290" y="12264"/>
                </a:lnTo>
                <a:lnTo>
                  <a:pt x="11096" y="12410"/>
                </a:lnTo>
                <a:lnTo>
                  <a:pt x="10974" y="12507"/>
                </a:lnTo>
                <a:lnTo>
                  <a:pt x="10731" y="12288"/>
                </a:lnTo>
                <a:lnTo>
                  <a:pt x="10950" y="12142"/>
                </a:lnTo>
                <a:lnTo>
                  <a:pt x="11071" y="12069"/>
                </a:lnTo>
                <a:lnTo>
                  <a:pt x="11193" y="11996"/>
                </a:lnTo>
                <a:lnTo>
                  <a:pt x="11242" y="11947"/>
                </a:lnTo>
                <a:lnTo>
                  <a:pt x="11266" y="11899"/>
                </a:lnTo>
                <a:lnTo>
                  <a:pt x="11290" y="11826"/>
                </a:lnTo>
                <a:lnTo>
                  <a:pt x="11290" y="11753"/>
                </a:lnTo>
                <a:lnTo>
                  <a:pt x="11266" y="11704"/>
                </a:lnTo>
                <a:lnTo>
                  <a:pt x="11217" y="11680"/>
                </a:lnTo>
                <a:lnTo>
                  <a:pt x="11096" y="11680"/>
                </a:lnTo>
                <a:lnTo>
                  <a:pt x="10974" y="11753"/>
                </a:lnTo>
                <a:lnTo>
                  <a:pt x="10877" y="11801"/>
                </a:lnTo>
                <a:lnTo>
                  <a:pt x="10633" y="11947"/>
                </a:lnTo>
                <a:lnTo>
                  <a:pt x="10390" y="12093"/>
                </a:lnTo>
                <a:lnTo>
                  <a:pt x="10293" y="12069"/>
                </a:lnTo>
                <a:lnTo>
                  <a:pt x="10147" y="12069"/>
                </a:lnTo>
                <a:lnTo>
                  <a:pt x="10098" y="12118"/>
                </a:lnTo>
                <a:lnTo>
                  <a:pt x="9952" y="12118"/>
                </a:lnTo>
                <a:lnTo>
                  <a:pt x="9855" y="12191"/>
                </a:lnTo>
                <a:lnTo>
                  <a:pt x="9733" y="12264"/>
                </a:lnTo>
                <a:lnTo>
                  <a:pt x="9587" y="12312"/>
                </a:lnTo>
                <a:lnTo>
                  <a:pt x="9319" y="12385"/>
                </a:lnTo>
                <a:lnTo>
                  <a:pt x="9198" y="12434"/>
                </a:lnTo>
                <a:lnTo>
                  <a:pt x="9100" y="12507"/>
                </a:lnTo>
                <a:lnTo>
                  <a:pt x="8979" y="12507"/>
                </a:lnTo>
                <a:lnTo>
                  <a:pt x="8930" y="12556"/>
                </a:lnTo>
                <a:lnTo>
                  <a:pt x="8906" y="12604"/>
                </a:lnTo>
                <a:lnTo>
                  <a:pt x="8906" y="12629"/>
                </a:lnTo>
                <a:lnTo>
                  <a:pt x="8857" y="12629"/>
                </a:lnTo>
                <a:lnTo>
                  <a:pt x="8735" y="12677"/>
                </a:lnTo>
                <a:lnTo>
                  <a:pt x="8638" y="12726"/>
                </a:lnTo>
                <a:lnTo>
                  <a:pt x="8419" y="12848"/>
                </a:lnTo>
                <a:lnTo>
                  <a:pt x="8297" y="12872"/>
                </a:lnTo>
                <a:lnTo>
                  <a:pt x="8200" y="12896"/>
                </a:lnTo>
                <a:lnTo>
                  <a:pt x="8103" y="12921"/>
                </a:lnTo>
                <a:lnTo>
                  <a:pt x="8005" y="12945"/>
                </a:lnTo>
                <a:lnTo>
                  <a:pt x="7957" y="13018"/>
                </a:lnTo>
                <a:lnTo>
                  <a:pt x="7981" y="13067"/>
                </a:lnTo>
                <a:lnTo>
                  <a:pt x="8030" y="13140"/>
                </a:lnTo>
                <a:lnTo>
                  <a:pt x="8127" y="13188"/>
                </a:lnTo>
                <a:lnTo>
                  <a:pt x="8224" y="13213"/>
                </a:lnTo>
                <a:lnTo>
                  <a:pt x="8346" y="13188"/>
                </a:lnTo>
                <a:lnTo>
                  <a:pt x="8468" y="13164"/>
                </a:lnTo>
                <a:lnTo>
                  <a:pt x="8589" y="13115"/>
                </a:lnTo>
                <a:lnTo>
                  <a:pt x="8833" y="12994"/>
                </a:lnTo>
                <a:lnTo>
                  <a:pt x="8808" y="13115"/>
                </a:lnTo>
                <a:lnTo>
                  <a:pt x="8638" y="13213"/>
                </a:lnTo>
                <a:lnTo>
                  <a:pt x="8443" y="13310"/>
                </a:lnTo>
                <a:lnTo>
                  <a:pt x="8224" y="13383"/>
                </a:lnTo>
                <a:lnTo>
                  <a:pt x="8127" y="13432"/>
                </a:lnTo>
                <a:lnTo>
                  <a:pt x="8054" y="13480"/>
                </a:lnTo>
                <a:lnTo>
                  <a:pt x="8030" y="13553"/>
                </a:lnTo>
                <a:lnTo>
                  <a:pt x="8054" y="13602"/>
                </a:lnTo>
                <a:lnTo>
                  <a:pt x="8103" y="13651"/>
                </a:lnTo>
                <a:lnTo>
                  <a:pt x="8176" y="13675"/>
                </a:lnTo>
                <a:lnTo>
                  <a:pt x="8297" y="13699"/>
                </a:lnTo>
                <a:lnTo>
                  <a:pt x="8443" y="13651"/>
                </a:lnTo>
                <a:lnTo>
                  <a:pt x="8589" y="13626"/>
                </a:lnTo>
                <a:lnTo>
                  <a:pt x="8760" y="13553"/>
                </a:lnTo>
                <a:lnTo>
                  <a:pt x="8711" y="13797"/>
                </a:lnTo>
                <a:lnTo>
                  <a:pt x="8711" y="13821"/>
                </a:lnTo>
                <a:lnTo>
                  <a:pt x="8662" y="13845"/>
                </a:lnTo>
                <a:lnTo>
                  <a:pt x="8419" y="13918"/>
                </a:lnTo>
                <a:lnTo>
                  <a:pt x="8176" y="13991"/>
                </a:lnTo>
                <a:lnTo>
                  <a:pt x="8030" y="14016"/>
                </a:lnTo>
                <a:lnTo>
                  <a:pt x="7957" y="14040"/>
                </a:lnTo>
                <a:lnTo>
                  <a:pt x="7957" y="14089"/>
                </a:lnTo>
                <a:lnTo>
                  <a:pt x="7932" y="14113"/>
                </a:lnTo>
                <a:lnTo>
                  <a:pt x="7932" y="14162"/>
                </a:lnTo>
                <a:lnTo>
                  <a:pt x="7957" y="14186"/>
                </a:lnTo>
                <a:lnTo>
                  <a:pt x="8030" y="14235"/>
                </a:lnTo>
                <a:lnTo>
                  <a:pt x="8127" y="14259"/>
                </a:lnTo>
                <a:lnTo>
                  <a:pt x="8224" y="14283"/>
                </a:lnTo>
                <a:lnTo>
                  <a:pt x="8322" y="14283"/>
                </a:lnTo>
                <a:lnTo>
                  <a:pt x="8419" y="14259"/>
                </a:lnTo>
                <a:lnTo>
                  <a:pt x="8614" y="14210"/>
                </a:lnTo>
                <a:lnTo>
                  <a:pt x="8614" y="14210"/>
                </a:lnTo>
                <a:lnTo>
                  <a:pt x="8589" y="14381"/>
                </a:lnTo>
                <a:lnTo>
                  <a:pt x="8589" y="14575"/>
                </a:lnTo>
                <a:lnTo>
                  <a:pt x="8103" y="14575"/>
                </a:lnTo>
                <a:lnTo>
                  <a:pt x="7616" y="14624"/>
                </a:lnTo>
                <a:lnTo>
                  <a:pt x="6765" y="14624"/>
                </a:lnTo>
                <a:lnTo>
                  <a:pt x="6765" y="14405"/>
                </a:lnTo>
                <a:lnTo>
                  <a:pt x="6740" y="14162"/>
                </a:lnTo>
                <a:lnTo>
                  <a:pt x="6692" y="13748"/>
                </a:lnTo>
                <a:lnTo>
                  <a:pt x="6643" y="13432"/>
                </a:lnTo>
                <a:lnTo>
                  <a:pt x="6570" y="13042"/>
                </a:lnTo>
                <a:lnTo>
                  <a:pt x="6521" y="12848"/>
                </a:lnTo>
                <a:lnTo>
                  <a:pt x="6448" y="12702"/>
                </a:lnTo>
                <a:lnTo>
                  <a:pt x="6351" y="12556"/>
                </a:lnTo>
                <a:lnTo>
                  <a:pt x="6302" y="12531"/>
                </a:lnTo>
                <a:lnTo>
                  <a:pt x="6229" y="12483"/>
                </a:lnTo>
                <a:lnTo>
                  <a:pt x="6156" y="12483"/>
                </a:lnTo>
                <a:lnTo>
                  <a:pt x="6083" y="12507"/>
                </a:lnTo>
                <a:lnTo>
                  <a:pt x="5864" y="12434"/>
                </a:lnTo>
                <a:lnTo>
                  <a:pt x="5670" y="12385"/>
                </a:lnTo>
                <a:lnTo>
                  <a:pt x="5524" y="12312"/>
                </a:lnTo>
                <a:lnTo>
                  <a:pt x="5378" y="12239"/>
                </a:lnTo>
                <a:lnTo>
                  <a:pt x="5232" y="12166"/>
                </a:lnTo>
                <a:lnTo>
                  <a:pt x="5086" y="12118"/>
                </a:lnTo>
                <a:lnTo>
                  <a:pt x="5013" y="12045"/>
                </a:lnTo>
                <a:lnTo>
                  <a:pt x="4940" y="11996"/>
                </a:lnTo>
                <a:lnTo>
                  <a:pt x="4842" y="11996"/>
                </a:lnTo>
                <a:lnTo>
                  <a:pt x="4794" y="12020"/>
                </a:lnTo>
                <a:lnTo>
                  <a:pt x="4745" y="12069"/>
                </a:lnTo>
                <a:lnTo>
                  <a:pt x="4429" y="11923"/>
                </a:lnTo>
                <a:lnTo>
                  <a:pt x="4210" y="11826"/>
                </a:lnTo>
                <a:lnTo>
                  <a:pt x="4112" y="11801"/>
                </a:lnTo>
                <a:lnTo>
                  <a:pt x="4064" y="11801"/>
                </a:lnTo>
                <a:lnTo>
                  <a:pt x="4015" y="11826"/>
                </a:lnTo>
                <a:lnTo>
                  <a:pt x="3966" y="11850"/>
                </a:lnTo>
                <a:lnTo>
                  <a:pt x="3966" y="11899"/>
                </a:lnTo>
                <a:lnTo>
                  <a:pt x="3966" y="11947"/>
                </a:lnTo>
                <a:lnTo>
                  <a:pt x="3991" y="12020"/>
                </a:lnTo>
                <a:lnTo>
                  <a:pt x="4088" y="12093"/>
                </a:lnTo>
                <a:lnTo>
                  <a:pt x="4307" y="12239"/>
                </a:lnTo>
                <a:lnTo>
                  <a:pt x="4477" y="12361"/>
                </a:lnTo>
                <a:lnTo>
                  <a:pt x="4356" y="12507"/>
                </a:lnTo>
                <a:lnTo>
                  <a:pt x="4331" y="12434"/>
                </a:lnTo>
                <a:lnTo>
                  <a:pt x="4283" y="12385"/>
                </a:lnTo>
                <a:lnTo>
                  <a:pt x="4185" y="12337"/>
                </a:lnTo>
                <a:lnTo>
                  <a:pt x="4088" y="12337"/>
                </a:lnTo>
                <a:lnTo>
                  <a:pt x="3942" y="12312"/>
                </a:lnTo>
                <a:lnTo>
                  <a:pt x="3820" y="12264"/>
                </a:lnTo>
                <a:lnTo>
                  <a:pt x="3723" y="12191"/>
                </a:lnTo>
                <a:lnTo>
                  <a:pt x="3601" y="12118"/>
                </a:lnTo>
                <a:lnTo>
                  <a:pt x="3504" y="12045"/>
                </a:lnTo>
                <a:lnTo>
                  <a:pt x="3382" y="11996"/>
                </a:lnTo>
                <a:lnTo>
                  <a:pt x="3334" y="11996"/>
                </a:lnTo>
                <a:lnTo>
                  <a:pt x="3309" y="12020"/>
                </a:lnTo>
                <a:lnTo>
                  <a:pt x="3285" y="12045"/>
                </a:lnTo>
                <a:lnTo>
                  <a:pt x="3285" y="12142"/>
                </a:lnTo>
                <a:lnTo>
                  <a:pt x="3309" y="12215"/>
                </a:lnTo>
                <a:lnTo>
                  <a:pt x="3334" y="12288"/>
                </a:lnTo>
                <a:lnTo>
                  <a:pt x="3382" y="12337"/>
                </a:lnTo>
                <a:lnTo>
                  <a:pt x="3504" y="12458"/>
                </a:lnTo>
                <a:lnTo>
                  <a:pt x="3650" y="12556"/>
                </a:lnTo>
                <a:lnTo>
                  <a:pt x="3747" y="12629"/>
                </a:lnTo>
                <a:lnTo>
                  <a:pt x="3869" y="12677"/>
                </a:lnTo>
                <a:lnTo>
                  <a:pt x="4015" y="12702"/>
                </a:lnTo>
                <a:lnTo>
                  <a:pt x="4137" y="12702"/>
                </a:lnTo>
                <a:lnTo>
                  <a:pt x="3820" y="12969"/>
                </a:lnTo>
                <a:lnTo>
                  <a:pt x="3796" y="12921"/>
                </a:lnTo>
                <a:lnTo>
                  <a:pt x="3772" y="12872"/>
                </a:lnTo>
                <a:lnTo>
                  <a:pt x="3723" y="12848"/>
                </a:lnTo>
                <a:lnTo>
                  <a:pt x="3650" y="12823"/>
                </a:lnTo>
                <a:lnTo>
                  <a:pt x="3553" y="12823"/>
                </a:lnTo>
                <a:lnTo>
                  <a:pt x="3480" y="12799"/>
                </a:lnTo>
                <a:lnTo>
                  <a:pt x="3334" y="12702"/>
                </a:lnTo>
                <a:lnTo>
                  <a:pt x="3188" y="12580"/>
                </a:lnTo>
                <a:lnTo>
                  <a:pt x="3163" y="12556"/>
                </a:lnTo>
                <a:lnTo>
                  <a:pt x="3115" y="12531"/>
                </a:lnTo>
                <a:lnTo>
                  <a:pt x="3066" y="12507"/>
                </a:lnTo>
                <a:lnTo>
                  <a:pt x="3017" y="12483"/>
                </a:lnTo>
                <a:lnTo>
                  <a:pt x="2993" y="12483"/>
                </a:lnTo>
                <a:lnTo>
                  <a:pt x="2969" y="12507"/>
                </a:lnTo>
                <a:lnTo>
                  <a:pt x="2944" y="12604"/>
                </a:lnTo>
                <a:lnTo>
                  <a:pt x="2944" y="12677"/>
                </a:lnTo>
                <a:lnTo>
                  <a:pt x="2944" y="12726"/>
                </a:lnTo>
                <a:lnTo>
                  <a:pt x="2969" y="12799"/>
                </a:lnTo>
                <a:lnTo>
                  <a:pt x="3017" y="12872"/>
                </a:lnTo>
                <a:lnTo>
                  <a:pt x="3115" y="12969"/>
                </a:lnTo>
                <a:lnTo>
                  <a:pt x="3285" y="13115"/>
                </a:lnTo>
                <a:lnTo>
                  <a:pt x="3382" y="13164"/>
                </a:lnTo>
                <a:lnTo>
                  <a:pt x="3504" y="13213"/>
                </a:lnTo>
                <a:lnTo>
                  <a:pt x="3309" y="13310"/>
                </a:lnTo>
                <a:lnTo>
                  <a:pt x="3261" y="13286"/>
                </a:lnTo>
                <a:lnTo>
                  <a:pt x="2896" y="12969"/>
                </a:lnTo>
                <a:lnTo>
                  <a:pt x="2531" y="12629"/>
                </a:lnTo>
                <a:lnTo>
                  <a:pt x="2214" y="12312"/>
                </a:lnTo>
                <a:lnTo>
                  <a:pt x="2068" y="12118"/>
                </a:lnTo>
                <a:lnTo>
                  <a:pt x="1947" y="11947"/>
                </a:lnTo>
                <a:lnTo>
                  <a:pt x="2093" y="11777"/>
                </a:lnTo>
                <a:lnTo>
                  <a:pt x="2214" y="11607"/>
                </a:lnTo>
                <a:lnTo>
                  <a:pt x="2433" y="11242"/>
                </a:lnTo>
                <a:lnTo>
                  <a:pt x="2798" y="10779"/>
                </a:lnTo>
                <a:lnTo>
                  <a:pt x="3139" y="10317"/>
                </a:lnTo>
                <a:lnTo>
                  <a:pt x="3163" y="10293"/>
                </a:lnTo>
                <a:lnTo>
                  <a:pt x="3236" y="10244"/>
                </a:lnTo>
                <a:lnTo>
                  <a:pt x="3285" y="10147"/>
                </a:lnTo>
                <a:lnTo>
                  <a:pt x="3285" y="10074"/>
                </a:lnTo>
                <a:lnTo>
                  <a:pt x="3261" y="10025"/>
                </a:lnTo>
                <a:lnTo>
                  <a:pt x="3212" y="9976"/>
                </a:lnTo>
                <a:lnTo>
                  <a:pt x="3090" y="9855"/>
                </a:lnTo>
                <a:lnTo>
                  <a:pt x="2969" y="9709"/>
                </a:lnTo>
                <a:lnTo>
                  <a:pt x="2750" y="9441"/>
                </a:lnTo>
                <a:lnTo>
                  <a:pt x="2628" y="9246"/>
                </a:lnTo>
                <a:lnTo>
                  <a:pt x="2628" y="9222"/>
                </a:lnTo>
                <a:lnTo>
                  <a:pt x="2628" y="9149"/>
                </a:lnTo>
                <a:lnTo>
                  <a:pt x="2604" y="9076"/>
                </a:lnTo>
                <a:lnTo>
                  <a:pt x="2579" y="9003"/>
                </a:lnTo>
                <a:lnTo>
                  <a:pt x="2506" y="8954"/>
                </a:lnTo>
                <a:lnTo>
                  <a:pt x="2409" y="8930"/>
                </a:lnTo>
                <a:lnTo>
                  <a:pt x="1460" y="8881"/>
                </a:lnTo>
                <a:lnTo>
                  <a:pt x="998" y="8808"/>
                </a:lnTo>
                <a:lnTo>
                  <a:pt x="754" y="8784"/>
                </a:lnTo>
                <a:lnTo>
                  <a:pt x="535" y="8711"/>
                </a:lnTo>
                <a:lnTo>
                  <a:pt x="535" y="8614"/>
                </a:lnTo>
                <a:lnTo>
                  <a:pt x="511" y="8492"/>
                </a:lnTo>
                <a:lnTo>
                  <a:pt x="462" y="8273"/>
                </a:lnTo>
                <a:lnTo>
                  <a:pt x="462" y="7908"/>
                </a:lnTo>
                <a:lnTo>
                  <a:pt x="462" y="7567"/>
                </a:lnTo>
                <a:lnTo>
                  <a:pt x="511" y="7105"/>
                </a:lnTo>
                <a:lnTo>
                  <a:pt x="535" y="6862"/>
                </a:lnTo>
                <a:lnTo>
                  <a:pt x="535" y="6740"/>
                </a:lnTo>
                <a:lnTo>
                  <a:pt x="511" y="6619"/>
                </a:lnTo>
                <a:lnTo>
                  <a:pt x="681" y="6570"/>
                </a:lnTo>
                <a:lnTo>
                  <a:pt x="1046" y="6497"/>
                </a:lnTo>
                <a:lnTo>
                  <a:pt x="949" y="6643"/>
                </a:lnTo>
                <a:lnTo>
                  <a:pt x="876" y="6789"/>
                </a:lnTo>
                <a:lnTo>
                  <a:pt x="754" y="7105"/>
                </a:lnTo>
                <a:lnTo>
                  <a:pt x="754" y="7203"/>
                </a:lnTo>
                <a:lnTo>
                  <a:pt x="779" y="7227"/>
                </a:lnTo>
                <a:lnTo>
                  <a:pt x="803" y="7276"/>
                </a:lnTo>
                <a:lnTo>
                  <a:pt x="876" y="7324"/>
                </a:lnTo>
                <a:lnTo>
                  <a:pt x="973" y="7324"/>
                </a:lnTo>
                <a:lnTo>
                  <a:pt x="1022" y="7300"/>
                </a:lnTo>
                <a:lnTo>
                  <a:pt x="1046" y="7276"/>
                </a:lnTo>
                <a:lnTo>
                  <a:pt x="1095" y="7203"/>
                </a:lnTo>
                <a:lnTo>
                  <a:pt x="1168" y="6984"/>
                </a:lnTo>
                <a:lnTo>
                  <a:pt x="1265" y="6765"/>
                </a:lnTo>
                <a:lnTo>
                  <a:pt x="1338" y="6619"/>
                </a:lnTo>
                <a:lnTo>
                  <a:pt x="1436" y="6448"/>
                </a:lnTo>
                <a:lnTo>
                  <a:pt x="1606" y="6424"/>
                </a:lnTo>
                <a:lnTo>
                  <a:pt x="1509" y="6570"/>
                </a:lnTo>
                <a:lnTo>
                  <a:pt x="1436" y="6740"/>
                </a:lnTo>
                <a:lnTo>
                  <a:pt x="1387" y="6911"/>
                </a:lnTo>
                <a:lnTo>
                  <a:pt x="1338" y="7057"/>
                </a:lnTo>
                <a:lnTo>
                  <a:pt x="1338" y="7105"/>
                </a:lnTo>
                <a:lnTo>
                  <a:pt x="1363" y="7154"/>
                </a:lnTo>
                <a:lnTo>
                  <a:pt x="1387" y="7203"/>
                </a:lnTo>
                <a:lnTo>
                  <a:pt x="1436" y="7251"/>
                </a:lnTo>
                <a:lnTo>
                  <a:pt x="1484" y="7276"/>
                </a:lnTo>
                <a:lnTo>
                  <a:pt x="1557" y="7276"/>
                </a:lnTo>
                <a:lnTo>
                  <a:pt x="1630" y="7227"/>
                </a:lnTo>
                <a:lnTo>
                  <a:pt x="1679" y="7178"/>
                </a:lnTo>
                <a:lnTo>
                  <a:pt x="1679" y="7154"/>
                </a:lnTo>
                <a:lnTo>
                  <a:pt x="1728" y="6935"/>
                </a:lnTo>
                <a:lnTo>
                  <a:pt x="1801" y="6716"/>
                </a:lnTo>
                <a:lnTo>
                  <a:pt x="1898" y="6570"/>
                </a:lnTo>
                <a:lnTo>
                  <a:pt x="1947" y="6424"/>
                </a:lnTo>
                <a:lnTo>
                  <a:pt x="2093" y="6424"/>
                </a:lnTo>
                <a:lnTo>
                  <a:pt x="2044" y="6546"/>
                </a:lnTo>
                <a:lnTo>
                  <a:pt x="1947" y="6813"/>
                </a:lnTo>
                <a:lnTo>
                  <a:pt x="1922" y="6935"/>
                </a:lnTo>
                <a:lnTo>
                  <a:pt x="1898" y="7057"/>
                </a:lnTo>
                <a:lnTo>
                  <a:pt x="1922" y="7105"/>
                </a:lnTo>
                <a:lnTo>
                  <a:pt x="1947" y="7154"/>
                </a:lnTo>
                <a:lnTo>
                  <a:pt x="2020" y="7203"/>
                </a:lnTo>
                <a:lnTo>
                  <a:pt x="2117" y="7203"/>
                </a:lnTo>
                <a:lnTo>
                  <a:pt x="2166" y="7178"/>
                </a:lnTo>
                <a:lnTo>
                  <a:pt x="2190" y="7130"/>
                </a:lnTo>
                <a:lnTo>
                  <a:pt x="2239" y="6935"/>
                </a:lnTo>
                <a:lnTo>
                  <a:pt x="2287" y="6716"/>
                </a:lnTo>
                <a:lnTo>
                  <a:pt x="2336" y="6546"/>
                </a:lnTo>
                <a:lnTo>
                  <a:pt x="2360" y="6400"/>
                </a:lnTo>
                <a:lnTo>
                  <a:pt x="2482" y="6375"/>
                </a:lnTo>
                <a:lnTo>
                  <a:pt x="2531" y="6351"/>
                </a:lnTo>
                <a:lnTo>
                  <a:pt x="2579" y="6302"/>
                </a:lnTo>
                <a:lnTo>
                  <a:pt x="2604" y="6254"/>
                </a:lnTo>
                <a:lnTo>
                  <a:pt x="2604" y="6205"/>
                </a:lnTo>
                <a:lnTo>
                  <a:pt x="2652" y="6132"/>
                </a:lnTo>
                <a:lnTo>
                  <a:pt x="2677" y="6059"/>
                </a:lnTo>
                <a:lnTo>
                  <a:pt x="2677" y="5913"/>
                </a:lnTo>
                <a:lnTo>
                  <a:pt x="2701" y="5767"/>
                </a:lnTo>
                <a:lnTo>
                  <a:pt x="2798" y="5499"/>
                </a:lnTo>
                <a:lnTo>
                  <a:pt x="2993" y="4964"/>
                </a:lnTo>
                <a:lnTo>
                  <a:pt x="3090" y="4891"/>
                </a:lnTo>
                <a:lnTo>
                  <a:pt x="3139" y="4794"/>
                </a:lnTo>
                <a:lnTo>
                  <a:pt x="3139" y="4745"/>
                </a:lnTo>
                <a:lnTo>
                  <a:pt x="3139" y="4696"/>
                </a:lnTo>
                <a:lnTo>
                  <a:pt x="3115" y="4648"/>
                </a:lnTo>
                <a:lnTo>
                  <a:pt x="3066" y="4575"/>
                </a:lnTo>
                <a:lnTo>
                  <a:pt x="2750" y="4234"/>
                </a:lnTo>
                <a:lnTo>
                  <a:pt x="2433" y="3893"/>
                </a:lnTo>
                <a:lnTo>
                  <a:pt x="2117" y="3528"/>
                </a:lnTo>
                <a:lnTo>
                  <a:pt x="1801" y="3188"/>
                </a:lnTo>
                <a:lnTo>
                  <a:pt x="1971" y="3042"/>
                </a:lnTo>
                <a:lnTo>
                  <a:pt x="2141" y="2871"/>
                </a:lnTo>
                <a:lnTo>
                  <a:pt x="2433" y="2506"/>
                </a:lnTo>
                <a:lnTo>
                  <a:pt x="2604" y="2336"/>
                </a:lnTo>
                <a:lnTo>
                  <a:pt x="2774" y="2166"/>
                </a:lnTo>
                <a:lnTo>
                  <a:pt x="2944" y="2044"/>
                </a:lnTo>
                <a:lnTo>
                  <a:pt x="3163" y="1947"/>
                </a:lnTo>
                <a:lnTo>
                  <a:pt x="3236" y="1922"/>
                </a:lnTo>
                <a:lnTo>
                  <a:pt x="3261" y="1922"/>
                </a:lnTo>
                <a:lnTo>
                  <a:pt x="3115" y="2020"/>
                </a:lnTo>
                <a:lnTo>
                  <a:pt x="2993" y="2117"/>
                </a:lnTo>
                <a:lnTo>
                  <a:pt x="2847" y="2263"/>
                </a:lnTo>
                <a:lnTo>
                  <a:pt x="2725" y="2409"/>
                </a:lnTo>
                <a:lnTo>
                  <a:pt x="2701" y="2506"/>
                </a:lnTo>
                <a:lnTo>
                  <a:pt x="2701" y="2579"/>
                </a:lnTo>
                <a:lnTo>
                  <a:pt x="2701" y="2652"/>
                </a:lnTo>
                <a:lnTo>
                  <a:pt x="2750" y="2701"/>
                </a:lnTo>
                <a:lnTo>
                  <a:pt x="2798" y="2725"/>
                </a:lnTo>
                <a:lnTo>
                  <a:pt x="2871" y="2725"/>
                </a:lnTo>
                <a:lnTo>
                  <a:pt x="2944" y="2677"/>
                </a:lnTo>
                <a:lnTo>
                  <a:pt x="2993" y="2628"/>
                </a:lnTo>
                <a:lnTo>
                  <a:pt x="3090" y="2506"/>
                </a:lnTo>
                <a:lnTo>
                  <a:pt x="3212" y="2360"/>
                </a:lnTo>
                <a:lnTo>
                  <a:pt x="3358" y="2239"/>
                </a:lnTo>
                <a:lnTo>
                  <a:pt x="3553" y="2117"/>
                </a:lnTo>
                <a:lnTo>
                  <a:pt x="3626" y="2166"/>
                </a:lnTo>
                <a:lnTo>
                  <a:pt x="3504" y="2263"/>
                </a:lnTo>
                <a:lnTo>
                  <a:pt x="3407" y="2336"/>
                </a:lnTo>
                <a:lnTo>
                  <a:pt x="3285" y="2458"/>
                </a:lnTo>
                <a:lnTo>
                  <a:pt x="3188" y="2579"/>
                </a:lnTo>
                <a:lnTo>
                  <a:pt x="3115" y="2725"/>
                </a:lnTo>
                <a:lnTo>
                  <a:pt x="3090" y="2798"/>
                </a:lnTo>
                <a:lnTo>
                  <a:pt x="3090" y="2871"/>
                </a:lnTo>
                <a:lnTo>
                  <a:pt x="3115" y="2920"/>
                </a:lnTo>
                <a:lnTo>
                  <a:pt x="3139" y="2944"/>
                </a:lnTo>
                <a:lnTo>
                  <a:pt x="3212" y="2969"/>
                </a:lnTo>
                <a:lnTo>
                  <a:pt x="3285" y="2969"/>
                </a:lnTo>
                <a:lnTo>
                  <a:pt x="3358" y="2944"/>
                </a:lnTo>
                <a:lnTo>
                  <a:pt x="3431" y="2847"/>
                </a:lnTo>
                <a:lnTo>
                  <a:pt x="3480" y="2750"/>
                </a:lnTo>
                <a:lnTo>
                  <a:pt x="3577" y="2652"/>
                </a:lnTo>
                <a:lnTo>
                  <a:pt x="3674" y="2555"/>
                </a:lnTo>
                <a:lnTo>
                  <a:pt x="3869" y="2360"/>
                </a:lnTo>
                <a:lnTo>
                  <a:pt x="3966" y="2433"/>
                </a:lnTo>
                <a:lnTo>
                  <a:pt x="4112" y="2506"/>
                </a:lnTo>
                <a:lnTo>
                  <a:pt x="3893" y="2628"/>
                </a:lnTo>
                <a:lnTo>
                  <a:pt x="3699" y="2750"/>
                </a:lnTo>
                <a:lnTo>
                  <a:pt x="3553" y="2871"/>
                </a:lnTo>
                <a:lnTo>
                  <a:pt x="3407" y="3017"/>
                </a:lnTo>
                <a:lnTo>
                  <a:pt x="3334" y="3115"/>
                </a:lnTo>
                <a:lnTo>
                  <a:pt x="3309" y="3188"/>
                </a:lnTo>
                <a:lnTo>
                  <a:pt x="3309" y="3285"/>
                </a:lnTo>
                <a:lnTo>
                  <a:pt x="3334" y="3382"/>
                </a:lnTo>
                <a:lnTo>
                  <a:pt x="3382" y="3431"/>
                </a:lnTo>
                <a:lnTo>
                  <a:pt x="3455" y="3455"/>
                </a:lnTo>
                <a:lnTo>
                  <a:pt x="3528" y="3431"/>
                </a:lnTo>
                <a:lnTo>
                  <a:pt x="3577" y="3382"/>
                </a:lnTo>
                <a:lnTo>
                  <a:pt x="3674" y="3261"/>
                </a:lnTo>
                <a:lnTo>
                  <a:pt x="3747" y="3139"/>
                </a:lnTo>
                <a:lnTo>
                  <a:pt x="3869" y="3042"/>
                </a:lnTo>
                <a:lnTo>
                  <a:pt x="3991" y="2969"/>
                </a:lnTo>
                <a:lnTo>
                  <a:pt x="4185" y="2847"/>
                </a:lnTo>
                <a:lnTo>
                  <a:pt x="4380" y="2701"/>
                </a:lnTo>
                <a:lnTo>
                  <a:pt x="4623" y="2871"/>
                </a:lnTo>
                <a:lnTo>
                  <a:pt x="4356" y="3066"/>
                </a:lnTo>
                <a:lnTo>
                  <a:pt x="4234" y="3139"/>
                </a:lnTo>
                <a:lnTo>
                  <a:pt x="4088" y="3261"/>
                </a:lnTo>
                <a:lnTo>
                  <a:pt x="3966" y="3382"/>
                </a:lnTo>
                <a:lnTo>
                  <a:pt x="3942" y="3455"/>
                </a:lnTo>
                <a:lnTo>
                  <a:pt x="3918" y="3528"/>
                </a:lnTo>
                <a:lnTo>
                  <a:pt x="3942" y="3577"/>
                </a:lnTo>
                <a:lnTo>
                  <a:pt x="3966" y="3601"/>
                </a:lnTo>
                <a:lnTo>
                  <a:pt x="4015" y="3626"/>
                </a:lnTo>
                <a:lnTo>
                  <a:pt x="4064" y="3626"/>
                </a:lnTo>
                <a:lnTo>
                  <a:pt x="4112" y="3601"/>
                </a:lnTo>
                <a:lnTo>
                  <a:pt x="4161" y="3553"/>
                </a:lnTo>
                <a:lnTo>
                  <a:pt x="4258" y="3480"/>
                </a:lnTo>
                <a:lnTo>
                  <a:pt x="4380" y="3358"/>
                </a:lnTo>
                <a:lnTo>
                  <a:pt x="4526" y="3261"/>
                </a:lnTo>
                <a:lnTo>
                  <a:pt x="4842" y="3042"/>
                </a:lnTo>
                <a:lnTo>
                  <a:pt x="4891" y="3066"/>
                </a:lnTo>
                <a:lnTo>
                  <a:pt x="4964" y="3090"/>
                </a:lnTo>
                <a:lnTo>
                  <a:pt x="5037" y="3090"/>
                </a:lnTo>
                <a:lnTo>
                  <a:pt x="5110" y="3042"/>
                </a:lnTo>
                <a:lnTo>
                  <a:pt x="5159" y="2993"/>
                </a:lnTo>
                <a:lnTo>
                  <a:pt x="5378" y="2896"/>
                </a:lnTo>
                <a:lnTo>
                  <a:pt x="5645" y="2798"/>
                </a:lnTo>
                <a:lnTo>
                  <a:pt x="6156" y="2652"/>
                </a:lnTo>
                <a:lnTo>
                  <a:pt x="6229" y="2604"/>
                </a:lnTo>
                <a:lnTo>
                  <a:pt x="6278" y="2531"/>
                </a:lnTo>
                <a:lnTo>
                  <a:pt x="6302" y="2506"/>
                </a:lnTo>
                <a:lnTo>
                  <a:pt x="6351" y="2360"/>
                </a:lnTo>
                <a:lnTo>
                  <a:pt x="6400" y="2214"/>
                </a:lnTo>
                <a:lnTo>
                  <a:pt x="6424" y="1922"/>
                </a:lnTo>
                <a:lnTo>
                  <a:pt x="6473" y="1314"/>
                </a:lnTo>
                <a:lnTo>
                  <a:pt x="6546" y="876"/>
                </a:lnTo>
                <a:lnTo>
                  <a:pt x="6570" y="633"/>
                </a:lnTo>
                <a:lnTo>
                  <a:pt x="6570" y="535"/>
                </a:lnTo>
                <a:lnTo>
                  <a:pt x="6570" y="414"/>
                </a:lnTo>
                <a:close/>
                <a:moveTo>
                  <a:pt x="17519" y="12093"/>
                </a:moveTo>
                <a:lnTo>
                  <a:pt x="17544" y="12142"/>
                </a:lnTo>
                <a:lnTo>
                  <a:pt x="17592" y="12191"/>
                </a:lnTo>
                <a:lnTo>
                  <a:pt x="17665" y="12215"/>
                </a:lnTo>
                <a:lnTo>
                  <a:pt x="17738" y="12215"/>
                </a:lnTo>
                <a:lnTo>
                  <a:pt x="18030" y="12239"/>
                </a:lnTo>
                <a:lnTo>
                  <a:pt x="18322" y="12312"/>
                </a:lnTo>
                <a:lnTo>
                  <a:pt x="18590" y="12434"/>
                </a:lnTo>
                <a:lnTo>
                  <a:pt x="18712" y="12507"/>
                </a:lnTo>
                <a:lnTo>
                  <a:pt x="18809" y="12604"/>
                </a:lnTo>
                <a:lnTo>
                  <a:pt x="18906" y="12702"/>
                </a:lnTo>
                <a:lnTo>
                  <a:pt x="18979" y="12799"/>
                </a:lnTo>
                <a:lnTo>
                  <a:pt x="19052" y="12921"/>
                </a:lnTo>
                <a:lnTo>
                  <a:pt x="19101" y="13042"/>
                </a:lnTo>
                <a:lnTo>
                  <a:pt x="19125" y="13188"/>
                </a:lnTo>
                <a:lnTo>
                  <a:pt x="19150" y="13334"/>
                </a:lnTo>
                <a:lnTo>
                  <a:pt x="19150" y="13480"/>
                </a:lnTo>
                <a:lnTo>
                  <a:pt x="19125" y="13651"/>
                </a:lnTo>
                <a:lnTo>
                  <a:pt x="19052" y="13870"/>
                </a:lnTo>
                <a:lnTo>
                  <a:pt x="18955" y="14089"/>
                </a:lnTo>
                <a:lnTo>
                  <a:pt x="18809" y="14283"/>
                </a:lnTo>
                <a:lnTo>
                  <a:pt x="18663" y="14454"/>
                </a:lnTo>
                <a:lnTo>
                  <a:pt x="18493" y="14624"/>
                </a:lnTo>
                <a:lnTo>
                  <a:pt x="18298" y="14770"/>
                </a:lnTo>
                <a:lnTo>
                  <a:pt x="18103" y="14867"/>
                </a:lnTo>
                <a:lnTo>
                  <a:pt x="17884" y="14965"/>
                </a:lnTo>
                <a:lnTo>
                  <a:pt x="17738" y="14989"/>
                </a:lnTo>
                <a:lnTo>
                  <a:pt x="17446" y="14989"/>
                </a:lnTo>
                <a:lnTo>
                  <a:pt x="17300" y="14965"/>
                </a:lnTo>
                <a:lnTo>
                  <a:pt x="17154" y="14916"/>
                </a:lnTo>
                <a:lnTo>
                  <a:pt x="17033" y="14843"/>
                </a:lnTo>
                <a:lnTo>
                  <a:pt x="16911" y="14746"/>
                </a:lnTo>
                <a:lnTo>
                  <a:pt x="16814" y="14648"/>
                </a:lnTo>
                <a:lnTo>
                  <a:pt x="16619" y="14429"/>
                </a:lnTo>
                <a:lnTo>
                  <a:pt x="16449" y="14186"/>
                </a:lnTo>
                <a:lnTo>
                  <a:pt x="16351" y="13894"/>
                </a:lnTo>
                <a:lnTo>
                  <a:pt x="16303" y="13626"/>
                </a:lnTo>
                <a:lnTo>
                  <a:pt x="16303" y="13456"/>
                </a:lnTo>
                <a:lnTo>
                  <a:pt x="16303" y="13286"/>
                </a:lnTo>
                <a:lnTo>
                  <a:pt x="16351" y="13115"/>
                </a:lnTo>
                <a:lnTo>
                  <a:pt x="16424" y="12969"/>
                </a:lnTo>
                <a:lnTo>
                  <a:pt x="16497" y="12823"/>
                </a:lnTo>
                <a:lnTo>
                  <a:pt x="16595" y="12677"/>
                </a:lnTo>
                <a:lnTo>
                  <a:pt x="16692" y="12556"/>
                </a:lnTo>
                <a:lnTo>
                  <a:pt x="16814" y="12434"/>
                </a:lnTo>
                <a:lnTo>
                  <a:pt x="16960" y="12312"/>
                </a:lnTo>
                <a:lnTo>
                  <a:pt x="17130" y="12215"/>
                </a:lnTo>
                <a:lnTo>
                  <a:pt x="17300" y="12142"/>
                </a:lnTo>
                <a:lnTo>
                  <a:pt x="17495" y="12093"/>
                </a:lnTo>
                <a:close/>
                <a:moveTo>
                  <a:pt x="7008" y="0"/>
                </a:moveTo>
                <a:lnTo>
                  <a:pt x="6692" y="24"/>
                </a:lnTo>
                <a:lnTo>
                  <a:pt x="6521" y="73"/>
                </a:lnTo>
                <a:lnTo>
                  <a:pt x="6375" y="122"/>
                </a:lnTo>
                <a:lnTo>
                  <a:pt x="6327" y="146"/>
                </a:lnTo>
                <a:lnTo>
                  <a:pt x="6302" y="170"/>
                </a:lnTo>
                <a:lnTo>
                  <a:pt x="6278" y="219"/>
                </a:lnTo>
                <a:lnTo>
                  <a:pt x="6278" y="268"/>
                </a:lnTo>
                <a:lnTo>
                  <a:pt x="6205" y="365"/>
                </a:lnTo>
                <a:lnTo>
                  <a:pt x="6156" y="462"/>
                </a:lnTo>
                <a:lnTo>
                  <a:pt x="6108" y="608"/>
                </a:lnTo>
                <a:lnTo>
                  <a:pt x="6083" y="730"/>
                </a:lnTo>
                <a:lnTo>
                  <a:pt x="6035" y="1265"/>
                </a:lnTo>
                <a:lnTo>
                  <a:pt x="5937" y="1776"/>
                </a:lnTo>
                <a:lnTo>
                  <a:pt x="5913" y="2020"/>
                </a:lnTo>
                <a:lnTo>
                  <a:pt x="5913" y="2287"/>
                </a:lnTo>
                <a:lnTo>
                  <a:pt x="5670" y="2360"/>
                </a:lnTo>
                <a:lnTo>
                  <a:pt x="5451" y="2458"/>
                </a:lnTo>
                <a:lnTo>
                  <a:pt x="4988" y="2677"/>
                </a:lnTo>
                <a:lnTo>
                  <a:pt x="4161" y="2093"/>
                </a:lnTo>
                <a:lnTo>
                  <a:pt x="3966" y="1947"/>
                </a:lnTo>
                <a:lnTo>
                  <a:pt x="3723" y="1776"/>
                </a:lnTo>
                <a:lnTo>
                  <a:pt x="3601" y="1703"/>
                </a:lnTo>
                <a:lnTo>
                  <a:pt x="3480" y="1630"/>
                </a:lnTo>
                <a:lnTo>
                  <a:pt x="3334" y="1606"/>
                </a:lnTo>
                <a:lnTo>
                  <a:pt x="3236" y="1606"/>
                </a:lnTo>
                <a:lnTo>
                  <a:pt x="3163" y="1557"/>
                </a:lnTo>
                <a:lnTo>
                  <a:pt x="3042" y="1557"/>
                </a:lnTo>
                <a:lnTo>
                  <a:pt x="2944" y="1606"/>
                </a:lnTo>
                <a:lnTo>
                  <a:pt x="2823" y="1679"/>
                </a:lnTo>
                <a:lnTo>
                  <a:pt x="2604" y="1825"/>
                </a:lnTo>
                <a:lnTo>
                  <a:pt x="2409" y="1995"/>
                </a:lnTo>
                <a:lnTo>
                  <a:pt x="2239" y="2190"/>
                </a:lnTo>
                <a:lnTo>
                  <a:pt x="1849" y="2604"/>
                </a:lnTo>
                <a:lnTo>
                  <a:pt x="1655" y="2798"/>
                </a:lnTo>
                <a:lnTo>
                  <a:pt x="1484" y="3042"/>
                </a:lnTo>
                <a:lnTo>
                  <a:pt x="1436" y="3066"/>
                </a:lnTo>
                <a:lnTo>
                  <a:pt x="1387" y="3115"/>
                </a:lnTo>
                <a:lnTo>
                  <a:pt x="1363" y="3163"/>
                </a:lnTo>
                <a:lnTo>
                  <a:pt x="1387" y="3236"/>
                </a:lnTo>
                <a:lnTo>
                  <a:pt x="1509" y="3455"/>
                </a:lnTo>
                <a:lnTo>
                  <a:pt x="1655" y="3650"/>
                </a:lnTo>
                <a:lnTo>
                  <a:pt x="1971" y="4039"/>
                </a:lnTo>
                <a:lnTo>
                  <a:pt x="2287" y="4477"/>
                </a:lnTo>
                <a:lnTo>
                  <a:pt x="2482" y="4672"/>
                </a:lnTo>
                <a:lnTo>
                  <a:pt x="2652" y="4867"/>
                </a:lnTo>
                <a:lnTo>
                  <a:pt x="2531" y="5061"/>
                </a:lnTo>
                <a:lnTo>
                  <a:pt x="2433" y="5280"/>
                </a:lnTo>
                <a:lnTo>
                  <a:pt x="2312" y="5597"/>
                </a:lnTo>
                <a:lnTo>
                  <a:pt x="2263" y="5791"/>
                </a:lnTo>
                <a:lnTo>
                  <a:pt x="2263" y="5962"/>
                </a:lnTo>
                <a:lnTo>
                  <a:pt x="1995" y="5962"/>
                </a:lnTo>
                <a:lnTo>
                  <a:pt x="1703" y="5986"/>
                </a:lnTo>
                <a:lnTo>
                  <a:pt x="1192" y="6083"/>
                </a:lnTo>
                <a:lnTo>
                  <a:pt x="973" y="6108"/>
                </a:lnTo>
                <a:lnTo>
                  <a:pt x="706" y="6181"/>
                </a:lnTo>
                <a:lnTo>
                  <a:pt x="584" y="6229"/>
                </a:lnTo>
                <a:lnTo>
                  <a:pt x="462" y="6278"/>
                </a:lnTo>
                <a:lnTo>
                  <a:pt x="365" y="6351"/>
                </a:lnTo>
                <a:lnTo>
                  <a:pt x="292" y="6424"/>
                </a:lnTo>
                <a:lnTo>
                  <a:pt x="243" y="6448"/>
                </a:lnTo>
                <a:lnTo>
                  <a:pt x="195" y="6473"/>
                </a:lnTo>
                <a:lnTo>
                  <a:pt x="146" y="6570"/>
                </a:lnTo>
                <a:lnTo>
                  <a:pt x="97" y="6692"/>
                </a:lnTo>
                <a:lnTo>
                  <a:pt x="73" y="6935"/>
                </a:lnTo>
                <a:lnTo>
                  <a:pt x="0" y="7738"/>
                </a:lnTo>
                <a:lnTo>
                  <a:pt x="0" y="8005"/>
                </a:lnTo>
                <a:lnTo>
                  <a:pt x="0" y="8346"/>
                </a:lnTo>
                <a:lnTo>
                  <a:pt x="24" y="8492"/>
                </a:lnTo>
                <a:lnTo>
                  <a:pt x="73" y="8638"/>
                </a:lnTo>
                <a:lnTo>
                  <a:pt x="122" y="8760"/>
                </a:lnTo>
                <a:lnTo>
                  <a:pt x="243" y="8833"/>
                </a:lnTo>
                <a:lnTo>
                  <a:pt x="219" y="8906"/>
                </a:lnTo>
                <a:lnTo>
                  <a:pt x="243" y="8954"/>
                </a:lnTo>
                <a:lnTo>
                  <a:pt x="268" y="9003"/>
                </a:lnTo>
                <a:lnTo>
                  <a:pt x="316" y="9027"/>
                </a:lnTo>
                <a:lnTo>
                  <a:pt x="560" y="9125"/>
                </a:lnTo>
                <a:lnTo>
                  <a:pt x="779" y="9198"/>
                </a:lnTo>
                <a:lnTo>
                  <a:pt x="1046" y="9246"/>
                </a:lnTo>
                <a:lnTo>
                  <a:pt x="1290" y="9271"/>
                </a:lnTo>
                <a:lnTo>
                  <a:pt x="1801" y="9344"/>
                </a:lnTo>
                <a:lnTo>
                  <a:pt x="2312" y="9368"/>
                </a:lnTo>
                <a:lnTo>
                  <a:pt x="2385" y="9538"/>
                </a:lnTo>
                <a:lnTo>
                  <a:pt x="2458" y="9660"/>
                </a:lnTo>
                <a:lnTo>
                  <a:pt x="2628" y="9952"/>
                </a:lnTo>
                <a:lnTo>
                  <a:pt x="2847" y="10195"/>
                </a:lnTo>
                <a:lnTo>
                  <a:pt x="2652" y="10366"/>
                </a:lnTo>
                <a:lnTo>
                  <a:pt x="2506" y="10560"/>
                </a:lnTo>
                <a:lnTo>
                  <a:pt x="2190" y="10925"/>
                </a:lnTo>
                <a:lnTo>
                  <a:pt x="1849" y="11363"/>
                </a:lnTo>
                <a:lnTo>
                  <a:pt x="1679" y="11558"/>
                </a:lnTo>
                <a:lnTo>
                  <a:pt x="1630" y="11680"/>
                </a:lnTo>
                <a:lnTo>
                  <a:pt x="1582" y="11777"/>
                </a:lnTo>
                <a:lnTo>
                  <a:pt x="1582" y="11850"/>
                </a:lnTo>
                <a:lnTo>
                  <a:pt x="1606" y="11923"/>
                </a:lnTo>
                <a:lnTo>
                  <a:pt x="1606" y="12045"/>
                </a:lnTo>
                <a:lnTo>
                  <a:pt x="1630" y="12166"/>
                </a:lnTo>
                <a:lnTo>
                  <a:pt x="1679" y="12264"/>
                </a:lnTo>
                <a:lnTo>
                  <a:pt x="1752" y="12385"/>
                </a:lnTo>
                <a:lnTo>
                  <a:pt x="1922" y="12604"/>
                </a:lnTo>
                <a:lnTo>
                  <a:pt x="2093" y="12775"/>
                </a:lnTo>
                <a:lnTo>
                  <a:pt x="2312" y="13018"/>
                </a:lnTo>
                <a:lnTo>
                  <a:pt x="2531" y="13237"/>
                </a:lnTo>
                <a:lnTo>
                  <a:pt x="2798" y="13456"/>
                </a:lnTo>
                <a:lnTo>
                  <a:pt x="3042" y="13651"/>
                </a:lnTo>
                <a:lnTo>
                  <a:pt x="3090" y="13699"/>
                </a:lnTo>
                <a:lnTo>
                  <a:pt x="3139" y="13699"/>
                </a:lnTo>
                <a:lnTo>
                  <a:pt x="3236" y="13675"/>
                </a:lnTo>
                <a:lnTo>
                  <a:pt x="3358" y="13699"/>
                </a:lnTo>
                <a:lnTo>
                  <a:pt x="3455" y="13675"/>
                </a:lnTo>
                <a:lnTo>
                  <a:pt x="3577" y="13651"/>
                </a:lnTo>
                <a:lnTo>
                  <a:pt x="3699" y="13602"/>
                </a:lnTo>
                <a:lnTo>
                  <a:pt x="3918" y="13456"/>
                </a:lnTo>
                <a:lnTo>
                  <a:pt x="4088" y="13334"/>
                </a:lnTo>
                <a:lnTo>
                  <a:pt x="4331" y="13140"/>
                </a:lnTo>
                <a:lnTo>
                  <a:pt x="4575" y="12921"/>
                </a:lnTo>
                <a:lnTo>
                  <a:pt x="5013" y="12434"/>
                </a:lnTo>
                <a:lnTo>
                  <a:pt x="5110" y="12531"/>
                </a:lnTo>
                <a:lnTo>
                  <a:pt x="5232" y="12580"/>
                </a:lnTo>
                <a:lnTo>
                  <a:pt x="5451" y="12677"/>
                </a:lnTo>
                <a:lnTo>
                  <a:pt x="5767" y="12823"/>
                </a:lnTo>
                <a:lnTo>
                  <a:pt x="5937" y="12872"/>
                </a:lnTo>
                <a:lnTo>
                  <a:pt x="6108" y="12896"/>
                </a:lnTo>
                <a:lnTo>
                  <a:pt x="6156" y="13091"/>
                </a:lnTo>
                <a:lnTo>
                  <a:pt x="6181" y="13261"/>
                </a:lnTo>
                <a:lnTo>
                  <a:pt x="6254" y="13651"/>
                </a:lnTo>
                <a:lnTo>
                  <a:pt x="6302" y="14040"/>
                </a:lnTo>
                <a:lnTo>
                  <a:pt x="6302" y="14259"/>
                </a:lnTo>
                <a:lnTo>
                  <a:pt x="6302" y="14502"/>
                </a:lnTo>
                <a:lnTo>
                  <a:pt x="6327" y="14600"/>
                </a:lnTo>
                <a:lnTo>
                  <a:pt x="6351" y="14721"/>
                </a:lnTo>
                <a:lnTo>
                  <a:pt x="6400" y="14794"/>
                </a:lnTo>
                <a:lnTo>
                  <a:pt x="6473" y="14867"/>
                </a:lnTo>
                <a:lnTo>
                  <a:pt x="6497" y="14892"/>
                </a:lnTo>
                <a:lnTo>
                  <a:pt x="6521" y="14940"/>
                </a:lnTo>
                <a:lnTo>
                  <a:pt x="6619" y="14989"/>
                </a:lnTo>
                <a:lnTo>
                  <a:pt x="6716" y="15038"/>
                </a:lnTo>
                <a:lnTo>
                  <a:pt x="6838" y="15062"/>
                </a:lnTo>
                <a:lnTo>
                  <a:pt x="6959" y="15086"/>
                </a:lnTo>
                <a:lnTo>
                  <a:pt x="7203" y="15086"/>
                </a:lnTo>
                <a:lnTo>
                  <a:pt x="7421" y="15062"/>
                </a:lnTo>
                <a:lnTo>
                  <a:pt x="8030" y="15038"/>
                </a:lnTo>
                <a:lnTo>
                  <a:pt x="8638" y="15038"/>
                </a:lnTo>
                <a:lnTo>
                  <a:pt x="8735" y="15013"/>
                </a:lnTo>
                <a:lnTo>
                  <a:pt x="8808" y="14965"/>
                </a:lnTo>
                <a:lnTo>
                  <a:pt x="8857" y="14867"/>
                </a:lnTo>
                <a:lnTo>
                  <a:pt x="8881" y="14794"/>
                </a:lnTo>
                <a:lnTo>
                  <a:pt x="8906" y="14770"/>
                </a:lnTo>
                <a:lnTo>
                  <a:pt x="8979" y="14673"/>
                </a:lnTo>
                <a:lnTo>
                  <a:pt x="9027" y="14551"/>
                </a:lnTo>
                <a:lnTo>
                  <a:pt x="9100" y="14283"/>
                </a:lnTo>
                <a:lnTo>
                  <a:pt x="9149" y="13772"/>
                </a:lnTo>
                <a:lnTo>
                  <a:pt x="9222" y="13286"/>
                </a:lnTo>
                <a:lnTo>
                  <a:pt x="9246" y="13042"/>
                </a:lnTo>
                <a:lnTo>
                  <a:pt x="9246" y="12799"/>
                </a:lnTo>
                <a:lnTo>
                  <a:pt x="9514" y="12799"/>
                </a:lnTo>
                <a:lnTo>
                  <a:pt x="9757" y="12726"/>
                </a:lnTo>
                <a:lnTo>
                  <a:pt x="10001" y="12629"/>
                </a:lnTo>
                <a:lnTo>
                  <a:pt x="10122" y="12556"/>
                </a:lnTo>
                <a:lnTo>
                  <a:pt x="10220" y="12483"/>
                </a:lnTo>
                <a:lnTo>
                  <a:pt x="10341" y="12604"/>
                </a:lnTo>
                <a:lnTo>
                  <a:pt x="10487" y="12726"/>
                </a:lnTo>
                <a:lnTo>
                  <a:pt x="10779" y="12945"/>
                </a:lnTo>
                <a:lnTo>
                  <a:pt x="11290" y="13310"/>
                </a:lnTo>
                <a:lnTo>
                  <a:pt x="11826" y="13675"/>
                </a:lnTo>
                <a:lnTo>
                  <a:pt x="11874" y="13699"/>
                </a:lnTo>
                <a:lnTo>
                  <a:pt x="11947" y="13724"/>
                </a:lnTo>
                <a:lnTo>
                  <a:pt x="11996" y="13699"/>
                </a:lnTo>
                <a:lnTo>
                  <a:pt x="12045" y="13675"/>
                </a:lnTo>
                <a:lnTo>
                  <a:pt x="12142" y="13602"/>
                </a:lnTo>
                <a:lnTo>
                  <a:pt x="12166" y="13480"/>
                </a:lnTo>
                <a:lnTo>
                  <a:pt x="12361" y="13334"/>
                </a:lnTo>
                <a:lnTo>
                  <a:pt x="12531" y="13164"/>
                </a:lnTo>
                <a:lnTo>
                  <a:pt x="12872" y="12799"/>
                </a:lnTo>
                <a:lnTo>
                  <a:pt x="13286" y="12385"/>
                </a:lnTo>
                <a:lnTo>
                  <a:pt x="13480" y="12166"/>
                </a:lnTo>
                <a:lnTo>
                  <a:pt x="13675" y="11947"/>
                </a:lnTo>
                <a:lnTo>
                  <a:pt x="13699" y="11874"/>
                </a:lnTo>
                <a:lnTo>
                  <a:pt x="13699" y="11801"/>
                </a:lnTo>
                <a:lnTo>
                  <a:pt x="13724" y="11704"/>
                </a:lnTo>
                <a:lnTo>
                  <a:pt x="13699" y="11607"/>
                </a:lnTo>
                <a:lnTo>
                  <a:pt x="13553" y="11363"/>
                </a:lnTo>
                <a:lnTo>
                  <a:pt x="13407" y="11120"/>
                </a:lnTo>
                <a:lnTo>
                  <a:pt x="13067" y="10682"/>
                </a:lnTo>
                <a:lnTo>
                  <a:pt x="12945" y="10512"/>
                </a:lnTo>
                <a:lnTo>
                  <a:pt x="12799" y="10341"/>
                </a:lnTo>
                <a:lnTo>
                  <a:pt x="12629" y="10195"/>
                </a:lnTo>
                <a:lnTo>
                  <a:pt x="12458" y="10074"/>
                </a:lnTo>
                <a:lnTo>
                  <a:pt x="12604" y="9855"/>
                </a:lnTo>
                <a:lnTo>
                  <a:pt x="12750" y="9611"/>
                </a:lnTo>
                <a:lnTo>
                  <a:pt x="12823" y="9368"/>
                </a:lnTo>
                <a:lnTo>
                  <a:pt x="12872" y="9125"/>
                </a:lnTo>
                <a:lnTo>
                  <a:pt x="12994" y="9149"/>
                </a:lnTo>
                <a:lnTo>
                  <a:pt x="13091" y="9173"/>
                </a:lnTo>
                <a:lnTo>
                  <a:pt x="13334" y="9173"/>
                </a:lnTo>
                <a:lnTo>
                  <a:pt x="13797" y="9149"/>
                </a:lnTo>
                <a:lnTo>
                  <a:pt x="14283" y="9125"/>
                </a:lnTo>
                <a:lnTo>
                  <a:pt x="14794" y="9076"/>
                </a:lnTo>
                <a:lnTo>
                  <a:pt x="14867" y="9052"/>
                </a:lnTo>
                <a:lnTo>
                  <a:pt x="14916" y="9003"/>
                </a:lnTo>
                <a:lnTo>
                  <a:pt x="14940" y="8954"/>
                </a:lnTo>
                <a:lnTo>
                  <a:pt x="14965" y="8906"/>
                </a:lnTo>
                <a:lnTo>
                  <a:pt x="15038" y="8881"/>
                </a:lnTo>
                <a:lnTo>
                  <a:pt x="15086" y="8833"/>
                </a:lnTo>
                <a:lnTo>
                  <a:pt x="15135" y="8760"/>
                </a:lnTo>
                <a:lnTo>
                  <a:pt x="15135" y="8687"/>
                </a:lnTo>
                <a:lnTo>
                  <a:pt x="15135" y="7689"/>
                </a:lnTo>
                <a:lnTo>
                  <a:pt x="15135" y="7203"/>
                </a:lnTo>
                <a:lnTo>
                  <a:pt x="15086" y="6716"/>
                </a:lnTo>
                <a:lnTo>
                  <a:pt x="15062" y="6643"/>
                </a:lnTo>
                <a:lnTo>
                  <a:pt x="15013" y="6570"/>
                </a:lnTo>
                <a:lnTo>
                  <a:pt x="14940" y="6546"/>
                </a:lnTo>
                <a:lnTo>
                  <a:pt x="14867" y="6521"/>
                </a:lnTo>
                <a:lnTo>
                  <a:pt x="14819" y="6400"/>
                </a:lnTo>
                <a:lnTo>
                  <a:pt x="14746" y="6302"/>
                </a:lnTo>
                <a:lnTo>
                  <a:pt x="14648" y="6229"/>
                </a:lnTo>
                <a:lnTo>
                  <a:pt x="14527" y="6181"/>
                </a:lnTo>
                <a:lnTo>
                  <a:pt x="14259" y="6108"/>
                </a:lnTo>
                <a:lnTo>
                  <a:pt x="14016" y="6083"/>
                </a:lnTo>
                <a:lnTo>
                  <a:pt x="13480" y="6010"/>
                </a:lnTo>
                <a:lnTo>
                  <a:pt x="13213" y="5986"/>
                </a:lnTo>
                <a:lnTo>
                  <a:pt x="12921" y="5986"/>
                </a:lnTo>
                <a:lnTo>
                  <a:pt x="12896" y="5694"/>
                </a:lnTo>
                <a:lnTo>
                  <a:pt x="12848" y="5426"/>
                </a:lnTo>
                <a:lnTo>
                  <a:pt x="12823" y="5256"/>
                </a:lnTo>
                <a:lnTo>
                  <a:pt x="12775" y="5086"/>
                </a:lnTo>
                <a:lnTo>
                  <a:pt x="12702" y="4915"/>
                </a:lnTo>
                <a:lnTo>
                  <a:pt x="12629" y="4769"/>
                </a:lnTo>
                <a:lnTo>
                  <a:pt x="12750" y="4599"/>
                </a:lnTo>
                <a:lnTo>
                  <a:pt x="12848" y="4453"/>
                </a:lnTo>
                <a:lnTo>
                  <a:pt x="13213" y="3918"/>
                </a:lnTo>
                <a:lnTo>
                  <a:pt x="13432" y="3650"/>
                </a:lnTo>
                <a:lnTo>
                  <a:pt x="13651" y="3407"/>
                </a:lnTo>
                <a:lnTo>
                  <a:pt x="13699" y="3309"/>
                </a:lnTo>
                <a:lnTo>
                  <a:pt x="13699" y="3261"/>
                </a:lnTo>
                <a:lnTo>
                  <a:pt x="13699" y="3212"/>
                </a:lnTo>
                <a:lnTo>
                  <a:pt x="13675" y="3139"/>
                </a:lnTo>
                <a:lnTo>
                  <a:pt x="13699" y="3090"/>
                </a:lnTo>
                <a:lnTo>
                  <a:pt x="13675" y="3017"/>
                </a:lnTo>
                <a:lnTo>
                  <a:pt x="13675" y="2944"/>
                </a:lnTo>
                <a:lnTo>
                  <a:pt x="13602" y="2847"/>
                </a:lnTo>
                <a:lnTo>
                  <a:pt x="13407" y="2628"/>
                </a:lnTo>
                <a:lnTo>
                  <a:pt x="13164" y="2360"/>
                </a:lnTo>
                <a:lnTo>
                  <a:pt x="12896" y="2093"/>
                </a:lnTo>
                <a:lnTo>
                  <a:pt x="12702" y="1922"/>
                </a:lnTo>
                <a:lnTo>
                  <a:pt x="12434" y="1728"/>
                </a:lnTo>
                <a:lnTo>
                  <a:pt x="12312" y="1655"/>
                </a:lnTo>
                <a:lnTo>
                  <a:pt x="12166" y="1582"/>
                </a:lnTo>
                <a:lnTo>
                  <a:pt x="12020" y="1557"/>
                </a:lnTo>
                <a:lnTo>
                  <a:pt x="11899" y="1582"/>
                </a:lnTo>
                <a:lnTo>
                  <a:pt x="11850" y="1582"/>
                </a:lnTo>
                <a:lnTo>
                  <a:pt x="11777" y="1606"/>
                </a:lnTo>
                <a:lnTo>
                  <a:pt x="11534" y="1728"/>
                </a:lnTo>
                <a:lnTo>
                  <a:pt x="11290" y="1874"/>
                </a:lnTo>
                <a:lnTo>
                  <a:pt x="10828" y="2190"/>
                </a:lnTo>
                <a:lnTo>
                  <a:pt x="10560" y="2385"/>
                </a:lnTo>
                <a:lnTo>
                  <a:pt x="10414" y="2506"/>
                </a:lnTo>
                <a:lnTo>
                  <a:pt x="10293" y="2628"/>
                </a:lnTo>
                <a:lnTo>
                  <a:pt x="10098" y="2506"/>
                </a:lnTo>
                <a:lnTo>
                  <a:pt x="9879" y="2409"/>
                </a:lnTo>
                <a:lnTo>
                  <a:pt x="9636" y="2336"/>
                </a:lnTo>
                <a:lnTo>
                  <a:pt x="9417" y="2312"/>
                </a:lnTo>
                <a:lnTo>
                  <a:pt x="9392" y="2287"/>
                </a:lnTo>
                <a:lnTo>
                  <a:pt x="9295" y="1995"/>
                </a:lnTo>
                <a:lnTo>
                  <a:pt x="9246" y="1703"/>
                </a:lnTo>
                <a:lnTo>
                  <a:pt x="9246" y="1679"/>
                </a:lnTo>
                <a:lnTo>
                  <a:pt x="9271" y="1630"/>
                </a:lnTo>
                <a:lnTo>
                  <a:pt x="9271" y="1606"/>
                </a:lnTo>
                <a:lnTo>
                  <a:pt x="9198" y="1484"/>
                </a:lnTo>
                <a:lnTo>
                  <a:pt x="9149" y="949"/>
                </a:lnTo>
                <a:lnTo>
                  <a:pt x="9125" y="681"/>
                </a:lnTo>
                <a:lnTo>
                  <a:pt x="9052" y="438"/>
                </a:lnTo>
                <a:lnTo>
                  <a:pt x="9100" y="389"/>
                </a:lnTo>
                <a:lnTo>
                  <a:pt x="9100" y="341"/>
                </a:lnTo>
                <a:lnTo>
                  <a:pt x="9125" y="292"/>
                </a:lnTo>
                <a:lnTo>
                  <a:pt x="9100" y="243"/>
                </a:lnTo>
                <a:lnTo>
                  <a:pt x="9076" y="170"/>
                </a:lnTo>
                <a:lnTo>
                  <a:pt x="9052" y="146"/>
                </a:lnTo>
                <a:lnTo>
                  <a:pt x="9003" y="97"/>
                </a:lnTo>
                <a:lnTo>
                  <a:pt x="8930" y="97"/>
                </a:lnTo>
                <a:lnTo>
                  <a:pt x="8614" y="49"/>
                </a:lnTo>
                <a:lnTo>
                  <a:pt x="8297" y="49"/>
                </a:lnTo>
                <a:lnTo>
                  <a:pt x="7665" y="24"/>
                </a:lnTo>
                <a:lnTo>
                  <a:pt x="7348" y="24"/>
                </a:lnTo>
                <a:lnTo>
                  <a:pt x="7008" y="0"/>
                </a:lnTo>
                <a:close/>
                <a:moveTo>
                  <a:pt x="17471" y="11655"/>
                </a:moveTo>
                <a:lnTo>
                  <a:pt x="17300" y="11704"/>
                </a:lnTo>
                <a:lnTo>
                  <a:pt x="16960" y="11801"/>
                </a:lnTo>
                <a:lnTo>
                  <a:pt x="16692" y="11923"/>
                </a:lnTo>
                <a:lnTo>
                  <a:pt x="16522" y="12045"/>
                </a:lnTo>
                <a:lnTo>
                  <a:pt x="16351" y="12191"/>
                </a:lnTo>
                <a:lnTo>
                  <a:pt x="16205" y="12385"/>
                </a:lnTo>
                <a:lnTo>
                  <a:pt x="16084" y="12556"/>
                </a:lnTo>
                <a:lnTo>
                  <a:pt x="15986" y="12750"/>
                </a:lnTo>
                <a:lnTo>
                  <a:pt x="15913" y="12969"/>
                </a:lnTo>
                <a:lnTo>
                  <a:pt x="15865" y="13188"/>
                </a:lnTo>
                <a:lnTo>
                  <a:pt x="15816" y="13407"/>
                </a:lnTo>
                <a:lnTo>
                  <a:pt x="15816" y="13602"/>
                </a:lnTo>
                <a:lnTo>
                  <a:pt x="15816" y="13797"/>
                </a:lnTo>
                <a:lnTo>
                  <a:pt x="15865" y="13991"/>
                </a:lnTo>
                <a:lnTo>
                  <a:pt x="15913" y="14186"/>
                </a:lnTo>
                <a:lnTo>
                  <a:pt x="16011" y="14381"/>
                </a:lnTo>
                <a:lnTo>
                  <a:pt x="16108" y="14551"/>
                </a:lnTo>
                <a:lnTo>
                  <a:pt x="16230" y="14721"/>
                </a:lnTo>
                <a:lnTo>
                  <a:pt x="16351" y="14892"/>
                </a:lnTo>
                <a:lnTo>
                  <a:pt x="16497" y="15038"/>
                </a:lnTo>
                <a:lnTo>
                  <a:pt x="16668" y="15159"/>
                </a:lnTo>
                <a:lnTo>
                  <a:pt x="16838" y="15257"/>
                </a:lnTo>
                <a:lnTo>
                  <a:pt x="17008" y="15354"/>
                </a:lnTo>
                <a:lnTo>
                  <a:pt x="17203" y="15427"/>
                </a:lnTo>
                <a:lnTo>
                  <a:pt x="17398" y="15476"/>
                </a:lnTo>
                <a:lnTo>
                  <a:pt x="17787" y="15476"/>
                </a:lnTo>
                <a:lnTo>
                  <a:pt x="17957" y="15427"/>
                </a:lnTo>
                <a:lnTo>
                  <a:pt x="18128" y="15403"/>
                </a:lnTo>
                <a:lnTo>
                  <a:pt x="18420" y="15257"/>
                </a:lnTo>
                <a:lnTo>
                  <a:pt x="18712" y="15086"/>
                </a:lnTo>
                <a:lnTo>
                  <a:pt x="18955" y="14867"/>
                </a:lnTo>
                <a:lnTo>
                  <a:pt x="19174" y="14600"/>
                </a:lnTo>
                <a:lnTo>
                  <a:pt x="19369" y="14308"/>
                </a:lnTo>
                <a:lnTo>
                  <a:pt x="19515" y="14016"/>
                </a:lnTo>
                <a:lnTo>
                  <a:pt x="19612" y="13699"/>
                </a:lnTo>
                <a:lnTo>
                  <a:pt x="19636" y="13505"/>
                </a:lnTo>
                <a:lnTo>
                  <a:pt x="19661" y="13286"/>
                </a:lnTo>
                <a:lnTo>
                  <a:pt x="19636" y="13115"/>
                </a:lnTo>
                <a:lnTo>
                  <a:pt x="19588" y="12921"/>
                </a:lnTo>
                <a:lnTo>
                  <a:pt x="19539" y="12775"/>
                </a:lnTo>
                <a:lnTo>
                  <a:pt x="19466" y="12604"/>
                </a:lnTo>
                <a:lnTo>
                  <a:pt x="19344" y="12458"/>
                </a:lnTo>
                <a:lnTo>
                  <a:pt x="19247" y="12337"/>
                </a:lnTo>
                <a:lnTo>
                  <a:pt x="19101" y="12215"/>
                </a:lnTo>
                <a:lnTo>
                  <a:pt x="18979" y="12093"/>
                </a:lnTo>
                <a:lnTo>
                  <a:pt x="18809" y="11996"/>
                </a:lnTo>
                <a:lnTo>
                  <a:pt x="18639" y="11923"/>
                </a:lnTo>
                <a:lnTo>
                  <a:pt x="18468" y="11850"/>
                </a:lnTo>
                <a:lnTo>
                  <a:pt x="18298" y="11801"/>
                </a:lnTo>
                <a:lnTo>
                  <a:pt x="18103" y="11753"/>
                </a:lnTo>
                <a:lnTo>
                  <a:pt x="17933" y="11728"/>
                </a:lnTo>
                <a:lnTo>
                  <a:pt x="17787" y="11680"/>
                </a:lnTo>
                <a:lnTo>
                  <a:pt x="17617" y="11655"/>
                </a:lnTo>
                <a:close/>
                <a:moveTo>
                  <a:pt x="17957" y="9417"/>
                </a:moveTo>
                <a:lnTo>
                  <a:pt x="17860" y="9490"/>
                </a:lnTo>
                <a:lnTo>
                  <a:pt x="17860" y="9514"/>
                </a:lnTo>
                <a:lnTo>
                  <a:pt x="17811" y="9587"/>
                </a:lnTo>
                <a:lnTo>
                  <a:pt x="17836" y="9660"/>
                </a:lnTo>
                <a:lnTo>
                  <a:pt x="17884" y="9709"/>
                </a:lnTo>
                <a:lnTo>
                  <a:pt x="17811" y="9757"/>
                </a:lnTo>
                <a:lnTo>
                  <a:pt x="17763" y="9782"/>
                </a:lnTo>
                <a:lnTo>
                  <a:pt x="17738" y="9830"/>
                </a:lnTo>
                <a:lnTo>
                  <a:pt x="17738" y="9879"/>
                </a:lnTo>
                <a:lnTo>
                  <a:pt x="17738" y="9928"/>
                </a:lnTo>
                <a:lnTo>
                  <a:pt x="17787" y="10001"/>
                </a:lnTo>
                <a:lnTo>
                  <a:pt x="17836" y="10049"/>
                </a:lnTo>
                <a:lnTo>
                  <a:pt x="17884" y="10098"/>
                </a:lnTo>
                <a:lnTo>
                  <a:pt x="17957" y="10122"/>
                </a:lnTo>
                <a:lnTo>
                  <a:pt x="17933" y="10147"/>
                </a:lnTo>
                <a:lnTo>
                  <a:pt x="17884" y="10195"/>
                </a:lnTo>
                <a:lnTo>
                  <a:pt x="17860" y="10244"/>
                </a:lnTo>
                <a:lnTo>
                  <a:pt x="17884" y="10317"/>
                </a:lnTo>
                <a:lnTo>
                  <a:pt x="17933" y="10414"/>
                </a:lnTo>
                <a:lnTo>
                  <a:pt x="18006" y="10487"/>
                </a:lnTo>
                <a:lnTo>
                  <a:pt x="18103" y="10512"/>
                </a:lnTo>
                <a:lnTo>
                  <a:pt x="18176" y="10536"/>
                </a:lnTo>
                <a:lnTo>
                  <a:pt x="18444" y="10585"/>
                </a:lnTo>
                <a:lnTo>
                  <a:pt x="18590" y="10609"/>
                </a:lnTo>
                <a:lnTo>
                  <a:pt x="18639" y="10633"/>
                </a:lnTo>
                <a:lnTo>
                  <a:pt x="18687" y="10609"/>
                </a:lnTo>
                <a:lnTo>
                  <a:pt x="18760" y="10682"/>
                </a:lnTo>
                <a:lnTo>
                  <a:pt x="18858" y="10731"/>
                </a:lnTo>
                <a:lnTo>
                  <a:pt x="18906" y="10731"/>
                </a:lnTo>
                <a:lnTo>
                  <a:pt x="19174" y="10828"/>
                </a:lnTo>
                <a:lnTo>
                  <a:pt x="19296" y="10877"/>
                </a:lnTo>
                <a:lnTo>
                  <a:pt x="19393" y="10950"/>
                </a:lnTo>
                <a:lnTo>
                  <a:pt x="19466" y="10998"/>
                </a:lnTo>
                <a:lnTo>
                  <a:pt x="19539" y="11023"/>
                </a:lnTo>
                <a:lnTo>
                  <a:pt x="19612" y="10998"/>
                </a:lnTo>
                <a:lnTo>
                  <a:pt x="19661" y="10974"/>
                </a:lnTo>
                <a:lnTo>
                  <a:pt x="19709" y="10950"/>
                </a:lnTo>
                <a:lnTo>
                  <a:pt x="19734" y="10901"/>
                </a:lnTo>
                <a:lnTo>
                  <a:pt x="19904" y="10779"/>
                </a:lnTo>
                <a:lnTo>
                  <a:pt x="19977" y="10706"/>
                </a:lnTo>
                <a:lnTo>
                  <a:pt x="20074" y="10658"/>
                </a:lnTo>
                <a:lnTo>
                  <a:pt x="20293" y="10487"/>
                </a:lnTo>
                <a:lnTo>
                  <a:pt x="20537" y="10366"/>
                </a:lnTo>
                <a:lnTo>
                  <a:pt x="20561" y="10341"/>
                </a:lnTo>
                <a:lnTo>
                  <a:pt x="20707" y="10463"/>
                </a:lnTo>
                <a:lnTo>
                  <a:pt x="20877" y="10609"/>
                </a:lnTo>
                <a:lnTo>
                  <a:pt x="21096" y="10828"/>
                </a:lnTo>
                <a:lnTo>
                  <a:pt x="21096" y="10828"/>
                </a:lnTo>
                <a:lnTo>
                  <a:pt x="21023" y="10779"/>
                </a:lnTo>
                <a:lnTo>
                  <a:pt x="20877" y="10682"/>
                </a:lnTo>
                <a:lnTo>
                  <a:pt x="20804" y="10658"/>
                </a:lnTo>
                <a:lnTo>
                  <a:pt x="20707" y="10633"/>
                </a:lnTo>
                <a:lnTo>
                  <a:pt x="20683" y="10633"/>
                </a:lnTo>
                <a:lnTo>
                  <a:pt x="20610" y="10658"/>
                </a:lnTo>
                <a:lnTo>
                  <a:pt x="20561" y="10731"/>
                </a:lnTo>
                <a:lnTo>
                  <a:pt x="20537" y="10779"/>
                </a:lnTo>
                <a:lnTo>
                  <a:pt x="20561" y="10852"/>
                </a:lnTo>
                <a:lnTo>
                  <a:pt x="20610" y="10925"/>
                </a:lnTo>
                <a:lnTo>
                  <a:pt x="20537" y="10974"/>
                </a:lnTo>
                <a:lnTo>
                  <a:pt x="20488" y="11023"/>
                </a:lnTo>
                <a:lnTo>
                  <a:pt x="20488" y="11096"/>
                </a:lnTo>
                <a:lnTo>
                  <a:pt x="20561" y="11266"/>
                </a:lnTo>
                <a:lnTo>
                  <a:pt x="20634" y="11436"/>
                </a:lnTo>
                <a:lnTo>
                  <a:pt x="20756" y="11582"/>
                </a:lnTo>
                <a:lnTo>
                  <a:pt x="20707" y="11534"/>
                </a:lnTo>
                <a:lnTo>
                  <a:pt x="20610" y="11412"/>
                </a:lnTo>
                <a:lnTo>
                  <a:pt x="20561" y="11315"/>
                </a:lnTo>
                <a:lnTo>
                  <a:pt x="20537" y="11266"/>
                </a:lnTo>
                <a:lnTo>
                  <a:pt x="20488" y="11242"/>
                </a:lnTo>
                <a:lnTo>
                  <a:pt x="20439" y="11217"/>
                </a:lnTo>
                <a:lnTo>
                  <a:pt x="20342" y="11217"/>
                </a:lnTo>
                <a:lnTo>
                  <a:pt x="20293" y="11242"/>
                </a:lnTo>
                <a:lnTo>
                  <a:pt x="20269" y="11290"/>
                </a:lnTo>
                <a:lnTo>
                  <a:pt x="20245" y="11339"/>
                </a:lnTo>
                <a:lnTo>
                  <a:pt x="20245" y="11436"/>
                </a:lnTo>
                <a:lnTo>
                  <a:pt x="20245" y="11509"/>
                </a:lnTo>
                <a:lnTo>
                  <a:pt x="20318" y="11680"/>
                </a:lnTo>
                <a:lnTo>
                  <a:pt x="20537" y="12020"/>
                </a:lnTo>
                <a:lnTo>
                  <a:pt x="20585" y="12069"/>
                </a:lnTo>
                <a:lnTo>
                  <a:pt x="20658" y="12093"/>
                </a:lnTo>
                <a:lnTo>
                  <a:pt x="20707" y="12239"/>
                </a:lnTo>
                <a:lnTo>
                  <a:pt x="20731" y="12385"/>
                </a:lnTo>
                <a:lnTo>
                  <a:pt x="20756" y="12556"/>
                </a:lnTo>
                <a:lnTo>
                  <a:pt x="20756" y="12677"/>
                </a:lnTo>
                <a:lnTo>
                  <a:pt x="20780" y="12799"/>
                </a:lnTo>
                <a:lnTo>
                  <a:pt x="20804" y="12872"/>
                </a:lnTo>
                <a:lnTo>
                  <a:pt x="20853" y="12921"/>
                </a:lnTo>
                <a:lnTo>
                  <a:pt x="20926" y="12945"/>
                </a:lnTo>
                <a:lnTo>
                  <a:pt x="21023" y="12945"/>
                </a:lnTo>
                <a:lnTo>
                  <a:pt x="21218" y="12994"/>
                </a:lnTo>
                <a:lnTo>
                  <a:pt x="21413" y="13018"/>
                </a:lnTo>
                <a:lnTo>
                  <a:pt x="21534" y="13042"/>
                </a:lnTo>
                <a:lnTo>
                  <a:pt x="21705" y="13067"/>
                </a:lnTo>
                <a:lnTo>
                  <a:pt x="21899" y="13091"/>
                </a:lnTo>
                <a:lnTo>
                  <a:pt x="21997" y="13115"/>
                </a:lnTo>
                <a:lnTo>
                  <a:pt x="22070" y="13164"/>
                </a:lnTo>
                <a:lnTo>
                  <a:pt x="22070" y="13359"/>
                </a:lnTo>
                <a:lnTo>
                  <a:pt x="22070" y="13578"/>
                </a:lnTo>
                <a:lnTo>
                  <a:pt x="22070" y="13699"/>
                </a:lnTo>
                <a:lnTo>
                  <a:pt x="22045" y="13675"/>
                </a:lnTo>
                <a:lnTo>
                  <a:pt x="21997" y="13626"/>
                </a:lnTo>
                <a:lnTo>
                  <a:pt x="21924" y="13602"/>
                </a:lnTo>
                <a:lnTo>
                  <a:pt x="21851" y="13626"/>
                </a:lnTo>
                <a:lnTo>
                  <a:pt x="21802" y="13675"/>
                </a:lnTo>
                <a:lnTo>
                  <a:pt x="21778" y="13724"/>
                </a:lnTo>
                <a:lnTo>
                  <a:pt x="21729" y="13651"/>
                </a:lnTo>
                <a:lnTo>
                  <a:pt x="21680" y="13602"/>
                </a:lnTo>
                <a:lnTo>
                  <a:pt x="21656" y="13602"/>
                </a:lnTo>
                <a:lnTo>
                  <a:pt x="21607" y="13578"/>
                </a:lnTo>
                <a:lnTo>
                  <a:pt x="21534" y="13602"/>
                </a:lnTo>
                <a:lnTo>
                  <a:pt x="21486" y="13651"/>
                </a:lnTo>
                <a:lnTo>
                  <a:pt x="21437" y="13699"/>
                </a:lnTo>
                <a:lnTo>
                  <a:pt x="21388" y="13894"/>
                </a:lnTo>
                <a:lnTo>
                  <a:pt x="21364" y="13991"/>
                </a:lnTo>
                <a:lnTo>
                  <a:pt x="21315" y="14137"/>
                </a:lnTo>
                <a:lnTo>
                  <a:pt x="21315" y="14089"/>
                </a:lnTo>
                <a:lnTo>
                  <a:pt x="21315" y="13918"/>
                </a:lnTo>
                <a:lnTo>
                  <a:pt x="21291" y="13772"/>
                </a:lnTo>
                <a:lnTo>
                  <a:pt x="21267" y="13724"/>
                </a:lnTo>
                <a:lnTo>
                  <a:pt x="21242" y="13699"/>
                </a:lnTo>
                <a:lnTo>
                  <a:pt x="21194" y="13675"/>
                </a:lnTo>
                <a:lnTo>
                  <a:pt x="21145" y="13651"/>
                </a:lnTo>
                <a:lnTo>
                  <a:pt x="21072" y="13675"/>
                </a:lnTo>
                <a:lnTo>
                  <a:pt x="21023" y="13724"/>
                </a:lnTo>
                <a:lnTo>
                  <a:pt x="20999" y="13772"/>
                </a:lnTo>
                <a:lnTo>
                  <a:pt x="20975" y="13845"/>
                </a:lnTo>
                <a:lnTo>
                  <a:pt x="20926" y="13967"/>
                </a:lnTo>
                <a:lnTo>
                  <a:pt x="20926" y="14016"/>
                </a:lnTo>
                <a:lnTo>
                  <a:pt x="20829" y="14381"/>
                </a:lnTo>
                <a:lnTo>
                  <a:pt x="20829" y="14454"/>
                </a:lnTo>
                <a:lnTo>
                  <a:pt x="20756" y="14600"/>
                </a:lnTo>
                <a:lnTo>
                  <a:pt x="20707" y="14721"/>
                </a:lnTo>
                <a:lnTo>
                  <a:pt x="20610" y="14867"/>
                </a:lnTo>
                <a:lnTo>
                  <a:pt x="20512" y="14989"/>
                </a:lnTo>
                <a:lnTo>
                  <a:pt x="20488" y="15038"/>
                </a:lnTo>
                <a:lnTo>
                  <a:pt x="20439" y="15086"/>
                </a:lnTo>
                <a:lnTo>
                  <a:pt x="20439" y="15135"/>
                </a:lnTo>
                <a:lnTo>
                  <a:pt x="20439" y="15184"/>
                </a:lnTo>
                <a:lnTo>
                  <a:pt x="20439" y="15257"/>
                </a:lnTo>
                <a:lnTo>
                  <a:pt x="20488" y="15305"/>
                </a:lnTo>
                <a:lnTo>
                  <a:pt x="20512" y="15330"/>
                </a:lnTo>
                <a:lnTo>
                  <a:pt x="20585" y="15354"/>
                </a:lnTo>
                <a:lnTo>
                  <a:pt x="20634" y="15378"/>
                </a:lnTo>
                <a:lnTo>
                  <a:pt x="20658" y="15378"/>
                </a:lnTo>
                <a:lnTo>
                  <a:pt x="20804" y="15548"/>
                </a:lnTo>
                <a:lnTo>
                  <a:pt x="20926" y="15694"/>
                </a:lnTo>
                <a:lnTo>
                  <a:pt x="21048" y="15889"/>
                </a:lnTo>
                <a:lnTo>
                  <a:pt x="21194" y="16108"/>
                </a:lnTo>
                <a:lnTo>
                  <a:pt x="21048" y="16254"/>
                </a:lnTo>
                <a:lnTo>
                  <a:pt x="20902" y="16424"/>
                </a:lnTo>
                <a:lnTo>
                  <a:pt x="20829" y="16473"/>
                </a:lnTo>
                <a:lnTo>
                  <a:pt x="20756" y="16424"/>
                </a:lnTo>
                <a:lnTo>
                  <a:pt x="20683" y="16400"/>
                </a:lnTo>
                <a:lnTo>
                  <a:pt x="20585" y="16424"/>
                </a:lnTo>
                <a:lnTo>
                  <a:pt x="20488" y="16473"/>
                </a:lnTo>
                <a:lnTo>
                  <a:pt x="20488" y="16376"/>
                </a:lnTo>
                <a:lnTo>
                  <a:pt x="20464" y="16303"/>
                </a:lnTo>
                <a:lnTo>
                  <a:pt x="20391" y="16230"/>
                </a:lnTo>
                <a:lnTo>
                  <a:pt x="20293" y="16205"/>
                </a:lnTo>
                <a:lnTo>
                  <a:pt x="20220" y="16230"/>
                </a:lnTo>
                <a:lnTo>
                  <a:pt x="20220" y="16157"/>
                </a:lnTo>
                <a:lnTo>
                  <a:pt x="20220" y="16108"/>
                </a:lnTo>
                <a:lnTo>
                  <a:pt x="20196" y="16035"/>
                </a:lnTo>
                <a:lnTo>
                  <a:pt x="20172" y="16011"/>
                </a:lnTo>
                <a:lnTo>
                  <a:pt x="20123" y="15986"/>
                </a:lnTo>
                <a:lnTo>
                  <a:pt x="20074" y="15962"/>
                </a:lnTo>
                <a:lnTo>
                  <a:pt x="20001" y="15986"/>
                </a:lnTo>
                <a:lnTo>
                  <a:pt x="19928" y="16011"/>
                </a:lnTo>
                <a:lnTo>
                  <a:pt x="19831" y="16059"/>
                </a:lnTo>
                <a:lnTo>
                  <a:pt x="19636" y="16181"/>
                </a:lnTo>
                <a:lnTo>
                  <a:pt x="19588" y="16230"/>
                </a:lnTo>
                <a:lnTo>
                  <a:pt x="19466" y="16205"/>
                </a:lnTo>
                <a:lnTo>
                  <a:pt x="19417" y="16205"/>
                </a:lnTo>
                <a:lnTo>
                  <a:pt x="19369" y="16230"/>
                </a:lnTo>
                <a:lnTo>
                  <a:pt x="19271" y="16254"/>
                </a:lnTo>
                <a:lnTo>
                  <a:pt x="19198" y="16303"/>
                </a:lnTo>
                <a:lnTo>
                  <a:pt x="19077" y="16376"/>
                </a:lnTo>
                <a:lnTo>
                  <a:pt x="18979" y="16400"/>
                </a:lnTo>
                <a:lnTo>
                  <a:pt x="18882" y="16424"/>
                </a:lnTo>
                <a:lnTo>
                  <a:pt x="18785" y="16473"/>
                </a:lnTo>
                <a:lnTo>
                  <a:pt x="18687" y="16497"/>
                </a:lnTo>
                <a:lnTo>
                  <a:pt x="18614" y="16546"/>
                </a:lnTo>
                <a:lnTo>
                  <a:pt x="18517" y="16595"/>
                </a:lnTo>
                <a:lnTo>
                  <a:pt x="18444" y="16619"/>
                </a:lnTo>
                <a:lnTo>
                  <a:pt x="18371" y="16668"/>
                </a:lnTo>
                <a:lnTo>
                  <a:pt x="18274" y="16692"/>
                </a:lnTo>
                <a:lnTo>
                  <a:pt x="18176" y="16716"/>
                </a:lnTo>
                <a:lnTo>
                  <a:pt x="18079" y="16765"/>
                </a:lnTo>
                <a:lnTo>
                  <a:pt x="18055" y="16814"/>
                </a:lnTo>
                <a:lnTo>
                  <a:pt x="18030" y="16838"/>
                </a:lnTo>
                <a:lnTo>
                  <a:pt x="18030" y="16911"/>
                </a:lnTo>
                <a:lnTo>
                  <a:pt x="18055" y="16960"/>
                </a:lnTo>
                <a:lnTo>
                  <a:pt x="18079" y="17008"/>
                </a:lnTo>
                <a:lnTo>
                  <a:pt x="18152" y="17057"/>
                </a:lnTo>
                <a:lnTo>
                  <a:pt x="18103" y="17106"/>
                </a:lnTo>
                <a:lnTo>
                  <a:pt x="18079" y="17154"/>
                </a:lnTo>
                <a:lnTo>
                  <a:pt x="18055" y="17203"/>
                </a:lnTo>
                <a:lnTo>
                  <a:pt x="18079" y="17252"/>
                </a:lnTo>
                <a:lnTo>
                  <a:pt x="18103" y="17300"/>
                </a:lnTo>
                <a:lnTo>
                  <a:pt x="18152" y="17349"/>
                </a:lnTo>
                <a:lnTo>
                  <a:pt x="18225" y="17373"/>
                </a:lnTo>
                <a:lnTo>
                  <a:pt x="18201" y="17373"/>
                </a:lnTo>
                <a:lnTo>
                  <a:pt x="18103" y="17398"/>
                </a:lnTo>
                <a:lnTo>
                  <a:pt x="18055" y="17446"/>
                </a:lnTo>
                <a:lnTo>
                  <a:pt x="18006" y="17519"/>
                </a:lnTo>
                <a:lnTo>
                  <a:pt x="18030" y="17592"/>
                </a:lnTo>
                <a:lnTo>
                  <a:pt x="18055" y="17641"/>
                </a:lnTo>
                <a:lnTo>
                  <a:pt x="18128" y="17690"/>
                </a:lnTo>
                <a:lnTo>
                  <a:pt x="18225" y="17714"/>
                </a:lnTo>
                <a:lnTo>
                  <a:pt x="17909" y="17738"/>
                </a:lnTo>
                <a:lnTo>
                  <a:pt x="17519" y="17738"/>
                </a:lnTo>
                <a:lnTo>
                  <a:pt x="17495" y="17568"/>
                </a:lnTo>
                <a:lnTo>
                  <a:pt x="17471" y="17398"/>
                </a:lnTo>
                <a:lnTo>
                  <a:pt x="17446" y="17300"/>
                </a:lnTo>
                <a:lnTo>
                  <a:pt x="17446" y="17203"/>
                </a:lnTo>
                <a:lnTo>
                  <a:pt x="17422" y="16984"/>
                </a:lnTo>
                <a:lnTo>
                  <a:pt x="17373" y="16765"/>
                </a:lnTo>
                <a:lnTo>
                  <a:pt x="17325" y="16668"/>
                </a:lnTo>
                <a:lnTo>
                  <a:pt x="17276" y="16595"/>
                </a:lnTo>
                <a:lnTo>
                  <a:pt x="17203" y="16522"/>
                </a:lnTo>
                <a:lnTo>
                  <a:pt x="17106" y="16473"/>
                </a:lnTo>
                <a:lnTo>
                  <a:pt x="17057" y="16449"/>
                </a:lnTo>
                <a:lnTo>
                  <a:pt x="17008" y="16449"/>
                </a:lnTo>
                <a:lnTo>
                  <a:pt x="16862" y="16424"/>
                </a:lnTo>
                <a:lnTo>
                  <a:pt x="16789" y="16400"/>
                </a:lnTo>
                <a:lnTo>
                  <a:pt x="16643" y="16327"/>
                </a:lnTo>
                <a:lnTo>
                  <a:pt x="16449" y="16254"/>
                </a:lnTo>
                <a:lnTo>
                  <a:pt x="16376" y="16181"/>
                </a:lnTo>
                <a:lnTo>
                  <a:pt x="16278" y="16157"/>
                </a:lnTo>
                <a:lnTo>
                  <a:pt x="16181" y="16181"/>
                </a:lnTo>
                <a:lnTo>
                  <a:pt x="16157" y="16181"/>
                </a:lnTo>
                <a:lnTo>
                  <a:pt x="16035" y="16132"/>
                </a:lnTo>
                <a:lnTo>
                  <a:pt x="16011" y="16108"/>
                </a:lnTo>
                <a:lnTo>
                  <a:pt x="15913" y="16059"/>
                </a:lnTo>
                <a:lnTo>
                  <a:pt x="15792" y="16035"/>
                </a:lnTo>
                <a:lnTo>
                  <a:pt x="15694" y="16059"/>
                </a:lnTo>
                <a:lnTo>
                  <a:pt x="15646" y="16132"/>
                </a:lnTo>
                <a:lnTo>
                  <a:pt x="15621" y="16205"/>
                </a:lnTo>
                <a:lnTo>
                  <a:pt x="15646" y="16303"/>
                </a:lnTo>
                <a:lnTo>
                  <a:pt x="15646" y="16303"/>
                </a:lnTo>
                <a:lnTo>
                  <a:pt x="15597" y="16278"/>
                </a:lnTo>
                <a:lnTo>
                  <a:pt x="15500" y="16205"/>
                </a:lnTo>
                <a:lnTo>
                  <a:pt x="15402" y="16157"/>
                </a:lnTo>
                <a:lnTo>
                  <a:pt x="15354" y="16157"/>
                </a:lnTo>
                <a:lnTo>
                  <a:pt x="15305" y="16181"/>
                </a:lnTo>
                <a:lnTo>
                  <a:pt x="15256" y="16205"/>
                </a:lnTo>
                <a:lnTo>
                  <a:pt x="15232" y="16230"/>
                </a:lnTo>
                <a:lnTo>
                  <a:pt x="15208" y="16278"/>
                </a:lnTo>
                <a:lnTo>
                  <a:pt x="15232" y="16400"/>
                </a:lnTo>
                <a:lnTo>
                  <a:pt x="15281" y="16497"/>
                </a:lnTo>
                <a:lnTo>
                  <a:pt x="15232" y="16497"/>
                </a:lnTo>
                <a:lnTo>
                  <a:pt x="15183" y="16473"/>
                </a:lnTo>
                <a:lnTo>
                  <a:pt x="15135" y="16449"/>
                </a:lnTo>
                <a:lnTo>
                  <a:pt x="15062" y="16473"/>
                </a:lnTo>
                <a:lnTo>
                  <a:pt x="15038" y="16546"/>
                </a:lnTo>
                <a:lnTo>
                  <a:pt x="15013" y="16570"/>
                </a:lnTo>
                <a:lnTo>
                  <a:pt x="15013" y="16643"/>
                </a:lnTo>
                <a:lnTo>
                  <a:pt x="14916" y="16570"/>
                </a:lnTo>
                <a:lnTo>
                  <a:pt x="14770" y="16424"/>
                </a:lnTo>
                <a:lnTo>
                  <a:pt x="14624" y="16254"/>
                </a:lnTo>
                <a:lnTo>
                  <a:pt x="14721" y="16132"/>
                </a:lnTo>
                <a:lnTo>
                  <a:pt x="14794" y="15986"/>
                </a:lnTo>
                <a:lnTo>
                  <a:pt x="14892" y="15865"/>
                </a:lnTo>
                <a:lnTo>
                  <a:pt x="15062" y="15621"/>
                </a:lnTo>
                <a:lnTo>
                  <a:pt x="15305" y="15305"/>
                </a:lnTo>
                <a:lnTo>
                  <a:pt x="15378" y="15232"/>
                </a:lnTo>
                <a:lnTo>
                  <a:pt x="15402" y="15159"/>
                </a:lnTo>
                <a:lnTo>
                  <a:pt x="15402" y="15062"/>
                </a:lnTo>
                <a:lnTo>
                  <a:pt x="15329" y="14965"/>
                </a:lnTo>
                <a:lnTo>
                  <a:pt x="15183" y="14819"/>
                </a:lnTo>
                <a:lnTo>
                  <a:pt x="15086" y="14673"/>
                </a:lnTo>
                <a:lnTo>
                  <a:pt x="15038" y="14624"/>
                </a:lnTo>
                <a:lnTo>
                  <a:pt x="15013" y="14575"/>
                </a:lnTo>
                <a:lnTo>
                  <a:pt x="15013" y="14551"/>
                </a:lnTo>
                <a:lnTo>
                  <a:pt x="14989" y="14454"/>
                </a:lnTo>
                <a:lnTo>
                  <a:pt x="14940" y="14405"/>
                </a:lnTo>
                <a:lnTo>
                  <a:pt x="14892" y="14356"/>
                </a:lnTo>
                <a:lnTo>
                  <a:pt x="14794" y="14332"/>
                </a:lnTo>
                <a:lnTo>
                  <a:pt x="14478" y="14308"/>
                </a:lnTo>
                <a:lnTo>
                  <a:pt x="14113" y="14283"/>
                </a:lnTo>
                <a:lnTo>
                  <a:pt x="13748" y="14210"/>
                </a:lnTo>
                <a:lnTo>
                  <a:pt x="13724" y="14089"/>
                </a:lnTo>
                <a:lnTo>
                  <a:pt x="13724" y="14016"/>
                </a:lnTo>
                <a:lnTo>
                  <a:pt x="13699" y="13821"/>
                </a:lnTo>
                <a:lnTo>
                  <a:pt x="13724" y="13602"/>
                </a:lnTo>
                <a:lnTo>
                  <a:pt x="13724" y="13456"/>
                </a:lnTo>
                <a:lnTo>
                  <a:pt x="13748" y="13505"/>
                </a:lnTo>
                <a:lnTo>
                  <a:pt x="13821" y="13529"/>
                </a:lnTo>
                <a:lnTo>
                  <a:pt x="13894" y="13553"/>
                </a:lnTo>
                <a:lnTo>
                  <a:pt x="13943" y="13553"/>
                </a:lnTo>
                <a:lnTo>
                  <a:pt x="13991" y="13529"/>
                </a:lnTo>
                <a:lnTo>
                  <a:pt x="14016" y="13505"/>
                </a:lnTo>
                <a:lnTo>
                  <a:pt x="14089" y="13432"/>
                </a:lnTo>
                <a:lnTo>
                  <a:pt x="14137" y="13480"/>
                </a:lnTo>
                <a:lnTo>
                  <a:pt x="14186" y="13505"/>
                </a:lnTo>
                <a:lnTo>
                  <a:pt x="14235" y="13529"/>
                </a:lnTo>
                <a:lnTo>
                  <a:pt x="14308" y="13505"/>
                </a:lnTo>
                <a:lnTo>
                  <a:pt x="14381" y="13480"/>
                </a:lnTo>
                <a:lnTo>
                  <a:pt x="14429" y="13407"/>
                </a:lnTo>
                <a:lnTo>
                  <a:pt x="14502" y="13456"/>
                </a:lnTo>
                <a:lnTo>
                  <a:pt x="14575" y="13480"/>
                </a:lnTo>
                <a:lnTo>
                  <a:pt x="14624" y="13480"/>
                </a:lnTo>
                <a:lnTo>
                  <a:pt x="14673" y="13456"/>
                </a:lnTo>
                <a:lnTo>
                  <a:pt x="14721" y="13432"/>
                </a:lnTo>
                <a:lnTo>
                  <a:pt x="14746" y="13383"/>
                </a:lnTo>
                <a:lnTo>
                  <a:pt x="14770" y="13261"/>
                </a:lnTo>
                <a:lnTo>
                  <a:pt x="14794" y="13164"/>
                </a:lnTo>
                <a:lnTo>
                  <a:pt x="14819" y="13115"/>
                </a:lnTo>
                <a:lnTo>
                  <a:pt x="14819" y="13042"/>
                </a:lnTo>
                <a:lnTo>
                  <a:pt x="14843" y="12969"/>
                </a:lnTo>
                <a:lnTo>
                  <a:pt x="14916" y="12945"/>
                </a:lnTo>
                <a:lnTo>
                  <a:pt x="14965" y="12921"/>
                </a:lnTo>
                <a:lnTo>
                  <a:pt x="14989" y="12872"/>
                </a:lnTo>
                <a:lnTo>
                  <a:pt x="15013" y="12799"/>
                </a:lnTo>
                <a:lnTo>
                  <a:pt x="15038" y="12750"/>
                </a:lnTo>
                <a:lnTo>
                  <a:pt x="15038" y="12702"/>
                </a:lnTo>
                <a:lnTo>
                  <a:pt x="15062" y="12580"/>
                </a:lnTo>
                <a:lnTo>
                  <a:pt x="15086" y="12458"/>
                </a:lnTo>
                <a:lnTo>
                  <a:pt x="15159" y="12239"/>
                </a:lnTo>
                <a:lnTo>
                  <a:pt x="15232" y="12093"/>
                </a:lnTo>
                <a:lnTo>
                  <a:pt x="15281" y="12020"/>
                </a:lnTo>
                <a:lnTo>
                  <a:pt x="15329" y="11923"/>
                </a:lnTo>
                <a:lnTo>
                  <a:pt x="15305" y="11826"/>
                </a:lnTo>
                <a:lnTo>
                  <a:pt x="15256" y="11728"/>
                </a:lnTo>
                <a:lnTo>
                  <a:pt x="15062" y="11534"/>
                </a:lnTo>
                <a:lnTo>
                  <a:pt x="14867" y="11315"/>
                </a:lnTo>
                <a:lnTo>
                  <a:pt x="14575" y="10974"/>
                </a:lnTo>
                <a:lnTo>
                  <a:pt x="14697" y="10828"/>
                </a:lnTo>
                <a:lnTo>
                  <a:pt x="14819" y="10682"/>
                </a:lnTo>
                <a:lnTo>
                  <a:pt x="14867" y="10633"/>
                </a:lnTo>
                <a:lnTo>
                  <a:pt x="14892" y="10706"/>
                </a:lnTo>
                <a:lnTo>
                  <a:pt x="14940" y="10731"/>
                </a:lnTo>
                <a:lnTo>
                  <a:pt x="14989" y="10779"/>
                </a:lnTo>
                <a:lnTo>
                  <a:pt x="15111" y="10779"/>
                </a:lnTo>
                <a:lnTo>
                  <a:pt x="15111" y="10828"/>
                </a:lnTo>
                <a:lnTo>
                  <a:pt x="15159" y="10877"/>
                </a:lnTo>
                <a:lnTo>
                  <a:pt x="15232" y="10925"/>
                </a:lnTo>
                <a:lnTo>
                  <a:pt x="15232" y="11023"/>
                </a:lnTo>
                <a:lnTo>
                  <a:pt x="15256" y="11120"/>
                </a:lnTo>
                <a:lnTo>
                  <a:pt x="15329" y="11193"/>
                </a:lnTo>
                <a:lnTo>
                  <a:pt x="15427" y="11217"/>
                </a:lnTo>
                <a:lnTo>
                  <a:pt x="15524" y="11193"/>
                </a:lnTo>
                <a:lnTo>
                  <a:pt x="15573" y="11120"/>
                </a:lnTo>
                <a:lnTo>
                  <a:pt x="15646" y="11023"/>
                </a:lnTo>
                <a:lnTo>
                  <a:pt x="15621" y="11096"/>
                </a:lnTo>
                <a:lnTo>
                  <a:pt x="15597" y="11169"/>
                </a:lnTo>
                <a:lnTo>
                  <a:pt x="15621" y="11217"/>
                </a:lnTo>
                <a:lnTo>
                  <a:pt x="15646" y="11290"/>
                </a:lnTo>
                <a:lnTo>
                  <a:pt x="15694" y="11315"/>
                </a:lnTo>
                <a:lnTo>
                  <a:pt x="15816" y="11315"/>
                </a:lnTo>
                <a:lnTo>
                  <a:pt x="15889" y="11266"/>
                </a:lnTo>
                <a:lnTo>
                  <a:pt x="15938" y="11217"/>
                </a:lnTo>
                <a:lnTo>
                  <a:pt x="15962" y="11217"/>
                </a:lnTo>
                <a:lnTo>
                  <a:pt x="16108" y="11071"/>
                </a:lnTo>
                <a:lnTo>
                  <a:pt x="16181" y="11047"/>
                </a:lnTo>
                <a:lnTo>
                  <a:pt x="16254" y="10998"/>
                </a:lnTo>
                <a:lnTo>
                  <a:pt x="16327" y="10998"/>
                </a:lnTo>
                <a:lnTo>
                  <a:pt x="16424" y="10974"/>
                </a:lnTo>
                <a:lnTo>
                  <a:pt x="16497" y="10925"/>
                </a:lnTo>
                <a:lnTo>
                  <a:pt x="16765" y="10828"/>
                </a:lnTo>
                <a:lnTo>
                  <a:pt x="17057" y="10731"/>
                </a:lnTo>
                <a:lnTo>
                  <a:pt x="17154" y="10682"/>
                </a:lnTo>
                <a:lnTo>
                  <a:pt x="17203" y="10609"/>
                </a:lnTo>
                <a:lnTo>
                  <a:pt x="17227" y="10585"/>
                </a:lnTo>
                <a:lnTo>
                  <a:pt x="17252" y="10463"/>
                </a:lnTo>
                <a:lnTo>
                  <a:pt x="17300" y="10317"/>
                </a:lnTo>
                <a:lnTo>
                  <a:pt x="17300" y="10049"/>
                </a:lnTo>
                <a:lnTo>
                  <a:pt x="17325" y="9855"/>
                </a:lnTo>
                <a:lnTo>
                  <a:pt x="17349" y="9709"/>
                </a:lnTo>
                <a:lnTo>
                  <a:pt x="17373" y="9563"/>
                </a:lnTo>
                <a:lnTo>
                  <a:pt x="17398" y="9417"/>
                </a:lnTo>
                <a:close/>
                <a:moveTo>
                  <a:pt x="17568" y="8954"/>
                </a:moveTo>
                <a:lnTo>
                  <a:pt x="17325" y="8979"/>
                </a:lnTo>
                <a:lnTo>
                  <a:pt x="17130" y="9027"/>
                </a:lnTo>
                <a:lnTo>
                  <a:pt x="17057" y="9076"/>
                </a:lnTo>
                <a:lnTo>
                  <a:pt x="17008" y="9173"/>
                </a:lnTo>
                <a:lnTo>
                  <a:pt x="16960" y="9271"/>
                </a:lnTo>
                <a:lnTo>
                  <a:pt x="16911" y="9392"/>
                </a:lnTo>
                <a:lnTo>
                  <a:pt x="16887" y="9660"/>
                </a:lnTo>
                <a:lnTo>
                  <a:pt x="16862" y="9782"/>
                </a:lnTo>
                <a:lnTo>
                  <a:pt x="16838" y="9928"/>
                </a:lnTo>
                <a:lnTo>
                  <a:pt x="16814" y="10147"/>
                </a:lnTo>
                <a:lnTo>
                  <a:pt x="16789" y="10341"/>
                </a:lnTo>
                <a:lnTo>
                  <a:pt x="16570" y="10439"/>
                </a:lnTo>
                <a:lnTo>
                  <a:pt x="16351" y="10536"/>
                </a:lnTo>
                <a:lnTo>
                  <a:pt x="16157" y="10414"/>
                </a:lnTo>
                <a:lnTo>
                  <a:pt x="15889" y="10220"/>
                </a:lnTo>
                <a:lnTo>
                  <a:pt x="15792" y="10147"/>
                </a:lnTo>
                <a:lnTo>
                  <a:pt x="15573" y="10001"/>
                </a:lnTo>
                <a:lnTo>
                  <a:pt x="15451" y="9928"/>
                </a:lnTo>
                <a:lnTo>
                  <a:pt x="15305" y="9903"/>
                </a:lnTo>
                <a:lnTo>
                  <a:pt x="15208" y="9879"/>
                </a:lnTo>
                <a:lnTo>
                  <a:pt x="15135" y="9903"/>
                </a:lnTo>
                <a:lnTo>
                  <a:pt x="14989" y="9976"/>
                </a:lnTo>
                <a:lnTo>
                  <a:pt x="14843" y="10074"/>
                </a:lnTo>
                <a:lnTo>
                  <a:pt x="14624" y="10293"/>
                </a:lnTo>
                <a:lnTo>
                  <a:pt x="14502" y="10414"/>
                </a:lnTo>
                <a:lnTo>
                  <a:pt x="14332" y="10609"/>
                </a:lnTo>
                <a:lnTo>
                  <a:pt x="14162" y="10779"/>
                </a:lnTo>
                <a:lnTo>
                  <a:pt x="14113" y="10828"/>
                </a:lnTo>
                <a:lnTo>
                  <a:pt x="14089" y="10877"/>
                </a:lnTo>
                <a:lnTo>
                  <a:pt x="14064" y="10950"/>
                </a:lnTo>
                <a:lnTo>
                  <a:pt x="14089" y="11023"/>
                </a:lnTo>
                <a:lnTo>
                  <a:pt x="14137" y="11120"/>
                </a:lnTo>
                <a:lnTo>
                  <a:pt x="14186" y="11217"/>
                </a:lnTo>
                <a:lnTo>
                  <a:pt x="14332" y="11412"/>
                </a:lnTo>
                <a:lnTo>
                  <a:pt x="14454" y="11534"/>
                </a:lnTo>
                <a:lnTo>
                  <a:pt x="14478" y="11607"/>
                </a:lnTo>
                <a:lnTo>
                  <a:pt x="14648" y="11801"/>
                </a:lnTo>
                <a:lnTo>
                  <a:pt x="14819" y="11996"/>
                </a:lnTo>
                <a:lnTo>
                  <a:pt x="14721" y="12166"/>
                </a:lnTo>
                <a:lnTo>
                  <a:pt x="14721" y="12191"/>
                </a:lnTo>
                <a:lnTo>
                  <a:pt x="14648" y="12361"/>
                </a:lnTo>
                <a:lnTo>
                  <a:pt x="14600" y="12531"/>
                </a:lnTo>
                <a:lnTo>
                  <a:pt x="14381" y="12556"/>
                </a:lnTo>
                <a:lnTo>
                  <a:pt x="14162" y="12580"/>
                </a:lnTo>
                <a:lnTo>
                  <a:pt x="14040" y="12604"/>
                </a:lnTo>
                <a:lnTo>
                  <a:pt x="13991" y="12604"/>
                </a:lnTo>
                <a:lnTo>
                  <a:pt x="13845" y="12653"/>
                </a:lnTo>
                <a:lnTo>
                  <a:pt x="13675" y="12677"/>
                </a:lnTo>
                <a:lnTo>
                  <a:pt x="13553" y="12750"/>
                </a:lnTo>
                <a:lnTo>
                  <a:pt x="13456" y="12823"/>
                </a:lnTo>
                <a:lnTo>
                  <a:pt x="13407" y="12872"/>
                </a:lnTo>
                <a:lnTo>
                  <a:pt x="13334" y="12945"/>
                </a:lnTo>
                <a:lnTo>
                  <a:pt x="13310" y="13018"/>
                </a:lnTo>
                <a:lnTo>
                  <a:pt x="13286" y="13164"/>
                </a:lnTo>
                <a:lnTo>
                  <a:pt x="13286" y="13213"/>
                </a:lnTo>
                <a:lnTo>
                  <a:pt x="13237" y="13699"/>
                </a:lnTo>
                <a:lnTo>
                  <a:pt x="13237" y="13748"/>
                </a:lnTo>
                <a:lnTo>
                  <a:pt x="13237" y="13918"/>
                </a:lnTo>
                <a:lnTo>
                  <a:pt x="13237" y="14113"/>
                </a:lnTo>
                <a:lnTo>
                  <a:pt x="13286" y="14283"/>
                </a:lnTo>
                <a:lnTo>
                  <a:pt x="13310" y="14356"/>
                </a:lnTo>
                <a:lnTo>
                  <a:pt x="13383" y="14405"/>
                </a:lnTo>
                <a:lnTo>
                  <a:pt x="13407" y="14502"/>
                </a:lnTo>
                <a:lnTo>
                  <a:pt x="13480" y="14551"/>
                </a:lnTo>
                <a:lnTo>
                  <a:pt x="13724" y="14648"/>
                </a:lnTo>
                <a:lnTo>
                  <a:pt x="13991" y="14697"/>
                </a:lnTo>
                <a:lnTo>
                  <a:pt x="14259" y="14746"/>
                </a:lnTo>
                <a:lnTo>
                  <a:pt x="14527" y="14770"/>
                </a:lnTo>
                <a:lnTo>
                  <a:pt x="14673" y="14770"/>
                </a:lnTo>
                <a:lnTo>
                  <a:pt x="14697" y="14867"/>
                </a:lnTo>
                <a:lnTo>
                  <a:pt x="14721" y="14916"/>
                </a:lnTo>
                <a:lnTo>
                  <a:pt x="14819" y="15038"/>
                </a:lnTo>
                <a:lnTo>
                  <a:pt x="14916" y="15184"/>
                </a:lnTo>
                <a:lnTo>
                  <a:pt x="14746" y="15330"/>
                </a:lnTo>
                <a:lnTo>
                  <a:pt x="14624" y="15500"/>
                </a:lnTo>
                <a:lnTo>
                  <a:pt x="14575" y="15573"/>
                </a:lnTo>
                <a:lnTo>
                  <a:pt x="14381" y="15816"/>
                </a:lnTo>
                <a:lnTo>
                  <a:pt x="14332" y="15865"/>
                </a:lnTo>
                <a:lnTo>
                  <a:pt x="14235" y="15986"/>
                </a:lnTo>
                <a:lnTo>
                  <a:pt x="14210" y="16059"/>
                </a:lnTo>
                <a:lnTo>
                  <a:pt x="14186" y="16108"/>
                </a:lnTo>
                <a:lnTo>
                  <a:pt x="14210" y="16230"/>
                </a:lnTo>
                <a:lnTo>
                  <a:pt x="14210" y="16303"/>
                </a:lnTo>
                <a:lnTo>
                  <a:pt x="14235" y="16376"/>
                </a:lnTo>
                <a:lnTo>
                  <a:pt x="14283" y="16522"/>
                </a:lnTo>
                <a:lnTo>
                  <a:pt x="14381" y="16643"/>
                </a:lnTo>
                <a:lnTo>
                  <a:pt x="14478" y="16765"/>
                </a:lnTo>
                <a:lnTo>
                  <a:pt x="14527" y="16789"/>
                </a:lnTo>
                <a:lnTo>
                  <a:pt x="14794" y="17081"/>
                </a:lnTo>
                <a:lnTo>
                  <a:pt x="15111" y="17349"/>
                </a:lnTo>
                <a:lnTo>
                  <a:pt x="15183" y="17373"/>
                </a:lnTo>
                <a:lnTo>
                  <a:pt x="15232" y="17398"/>
                </a:lnTo>
                <a:lnTo>
                  <a:pt x="15305" y="17373"/>
                </a:lnTo>
                <a:lnTo>
                  <a:pt x="15354" y="17373"/>
                </a:lnTo>
                <a:lnTo>
                  <a:pt x="15475" y="17349"/>
                </a:lnTo>
                <a:lnTo>
                  <a:pt x="15621" y="17300"/>
                </a:lnTo>
                <a:lnTo>
                  <a:pt x="15840" y="17154"/>
                </a:lnTo>
                <a:lnTo>
                  <a:pt x="15865" y="17130"/>
                </a:lnTo>
                <a:lnTo>
                  <a:pt x="16132" y="16911"/>
                </a:lnTo>
                <a:lnTo>
                  <a:pt x="16376" y="16668"/>
                </a:lnTo>
                <a:lnTo>
                  <a:pt x="16546" y="16741"/>
                </a:lnTo>
                <a:lnTo>
                  <a:pt x="16570" y="16765"/>
                </a:lnTo>
                <a:lnTo>
                  <a:pt x="16619" y="16789"/>
                </a:lnTo>
                <a:lnTo>
                  <a:pt x="16765" y="16862"/>
                </a:lnTo>
                <a:lnTo>
                  <a:pt x="16935" y="16887"/>
                </a:lnTo>
                <a:lnTo>
                  <a:pt x="16935" y="16960"/>
                </a:lnTo>
                <a:lnTo>
                  <a:pt x="16960" y="17033"/>
                </a:lnTo>
                <a:lnTo>
                  <a:pt x="17008" y="17276"/>
                </a:lnTo>
                <a:lnTo>
                  <a:pt x="17033" y="17495"/>
                </a:lnTo>
                <a:lnTo>
                  <a:pt x="17033" y="17617"/>
                </a:lnTo>
                <a:lnTo>
                  <a:pt x="17033" y="17738"/>
                </a:lnTo>
                <a:lnTo>
                  <a:pt x="17033" y="17860"/>
                </a:lnTo>
                <a:lnTo>
                  <a:pt x="17081" y="17982"/>
                </a:lnTo>
                <a:lnTo>
                  <a:pt x="17179" y="18079"/>
                </a:lnTo>
                <a:lnTo>
                  <a:pt x="17203" y="18103"/>
                </a:lnTo>
                <a:lnTo>
                  <a:pt x="17276" y="18152"/>
                </a:lnTo>
                <a:lnTo>
                  <a:pt x="17398" y="18201"/>
                </a:lnTo>
                <a:lnTo>
                  <a:pt x="17592" y="18225"/>
                </a:lnTo>
                <a:lnTo>
                  <a:pt x="17714" y="18201"/>
                </a:lnTo>
                <a:lnTo>
                  <a:pt x="18152" y="18201"/>
                </a:lnTo>
                <a:lnTo>
                  <a:pt x="18541" y="18176"/>
                </a:lnTo>
                <a:lnTo>
                  <a:pt x="18614" y="18176"/>
                </a:lnTo>
                <a:lnTo>
                  <a:pt x="18687" y="18128"/>
                </a:lnTo>
                <a:lnTo>
                  <a:pt x="18736" y="18055"/>
                </a:lnTo>
                <a:lnTo>
                  <a:pt x="18760" y="17982"/>
                </a:lnTo>
                <a:lnTo>
                  <a:pt x="18833" y="17860"/>
                </a:lnTo>
                <a:lnTo>
                  <a:pt x="18882" y="17738"/>
                </a:lnTo>
                <a:lnTo>
                  <a:pt x="18931" y="17471"/>
                </a:lnTo>
                <a:lnTo>
                  <a:pt x="18931" y="17349"/>
                </a:lnTo>
                <a:lnTo>
                  <a:pt x="18931" y="17325"/>
                </a:lnTo>
                <a:lnTo>
                  <a:pt x="18979" y="17081"/>
                </a:lnTo>
                <a:lnTo>
                  <a:pt x="19004" y="16838"/>
                </a:lnTo>
                <a:lnTo>
                  <a:pt x="19125" y="16814"/>
                </a:lnTo>
                <a:lnTo>
                  <a:pt x="19223" y="16789"/>
                </a:lnTo>
                <a:lnTo>
                  <a:pt x="19369" y="16741"/>
                </a:lnTo>
                <a:lnTo>
                  <a:pt x="19466" y="16692"/>
                </a:lnTo>
                <a:lnTo>
                  <a:pt x="19661" y="16838"/>
                </a:lnTo>
                <a:lnTo>
                  <a:pt x="19758" y="16911"/>
                </a:lnTo>
                <a:lnTo>
                  <a:pt x="20074" y="17130"/>
                </a:lnTo>
                <a:lnTo>
                  <a:pt x="20391" y="17349"/>
                </a:lnTo>
                <a:lnTo>
                  <a:pt x="20464" y="17398"/>
                </a:lnTo>
                <a:lnTo>
                  <a:pt x="20512" y="17398"/>
                </a:lnTo>
                <a:lnTo>
                  <a:pt x="20585" y="17373"/>
                </a:lnTo>
                <a:lnTo>
                  <a:pt x="20658" y="17349"/>
                </a:lnTo>
                <a:lnTo>
                  <a:pt x="20707" y="17276"/>
                </a:lnTo>
                <a:lnTo>
                  <a:pt x="20756" y="17203"/>
                </a:lnTo>
                <a:lnTo>
                  <a:pt x="20999" y="16984"/>
                </a:lnTo>
                <a:lnTo>
                  <a:pt x="21145" y="16814"/>
                </a:lnTo>
                <a:lnTo>
                  <a:pt x="21413" y="16570"/>
                </a:lnTo>
                <a:lnTo>
                  <a:pt x="21632" y="16278"/>
                </a:lnTo>
                <a:lnTo>
                  <a:pt x="21680" y="16230"/>
                </a:lnTo>
                <a:lnTo>
                  <a:pt x="21680" y="16157"/>
                </a:lnTo>
                <a:lnTo>
                  <a:pt x="21680" y="16084"/>
                </a:lnTo>
                <a:lnTo>
                  <a:pt x="21656" y="15986"/>
                </a:lnTo>
                <a:lnTo>
                  <a:pt x="21486" y="15670"/>
                </a:lnTo>
                <a:lnTo>
                  <a:pt x="21267" y="15403"/>
                </a:lnTo>
                <a:lnTo>
                  <a:pt x="21145" y="15232"/>
                </a:lnTo>
                <a:lnTo>
                  <a:pt x="20975" y="15086"/>
                </a:lnTo>
                <a:lnTo>
                  <a:pt x="21096" y="14867"/>
                </a:lnTo>
                <a:lnTo>
                  <a:pt x="21169" y="14648"/>
                </a:lnTo>
                <a:lnTo>
                  <a:pt x="21291" y="14673"/>
                </a:lnTo>
                <a:lnTo>
                  <a:pt x="21510" y="14648"/>
                </a:lnTo>
                <a:lnTo>
                  <a:pt x="21753" y="14648"/>
                </a:lnTo>
                <a:lnTo>
                  <a:pt x="21997" y="14624"/>
                </a:lnTo>
                <a:lnTo>
                  <a:pt x="22264" y="14600"/>
                </a:lnTo>
                <a:lnTo>
                  <a:pt x="22362" y="14551"/>
                </a:lnTo>
                <a:lnTo>
                  <a:pt x="22410" y="14478"/>
                </a:lnTo>
                <a:lnTo>
                  <a:pt x="22459" y="14429"/>
                </a:lnTo>
                <a:lnTo>
                  <a:pt x="22508" y="14381"/>
                </a:lnTo>
                <a:lnTo>
                  <a:pt x="22532" y="14332"/>
                </a:lnTo>
                <a:lnTo>
                  <a:pt x="22532" y="14259"/>
                </a:lnTo>
                <a:lnTo>
                  <a:pt x="22532" y="13845"/>
                </a:lnTo>
                <a:lnTo>
                  <a:pt x="22532" y="13456"/>
                </a:lnTo>
                <a:lnTo>
                  <a:pt x="22508" y="13067"/>
                </a:lnTo>
                <a:lnTo>
                  <a:pt x="22508" y="13018"/>
                </a:lnTo>
                <a:lnTo>
                  <a:pt x="22459" y="12945"/>
                </a:lnTo>
                <a:lnTo>
                  <a:pt x="22410" y="12921"/>
                </a:lnTo>
                <a:lnTo>
                  <a:pt x="22362" y="12896"/>
                </a:lnTo>
                <a:lnTo>
                  <a:pt x="22313" y="12823"/>
                </a:lnTo>
                <a:lnTo>
                  <a:pt x="22264" y="12750"/>
                </a:lnTo>
                <a:lnTo>
                  <a:pt x="22118" y="12677"/>
                </a:lnTo>
                <a:lnTo>
                  <a:pt x="21948" y="12629"/>
                </a:lnTo>
                <a:lnTo>
                  <a:pt x="21802" y="12604"/>
                </a:lnTo>
                <a:lnTo>
                  <a:pt x="21778" y="12604"/>
                </a:lnTo>
                <a:lnTo>
                  <a:pt x="21510" y="12556"/>
                </a:lnTo>
                <a:lnTo>
                  <a:pt x="21218" y="12556"/>
                </a:lnTo>
                <a:lnTo>
                  <a:pt x="21169" y="12337"/>
                </a:lnTo>
                <a:lnTo>
                  <a:pt x="21169" y="12288"/>
                </a:lnTo>
                <a:lnTo>
                  <a:pt x="21121" y="12093"/>
                </a:lnTo>
                <a:lnTo>
                  <a:pt x="21048" y="11923"/>
                </a:lnTo>
                <a:lnTo>
                  <a:pt x="21121" y="11826"/>
                </a:lnTo>
                <a:lnTo>
                  <a:pt x="21145" y="11777"/>
                </a:lnTo>
                <a:lnTo>
                  <a:pt x="21242" y="11655"/>
                </a:lnTo>
                <a:lnTo>
                  <a:pt x="21413" y="11412"/>
                </a:lnTo>
                <a:lnTo>
                  <a:pt x="21607" y="11169"/>
                </a:lnTo>
                <a:lnTo>
                  <a:pt x="21656" y="11120"/>
                </a:lnTo>
                <a:lnTo>
                  <a:pt x="21680" y="11071"/>
                </a:lnTo>
                <a:lnTo>
                  <a:pt x="21680" y="10998"/>
                </a:lnTo>
                <a:lnTo>
                  <a:pt x="21680" y="10950"/>
                </a:lnTo>
                <a:lnTo>
                  <a:pt x="21656" y="10925"/>
                </a:lnTo>
                <a:lnTo>
                  <a:pt x="21680" y="10901"/>
                </a:lnTo>
                <a:lnTo>
                  <a:pt x="21656" y="10804"/>
                </a:lnTo>
                <a:lnTo>
                  <a:pt x="21632" y="10731"/>
                </a:lnTo>
                <a:lnTo>
                  <a:pt x="21510" y="10609"/>
                </a:lnTo>
                <a:lnTo>
                  <a:pt x="21486" y="10560"/>
                </a:lnTo>
                <a:lnTo>
                  <a:pt x="21315" y="10390"/>
                </a:lnTo>
                <a:lnTo>
                  <a:pt x="21145" y="10244"/>
                </a:lnTo>
                <a:lnTo>
                  <a:pt x="21145" y="10220"/>
                </a:lnTo>
                <a:lnTo>
                  <a:pt x="21023" y="10122"/>
                </a:lnTo>
                <a:lnTo>
                  <a:pt x="20877" y="10001"/>
                </a:lnTo>
                <a:lnTo>
                  <a:pt x="20731" y="9928"/>
                </a:lnTo>
                <a:lnTo>
                  <a:pt x="20634" y="9903"/>
                </a:lnTo>
                <a:lnTo>
                  <a:pt x="20561" y="9879"/>
                </a:lnTo>
                <a:lnTo>
                  <a:pt x="20488" y="9903"/>
                </a:lnTo>
                <a:lnTo>
                  <a:pt x="20464" y="9903"/>
                </a:lnTo>
                <a:lnTo>
                  <a:pt x="20391" y="9928"/>
                </a:lnTo>
                <a:lnTo>
                  <a:pt x="20220" y="10001"/>
                </a:lnTo>
                <a:lnTo>
                  <a:pt x="20074" y="10098"/>
                </a:lnTo>
                <a:lnTo>
                  <a:pt x="19807" y="10293"/>
                </a:lnTo>
                <a:lnTo>
                  <a:pt x="19709" y="10341"/>
                </a:lnTo>
                <a:lnTo>
                  <a:pt x="19515" y="10487"/>
                </a:lnTo>
                <a:lnTo>
                  <a:pt x="19296" y="10390"/>
                </a:lnTo>
                <a:lnTo>
                  <a:pt x="19052" y="10341"/>
                </a:lnTo>
                <a:lnTo>
                  <a:pt x="19004" y="10098"/>
                </a:lnTo>
                <a:lnTo>
                  <a:pt x="19028" y="10025"/>
                </a:lnTo>
                <a:lnTo>
                  <a:pt x="19004" y="9976"/>
                </a:lnTo>
                <a:lnTo>
                  <a:pt x="18979" y="9903"/>
                </a:lnTo>
                <a:lnTo>
                  <a:pt x="18955" y="9782"/>
                </a:lnTo>
                <a:lnTo>
                  <a:pt x="18931" y="9563"/>
                </a:lnTo>
                <a:lnTo>
                  <a:pt x="18882" y="9319"/>
                </a:lnTo>
                <a:lnTo>
                  <a:pt x="18906" y="9246"/>
                </a:lnTo>
                <a:lnTo>
                  <a:pt x="18906" y="9149"/>
                </a:lnTo>
                <a:lnTo>
                  <a:pt x="18882" y="9100"/>
                </a:lnTo>
                <a:lnTo>
                  <a:pt x="18833" y="9052"/>
                </a:lnTo>
                <a:lnTo>
                  <a:pt x="18785" y="9027"/>
                </a:lnTo>
                <a:lnTo>
                  <a:pt x="18712" y="9003"/>
                </a:lnTo>
                <a:lnTo>
                  <a:pt x="18444" y="8979"/>
                </a:lnTo>
                <a:lnTo>
                  <a:pt x="17957" y="8979"/>
                </a:lnTo>
                <a:lnTo>
                  <a:pt x="17836" y="8954"/>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1" name="Google Shape;911;p39"/>
          <p:cNvSpPr/>
          <p:nvPr/>
        </p:nvSpPr>
        <p:spPr>
          <a:xfrm>
            <a:off x="4797055" y="2316519"/>
            <a:ext cx="254578" cy="354200"/>
          </a:xfrm>
          <a:custGeom>
            <a:avLst/>
            <a:gdLst/>
            <a:ahLst/>
            <a:cxnLst/>
            <a:rect l="l" t="t" r="r" b="b"/>
            <a:pathLst>
              <a:path w="13554" h="18858" extrusionOk="0">
                <a:moveTo>
                  <a:pt x="7032" y="462"/>
                </a:moveTo>
                <a:lnTo>
                  <a:pt x="7300" y="487"/>
                </a:lnTo>
                <a:lnTo>
                  <a:pt x="7592" y="511"/>
                </a:lnTo>
                <a:lnTo>
                  <a:pt x="7860" y="560"/>
                </a:lnTo>
                <a:lnTo>
                  <a:pt x="8127" y="633"/>
                </a:lnTo>
                <a:lnTo>
                  <a:pt x="8395" y="706"/>
                </a:lnTo>
                <a:lnTo>
                  <a:pt x="8662" y="803"/>
                </a:lnTo>
                <a:lnTo>
                  <a:pt x="8906" y="925"/>
                </a:lnTo>
                <a:lnTo>
                  <a:pt x="9173" y="1046"/>
                </a:lnTo>
                <a:lnTo>
                  <a:pt x="9417" y="1168"/>
                </a:lnTo>
                <a:lnTo>
                  <a:pt x="9636" y="1338"/>
                </a:lnTo>
                <a:lnTo>
                  <a:pt x="9879" y="1484"/>
                </a:lnTo>
                <a:lnTo>
                  <a:pt x="10074" y="1679"/>
                </a:lnTo>
                <a:lnTo>
                  <a:pt x="10293" y="1849"/>
                </a:lnTo>
                <a:lnTo>
                  <a:pt x="10487" y="2068"/>
                </a:lnTo>
                <a:lnTo>
                  <a:pt x="10731" y="2336"/>
                </a:lnTo>
                <a:lnTo>
                  <a:pt x="10950" y="2652"/>
                </a:lnTo>
                <a:lnTo>
                  <a:pt x="11144" y="2969"/>
                </a:lnTo>
                <a:lnTo>
                  <a:pt x="11290" y="3285"/>
                </a:lnTo>
                <a:lnTo>
                  <a:pt x="11412" y="3626"/>
                </a:lnTo>
                <a:lnTo>
                  <a:pt x="11509" y="3966"/>
                </a:lnTo>
                <a:lnTo>
                  <a:pt x="11582" y="4331"/>
                </a:lnTo>
                <a:lnTo>
                  <a:pt x="11607" y="4721"/>
                </a:lnTo>
                <a:lnTo>
                  <a:pt x="11631" y="5378"/>
                </a:lnTo>
                <a:lnTo>
                  <a:pt x="11655" y="6059"/>
                </a:lnTo>
                <a:lnTo>
                  <a:pt x="11680" y="6716"/>
                </a:lnTo>
                <a:lnTo>
                  <a:pt x="11704" y="7057"/>
                </a:lnTo>
                <a:lnTo>
                  <a:pt x="11753" y="7397"/>
                </a:lnTo>
                <a:lnTo>
                  <a:pt x="10706" y="7397"/>
                </a:lnTo>
                <a:lnTo>
                  <a:pt x="10682" y="6327"/>
                </a:lnTo>
                <a:lnTo>
                  <a:pt x="10682" y="5767"/>
                </a:lnTo>
                <a:lnTo>
                  <a:pt x="10658" y="5232"/>
                </a:lnTo>
                <a:lnTo>
                  <a:pt x="10585" y="4672"/>
                </a:lnTo>
                <a:lnTo>
                  <a:pt x="10512" y="4429"/>
                </a:lnTo>
                <a:lnTo>
                  <a:pt x="10463" y="4161"/>
                </a:lnTo>
                <a:lnTo>
                  <a:pt x="10366" y="3893"/>
                </a:lnTo>
                <a:lnTo>
                  <a:pt x="10268" y="3650"/>
                </a:lnTo>
                <a:lnTo>
                  <a:pt x="10147" y="3407"/>
                </a:lnTo>
                <a:lnTo>
                  <a:pt x="10001" y="3163"/>
                </a:lnTo>
                <a:lnTo>
                  <a:pt x="9879" y="2993"/>
                </a:lnTo>
                <a:lnTo>
                  <a:pt x="9733" y="2823"/>
                </a:lnTo>
                <a:lnTo>
                  <a:pt x="9587" y="2652"/>
                </a:lnTo>
                <a:lnTo>
                  <a:pt x="9417" y="2506"/>
                </a:lnTo>
                <a:lnTo>
                  <a:pt x="9052" y="2263"/>
                </a:lnTo>
                <a:lnTo>
                  <a:pt x="8662" y="2044"/>
                </a:lnTo>
                <a:lnTo>
                  <a:pt x="8273" y="1874"/>
                </a:lnTo>
                <a:lnTo>
                  <a:pt x="7835" y="1728"/>
                </a:lnTo>
                <a:lnTo>
                  <a:pt x="7397" y="1630"/>
                </a:lnTo>
                <a:lnTo>
                  <a:pt x="6959" y="1582"/>
                </a:lnTo>
                <a:lnTo>
                  <a:pt x="6521" y="1582"/>
                </a:lnTo>
                <a:lnTo>
                  <a:pt x="6083" y="1630"/>
                </a:lnTo>
                <a:lnTo>
                  <a:pt x="5670" y="1728"/>
                </a:lnTo>
                <a:lnTo>
                  <a:pt x="5232" y="1898"/>
                </a:lnTo>
                <a:lnTo>
                  <a:pt x="4842" y="2093"/>
                </a:lnTo>
                <a:lnTo>
                  <a:pt x="4477" y="2336"/>
                </a:lnTo>
                <a:lnTo>
                  <a:pt x="4307" y="2482"/>
                </a:lnTo>
                <a:lnTo>
                  <a:pt x="4161" y="2628"/>
                </a:lnTo>
                <a:lnTo>
                  <a:pt x="4015" y="2798"/>
                </a:lnTo>
                <a:lnTo>
                  <a:pt x="3869" y="2969"/>
                </a:lnTo>
                <a:lnTo>
                  <a:pt x="3723" y="3212"/>
                </a:lnTo>
                <a:lnTo>
                  <a:pt x="3577" y="3455"/>
                </a:lnTo>
                <a:lnTo>
                  <a:pt x="3455" y="3699"/>
                </a:lnTo>
                <a:lnTo>
                  <a:pt x="3358" y="3966"/>
                </a:lnTo>
                <a:lnTo>
                  <a:pt x="3261" y="4234"/>
                </a:lnTo>
                <a:lnTo>
                  <a:pt x="3188" y="4502"/>
                </a:lnTo>
                <a:lnTo>
                  <a:pt x="3090" y="5086"/>
                </a:lnTo>
                <a:lnTo>
                  <a:pt x="3017" y="5645"/>
                </a:lnTo>
                <a:lnTo>
                  <a:pt x="2993" y="6229"/>
                </a:lnTo>
                <a:lnTo>
                  <a:pt x="2969" y="6789"/>
                </a:lnTo>
                <a:lnTo>
                  <a:pt x="2993" y="7349"/>
                </a:lnTo>
                <a:lnTo>
                  <a:pt x="2993" y="7397"/>
                </a:lnTo>
                <a:lnTo>
                  <a:pt x="2385" y="7373"/>
                </a:lnTo>
                <a:lnTo>
                  <a:pt x="1776" y="7397"/>
                </a:lnTo>
                <a:lnTo>
                  <a:pt x="1801" y="7324"/>
                </a:lnTo>
                <a:lnTo>
                  <a:pt x="1825" y="7227"/>
                </a:lnTo>
                <a:lnTo>
                  <a:pt x="1752" y="6692"/>
                </a:lnTo>
                <a:lnTo>
                  <a:pt x="1752" y="6132"/>
                </a:lnTo>
                <a:lnTo>
                  <a:pt x="1801" y="5572"/>
                </a:lnTo>
                <a:lnTo>
                  <a:pt x="1874" y="5037"/>
                </a:lnTo>
                <a:lnTo>
                  <a:pt x="1995" y="4477"/>
                </a:lnTo>
                <a:lnTo>
                  <a:pt x="2141" y="3942"/>
                </a:lnTo>
                <a:lnTo>
                  <a:pt x="2336" y="3431"/>
                </a:lnTo>
                <a:lnTo>
                  <a:pt x="2555" y="2944"/>
                </a:lnTo>
                <a:lnTo>
                  <a:pt x="2701" y="2652"/>
                </a:lnTo>
                <a:lnTo>
                  <a:pt x="2871" y="2409"/>
                </a:lnTo>
                <a:lnTo>
                  <a:pt x="3066" y="2166"/>
                </a:lnTo>
                <a:lnTo>
                  <a:pt x="3261" y="1922"/>
                </a:lnTo>
                <a:lnTo>
                  <a:pt x="3455" y="1728"/>
                </a:lnTo>
                <a:lnTo>
                  <a:pt x="3699" y="1533"/>
                </a:lnTo>
                <a:lnTo>
                  <a:pt x="3918" y="1363"/>
                </a:lnTo>
                <a:lnTo>
                  <a:pt x="4185" y="1192"/>
                </a:lnTo>
                <a:lnTo>
                  <a:pt x="4429" y="1046"/>
                </a:lnTo>
                <a:lnTo>
                  <a:pt x="4696" y="925"/>
                </a:lnTo>
                <a:lnTo>
                  <a:pt x="4988" y="803"/>
                </a:lnTo>
                <a:lnTo>
                  <a:pt x="5280" y="706"/>
                </a:lnTo>
                <a:lnTo>
                  <a:pt x="5572" y="633"/>
                </a:lnTo>
                <a:lnTo>
                  <a:pt x="5864" y="560"/>
                </a:lnTo>
                <a:lnTo>
                  <a:pt x="6156" y="511"/>
                </a:lnTo>
                <a:lnTo>
                  <a:pt x="6473" y="487"/>
                </a:lnTo>
                <a:lnTo>
                  <a:pt x="6740" y="462"/>
                </a:lnTo>
                <a:close/>
                <a:moveTo>
                  <a:pt x="6838" y="2020"/>
                </a:moveTo>
                <a:lnTo>
                  <a:pt x="7251" y="2044"/>
                </a:lnTo>
                <a:lnTo>
                  <a:pt x="7665" y="2117"/>
                </a:lnTo>
                <a:lnTo>
                  <a:pt x="8054" y="2239"/>
                </a:lnTo>
                <a:lnTo>
                  <a:pt x="8443" y="2409"/>
                </a:lnTo>
                <a:lnTo>
                  <a:pt x="8808" y="2628"/>
                </a:lnTo>
                <a:lnTo>
                  <a:pt x="9149" y="2871"/>
                </a:lnTo>
                <a:lnTo>
                  <a:pt x="9441" y="3163"/>
                </a:lnTo>
                <a:lnTo>
                  <a:pt x="9587" y="3334"/>
                </a:lnTo>
                <a:lnTo>
                  <a:pt x="9709" y="3504"/>
                </a:lnTo>
                <a:lnTo>
                  <a:pt x="9830" y="3723"/>
                </a:lnTo>
                <a:lnTo>
                  <a:pt x="9928" y="3942"/>
                </a:lnTo>
                <a:lnTo>
                  <a:pt x="10025" y="4161"/>
                </a:lnTo>
                <a:lnTo>
                  <a:pt x="10098" y="4404"/>
                </a:lnTo>
                <a:lnTo>
                  <a:pt x="10195" y="4891"/>
                </a:lnTo>
                <a:lnTo>
                  <a:pt x="10244" y="5402"/>
                </a:lnTo>
                <a:lnTo>
                  <a:pt x="10268" y="5913"/>
                </a:lnTo>
                <a:lnTo>
                  <a:pt x="10268" y="6424"/>
                </a:lnTo>
                <a:lnTo>
                  <a:pt x="10268" y="7422"/>
                </a:lnTo>
                <a:lnTo>
                  <a:pt x="6862" y="7422"/>
                </a:lnTo>
                <a:lnTo>
                  <a:pt x="5402" y="7397"/>
                </a:lnTo>
                <a:lnTo>
                  <a:pt x="3309" y="7397"/>
                </a:lnTo>
                <a:lnTo>
                  <a:pt x="3382" y="6911"/>
                </a:lnTo>
                <a:lnTo>
                  <a:pt x="3455" y="6400"/>
                </a:lnTo>
                <a:lnTo>
                  <a:pt x="3528" y="5426"/>
                </a:lnTo>
                <a:lnTo>
                  <a:pt x="3577" y="4940"/>
                </a:lnTo>
                <a:lnTo>
                  <a:pt x="3674" y="4453"/>
                </a:lnTo>
                <a:lnTo>
                  <a:pt x="3747" y="4234"/>
                </a:lnTo>
                <a:lnTo>
                  <a:pt x="3820" y="3991"/>
                </a:lnTo>
                <a:lnTo>
                  <a:pt x="3918" y="3747"/>
                </a:lnTo>
                <a:lnTo>
                  <a:pt x="4039" y="3528"/>
                </a:lnTo>
                <a:lnTo>
                  <a:pt x="4137" y="3334"/>
                </a:lnTo>
                <a:lnTo>
                  <a:pt x="4258" y="3163"/>
                </a:lnTo>
                <a:lnTo>
                  <a:pt x="4404" y="3017"/>
                </a:lnTo>
                <a:lnTo>
                  <a:pt x="4550" y="2871"/>
                </a:lnTo>
                <a:lnTo>
                  <a:pt x="4696" y="2725"/>
                </a:lnTo>
                <a:lnTo>
                  <a:pt x="4867" y="2604"/>
                </a:lnTo>
                <a:lnTo>
                  <a:pt x="5232" y="2385"/>
                </a:lnTo>
                <a:lnTo>
                  <a:pt x="5597" y="2214"/>
                </a:lnTo>
                <a:lnTo>
                  <a:pt x="6010" y="2093"/>
                </a:lnTo>
                <a:lnTo>
                  <a:pt x="6424" y="2044"/>
                </a:lnTo>
                <a:lnTo>
                  <a:pt x="6838" y="2020"/>
                </a:lnTo>
                <a:close/>
                <a:moveTo>
                  <a:pt x="6984" y="11388"/>
                </a:moveTo>
                <a:lnTo>
                  <a:pt x="6497" y="11631"/>
                </a:lnTo>
                <a:lnTo>
                  <a:pt x="6302" y="11728"/>
                </a:lnTo>
                <a:lnTo>
                  <a:pt x="6083" y="11826"/>
                </a:lnTo>
                <a:lnTo>
                  <a:pt x="6083" y="11826"/>
                </a:lnTo>
                <a:lnTo>
                  <a:pt x="6132" y="11704"/>
                </a:lnTo>
                <a:lnTo>
                  <a:pt x="6205" y="11607"/>
                </a:lnTo>
                <a:lnTo>
                  <a:pt x="6302" y="11534"/>
                </a:lnTo>
                <a:lnTo>
                  <a:pt x="6400" y="11485"/>
                </a:lnTo>
                <a:lnTo>
                  <a:pt x="6497" y="11436"/>
                </a:lnTo>
                <a:lnTo>
                  <a:pt x="6740" y="11388"/>
                </a:lnTo>
                <a:close/>
                <a:moveTo>
                  <a:pt x="7762" y="11899"/>
                </a:moveTo>
                <a:lnTo>
                  <a:pt x="7811" y="12045"/>
                </a:lnTo>
                <a:lnTo>
                  <a:pt x="7835" y="12191"/>
                </a:lnTo>
                <a:lnTo>
                  <a:pt x="7835" y="12191"/>
                </a:lnTo>
                <a:lnTo>
                  <a:pt x="7787" y="12166"/>
                </a:lnTo>
                <a:lnTo>
                  <a:pt x="7738" y="12142"/>
                </a:lnTo>
                <a:lnTo>
                  <a:pt x="7592" y="12166"/>
                </a:lnTo>
                <a:lnTo>
                  <a:pt x="7470" y="12191"/>
                </a:lnTo>
                <a:lnTo>
                  <a:pt x="7470" y="12191"/>
                </a:lnTo>
                <a:lnTo>
                  <a:pt x="7616" y="12093"/>
                </a:lnTo>
                <a:lnTo>
                  <a:pt x="7714" y="11996"/>
                </a:lnTo>
                <a:lnTo>
                  <a:pt x="7762" y="11899"/>
                </a:lnTo>
                <a:close/>
                <a:moveTo>
                  <a:pt x="7422" y="11534"/>
                </a:moveTo>
                <a:lnTo>
                  <a:pt x="7519" y="11582"/>
                </a:lnTo>
                <a:lnTo>
                  <a:pt x="7592" y="11680"/>
                </a:lnTo>
                <a:lnTo>
                  <a:pt x="7543" y="11680"/>
                </a:lnTo>
                <a:lnTo>
                  <a:pt x="7251" y="11826"/>
                </a:lnTo>
                <a:lnTo>
                  <a:pt x="6935" y="11947"/>
                </a:lnTo>
                <a:lnTo>
                  <a:pt x="6351" y="12239"/>
                </a:lnTo>
                <a:lnTo>
                  <a:pt x="6132" y="12337"/>
                </a:lnTo>
                <a:lnTo>
                  <a:pt x="5986" y="12410"/>
                </a:lnTo>
                <a:lnTo>
                  <a:pt x="5864" y="12507"/>
                </a:lnTo>
                <a:lnTo>
                  <a:pt x="5864" y="12507"/>
                </a:lnTo>
                <a:lnTo>
                  <a:pt x="5889" y="12337"/>
                </a:lnTo>
                <a:lnTo>
                  <a:pt x="5913" y="12191"/>
                </a:lnTo>
                <a:lnTo>
                  <a:pt x="6059" y="12191"/>
                </a:lnTo>
                <a:lnTo>
                  <a:pt x="6205" y="12142"/>
                </a:lnTo>
                <a:lnTo>
                  <a:pt x="6473" y="12020"/>
                </a:lnTo>
                <a:lnTo>
                  <a:pt x="6911" y="11801"/>
                </a:lnTo>
                <a:lnTo>
                  <a:pt x="7349" y="11582"/>
                </a:lnTo>
                <a:lnTo>
                  <a:pt x="7422" y="11534"/>
                </a:lnTo>
                <a:close/>
                <a:moveTo>
                  <a:pt x="5864" y="12653"/>
                </a:moveTo>
                <a:lnTo>
                  <a:pt x="5937" y="12702"/>
                </a:lnTo>
                <a:lnTo>
                  <a:pt x="6059" y="12726"/>
                </a:lnTo>
                <a:lnTo>
                  <a:pt x="6205" y="12702"/>
                </a:lnTo>
                <a:lnTo>
                  <a:pt x="6327" y="12653"/>
                </a:lnTo>
                <a:lnTo>
                  <a:pt x="6132" y="12799"/>
                </a:lnTo>
                <a:lnTo>
                  <a:pt x="6059" y="12872"/>
                </a:lnTo>
                <a:lnTo>
                  <a:pt x="5986" y="12969"/>
                </a:lnTo>
                <a:lnTo>
                  <a:pt x="5986" y="12994"/>
                </a:lnTo>
                <a:lnTo>
                  <a:pt x="5937" y="12945"/>
                </a:lnTo>
                <a:lnTo>
                  <a:pt x="5889" y="12872"/>
                </a:lnTo>
                <a:lnTo>
                  <a:pt x="5864" y="12799"/>
                </a:lnTo>
                <a:lnTo>
                  <a:pt x="5864" y="12677"/>
                </a:lnTo>
                <a:lnTo>
                  <a:pt x="5864" y="12653"/>
                </a:lnTo>
                <a:close/>
                <a:moveTo>
                  <a:pt x="7811" y="12458"/>
                </a:moveTo>
                <a:lnTo>
                  <a:pt x="7738" y="12629"/>
                </a:lnTo>
                <a:lnTo>
                  <a:pt x="7641" y="12799"/>
                </a:lnTo>
                <a:lnTo>
                  <a:pt x="7623" y="12828"/>
                </a:lnTo>
                <a:lnTo>
                  <a:pt x="7623" y="12828"/>
                </a:lnTo>
                <a:lnTo>
                  <a:pt x="7641" y="12775"/>
                </a:lnTo>
                <a:lnTo>
                  <a:pt x="7641" y="12726"/>
                </a:lnTo>
                <a:lnTo>
                  <a:pt x="7592" y="12677"/>
                </a:lnTo>
                <a:lnTo>
                  <a:pt x="7519" y="12653"/>
                </a:lnTo>
                <a:lnTo>
                  <a:pt x="7446" y="12653"/>
                </a:lnTo>
                <a:lnTo>
                  <a:pt x="7349" y="12677"/>
                </a:lnTo>
                <a:lnTo>
                  <a:pt x="7178" y="12726"/>
                </a:lnTo>
                <a:lnTo>
                  <a:pt x="6862" y="12921"/>
                </a:lnTo>
                <a:lnTo>
                  <a:pt x="6521" y="13140"/>
                </a:lnTo>
                <a:lnTo>
                  <a:pt x="6351" y="13237"/>
                </a:lnTo>
                <a:lnTo>
                  <a:pt x="6327" y="13213"/>
                </a:lnTo>
                <a:lnTo>
                  <a:pt x="6059" y="13067"/>
                </a:lnTo>
                <a:lnTo>
                  <a:pt x="6229" y="13067"/>
                </a:lnTo>
                <a:lnTo>
                  <a:pt x="6375" y="13018"/>
                </a:lnTo>
                <a:lnTo>
                  <a:pt x="6546" y="12969"/>
                </a:lnTo>
                <a:lnTo>
                  <a:pt x="6692" y="12896"/>
                </a:lnTo>
                <a:lnTo>
                  <a:pt x="6959" y="12775"/>
                </a:lnTo>
                <a:lnTo>
                  <a:pt x="7227" y="12677"/>
                </a:lnTo>
                <a:lnTo>
                  <a:pt x="7762" y="12483"/>
                </a:lnTo>
                <a:lnTo>
                  <a:pt x="7811" y="12458"/>
                </a:lnTo>
                <a:close/>
                <a:moveTo>
                  <a:pt x="7602" y="12862"/>
                </a:moveTo>
                <a:lnTo>
                  <a:pt x="7446" y="13115"/>
                </a:lnTo>
                <a:lnTo>
                  <a:pt x="7397" y="13115"/>
                </a:lnTo>
                <a:lnTo>
                  <a:pt x="7349" y="13140"/>
                </a:lnTo>
                <a:lnTo>
                  <a:pt x="7300" y="13164"/>
                </a:lnTo>
                <a:lnTo>
                  <a:pt x="7276" y="13213"/>
                </a:lnTo>
                <a:lnTo>
                  <a:pt x="7276" y="13261"/>
                </a:lnTo>
                <a:lnTo>
                  <a:pt x="7227" y="13237"/>
                </a:lnTo>
                <a:lnTo>
                  <a:pt x="7057" y="13237"/>
                </a:lnTo>
                <a:lnTo>
                  <a:pt x="6959" y="13286"/>
                </a:lnTo>
                <a:lnTo>
                  <a:pt x="6765" y="13383"/>
                </a:lnTo>
                <a:lnTo>
                  <a:pt x="6546" y="13505"/>
                </a:lnTo>
                <a:lnTo>
                  <a:pt x="6327" y="13602"/>
                </a:lnTo>
                <a:lnTo>
                  <a:pt x="6302" y="13407"/>
                </a:lnTo>
                <a:lnTo>
                  <a:pt x="6448" y="13407"/>
                </a:lnTo>
                <a:lnTo>
                  <a:pt x="6594" y="13383"/>
                </a:lnTo>
                <a:lnTo>
                  <a:pt x="6740" y="13334"/>
                </a:lnTo>
                <a:lnTo>
                  <a:pt x="6862" y="13261"/>
                </a:lnTo>
                <a:lnTo>
                  <a:pt x="7276" y="13091"/>
                </a:lnTo>
                <a:lnTo>
                  <a:pt x="7470" y="12994"/>
                </a:lnTo>
                <a:lnTo>
                  <a:pt x="7543" y="12921"/>
                </a:lnTo>
                <a:lnTo>
                  <a:pt x="7602" y="12862"/>
                </a:lnTo>
                <a:close/>
                <a:moveTo>
                  <a:pt x="7276" y="13529"/>
                </a:moveTo>
                <a:lnTo>
                  <a:pt x="7276" y="13797"/>
                </a:lnTo>
                <a:lnTo>
                  <a:pt x="7203" y="13772"/>
                </a:lnTo>
                <a:lnTo>
                  <a:pt x="7130" y="13797"/>
                </a:lnTo>
                <a:lnTo>
                  <a:pt x="6959" y="13845"/>
                </a:lnTo>
                <a:lnTo>
                  <a:pt x="6667" y="13991"/>
                </a:lnTo>
                <a:lnTo>
                  <a:pt x="6473" y="14113"/>
                </a:lnTo>
                <a:lnTo>
                  <a:pt x="6302" y="14259"/>
                </a:lnTo>
                <a:lnTo>
                  <a:pt x="6327" y="13870"/>
                </a:lnTo>
                <a:lnTo>
                  <a:pt x="6570" y="13870"/>
                </a:lnTo>
                <a:lnTo>
                  <a:pt x="6692" y="13821"/>
                </a:lnTo>
                <a:lnTo>
                  <a:pt x="6789" y="13772"/>
                </a:lnTo>
                <a:lnTo>
                  <a:pt x="7032" y="13675"/>
                </a:lnTo>
                <a:lnTo>
                  <a:pt x="7154" y="13602"/>
                </a:lnTo>
                <a:lnTo>
                  <a:pt x="7276" y="13529"/>
                </a:lnTo>
                <a:close/>
                <a:moveTo>
                  <a:pt x="7276" y="14819"/>
                </a:moveTo>
                <a:lnTo>
                  <a:pt x="7276" y="14989"/>
                </a:lnTo>
                <a:lnTo>
                  <a:pt x="6889" y="15012"/>
                </a:lnTo>
                <a:lnTo>
                  <a:pt x="6889" y="15012"/>
                </a:lnTo>
                <a:lnTo>
                  <a:pt x="7081" y="14916"/>
                </a:lnTo>
                <a:lnTo>
                  <a:pt x="7276" y="14819"/>
                </a:lnTo>
                <a:close/>
                <a:moveTo>
                  <a:pt x="7300" y="14089"/>
                </a:moveTo>
                <a:lnTo>
                  <a:pt x="7300" y="14162"/>
                </a:lnTo>
                <a:lnTo>
                  <a:pt x="7300" y="14210"/>
                </a:lnTo>
                <a:lnTo>
                  <a:pt x="7227" y="14186"/>
                </a:lnTo>
                <a:lnTo>
                  <a:pt x="7154" y="14210"/>
                </a:lnTo>
                <a:lnTo>
                  <a:pt x="6911" y="14332"/>
                </a:lnTo>
                <a:lnTo>
                  <a:pt x="6692" y="14502"/>
                </a:lnTo>
                <a:lnTo>
                  <a:pt x="6594" y="14575"/>
                </a:lnTo>
                <a:lnTo>
                  <a:pt x="6497" y="14673"/>
                </a:lnTo>
                <a:lnTo>
                  <a:pt x="6400" y="14770"/>
                </a:lnTo>
                <a:lnTo>
                  <a:pt x="6278" y="14843"/>
                </a:lnTo>
                <a:lnTo>
                  <a:pt x="6278" y="14867"/>
                </a:lnTo>
                <a:lnTo>
                  <a:pt x="6278" y="14892"/>
                </a:lnTo>
                <a:lnTo>
                  <a:pt x="6302" y="14892"/>
                </a:lnTo>
                <a:lnTo>
                  <a:pt x="6546" y="14867"/>
                </a:lnTo>
                <a:lnTo>
                  <a:pt x="6667" y="14843"/>
                </a:lnTo>
                <a:lnTo>
                  <a:pt x="6789" y="14794"/>
                </a:lnTo>
                <a:lnTo>
                  <a:pt x="7300" y="14527"/>
                </a:lnTo>
                <a:lnTo>
                  <a:pt x="7300" y="14551"/>
                </a:lnTo>
                <a:lnTo>
                  <a:pt x="7276" y="14551"/>
                </a:lnTo>
                <a:lnTo>
                  <a:pt x="7130" y="14624"/>
                </a:lnTo>
                <a:lnTo>
                  <a:pt x="7032" y="14697"/>
                </a:lnTo>
                <a:lnTo>
                  <a:pt x="6813" y="14867"/>
                </a:lnTo>
                <a:lnTo>
                  <a:pt x="6789" y="14916"/>
                </a:lnTo>
                <a:lnTo>
                  <a:pt x="6789" y="14965"/>
                </a:lnTo>
                <a:lnTo>
                  <a:pt x="6813" y="14989"/>
                </a:lnTo>
                <a:lnTo>
                  <a:pt x="6838" y="15013"/>
                </a:lnTo>
                <a:lnTo>
                  <a:pt x="6229" y="15013"/>
                </a:lnTo>
                <a:lnTo>
                  <a:pt x="6254" y="14746"/>
                </a:lnTo>
                <a:lnTo>
                  <a:pt x="6278" y="14502"/>
                </a:lnTo>
                <a:lnTo>
                  <a:pt x="6400" y="14478"/>
                </a:lnTo>
                <a:lnTo>
                  <a:pt x="6521" y="14454"/>
                </a:lnTo>
                <a:lnTo>
                  <a:pt x="6765" y="14332"/>
                </a:lnTo>
                <a:lnTo>
                  <a:pt x="7130" y="14186"/>
                </a:lnTo>
                <a:lnTo>
                  <a:pt x="7300" y="14089"/>
                </a:lnTo>
                <a:close/>
                <a:moveTo>
                  <a:pt x="6838" y="10925"/>
                </a:moveTo>
                <a:lnTo>
                  <a:pt x="6594" y="10950"/>
                </a:lnTo>
                <a:lnTo>
                  <a:pt x="6351" y="11023"/>
                </a:lnTo>
                <a:lnTo>
                  <a:pt x="6132" y="11144"/>
                </a:lnTo>
                <a:lnTo>
                  <a:pt x="5913" y="11290"/>
                </a:lnTo>
                <a:lnTo>
                  <a:pt x="5791" y="11436"/>
                </a:lnTo>
                <a:lnTo>
                  <a:pt x="5670" y="11607"/>
                </a:lnTo>
                <a:lnTo>
                  <a:pt x="5597" y="11801"/>
                </a:lnTo>
                <a:lnTo>
                  <a:pt x="5524" y="11996"/>
                </a:lnTo>
                <a:lnTo>
                  <a:pt x="5475" y="12191"/>
                </a:lnTo>
                <a:lnTo>
                  <a:pt x="5426" y="12410"/>
                </a:lnTo>
                <a:lnTo>
                  <a:pt x="5426" y="12604"/>
                </a:lnTo>
                <a:lnTo>
                  <a:pt x="5451" y="12799"/>
                </a:lnTo>
                <a:lnTo>
                  <a:pt x="5475" y="12921"/>
                </a:lnTo>
                <a:lnTo>
                  <a:pt x="5499" y="13042"/>
                </a:lnTo>
                <a:lnTo>
                  <a:pt x="5572" y="13140"/>
                </a:lnTo>
                <a:lnTo>
                  <a:pt x="5645" y="13237"/>
                </a:lnTo>
                <a:lnTo>
                  <a:pt x="5718" y="13334"/>
                </a:lnTo>
                <a:lnTo>
                  <a:pt x="5816" y="13383"/>
                </a:lnTo>
                <a:lnTo>
                  <a:pt x="5889" y="13456"/>
                </a:lnTo>
                <a:lnTo>
                  <a:pt x="6010" y="13480"/>
                </a:lnTo>
                <a:lnTo>
                  <a:pt x="5962" y="13675"/>
                </a:lnTo>
                <a:lnTo>
                  <a:pt x="5937" y="13894"/>
                </a:lnTo>
                <a:lnTo>
                  <a:pt x="5913" y="14332"/>
                </a:lnTo>
                <a:lnTo>
                  <a:pt x="5816" y="14794"/>
                </a:lnTo>
                <a:lnTo>
                  <a:pt x="5816" y="15038"/>
                </a:lnTo>
                <a:lnTo>
                  <a:pt x="5816" y="15159"/>
                </a:lnTo>
                <a:lnTo>
                  <a:pt x="5840" y="15281"/>
                </a:lnTo>
                <a:lnTo>
                  <a:pt x="5889" y="15330"/>
                </a:lnTo>
                <a:lnTo>
                  <a:pt x="5962" y="15378"/>
                </a:lnTo>
                <a:lnTo>
                  <a:pt x="6035" y="15403"/>
                </a:lnTo>
                <a:lnTo>
                  <a:pt x="6108" y="15378"/>
                </a:lnTo>
                <a:lnTo>
                  <a:pt x="6254" y="15403"/>
                </a:lnTo>
                <a:lnTo>
                  <a:pt x="6424" y="15427"/>
                </a:lnTo>
                <a:lnTo>
                  <a:pt x="6789" y="15427"/>
                </a:lnTo>
                <a:lnTo>
                  <a:pt x="7130" y="15403"/>
                </a:lnTo>
                <a:lnTo>
                  <a:pt x="7470" y="15378"/>
                </a:lnTo>
                <a:lnTo>
                  <a:pt x="7543" y="15354"/>
                </a:lnTo>
                <a:lnTo>
                  <a:pt x="7592" y="15330"/>
                </a:lnTo>
                <a:lnTo>
                  <a:pt x="7616" y="15281"/>
                </a:lnTo>
                <a:lnTo>
                  <a:pt x="7665" y="15232"/>
                </a:lnTo>
                <a:lnTo>
                  <a:pt x="7665" y="15159"/>
                </a:lnTo>
                <a:lnTo>
                  <a:pt x="7665" y="15111"/>
                </a:lnTo>
                <a:lnTo>
                  <a:pt x="7689" y="14308"/>
                </a:lnTo>
                <a:lnTo>
                  <a:pt x="7689" y="13894"/>
                </a:lnTo>
                <a:lnTo>
                  <a:pt x="7665" y="13699"/>
                </a:lnTo>
                <a:lnTo>
                  <a:pt x="7616" y="13505"/>
                </a:lnTo>
                <a:lnTo>
                  <a:pt x="7714" y="13456"/>
                </a:lnTo>
                <a:lnTo>
                  <a:pt x="7787" y="13407"/>
                </a:lnTo>
                <a:lnTo>
                  <a:pt x="7932" y="13164"/>
                </a:lnTo>
                <a:lnTo>
                  <a:pt x="8103" y="12896"/>
                </a:lnTo>
                <a:lnTo>
                  <a:pt x="8224" y="12629"/>
                </a:lnTo>
                <a:lnTo>
                  <a:pt x="8249" y="12483"/>
                </a:lnTo>
                <a:lnTo>
                  <a:pt x="8273" y="12337"/>
                </a:lnTo>
                <a:lnTo>
                  <a:pt x="8273" y="12191"/>
                </a:lnTo>
                <a:lnTo>
                  <a:pt x="8249" y="12020"/>
                </a:lnTo>
                <a:lnTo>
                  <a:pt x="8224" y="11874"/>
                </a:lnTo>
                <a:lnTo>
                  <a:pt x="8151" y="11728"/>
                </a:lnTo>
                <a:lnTo>
                  <a:pt x="8103" y="11607"/>
                </a:lnTo>
                <a:lnTo>
                  <a:pt x="8005" y="11485"/>
                </a:lnTo>
                <a:lnTo>
                  <a:pt x="7908" y="11363"/>
                </a:lnTo>
                <a:lnTo>
                  <a:pt x="7787" y="11242"/>
                </a:lnTo>
                <a:lnTo>
                  <a:pt x="7592" y="11120"/>
                </a:lnTo>
                <a:lnTo>
                  <a:pt x="7349" y="10998"/>
                </a:lnTo>
                <a:lnTo>
                  <a:pt x="7105" y="10950"/>
                </a:lnTo>
                <a:lnTo>
                  <a:pt x="6838" y="10925"/>
                </a:lnTo>
                <a:close/>
                <a:moveTo>
                  <a:pt x="12726" y="7811"/>
                </a:moveTo>
                <a:lnTo>
                  <a:pt x="12872" y="7860"/>
                </a:lnTo>
                <a:lnTo>
                  <a:pt x="12921" y="7884"/>
                </a:lnTo>
                <a:lnTo>
                  <a:pt x="12969" y="7933"/>
                </a:lnTo>
                <a:lnTo>
                  <a:pt x="12994" y="7981"/>
                </a:lnTo>
                <a:lnTo>
                  <a:pt x="13018" y="8078"/>
                </a:lnTo>
                <a:lnTo>
                  <a:pt x="13018" y="8103"/>
                </a:lnTo>
                <a:lnTo>
                  <a:pt x="12069" y="8103"/>
                </a:lnTo>
                <a:lnTo>
                  <a:pt x="11607" y="8151"/>
                </a:lnTo>
                <a:lnTo>
                  <a:pt x="11144" y="8200"/>
                </a:lnTo>
                <a:lnTo>
                  <a:pt x="10390" y="8200"/>
                </a:lnTo>
                <a:lnTo>
                  <a:pt x="10195" y="8224"/>
                </a:lnTo>
                <a:lnTo>
                  <a:pt x="10025" y="8273"/>
                </a:lnTo>
                <a:lnTo>
                  <a:pt x="9879" y="8346"/>
                </a:lnTo>
                <a:lnTo>
                  <a:pt x="9806" y="8395"/>
                </a:lnTo>
                <a:lnTo>
                  <a:pt x="9782" y="8443"/>
                </a:lnTo>
                <a:lnTo>
                  <a:pt x="9782" y="8492"/>
                </a:lnTo>
                <a:lnTo>
                  <a:pt x="9806" y="8541"/>
                </a:lnTo>
                <a:lnTo>
                  <a:pt x="9903" y="8589"/>
                </a:lnTo>
                <a:lnTo>
                  <a:pt x="11193" y="8589"/>
                </a:lnTo>
                <a:lnTo>
                  <a:pt x="11655" y="8565"/>
                </a:lnTo>
                <a:lnTo>
                  <a:pt x="12118" y="8589"/>
                </a:lnTo>
                <a:lnTo>
                  <a:pt x="12580" y="8589"/>
                </a:lnTo>
                <a:lnTo>
                  <a:pt x="12799" y="8565"/>
                </a:lnTo>
                <a:lnTo>
                  <a:pt x="13042" y="8541"/>
                </a:lnTo>
                <a:lnTo>
                  <a:pt x="13042" y="8735"/>
                </a:lnTo>
                <a:lnTo>
                  <a:pt x="13042" y="8979"/>
                </a:lnTo>
                <a:lnTo>
                  <a:pt x="12264" y="8979"/>
                </a:lnTo>
                <a:lnTo>
                  <a:pt x="11485" y="9003"/>
                </a:lnTo>
                <a:lnTo>
                  <a:pt x="11096" y="9027"/>
                </a:lnTo>
                <a:lnTo>
                  <a:pt x="10706" y="9052"/>
                </a:lnTo>
                <a:lnTo>
                  <a:pt x="10341" y="9125"/>
                </a:lnTo>
                <a:lnTo>
                  <a:pt x="10147" y="9173"/>
                </a:lnTo>
                <a:lnTo>
                  <a:pt x="9976" y="9246"/>
                </a:lnTo>
                <a:lnTo>
                  <a:pt x="9952" y="9295"/>
                </a:lnTo>
                <a:lnTo>
                  <a:pt x="9928" y="9344"/>
                </a:lnTo>
                <a:lnTo>
                  <a:pt x="9952" y="9392"/>
                </a:lnTo>
                <a:lnTo>
                  <a:pt x="10001" y="9417"/>
                </a:lnTo>
                <a:lnTo>
                  <a:pt x="10171" y="9441"/>
                </a:lnTo>
                <a:lnTo>
                  <a:pt x="10731" y="9441"/>
                </a:lnTo>
                <a:lnTo>
                  <a:pt x="11485" y="9368"/>
                </a:lnTo>
                <a:lnTo>
                  <a:pt x="12264" y="9368"/>
                </a:lnTo>
                <a:lnTo>
                  <a:pt x="13042" y="9344"/>
                </a:lnTo>
                <a:lnTo>
                  <a:pt x="13067" y="9733"/>
                </a:lnTo>
                <a:lnTo>
                  <a:pt x="12994" y="9684"/>
                </a:lnTo>
                <a:lnTo>
                  <a:pt x="12921" y="9660"/>
                </a:lnTo>
                <a:lnTo>
                  <a:pt x="12118" y="9709"/>
                </a:lnTo>
                <a:lnTo>
                  <a:pt x="11290" y="9757"/>
                </a:lnTo>
                <a:lnTo>
                  <a:pt x="10950" y="9782"/>
                </a:lnTo>
                <a:lnTo>
                  <a:pt x="10366" y="9782"/>
                </a:lnTo>
                <a:lnTo>
                  <a:pt x="10195" y="9830"/>
                </a:lnTo>
                <a:lnTo>
                  <a:pt x="10001" y="9879"/>
                </a:lnTo>
                <a:lnTo>
                  <a:pt x="9855" y="9952"/>
                </a:lnTo>
                <a:lnTo>
                  <a:pt x="9830" y="9976"/>
                </a:lnTo>
                <a:lnTo>
                  <a:pt x="9830" y="10001"/>
                </a:lnTo>
                <a:lnTo>
                  <a:pt x="9830" y="10049"/>
                </a:lnTo>
                <a:lnTo>
                  <a:pt x="9855" y="10074"/>
                </a:lnTo>
                <a:lnTo>
                  <a:pt x="10001" y="10147"/>
                </a:lnTo>
                <a:lnTo>
                  <a:pt x="10171" y="10195"/>
                </a:lnTo>
                <a:lnTo>
                  <a:pt x="10366" y="10220"/>
                </a:lnTo>
                <a:lnTo>
                  <a:pt x="10560" y="10220"/>
                </a:lnTo>
                <a:lnTo>
                  <a:pt x="10950" y="10195"/>
                </a:lnTo>
                <a:lnTo>
                  <a:pt x="11290" y="10171"/>
                </a:lnTo>
                <a:lnTo>
                  <a:pt x="12118" y="10122"/>
                </a:lnTo>
                <a:lnTo>
                  <a:pt x="12921" y="10098"/>
                </a:lnTo>
                <a:lnTo>
                  <a:pt x="13018" y="10074"/>
                </a:lnTo>
                <a:lnTo>
                  <a:pt x="13091" y="10001"/>
                </a:lnTo>
                <a:lnTo>
                  <a:pt x="13091" y="10390"/>
                </a:lnTo>
                <a:lnTo>
                  <a:pt x="13091" y="10633"/>
                </a:lnTo>
                <a:lnTo>
                  <a:pt x="12921" y="10609"/>
                </a:lnTo>
                <a:lnTo>
                  <a:pt x="12775" y="10585"/>
                </a:lnTo>
                <a:lnTo>
                  <a:pt x="12410" y="10585"/>
                </a:lnTo>
                <a:lnTo>
                  <a:pt x="12069" y="10609"/>
                </a:lnTo>
                <a:lnTo>
                  <a:pt x="11728" y="10609"/>
                </a:lnTo>
                <a:lnTo>
                  <a:pt x="11266" y="10585"/>
                </a:lnTo>
                <a:lnTo>
                  <a:pt x="10779" y="10560"/>
                </a:lnTo>
                <a:lnTo>
                  <a:pt x="10536" y="10585"/>
                </a:lnTo>
                <a:lnTo>
                  <a:pt x="10317" y="10633"/>
                </a:lnTo>
                <a:lnTo>
                  <a:pt x="10098" y="10706"/>
                </a:lnTo>
                <a:lnTo>
                  <a:pt x="9903" y="10828"/>
                </a:lnTo>
                <a:lnTo>
                  <a:pt x="9903" y="10852"/>
                </a:lnTo>
                <a:lnTo>
                  <a:pt x="9928" y="10877"/>
                </a:lnTo>
                <a:lnTo>
                  <a:pt x="10147" y="10950"/>
                </a:lnTo>
                <a:lnTo>
                  <a:pt x="10390" y="10974"/>
                </a:lnTo>
                <a:lnTo>
                  <a:pt x="10901" y="10998"/>
                </a:lnTo>
                <a:lnTo>
                  <a:pt x="11899" y="10998"/>
                </a:lnTo>
                <a:lnTo>
                  <a:pt x="12483" y="11047"/>
                </a:lnTo>
                <a:lnTo>
                  <a:pt x="12799" y="11047"/>
                </a:lnTo>
                <a:lnTo>
                  <a:pt x="13091" y="10998"/>
                </a:lnTo>
                <a:lnTo>
                  <a:pt x="13067" y="11363"/>
                </a:lnTo>
                <a:lnTo>
                  <a:pt x="12239" y="11388"/>
                </a:lnTo>
                <a:lnTo>
                  <a:pt x="11412" y="11461"/>
                </a:lnTo>
                <a:lnTo>
                  <a:pt x="11071" y="11485"/>
                </a:lnTo>
                <a:lnTo>
                  <a:pt x="10682" y="11509"/>
                </a:lnTo>
                <a:lnTo>
                  <a:pt x="10487" y="11534"/>
                </a:lnTo>
                <a:lnTo>
                  <a:pt x="10293" y="11558"/>
                </a:lnTo>
                <a:lnTo>
                  <a:pt x="10122" y="11607"/>
                </a:lnTo>
                <a:lnTo>
                  <a:pt x="9976" y="11680"/>
                </a:lnTo>
                <a:lnTo>
                  <a:pt x="9952" y="11704"/>
                </a:lnTo>
                <a:lnTo>
                  <a:pt x="9952" y="11728"/>
                </a:lnTo>
                <a:lnTo>
                  <a:pt x="9952" y="11753"/>
                </a:lnTo>
                <a:lnTo>
                  <a:pt x="9976" y="11777"/>
                </a:lnTo>
                <a:lnTo>
                  <a:pt x="10122" y="11850"/>
                </a:lnTo>
                <a:lnTo>
                  <a:pt x="10317" y="11874"/>
                </a:lnTo>
                <a:lnTo>
                  <a:pt x="10487" y="11899"/>
                </a:lnTo>
                <a:lnTo>
                  <a:pt x="10682" y="11899"/>
                </a:lnTo>
                <a:lnTo>
                  <a:pt x="11071" y="11874"/>
                </a:lnTo>
                <a:lnTo>
                  <a:pt x="11412" y="11826"/>
                </a:lnTo>
                <a:lnTo>
                  <a:pt x="12239" y="11777"/>
                </a:lnTo>
                <a:lnTo>
                  <a:pt x="13067" y="11728"/>
                </a:lnTo>
                <a:lnTo>
                  <a:pt x="13042" y="12312"/>
                </a:lnTo>
                <a:lnTo>
                  <a:pt x="12848" y="12264"/>
                </a:lnTo>
                <a:lnTo>
                  <a:pt x="12264" y="12264"/>
                </a:lnTo>
                <a:lnTo>
                  <a:pt x="11874" y="12288"/>
                </a:lnTo>
                <a:lnTo>
                  <a:pt x="11509" y="12312"/>
                </a:lnTo>
                <a:lnTo>
                  <a:pt x="11120" y="12312"/>
                </a:lnTo>
                <a:lnTo>
                  <a:pt x="10706" y="12288"/>
                </a:lnTo>
                <a:lnTo>
                  <a:pt x="10512" y="12312"/>
                </a:lnTo>
                <a:lnTo>
                  <a:pt x="10317" y="12337"/>
                </a:lnTo>
                <a:lnTo>
                  <a:pt x="10147" y="12385"/>
                </a:lnTo>
                <a:lnTo>
                  <a:pt x="9976" y="12483"/>
                </a:lnTo>
                <a:lnTo>
                  <a:pt x="9952" y="12507"/>
                </a:lnTo>
                <a:lnTo>
                  <a:pt x="9976" y="12531"/>
                </a:lnTo>
                <a:lnTo>
                  <a:pt x="10122" y="12629"/>
                </a:lnTo>
                <a:lnTo>
                  <a:pt x="10317" y="12677"/>
                </a:lnTo>
                <a:lnTo>
                  <a:pt x="10512" y="12726"/>
                </a:lnTo>
                <a:lnTo>
                  <a:pt x="11120" y="12726"/>
                </a:lnTo>
                <a:lnTo>
                  <a:pt x="11509" y="12702"/>
                </a:lnTo>
                <a:lnTo>
                  <a:pt x="12264" y="12726"/>
                </a:lnTo>
                <a:lnTo>
                  <a:pt x="12653" y="12702"/>
                </a:lnTo>
                <a:lnTo>
                  <a:pt x="12823" y="12677"/>
                </a:lnTo>
                <a:lnTo>
                  <a:pt x="13018" y="12653"/>
                </a:lnTo>
                <a:lnTo>
                  <a:pt x="12994" y="12848"/>
                </a:lnTo>
                <a:lnTo>
                  <a:pt x="12994" y="13164"/>
                </a:lnTo>
                <a:lnTo>
                  <a:pt x="12629" y="13115"/>
                </a:lnTo>
                <a:lnTo>
                  <a:pt x="12264" y="13115"/>
                </a:lnTo>
                <a:lnTo>
                  <a:pt x="11534" y="13164"/>
                </a:lnTo>
                <a:lnTo>
                  <a:pt x="11144" y="13164"/>
                </a:lnTo>
                <a:lnTo>
                  <a:pt x="10755" y="13188"/>
                </a:lnTo>
                <a:lnTo>
                  <a:pt x="10341" y="13213"/>
                </a:lnTo>
                <a:lnTo>
                  <a:pt x="10171" y="13261"/>
                </a:lnTo>
                <a:lnTo>
                  <a:pt x="9976" y="13310"/>
                </a:lnTo>
                <a:lnTo>
                  <a:pt x="9952" y="13334"/>
                </a:lnTo>
                <a:lnTo>
                  <a:pt x="9976" y="13383"/>
                </a:lnTo>
                <a:lnTo>
                  <a:pt x="10122" y="13480"/>
                </a:lnTo>
                <a:lnTo>
                  <a:pt x="10293" y="13529"/>
                </a:lnTo>
                <a:lnTo>
                  <a:pt x="10463" y="13578"/>
                </a:lnTo>
                <a:lnTo>
                  <a:pt x="11023" y="13578"/>
                </a:lnTo>
                <a:lnTo>
                  <a:pt x="11363" y="13553"/>
                </a:lnTo>
                <a:lnTo>
                  <a:pt x="12166" y="13505"/>
                </a:lnTo>
                <a:lnTo>
                  <a:pt x="12580" y="13505"/>
                </a:lnTo>
                <a:lnTo>
                  <a:pt x="12969" y="13529"/>
                </a:lnTo>
                <a:lnTo>
                  <a:pt x="12945" y="14210"/>
                </a:lnTo>
                <a:lnTo>
                  <a:pt x="12775" y="14137"/>
                </a:lnTo>
                <a:lnTo>
                  <a:pt x="12580" y="14089"/>
                </a:lnTo>
                <a:lnTo>
                  <a:pt x="12385" y="14064"/>
                </a:lnTo>
                <a:lnTo>
                  <a:pt x="11753" y="14064"/>
                </a:lnTo>
                <a:lnTo>
                  <a:pt x="11388" y="14089"/>
                </a:lnTo>
                <a:lnTo>
                  <a:pt x="10852" y="14137"/>
                </a:lnTo>
                <a:lnTo>
                  <a:pt x="10317" y="14162"/>
                </a:lnTo>
                <a:lnTo>
                  <a:pt x="10001" y="14186"/>
                </a:lnTo>
                <a:lnTo>
                  <a:pt x="9830" y="14235"/>
                </a:lnTo>
                <a:lnTo>
                  <a:pt x="9782" y="14259"/>
                </a:lnTo>
                <a:lnTo>
                  <a:pt x="9709" y="14308"/>
                </a:lnTo>
                <a:lnTo>
                  <a:pt x="9684" y="14332"/>
                </a:lnTo>
                <a:lnTo>
                  <a:pt x="9684" y="14381"/>
                </a:lnTo>
                <a:lnTo>
                  <a:pt x="9684" y="14429"/>
                </a:lnTo>
                <a:lnTo>
                  <a:pt x="9709" y="14478"/>
                </a:lnTo>
                <a:lnTo>
                  <a:pt x="9782" y="14527"/>
                </a:lnTo>
                <a:lnTo>
                  <a:pt x="9830" y="14551"/>
                </a:lnTo>
                <a:lnTo>
                  <a:pt x="10001" y="14600"/>
                </a:lnTo>
                <a:lnTo>
                  <a:pt x="10414" y="14600"/>
                </a:lnTo>
                <a:lnTo>
                  <a:pt x="10828" y="14551"/>
                </a:lnTo>
                <a:lnTo>
                  <a:pt x="11144" y="14527"/>
                </a:lnTo>
                <a:lnTo>
                  <a:pt x="11558" y="14502"/>
                </a:lnTo>
                <a:lnTo>
                  <a:pt x="11996" y="14454"/>
                </a:lnTo>
                <a:lnTo>
                  <a:pt x="12215" y="14478"/>
                </a:lnTo>
                <a:lnTo>
                  <a:pt x="12434" y="14478"/>
                </a:lnTo>
                <a:lnTo>
                  <a:pt x="12629" y="14527"/>
                </a:lnTo>
                <a:lnTo>
                  <a:pt x="12823" y="14600"/>
                </a:lnTo>
                <a:lnTo>
                  <a:pt x="12872" y="14624"/>
                </a:lnTo>
                <a:lnTo>
                  <a:pt x="12945" y="14624"/>
                </a:lnTo>
                <a:lnTo>
                  <a:pt x="12945" y="15062"/>
                </a:lnTo>
                <a:lnTo>
                  <a:pt x="12872" y="14989"/>
                </a:lnTo>
                <a:lnTo>
                  <a:pt x="12848" y="14965"/>
                </a:lnTo>
                <a:lnTo>
                  <a:pt x="12799" y="14940"/>
                </a:lnTo>
                <a:lnTo>
                  <a:pt x="12483" y="14916"/>
                </a:lnTo>
                <a:lnTo>
                  <a:pt x="12142" y="14892"/>
                </a:lnTo>
                <a:lnTo>
                  <a:pt x="11461" y="14916"/>
                </a:lnTo>
                <a:lnTo>
                  <a:pt x="10706" y="14940"/>
                </a:lnTo>
                <a:lnTo>
                  <a:pt x="10317" y="14965"/>
                </a:lnTo>
                <a:lnTo>
                  <a:pt x="9952" y="15013"/>
                </a:lnTo>
                <a:lnTo>
                  <a:pt x="9903" y="15038"/>
                </a:lnTo>
                <a:lnTo>
                  <a:pt x="9855" y="15086"/>
                </a:lnTo>
                <a:lnTo>
                  <a:pt x="9830" y="15135"/>
                </a:lnTo>
                <a:lnTo>
                  <a:pt x="9830" y="15208"/>
                </a:lnTo>
                <a:lnTo>
                  <a:pt x="9830" y="15257"/>
                </a:lnTo>
                <a:lnTo>
                  <a:pt x="9855" y="15305"/>
                </a:lnTo>
                <a:lnTo>
                  <a:pt x="9903" y="15354"/>
                </a:lnTo>
                <a:lnTo>
                  <a:pt x="9952" y="15378"/>
                </a:lnTo>
                <a:lnTo>
                  <a:pt x="10293" y="15403"/>
                </a:lnTo>
                <a:lnTo>
                  <a:pt x="10633" y="15403"/>
                </a:lnTo>
                <a:lnTo>
                  <a:pt x="11315" y="15378"/>
                </a:lnTo>
                <a:lnTo>
                  <a:pt x="12045" y="15354"/>
                </a:lnTo>
                <a:lnTo>
                  <a:pt x="12750" y="15330"/>
                </a:lnTo>
                <a:lnTo>
                  <a:pt x="12848" y="15305"/>
                </a:lnTo>
                <a:lnTo>
                  <a:pt x="12896" y="15257"/>
                </a:lnTo>
                <a:lnTo>
                  <a:pt x="12921" y="15232"/>
                </a:lnTo>
                <a:lnTo>
                  <a:pt x="12921" y="15695"/>
                </a:lnTo>
                <a:lnTo>
                  <a:pt x="12629" y="15646"/>
                </a:lnTo>
                <a:lnTo>
                  <a:pt x="12312" y="15646"/>
                </a:lnTo>
                <a:lnTo>
                  <a:pt x="11728" y="15670"/>
                </a:lnTo>
                <a:lnTo>
                  <a:pt x="11290" y="15695"/>
                </a:lnTo>
                <a:lnTo>
                  <a:pt x="10828" y="15743"/>
                </a:lnTo>
                <a:lnTo>
                  <a:pt x="10609" y="15792"/>
                </a:lnTo>
                <a:lnTo>
                  <a:pt x="10390" y="15865"/>
                </a:lnTo>
                <a:lnTo>
                  <a:pt x="10195" y="15938"/>
                </a:lnTo>
                <a:lnTo>
                  <a:pt x="10001" y="16060"/>
                </a:lnTo>
                <a:lnTo>
                  <a:pt x="9976" y="16084"/>
                </a:lnTo>
                <a:lnTo>
                  <a:pt x="9976" y="16133"/>
                </a:lnTo>
                <a:lnTo>
                  <a:pt x="9976" y="16157"/>
                </a:lnTo>
                <a:lnTo>
                  <a:pt x="10025" y="16181"/>
                </a:lnTo>
                <a:lnTo>
                  <a:pt x="10414" y="16181"/>
                </a:lnTo>
                <a:lnTo>
                  <a:pt x="10804" y="16157"/>
                </a:lnTo>
                <a:lnTo>
                  <a:pt x="11193" y="16108"/>
                </a:lnTo>
                <a:lnTo>
                  <a:pt x="11582" y="16084"/>
                </a:lnTo>
                <a:lnTo>
                  <a:pt x="12020" y="16060"/>
                </a:lnTo>
                <a:lnTo>
                  <a:pt x="12458" y="16060"/>
                </a:lnTo>
                <a:lnTo>
                  <a:pt x="12702" y="16084"/>
                </a:lnTo>
                <a:lnTo>
                  <a:pt x="12945" y="16133"/>
                </a:lnTo>
                <a:lnTo>
                  <a:pt x="12945" y="16424"/>
                </a:lnTo>
                <a:lnTo>
                  <a:pt x="12629" y="16400"/>
                </a:lnTo>
                <a:lnTo>
                  <a:pt x="12312" y="16400"/>
                </a:lnTo>
                <a:lnTo>
                  <a:pt x="11680" y="16424"/>
                </a:lnTo>
                <a:lnTo>
                  <a:pt x="11363" y="16424"/>
                </a:lnTo>
                <a:lnTo>
                  <a:pt x="10925" y="16449"/>
                </a:lnTo>
                <a:lnTo>
                  <a:pt x="10706" y="16473"/>
                </a:lnTo>
                <a:lnTo>
                  <a:pt x="10512" y="16522"/>
                </a:lnTo>
                <a:lnTo>
                  <a:pt x="10341" y="16619"/>
                </a:lnTo>
                <a:lnTo>
                  <a:pt x="10293" y="16668"/>
                </a:lnTo>
                <a:lnTo>
                  <a:pt x="10244" y="16716"/>
                </a:lnTo>
                <a:lnTo>
                  <a:pt x="10244" y="16814"/>
                </a:lnTo>
                <a:lnTo>
                  <a:pt x="10268" y="16838"/>
                </a:lnTo>
                <a:lnTo>
                  <a:pt x="10293" y="16862"/>
                </a:lnTo>
                <a:lnTo>
                  <a:pt x="10414" y="16935"/>
                </a:lnTo>
                <a:lnTo>
                  <a:pt x="10560" y="16960"/>
                </a:lnTo>
                <a:lnTo>
                  <a:pt x="10925" y="16960"/>
                </a:lnTo>
                <a:lnTo>
                  <a:pt x="11290" y="16935"/>
                </a:lnTo>
                <a:lnTo>
                  <a:pt x="11582" y="16887"/>
                </a:lnTo>
                <a:lnTo>
                  <a:pt x="12629" y="16887"/>
                </a:lnTo>
                <a:lnTo>
                  <a:pt x="12969" y="16935"/>
                </a:lnTo>
                <a:lnTo>
                  <a:pt x="12969" y="17179"/>
                </a:lnTo>
                <a:lnTo>
                  <a:pt x="12945" y="17227"/>
                </a:lnTo>
                <a:lnTo>
                  <a:pt x="12921" y="17276"/>
                </a:lnTo>
                <a:lnTo>
                  <a:pt x="12921" y="17373"/>
                </a:lnTo>
                <a:lnTo>
                  <a:pt x="12653" y="17349"/>
                </a:lnTo>
                <a:lnTo>
                  <a:pt x="12385" y="17349"/>
                </a:lnTo>
                <a:lnTo>
                  <a:pt x="11850" y="17398"/>
                </a:lnTo>
                <a:lnTo>
                  <a:pt x="11120" y="17422"/>
                </a:lnTo>
                <a:lnTo>
                  <a:pt x="10755" y="17471"/>
                </a:lnTo>
                <a:lnTo>
                  <a:pt x="10585" y="17519"/>
                </a:lnTo>
                <a:lnTo>
                  <a:pt x="10414" y="17592"/>
                </a:lnTo>
                <a:lnTo>
                  <a:pt x="10390" y="17592"/>
                </a:lnTo>
                <a:lnTo>
                  <a:pt x="10414" y="17617"/>
                </a:lnTo>
                <a:lnTo>
                  <a:pt x="10560" y="17665"/>
                </a:lnTo>
                <a:lnTo>
                  <a:pt x="10731" y="17714"/>
                </a:lnTo>
                <a:lnTo>
                  <a:pt x="11023" y="17738"/>
                </a:lnTo>
                <a:lnTo>
                  <a:pt x="12775" y="17738"/>
                </a:lnTo>
                <a:lnTo>
                  <a:pt x="12677" y="17836"/>
                </a:lnTo>
                <a:lnTo>
                  <a:pt x="12580" y="17957"/>
                </a:lnTo>
                <a:lnTo>
                  <a:pt x="12483" y="17909"/>
                </a:lnTo>
                <a:lnTo>
                  <a:pt x="12361" y="17884"/>
                </a:lnTo>
                <a:lnTo>
                  <a:pt x="11363" y="17884"/>
                </a:lnTo>
                <a:lnTo>
                  <a:pt x="11047" y="17909"/>
                </a:lnTo>
                <a:lnTo>
                  <a:pt x="10901" y="17933"/>
                </a:lnTo>
                <a:lnTo>
                  <a:pt x="10755" y="17957"/>
                </a:lnTo>
                <a:lnTo>
                  <a:pt x="10633" y="18030"/>
                </a:lnTo>
                <a:lnTo>
                  <a:pt x="10512" y="18103"/>
                </a:lnTo>
                <a:lnTo>
                  <a:pt x="10512" y="18128"/>
                </a:lnTo>
                <a:lnTo>
                  <a:pt x="10536" y="18152"/>
                </a:lnTo>
                <a:lnTo>
                  <a:pt x="10633" y="18201"/>
                </a:lnTo>
                <a:lnTo>
                  <a:pt x="10779" y="18249"/>
                </a:lnTo>
                <a:lnTo>
                  <a:pt x="10925" y="18274"/>
                </a:lnTo>
                <a:lnTo>
                  <a:pt x="11071" y="18274"/>
                </a:lnTo>
                <a:lnTo>
                  <a:pt x="11363" y="18249"/>
                </a:lnTo>
                <a:lnTo>
                  <a:pt x="11655" y="18225"/>
                </a:lnTo>
                <a:lnTo>
                  <a:pt x="11947" y="18249"/>
                </a:lnTo>
                <a:lnTo>
                  <a:pt x="11704" y="18298"/>
                </a:lnTo>
                <a:lnTo>
                  <a:pt x="11461" y="18322"/>
                </a:lnTo>
                <a:lnTo>
                  <a:pt x="10950" y="18371"/>
                </a:lnTo>
                <a:lnTo>
                  <a:pt x="10025" y="18395"/>
                </a:lnTo>
                <a:lnTo>
                  <a:pt x="9100" y="18420"/>
                </a:lnTo>
                <a:lnTo>
                  <a:pt x="8151" y="18420"/>
                </a:lnTo>
                <a:lnTo>
                  <a:pt x="7227" y="18395"/>
                </a:lnTo>
                <a:lnTo>
                  <a:pt x="6254" y="18347"/>
                </a:lnTo>
                <a:lnTo>
                  <a:pt x="5305" y="18371"/>
                </a:lnTo>
                <a:lnTo>
                  <a:pt x="3382" y="18420"/>
                </a:lnTo>
                <a:lnTo>
                  <a:pt x="2555" y="18444"/>
                </a:lnTo>
                <a:lnTo>
                  <a:pt x="2141" y="18444"/>
                </a:lnTo>
                <a:lnTo>
                  <a:pt x="1728" y="18420"/>
                </a:lnTo>
                <a:lnTo>
                  <a:pt x="1557" y="18395"/>
                </a:lnTo>
                <a:lnTo>
                  <a:pt x="1387" y="18347"/>
                </a:lnTo>
                <a:lnTo>
                  <a:pt x="1217" y="18298"/>
                </a:lnTo>
                <a:lnTo>
                  <a:pt x="1095" y="18249"/>
                </a:lnTo>
                <a:lnTo>
                  <a:pt x="949" y="18152"/>
                </a:lnTo>
                <a:lnTo>
                  <a:pt x="827" y="18079"/>
                </a:lnTo>
                <a:lnTo>
                  <a:pt x="608" y="17836"/>
                </a:lnTo>
                <a:lnTo>
                  <a:pt x="608" y="17787"/>
                </a:lnTo>
                <a:lnTo>
                  <a:pt x="633" y="17154"/>
                </a:lnTo>
                <a:lnTo>
                  <a:pt x="681" y="16497"/>
                </a:lnTo>
                <a:lnTo>
                  <a:pt x="681" y="15865"/>
                </a:lnTo>
                <a:lnTo>
                  <a:pt x="657" y="15549"/>
                </a:lnTo>
                <a:lnTo>
                  <a:pt x="633" y="15232"/>
                </a:lnTo>
                <a:lnTo>
                  <a:pt x="584" y="14892"/>
                </a:lnTo>
                <a:lnTo>
                  <a:pt x="560" y="14551"/>
                </a:lnTo>
                <a:lnTo>
                  <a:pt x="535" y="13845"/>
                </a:lnTo>
                <a:lnTo>
                  <a:pt x="560" y="13164"/>
                </a:lnTo>
                <a:lnTo>
                  <a:pt x="584" y="12483"/>
                </a:lnTo>
                <a:lnTo>
                  <a:pt x="608" y="11753"/>
                </a:lnTo>
                <a:lnTo>
                  <a:pt x="608" y="11023"/>
                </a:lnTo>
                <a:lnTo>
                  <a:pt x="608" y="9587"/>
                </a:lnTo>
                <a:lnTo>
                  <a:pt x="608" y="9052"/>
                </a:lnTo>
                <a:lnTo>
                  <a:pt x="608" y="8784"/>
                </a:lnTo>
                <a:lnTo>
                  <a:pt x="633" y="8516"/>
                </a:lnTo>
                <a:lnTo>
                  <a:pt x="657" y="8395"/>
                </a:lnTo>
                <a:lnTo>
                  <a:pt x="706" y="8297"/>
                </a:lnTo>
                <a:lnTo>
                  <a:pt x="827" y="8127"/>
                </a:lnTo>
                <a:lnTo>
                  <a:pt x="1071" y="7835"/>
                </a:lnTo>
                <a:lnTo>
                  <a:pt x="1411" y="7884"/>
                </a:lnTo>
                <a:lnTo>
                  <a:pt x="1728" y="7908"/>
                </a:lnTo>
                <a:lnTo>
                  <a:pt x="2409" y="7908"/>
                </a:lnTo>
                <a:lnTo>
                  <a:pt x="3066" y="7884"/>
                </a:lnTo>
                <a:lnTo>
                  <a:pt x="5207" y="7884"/>
                </a:lnTo>
                <a:lnTo>
                  <a:pt x="6692" y="7908"/>
                </a:lnTo>
                <a:lnTo>
                  <a:pt x="10268" y="7908"/>
                </a:lnTo>
                <a:lnTo>
                  <a:pt x="10974" y="7860"/>
                </a:lnTo>
                <a:lnTo>
                  <a:pt x="11315" y="7860"/>
                </a:lnTo>
                <a:lnTo>
                  <a:pt x="11631" y="7884"/>
                </a:lnTo>
                <a:lnTo>
                  <a:pt x="11972" y="7908"/>
                </a:lnTo>
                <a:lnTo>
                  <a:pt x="12312" y="7957"/>
                </a:lnTo>
                <a:lnTo>
                  <a:pt x="12410" y="7981"/>
                </a:lnTo>
                <a:lnTo>
                  <a:pt x="12483" y="7933"/>
                </a:lnTo>
                <a:lnTo>
                  <a:pt x="12556" y="7884"/>
                </a:lnTo>
                <a:lnTo>
                  <a:pt x="12604" y="7811"/>
                </a:lnTo>
                <a:close/>
                <a:moveTo>
                  <a:pt x="6643" y="0"/>
                </a:moveTo>
                <a:lnTo>
                  <a:pt x="6327" y="24"/>
                </a:lnTo>
                <a:lnTo>
                  <a:pt x="6010" y="49"/>
                </a:lnTo>
                <a:lnTo>
                  <a:pt x="5694" y="122"/>
                </a:lnTo>
                <a:lnTo>
                  <a:pt x="5402" y="170"/>
                </a:lnTo>
                <a:lnTo>
                  <a:pt x="5086" y="268"/>
                </a:lnTo>
                <a:lnTo>
                  <a:pt x="4794" y="365"/>
                </a:lnTo>
                <a:lnTo>
                  <a:pt x="4502" y="487"/>
                </a:lnTo>
                <a:lnTo>
                  <a:pt x="4210" y="633"/>
                </a:lnTo>
                <a:lnTo>
                  <a:pt x="3942" y="779"/>
                </a:lnTo>
                <a:lnTo>
                  <a:pt x="3674" y="949"/>
                </a:lnTo>
                <a:lnTo>
                  <a:pt x="3431" y="1144"/>
                </a:lnTo>
                <a:lnTo>
                  <a:pt x="3188" y="1338"/>
                </a:lnTo>
                <a:lnTo>
                  <a:pt x="2969" y="1557"/>
                </a:lnTo>
                <a:lnTo>
                  <a:pt x="2750" y="1776"/>
                </a:lnTo>
                <a:lnTo>
                  <a:pt x="2555" y="2044"/>
                </a:lnTo>
                <a:lnTo>
                  <a:pt x="2385" y="2287"/>
                </a:lnTo>
                <a:lnTo>
                  <a:pt x="2214" y="2579"/>
                </a:lnTo>
                <a:lnTo>
                  <a:pt x="1947" y="3090"/>
                </a:lnTo>
                <a:lnTo>
                  <a:pt x="1728" y="3674"/>
                </a:lnTo>
                <a:lnTo>
                  <a:pt x="1533" y="4283"/>
                </a:lnTo>
                <a:lnTo>
                  <a:pt x="1387" y="4891"/>
                </a:lnTo>
                <a:lnTo>
                  <a:pt x="1314" y="5524"/>
                </a:lnTo>
                <a:lnTo>
                  <a:pt x="1290" y="5840"/>
                </a:lnTo>
                <a:lnTo>
                  <a:pt x="1265" y="6156"/>
                </a:lnTo>
                <a:lnTo>
                  <a:pt x="1290" y="6448"/>
                </a:lnTo>
                <a:lnTo>
                  <a:pt x="1314" y="6765"/>
                </a:lnTo>
                <a:lnTo>
                  <a:pt x="1363" y="7057"/>
                </a:lnTo>
                <a:lnTo>
                  <a:pt x="1436" y="7349"/>
                </a:lnTo>
                <a:lnTo>
                  <a:pt x="1460" y="7422"/>
                </a:lnTo>
                <a:lnTo>
                  <a:pt x="998" y="7495"/>
                </a:lnTo>
                <a:lnTo>
                  <a:pt x="803" y="7495"/>
                </a:lnTo>
                <a:lnTo>
                  <a:pt x="730" y="7543"/>
                </a:lnTo>
                <a:lnTo>
                  <a:pt x="657" y="7568"/>
                </a:lnTo>
                <a:lnTo>
                  <a:pt x="511" y="7689"/>
                </a:lnTo>
                <a:lnTo>
                  <a:pt x="389" y="7860"/>
                </a:lnTo>
                <a:lnTo>
                  <a:pt x="292" y="8030"/>
                </a:lnTo>
                <a:lnTo>
                  <a:pt x="219" y="8200"/>
                </a:lnTo>
                <a:lnTo>
                  <a:pt x="170" y="8395"/>
                </a:lnTo>
                <a:lnTo>
                  <a:pt x="146" y="8565"/>
                </a:lnTo>
                <a:lnTo>
                  <a:pt x="97" y="8930"/>
                </a:lnTo>
                <a:lnTo>
                  <a:pt x="73" y="9319"/>
                </a:lnTo>
                <a:lnTo>
                  <a:pt x="73" y="10074"/>
                </a:lnTo>
                <a:lnTo>
                  <a:pt x="97" y="10828"/>
                </a:lnTo>
                <a:lnTo>
                  <a:pt x="97" y="11582"/>
                </a:lnTo>
                <a:lnTo>
                  <a:pt x="73" y="12361"/>
                </a:lnTo>
                <a:lnTo>
                  <a:pt x="24" y="13115"/>
                </a:lnTo>
                <a:lnTo>
                  <a:pt x="0" y="13894"/>
                </a:lnTo>
                <a:lnTo>
                  <a:pt x="0" y="14283"/>
                </a:lnTo>
                <a:lnTo>
                  <a:pt x="24" y="14673"/>
                </a:lnTo>
                <a:lnTo>
                  <a:pt x="97" y="15378"/>
                </a:lnTo>
                <a:lnTo>
                  <a:pt x="146" y="15743"/>
                </a:lnTo>
                <a:lnTo>
                  <a:pt x="146" y="16108"/>
                </a:lnTo>
                <a:lnTo>
                  <a:pt x="122" y="16935"/>
                </a:lnTo>
                <a:lnTo>
                  <a:pt x="97" y="17787"/>
                </a:lnTo>
                <a:lnTo>
                  <a:pt x="97" y="17860"/>
                </a:lnTo>
                <a:lnTo>
                  <a:pt x="146" y="17933"/>
                </a:lnTo>
                <a:lnTo>
                  <a:pt x="195" y="17982"/>
                </a:lnTo>
                <a:lnTo>
                  <a:pt x="243" y="18006"/>
                </a:lnTo>
                <a:lnTo>
                  <a:pt x="341" y="18152"/>
                </a:lnTo>
                <a:lnTo>
                  <a:pt x="438" y="18298"/>
                </a:lnTo>
                <a:lnTo>
                  <a:pt x="560" y="18420"/>
                </a:lnTo>
                <a:lnTo>
                  <a:pt x="681" y="18517"/>
                </a:lnTo>
                <a:lnTo>
                  <a:pt x="827" y="18590"/>
                </a:lnTo>
                <a:lnTo>
                  <a:pt x="973" y="18663"/>
                </a:lnTo>
                <a:lnTo>
                  <a:pt x="1314" y="18760"/>
                </a:lnTo>
                <a:lnTo>
                  <a:pt x="1655" y="18809"/>
                </a:lnTo>
                <a:lnTo>
                  <a:pt x="2020" y="18833"/>
                </a:lnTo>
                <a:lnTo>
                  <a:pt x="2677" y="18858"/>
                </a:lnTo>
                <a:lnTo>
                  <a:pt x="3869" y="18833"/>
                </a:lnTo>
                <a:lnTo>
                  <a:pt x="5037" y="18785"/>
                </a:lnTo>
                <a:lnTo>
                  <a:pt x="6813" y="18785"/>
                </a:lnTo>
                <a:lnTo>
                  <a:pt x="7422" y="18809"/>
                </a:lnTo>
                <a:lnTo>
                  <a:pt x="8443" y="18858"/>
                </a:lnTo>
                <a:lnTo>
                  <a:pt x="9465" y="18858"/>
                </a:lnTo>
                <a:lnTo>
                  <a:pt x="10487" y="18809"/>
                </a:lnTo>
                <a:lnTo>
                  <a:pt x="11509" y="18760"/>
                </a:lnTo>
                <a:lnTo>
                  <a:pt x="11801" y="18712"/>
                </a:lnTo>
                <a:lnTo>
                  <a:pt x="12069" y="18663"/>
                </a:lnTo>
                <a:lnTo>
                  <a:pt x="12337" y="18590"/>
                </a:lnTo>
                <a:lnTo>
                  <a:pt x="12556" y="18493"/>
                </a:lnTo>
                <a:lnTo>
                  <a:pt x="12775" y="18347"/>
                </a:lnTo>
                <a:lnTo>
                  <a:pt x="12969" y="18201"/>
                </a:lnTo>
                <a:lnTo>
                  <a:pt x="13115" y="17982"/>
                </a:lnTo>
                <a:lnTo>
                  <a:pt x="13237" y="17763"/>
                </a:lnTo>
                <a:lnTo>
                  <a:pt x="13286" y="17738"/>
                </a:lnTo>
                <a:lnTo>
                  <a:pt x="13310" y="17690"/>
                </a:lnTo>
                <a:lnTo>
                  <a:pt x="13334" y="17665"/>
                </a:lnTo>
                <a:lnTo>
                  <a:pt x="13334" y="17592"/>
                </a:lnTo>
                <a:lnTo>
                  <a:pt x="13334" y="17471"/>
                </a:lnTo>
                <a:lnTo>
                  <a:pt x="13359" y="17398"/>
                </a:lnTo>
                <a:lnTo>
                  <a:pt x="13359" y="17300"/>
                </a:lnTo>
                <a:lnTo>
                  <a:pt x="13310" y="17227"/>
                </a:lnTo>
                <a:lnTo>
                  <a:pt x="13310" y="16862"/>
                </a:lnTo>
                <a:lnTo>
                  <a:pt x="13334" y="16789"/>
                </a:lnTo>
                <a:lnTo>
                  <a:pt x="13359" y="16716"/>
                </a:lnTo>
                <a:lnTo>
                  <a:pt x="13334" y="16643"/>
                </a:lnTo>
                <a:lnTo>
                  <a:pt x="13310" y="16570"/>
                </a:lnTo>
                <a:lnTo>
                  <a:pt x="13286" y="16108"/>
                </a:lnTo>
                <a:lnTo>
                  <a:pt x="13334" y="16060"/>
                </a:lnTo>
                <a:lnTo>
                  <a:pt x="13359" y="15987"/>
                </a:lnTo>
                <a:lnTo>
                  <a:pt x="13359" y="15914"/>
                </a:lnTo>
                <a:lnTo>
                  <a:pt x="13310" y="15865"/>
                </a:lnTo>
                <a:lnTo>
                  <a:pt x="13359" y="14454"/>
                </a:lnTo>
                <a:lnTo>
                  <a:pt x="13432" y="13042"/>
                </a:lnTo>
                <a:lnTo>
                  <a:pt x="13480" y="11826"/>
                </a:lnTo>
                <a:lnTo>
                  <a:pt x="13529" y="10585"/>
                </a:lnTo>
                <a:lnTo>
                  <a:pt x="13553" y="10098"/>
                </a:lnTo>
                <a:lnTo>
                  <a:pt x="13553" y="9563"/>
                </a:lnTo>
                <a:lnTo>
                  <a:pt x="13529" y="9027"/>
                </a:lnTo>
                <a:lnTo>
                  <a:pt x="13505" y="8760"/>
                </a:lnTo>
                <a:lnTo>
                  <a:pt x="13456" y="8516"/>
                </a:lnTo>
                <a:lnTo>
                  <a:pt x="13432" y="8127"/>
                </a:lnTo>
                <a:lnTo>
                  <a:pt x="13383" y="7933"/>
                </a:lnTo>
                <a:lnTo>
                  <a:pt x="13334" y="7762"/>
                </a:lnTo>
                <a:lnTo>
                  <a:pt x="13261" y="7665"/>
                </a:lnTo>
                <a:lnTo>
                  <a:pt x="13188" y="7592"/>
                </a:lnTo>
                <a:lnTo>
                  <a:pt x="13091" y="7519"/>
                </a:lnTo>
                <a:lnTo>
                  <a:pt x="12969" y="7470"/>
                </a:lnTo>
                <a:lnTo>
                  <a:pt x="12848" y="7446"/>
                </a:lnTo>
                <a:lnTo>
                  <a:pt x="12726" y="7446"/>
                </a:lnTo>
                <a:lnTo>
                  <a:pt x="12604" y="7470"/>
                </a:lnTo>
                <a:lnTo>
                  <a:pt x="12483" y="7495"/>
                </a:lnTo>
                <a:lnTo>
                  <a:pt x="12434" y="7470"/>
                </a:lnTo>
                <a:lnTo>
                  <a:pt x="12239" y="7446"/>
                </a:lnTo>
                <a:lnTo>
                  <a:pt x="12239" y="7373"/>
                </a:lnTo>
                <a:lnTo>
                  <a:pt x="12166" y="6984"/>
                </a:lnTo>
                <a:lnTo>
                  <a:pt x="12118" y="6570"/>
                </a:lnTo>
                <a:lnTo>
                  <a:pt x="12093" y="6181"/>
                </a:lnTo>
                <a:lnTo>
                  <a:pt x="12093" y="5767"/>
                </a:lnTo>
                <a:lnTo>
                  <a:pt x="12093" y="4940"/>
                </a:lnTo>
                <a:lnTo>
                  <a:pt x="12069" y="4550"/>
                </a:lnTo>
                <a:lnTo>
                  <a:pt x="11996" y="4137"/>
                </a:lnTo>
                <a:lnTo>
                  <a:pt x="11923" y="3796"/>
                </a:lnTo>
                <a:lnTo>
                  <a:pt x="11826" y="3455"/>
                </a:lnTo>
                <a:lnTo>
                  <a:pt x="11704" y="3115"/>
                </a:lnTo>
                <a:lnTo>
                  <a:pt x="11558" y="2798"/>
                </a:lnTo>
                <a:lnTo>
                  <a:pt x="11388" y="2482"/>
                </a:lnTo>
                <a:lnTo>
                  <a:pt x="11193" y="2190"/>
                </a:lnTo>
                <a:lnTo>
                  <a:pt x="10974" y="1898"/>
                </a:lnTo>
                <a:lnTo>
                  <a:pt x="10731" y="1630"/>
                </a:lnTo>
                <a:lnTo>
                  <a:pt x="10512" y="1411"/>
                </a:lnTo>
                <a:lnTo>
                  <a:pt x="10293" y="1217"/>
                </a:lnTo>
                <a:lnTo>
                  <a:pt x="10049" y="1022"/>
                </a:lnTo>
                <a:lnTo>
                  <a:pt x="9806" y="852"/>
                </a:lnTo>
                <a:lnTo>
                  <a:pt x="9538" y="706"/>
                </a:lnTo>
                <a:lnTo>
                  <a:pt x="9271" y="560"/>
                </a:lnTo>
                <a:lnTo>
                  <a:pt x="9003" y="438"/>
                </a:lnTo>
                <a:lnTo>
                  <a:pt x="8711" y="341"/>
                </a:lnTo>
                <a:lnTo>
                  <a:pt x="8443" y="243"/>
                </a:lnTo>
                <a:lnTo>
                  <a:pt x="8151" y="170"/>
                </a:lnTo>
                <a:lnTo>
                  <a:pt x="7835" y="97"/>
                </a:lnTo>
                <a:lnTo>
                  <a:pt x="7543" y="49"/>
                </a:lnTo>
                <a:lnTo>
                  <a:pt x="7251" y="24"/>
                </a:lnTo>
                <a:lnTo>
                  <a:pt x="6935"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2" name="Google Shape;912;p39"/>
          <p:cNvSpPr/>
          <p:nvPr/>
        </p:nvSpPr>
        <p:spPr>
          <a:xfrm>
            <a:off x="5304311" y="2334343"/>
            <a:ext cx="248624" cy="340489"/>
          </a:xfrm>
          <a:custGeom>
            <a:avLst/>
            <a:gdLst/>
            <a:ahLst/>
            <a:cxnLst/>
            <a:rect l="l" t="t" r="r" b="b"/>
            <a:pathLst>
              <a:path w="13237" h="18128" extrusionOk="0">
                <a:moveTo>
                  <a:pt x="7859" y="535"/>
                </a:moveTo>
                <a:lnTo>
                  <a:pt x="8030" y="560"/>
                </a:lnTo>
                <a:lnTo>
                  <a:pt x="8103" y="584"/>
                </a:lnTo>
                <a:lnTo>
                  <a:pt x="8176" y="633"/>
                </a:lnTo>
                <a:lnTo>
                  <a:pt x="8224" y="706"/>
                </a:lnTo>
                <a:lnTo>
                  <a:pt x="8273" y="779"/>
                </a:lnTo>
                <a:lnTo>
                  <a:pt x="8322" y="949"/>
                </a:lnTo>
                <a:lnTo>
                  <a:pt x="8370" y="1119"/>
                </a:lnTo>
                <a:lnTo>
                  <a:pt x="7446" y="1144"/>
                </a:lnTo>
                <a:lnTo>
                  <a:pt x="5718" y="1144"/>
                </a:lnTo>
                <a:lnTo>
                  <a:pt x="4939" y="1095"/>
                </a:lnTo>
                <a:lnTo>
                  <a:pt x="4964" y="925"/>
                </a:lnTo>
                <a:lnTo>
                  <a:pt x="5037" y="803"/>
                </a:lnTo>
                <a:lnTo>
                  <a:pt x="5085" y="754"/>
                </a:lnTo>
                <a:lnTo>
                  <a:pt x="5158" y="706"/>
                </a:lnTo>
                <a:lnTo>
                  <a:pt x="5353" y="657"/>
                </a:lnTo>
                <a:lnTo>
                  <a:pt x="5596" y="608"/>
                </a:lnTo>
                <a:lnTo>
                  <a:pt x="5864" y="584"/>
                </a:lnTo>
                <a:lnTo>
                  <a:pt x="6399" y="608"/>
                </a:lnTo>
                <a:lnTo>
                  <a:pt x="6862" y="584"/>
                </a:lnTo>
                <a:lnTo>
                  <a:pt x="7324" y="535"/>
                </a:lnTo>
                <a:close/>
                <a:moveTo>
                  <a:pt x="12750" y="2579"/>
                </a:moveTo>
                <a:lnTo>
                  <a:pt x="12702" y="2823"/>
                </a:lnTo>
                <a:lnTo>
                  <a:pt x="12020" y="2774"/>
                </a:lnTo>
                <a:lnTo>
                  <a:pt x="12750" y="2579"/>
                </a:lnTo>
                <a:close/>
                <a:moveTo>
                  <a:pt x="11728" y="1509"/>
                </a:moveTo>
                <a:lnTo>
                  <a:pt x="11534" y="1630"/>
                </a:lnTo>
                <a:lnTo>
                  <a:pt x="11363" y="1752"/>
                </a:lnTo>
                <a:lnTo>
                  <a:pt x="11266" y="1874"/>
                </a:lnTo>
                <a:lnTo>
                  <a:pt x="11242" y="1922"/>
                </a:lnTo>
                <a:lnTo>
                  <a:pt x="11266" y="1947"/>
                </a:lnTo>
                <a:lnTo>
                  <a:pt x="11315" y="1971"/>
                </a:lnTo>
                <a:lnTo>
                  <a:pt x="11388" y="1995"/>
                </a:lnTo>
                <a:lnTo>
                  <a:pt x="11509" y="1971"/>
                </a:lnTo>
                <a:lnTo>
                  <a:pt x="11631" y="1922"/>
                </a:lnTo>
                <a:lnTo>
                  <a:pt x="11753" y="1874"/>
                </a:lnTo>
                <a:lnTo>
                  <a:pt x="12410" y="1557"/>
                </a:lnTo>
                <a:lnTo>
                  <a:pt x="12483" y="1582"/>
                </a:lnTo>
                <a:lnTo>
                  <a:pt x="12556" y="1606"/>
                </a:lnTo>
                <a:lnTo>
                  <a:pt x="12264" y="1728"/>
                </a:lnTo>
                <a:lnTo>
                  <a:pt x="12020" y="1874"/>
                </a:lnTo>
                <a:lnTo>
                  <a:pt x="11874" y="1947"/>
                </a:lnTo>
                <a:lnTo>
                  <a:pt x="11607" y="2117"/>
                </a:lnTo>
                <a:lnTo>
                  <a:pt x="11485" y="2214"/>
                </a:lnTo>
                <a:lnTo>
                  <a:pt x="11412" y="2312"/>
                </a:lnTo>
                <a:lnTo>
                  <a:pt x="11363" y="2385"/>
                </a:lnTo>
                <a:lnTo>
                  <a:pt x="11363" y="2409"/>
                </a:lnTo>
                <a:lnTo>
                  <a:pt x="11363" y="2433"/>
                </a:lnTo>
                <a:lnTo>
                  <a:pt x="11436" y="2482"/>
                </a:lnTo>
                <a:lnTo>
                  <a:pt x="11534" y="2482"/>
                </a:lnTo>
                <a:lnTo>
                  <a:pt x="11631" y="2458"/>
                </a:lnTo>
                <a:lnTo>
                  <a:pt x="11728" y="2433"/>
                </a:lnTo>
                <a:lnTo>
                  <a:pt x="11923" y="2312"/>
                </a:lnTo>
                <a:lnTo>
                  <a:pt x="12045" y="2239"/>
                </a:lnTo>
                <a:lnTo>
                  <a:pt x="12410" y="2068"/>
                </a:lnTo>
                <a:lnTo>
                  <a:pt x="12775" y="1922"/>
                </a:lnTo>
                <a:lnTo>
                  <a:pt x="12775" y="2068"/>
                </a:lnTo>
                <a:lnTo>
                  <a:pt x="12799" y="2214"/>
                </a:lnTo>
                <a:lnTo>
                  <a:pt x="12483" y="2287"/>
                </a:lnTo>
                <a:lnTo>
                  <a:pt x="12215" y="2409"/>
                </a:lnTo>
                <a:lnTo>
                  <a:pt x="11947" y="2579"/>
                </a:lnTo>
                <a:lnTo>
                  <a:pt x="11704" y="2774"/>
                </a:lnTo>
                <a:lnTo>
                  <a:pt x="10828" y="2774"/>
                </a:lnTo>
                <a:lnTo>
                  <a:pt x="9952" y="2798"/>
                </a:lnTo>
                <a:lnTo>
                  <a:pt x="8322" y="2823"/>
                </a:lnTo>
                <a:lnTo>
                  <a:pt x="6716" y="2847"/>
                </a:lnTo>
                <a:lnTo>
                  <a:pt x="3358" y="2847"/>
                </a:lnTo>
                <a:lnTo>
                  <a:pt x="1728" y="2871"/>
                </a:lnTo>
                <a:lnTo>
                  <a:pt x="511" y="2871"/>
                </a:lnTo>
                <a:lnTo>
                  <a:pt x="487" y="2750"/>
                </a:lnTo>
                <a:lnTo>
                  <a:pt x="487" y="2579"/>
                </a:lnTo>
                <a:lnTo>
                  <a:pt x="487" y="2433"/>
                </a:lnTo>
                <a:lnTo>
                  <a:pt x="535" y="2287"/>
                </a:lnTo>
                <a:lnTo>
                  <a:pt x="584" y="2141"/>
                </a:lnTo>
                <a:lnTo>
                  <a:pt x="657" y="1995"/>
                </a:lnTo>
                <a:lnTo>
                  <a:pt x="730" y="1874"/>
                </a:lnTo>
                <a:lnTo>
                  <a:pt x="852" y="1801"/>
                </a:lnTo>
                <a:lnTo>
                  <a:pt x="998" y="1703"/>
                </a:lnTo>
                <a:lnTo>
                  <a:pt x="1144" y="1655"/>
                </a:lnTo>
                <a:lnTo>
                  <a:pt x="1314" y="1630"/>
                </a:lnTo>
                <a:lnTo>
                  <a:pt x="1509" y="1606"/>
                </a:lnTo>
                <a:lnTo>
                  <a:pt x="1849" y="1582"/>
                </a:lnTo>
                <a:lnTo>
                  <a:pt x="2190" y="1557"/>
                </a:lnTo>
                <a:lnTo>
                  <a:pt x="3309" y="1533"/>
                </a:lnTo>
                <a:lnTo>
                  <a:pt x="4453" y="1557"/>
                </a:lnTo>
                <a:lnTo>
                  <a:pt x="5572" y="1582"/>
                </a:lnTo>
                <a:lnTo>
                  <a:pt x="6691" y="1606"/>
                </a:lnTo>
                <a:lnTo>
                  <a:pt x="7811" y="1582"/>
                </a:lnTo>
                <a:lnTo>
                  <a:pt x="8906" y="1582"/>
                </a:lnTo>
                <a:lnTo>
                  <a:pt x="11096" y="1533"/>
                </a:lnTo>
                <a:lnTo>
                  <a:pt x="11728" y="1509"/>
                </a:lnTo>
                <a:close/>
                <a:moveTo>
                  <a:pt x="10025" y="5037"/>
                </a:moveTo>
                <a:lnTo>
                  <a:pt x="9976" y="5061"/>
                </a:lnTo>
                <a:lnTo>
                  <a:pt x="9928" y="5086"/>
                </a:lnTo>
                <a:lnTo>
                  <a:pt x="9879" y="5134"/>
                </a:lnTo>
                <a:lnTo>
                  <a:pt x="9806" y="5280"/>
                </a:lnTo>
                <a:lnTo>
                  <a:pt x="9757" y="5451"/>
                </a:lnTo>
                <a:lnTo>
                  <a:pt x="9757" y="5816"/>
                </a:lnTo>
                <a:lnTo>
                  <a:pt x="9733" y="6448"/>
                </a:lnTo>
                <a:lnTo>
                  <a:pt x="9757" y="7081"/>
                </a:lnTo>
                <a:lnTo>
                  <a:pt x="9757" y="7835"/>
                </a:lnTo>
                <a:lnTo>
                  <a:pt x="9757" y="8589"/>
                </a:lnTo>
                <a:lnTo>
                  <a:pt x="9709" y="10098"/>
                </a:lnTo>
                <a:lnTo>
                  <a:pt x="9733" y="10828"/>
                </a:lnTo>
                <a:lnTo>
                  <a:pt x="9733" y="11534"/>
                </a:lnTo>
                <a:lnTo>
                  <a:pt x="9757" y="12239"/>
                </a:lnTo>
                <a:lnTo>
                  <a:pt x="9757" y="12945"/>
                </a:lnTo>
                <a:lnTo>
                  <a:pt x="9709" y="13626"/>
                </a:lnTo>
                <a:lnTo>
                  <a:pt x="9684" y="14308"/>
                </a:lnTo>
                <a:lnTo>
                  <a:pt x="9660" y="14673"/>
                </a:lnTo>
                <a:lnTo>
                  <a:pt x="9684" y="15013"/>
                </a:lnTo>
                <a:lnTo>
                  <a:pt x="9733" y="15743"/>
                </a:lnTo>
                <a:lnTo>
                  <a:pt x="9757" y="15840"/>
                </a:lnTo>
                <a:lnTo>
                  <a:pt x="9830" y="15913"/>
                </a:lnTo>
                <a:lnTo>
                  <a:pt x="9903" y="15962"/>
                </a:lnTo>
                <a:lnTo>
                  <a:pt x="9976" y="15986"/>
                </a:lnTo>
                <a:lnTo>
                  <a:pt x="10074" y="15962"/>
                </a:lnTo>
                <a:lnTo>
                  <a:pt x="10147" y="15913"/>
                </a:lnTo>
                <a:lnTo>
                  <a:pt x="10195" y="15840"/>
                </a:lnTo>
                <a:lnTo>
                  <a:pt x="10220" y="15743"/>
                </a:lnTo>
                <a:lnTo>
                  <a:pt x="10195" y="15111"/>
                </a:lnTo>
                <a:lnTo>
                  <a:pt x="10171" y="14502"/>
                </a:lnTo>
                <a:lnTo>
                  <a:pt x="10171" y="14137"/>
                </a:lnTo>
                <a:lnTo>
                  <a:pt x="10195" y="13797"/>
                </a:lnTo>
                <a:lnTo>
                  <a:pt x="10244" y="13115"/>
                </a:lnTo>
                <a:lnTo>
                  <a:pt x="10268" y="12410"/>
                </a:lnTo>
                <a:lnTo>
                  <a:pt x="10268" y="11704"/>
                </a:lnTo>
                <a:lnTo>
                  <a:pt x="10244" y="10998"/>
                </a:lnTo>
                <a:lnTo>
                  <a:pt x="10220" y="10293"/>
                </a:lnTo>
                <a:lnTo>
                  <a:pt x="10220" y="9587"/>
                </a:lnTo>
                <a:lnTo>
                  <a:pt x="10244" y="8881"/>
                </a:lnTo>
                <a:lnTo>
                  <a:pt x="10268" y="8151"/>
                </a:lnTo>
                <a:lnTo>
                  <a:pt x="10268" y="7446"/>
                </a:lnTo>
                <a:lnTo>
                  <a:pt x="10244" y="6327"/>
                </a:lnTo>
                <a:lnTo>
                  <a:pt x="10220" y="5232"/>
                </a:lnTo>
                <a:lnTo>
                  <a:pt x="10220" y="5159"/>
                </a:lnTo>
                <a:lnTo>
                  <a:pt x="10171" y="5110"/>
                </a:lnTo>
                <a:lnTo>
                  <a:pt x="10147" y="5061"/>
                </a:lnTo>
                <a:lnTo>
                  <a:pt x="10098" y="5061"/>
                </a:lnTo>
                <a:lnTo>
                  <a:pt x="10025" y="5037"/>
                </a:lnTo>
                <a:close/>
                <a:moveTo>
                  <a:pt x="3163" y="5110"/>
                </a:moveTo>
                <a:lnTo>
                  <a:pt x="3090" y="5159"/>
                </a:lnTo>
                <a:lnTo>
                  <a:pt x="3066" y="5207"/>
                </a:lnTo>
                <a:lnTo>
                  <a:pt x="3042" y="5256"/>
                </a:lnTo>
                <a:lnTo>
                  <a:pt x="2993" y="5694"/>
                </a:lnTo>
                <a:lnTo>
                  <a:pt x="2969" y="5937"/>
                </a:lnTo>
                <a:lnTo>
                  <a:pt x="2944" y="6156"/>
                </a:lnTo>
                <a:lnTo>
                  <a:pt x="2944" y="6911"/>
                </a:lnTo>
                <a:lnTo>
                  <a:pt x="2969" y="7665"/>
                </a:lnTo>
                <a:lnTo>
                  <a:pt x="2944" y="9052"/>
                </a:lnTo>
                <a:lnTo>
                  <a:pt x="2944" y="10463"/>
                </a:lnTo>
                <a:lnTo>
                  <a:pt x="2944" y="11777"/>
                </a:lnTo>
                <a:lnTo>
                  <a:pt x="2944" y="13115"/>
                </a:lnTo>
                <a:lnTo>
                  <a:pt x="2993" y="15767"/>
                </a:lnTo>
                <a:lnTo>
                  <a:pt x="2993" y="15889"/>
                </a:lnTo>
                <a:lnTo>
                  <a:pt x="3066" y="15962"/>
                </a:lnTo>
                <a:lnTo>
                  <a:pt x="3139" y="16011"/>
                </a:lnTo>
                <a:lnTo>
                  <a:pt x="3334" y="16011"/>
                </a:lnTo>
                <a:lnTo>
                  <a:pt x="3407" y="15962"/>
                </a:lnTo>
                <a:lnTo>
                  <a:pt x="3455" y="15889"/>
                </a:lnTo>
                <a:lnTo>
                  <a:pt x="3480" y="15767"/>
                </a:lnTo>
                <a:lnTo>
                  <a:pt x="3480" y="14405"/>
                </a:lnTo>
                <a:lnTo>
                  <a:pt x="3455" y="13018"/>
                </a:lnTo>
                <a:lnTo>
                  <a:pt x="3431" y="11655"/>
                </a:lnTo>
                <a:lnTo>
                  <a:pt x="3431" y="10268"/>
                </a:lnTo>
                <a:lnTo>
                  <a:pt x="3431" y="8881"/>
                </a:lnTo>
                <a:lnTo>
                  <a:pt x="3431" y="7470"/>
                </a:lnTo>
                <a:lnTo>
                  <a:pt x="3407" y="5962"/>
                </a:lnTo>
                <a:lnTo>
                  <a:pt x="3407" y="5572"/>
                </a:lnTo>
                <a:lnTo>
                  <a:pt x="3382" y="5378"/>
                </a:lnTo>
                <a:lnTo>
                  <a:pt x="3334" y="5183"/>
                </a:lnTo>
                <a:lnTo>
                  <a:pt x="3309" y="5134"/>
                </a:lnTo>
                <a:lnTo>
                  <a:pt x="3261" y="5110"/>
                </a:lnTo>
                <a:close/>
                <a:moveTo>
                  <a:pt x="6716" y="5037"/>
                </a:moveTo>
                <a:lnTo>
                  <a:pt x="6667" y="5061"/>
                </a:lnTo>
                <a:lnTo>
                  <a:pt x="6643" y="5086"/>
                </a:lnTo>
                <a:lnTo>
                  <a:pt x="6570" y="5159"/>
                </a:lnTo>
                <a:lnTo>
                  <a:pt x="6521" y="5232"/>
                </a:lnTo>
                <a:lnTo>
                  <a:pt x="6472" y="5402"/>
                </a:lnTo>
                <a:lnTo>
                  <a:pt x="6448" y="5572"/>
                </a:lnTo>
                <a:lnTo>
                  <a:pt x="6448" y="5743"/>
                </a:lnTo>
                <a:lnTo>
                  <a:pt x="6424" y="7129"/>
                </a:lnTo>
                <a:lnTo>
                  <a:pt x="6399" y="8711"/>
                </a:lnTo>
                <a:lnTo>
                  <a:pt x="6375" y="10293"/>
                </a:lnTo>
                <a:lnTo>
                  <a:pt x="6351" y="11801"/>
                </a:lnTo>
                <a:lnTo>
                  <a:pt x="6351" y="12556"/>
                </a:lnTo>
                <a:lnTo>
                  <a:pt x="6302" y="13310"/>
                </a:lnTo>
                <a:lnTo>
                  <a:pt x="6229" y="13967"/>
                </a:lnTo>
                <a:lnTo>
                  <a:pt x="6205" y="14600"/>
                </a:lnTo>
                <a:lnTo>
                  <a:pt x="6180" y="14940"/>
                </a:lnTo>
                <a:lnTo>
                  <a:pt x="6205" y="15257"/>
                </a:lnTo>
                <a:lnTo>
                  <a:pt x="6229" y="15573"/>
                </a:lnTo>
                <a:lnTo>
                  <a:pt x="6278" y="15889"/>
                </a:lnTo>
                <a:lnTo>
                  <a:pt x="6326" y="16011"/>
                </a:lnTo>
                <a:lnTo>
                  <a:pt x="6375" y="16059"/>
                </a:lnTo>
                <a:lnTo>
                  <a:pt x="6472" y="16084"/>
                </a:lnTo>
                <a:lnTo>
                  <a:pt x="6570" y="16084"/>
                </a:lnTo>
                <a:lnTo>
                  <a:pt x="6643" y="16035"/>
                </a:lnTo>
                <a:lnTo>
                  <a:pt x="6716" y="15962"/>
                </a:lnTo>
                <a:lnTo>
                  <a:pt x="6764" y="15865"/>
                </a:lnTo>
                <a:lnTo>
                  <a:pt x="6764" y="15767"/>
                </a:lnTo>
                <a:lnTo>
                  <a:pt x="6716" y="15451"/>
                </a:lnTo>
                <a:lnTo>
                  <a:pt x="6691" y="15159"/>
                </a:lnTo>
                <a:lnTo>
                  <a:pt x="6691" y="14843"/>
                </a:lnTo>
                <a:lnTo>
                  <a:pt x="6691" y="14551"/>
                </a:lnTo>
                <a:lnTo>
                  <a:pt x="6740" y="13918"/>
                </a:lnTo>
                <a:lnTo>
                  <a:pt x="6789" y="13310"/>
                </a:lnTo>
                <a:lnTo>
                  <a:pt x="6837" y="12604"/>
                </a:lnTo>
                <a:lnTo>
                  <a:pt x="6862" y="11899"/>
                </a:lnTo>
                <a:lnTo>
                  <a:pt x="6886" y="10487"/>
                </a:lnTo>
                <a:lnTo>
                  <a:pt x="6910" y="7494"/>
                </a:lnTo>
                <a:lnTo>
                  <a:pt x="6935" y="6351"/>
                </a:lnTo>
                <a:lnTo>
                  <a:pt x="6935" y="5767"/>
                </a:lnTo>
                <a:lnTo>
                  <a:pt x="6910" y="5207"/>
                </a:lnTo>
                <a:lnTo>
                  <a:pt x="6862" y="5110"/>
                </a:lnTo>
                <a:lnTo>
                  <a:pt x="6813" y="5061"/>
                </a:lnTo>
                <a:lnTo>
                  <a:pt x="6716" y="5037"/>
                </a:lnTo>
                <a:close/>
                <a:moveTo>
                  <a:pt x="11704" y="3309"/>
                </a:moveTo>
                <a:lnTo>
                  <a:pt x="11655" y="3382"/>
                </a:lnTo>
                <a:lnTo>
                  <a:pt x="11290" y="3699"/>
                </a:lnTo>
                <a:lnTo>
                  <a:pt x="11144" y="3869"/>
                </a:lnTo>
                <a:lnTo>
                  <a:pt x="11096" y="3966"/>
                </a:lnTo>
                <a:lnTo>
                  <a:pt x="11047" y="4064"/>
                </a:lnTo>
                <a:lnTo>
                  <a:pt x="11071" y="4137"/>
                </a:lnTo>
                <a:lnTo>
                  <a:pt x="11120" y="4161"/>
                </a:lnTo>
                <a:lnTo>
                  <a:pt x="11217" y="4161"/>
                </a:lnTo>
                <a:lnTo>
                  <a:pt x="11315" y="4112"/>
                </a:lnTo>
                <a:lnTo>
                  <a:pt x="11485" y="4015"/>
                </a:lnTo>
                <a:lnTo>
                  <a:pt x="11655" y="3893"/>
                </a:lnTo>
                <a:lnTo>
                  <a:pt x="11801" y="3747"/>
                </a:lnTo>
                <a:lnTo>
                  <a:pt x="12020" y="3553"/>
                </a:lnTo>
                <a:lnTo>
                  <a:pt x="12142" y="3455"/>
                </a:lnTo>
                <a:lnTo>
                  <a:pt x="12239" y="3334"/>
                </a:lnTo>
                <a:lnTo>
                  <a:pt x="12264" y="3334"/>
                </a:lnTo>
                <a:lnTo>
                  <a:pt x="12264" y="3382"/>
                </a:lnTo>
                <a:lnTo>
                  <a:pt x="12239" y="3431"/>
                </a:lnTo>
                <a:lnTo>
                  <a:pt x="12239" y="3480"/>
                </a:lnTo>
                <a:lnTo>
                  <a:pt x="12239" y="3553"/>
                </a:lnTo>
                <a:lnTo>
                  <a:pt x="12239" y="3674"/>
                </a:lnTo>
                <a:lnTo>
                  <a:pt x="12239" y="3893"/>
                </a:lnTo>
                <a:lnTo>
                  <a:pt x="12118" y="3966"/>
                </a:lnTo>
                <a:lnTo>
                  <a:pt x="11996" y="4064"/>
                </a:lnTo>
                <a:lnTo>
                  <a:pt x="11777" y="4258"/>
                </a:lnTo>
                <a:lnTo>
                  <a:pt x="11509" y="4526"/>
                </a:lnTo>
                <a:lnTo>
                  <a:pt x="11412" y="4672"/>
                </a:lnTo>
                <a:lnTo>
                  <a:pt x="11363" y="4745"/>
                </a:lnTo>
                <a:lnTo>
                  <a:pt x="11339" y="4818"/>
                </a:lnTo>
                <a:lnTo>
                  <a:pt x="11363" y="4867"/>
                </a:lnTo>
                <a:lnTo>
                  <a:pt x="11388" y="4891"/>
                </a:lnTo>
                <a:lnTo>
                  <a:pt x="11461" y="4891"/>
                </a:lnTo>
                <a:lnTo>
                  <a:pt x="11534" y="4867"/>
                </a:lnTo>
                <a:lnTo>
                  <a:pt x="11680" y="4794"/>
                </a:lnTo>
                <a:lnTo>
                  <a:pt x="11899" y="4575"/>
                </a:lnTo>
                <a:lnTo>
                  <a:pt x="12264" y="4307"/>
                </a:lnTo>
                <a:lnTo>
                  <a:pt x="12264" y="4356"/>
                </a:lnTo>
                <a:lnTo>
                  <a:pt x="12264" y="4648"/>
                </a:lnTo>
                <a:lnTo>
                  <a:pt x="12215" y="4672"/>
                </a:lnTo>
                <a:lnTo>
                  <a:pt x="11826" y="4988"/>
                </a:lnTo>
                <a:lnTo>
                  <a:pt x="11655" y="5134"/>
                </a:lnTo>
                <a:lnTo>
                  <a:pt x="11485" y="5280"/>
                </a:lnTo>
                <a:lnTo>
                  <a:pt x="11339" y="5426"/>
                </a:lnTo>
                <a:lnTo>
                  <a:pt x="11217" y="5597"/>
                </a:lnTo>
                <a:lnTo>
                  <a:pt x="11217" y="5621"/>
                </a:lnTo>
                <a:lnTo>
                  <a:pt x="11217" y="5645"/>
                </a:lnTo>
                <a:lnTo>
                  <a:pt x="11242" y="5670"/>
                </a:lnTo>
                <a:lnTo>
                  <a:pt x="11266" y="5670"/>
                </a:lnTo>
                <a:lnTo>
                  <a:pt x="11728" y="5475"/>
                </a:lnTo>
                <a:lnTo>
                  <a:pt x="11947" y="5353"/>
                </a:lnTo>
                <a:lnTo>
                  <a:pt x="12142" y="5232"/>
                </a:lnTo>
                <a:lnTo>
                  <a:pt x="12264" y="5159"/>
                </a:lnTo>
                <a:lnTo>
                  <a:pt x="12264" y="5451"/>
                </a:lnTo>
                <a:lnTo>
                  <a:pt x="12118" y="5499"/>
                </a:lnTo>
                <a:lnTo>
                  <a:pt x="11972" y="5572"/>
                </a:lnTo>
                <a:lnTo>
                  <a:pt x="11704" y="5767"/>
                </a:lnTo>
                <a:lnTo>
                  <a:pt x="11582" y="5864"/>
                </a:lnTo>
                <a:lnTo>
                  <a:pt x="11436" y="5986"/>
                </a:lnTo>
                <a:lnTo>
                  <a:pt x="11315" y="6108"/>
                </a:lnTo>
                <a:lnTo>
                  <a:pt x="11290" y="6181"/>
                </a:lnTo>
                <a:lnTo>
                  <a:pt x="11266" y="6278"/>
                </a:lnTo>
                <a:lnTo>
                  <a:pt x="11290" y="6302"/>
                </a:lnTo>
                <a:lnTo>
                  <a:pt x="11315" y="6327"/>
                </a:lnTo>
                <a:lnTo>
                  <a:pt x="11412" y="6351"/>
                </a:lnTo>
                <a:lnTo>
                  <a:pt x="11485" y="6327"/>
                </a:lnTo>
                <a:lnTo>
                  <a:pt x="11631" y="6278"/>
                </a:lnTo>
                <a:lnTo>
                  <a:pt x="11899" y="6083"/>
                </a:lnTo>
                <a:lnTo>
                  <a:pt x="12093" y="5962"/>
                </a:lnTo>
                <a:lnTo>
                  <a:pt x="12264" y="5840"/>
                </a:lnTo>
                <a:lnTo>
                  <a:pt x="12264" y="6302"/>
                </a:lnTo>
                <a:lnTo>
                  <a:pt x="12045" y="6400"/>
                </a:lnTo>
                <a:lnTo>
                  <a:pt x="11850" y="6546"/>
                </a:lnTo>
                <a:lnTo>
                  <a:pt x="11509" y="6838"/>
                </a:lnTo>
                <a:lnTo>
                  <a:pt x="11436" y="6911"/>
                </a:lnTo>
                <a:lnTo>
                  <a:pt x="11339" y="7032"/>
                </a:lnTo>
                <a:lnTo>
                  <a:pt x="11290" y="7105"/>
                </a:lnTo>
                <a:lnTo>
                  <a:pt x="11266" y="7178"/>
                </a:lnTo>
                <a:lnTo>
                  <a:pt x="11266" y="7227"/>
                </a:lnTo>
                <a:lnTo>
                  <a:pt x="11315" y="7251"/>
                </a:lnTo>
                <a:lnTo>
                  <a:pt x="11388" y="7275"/>
                </a:lnTo>
                <a:lnTo>
                  <a:pt x="11461" y="7275"/>
                </a:lnTo>
                <a:lnTo>
                  <a:pt x="11607" y="7227"/>
                </a:lnTo>
                <a:lnTo>
                  <a:pt x="11753" y="7154"/>
                </a:lnTo>
                <a:lnTo>
                  <a:pt x="11874" y="7057"/>
                </a:lnTo>
                <a:lnTo>
                  <a:pt x="12239" y="6813"/>
                </a:lnTo>
                <a:lnTo>
                  <a:pt x="12239" y="7275"/>
                </a:lnTo>
                <a:lnTo>
                  <a:pt x="12142" y="7324"/>
                </a:lnTo>
                <a:lnTo>
                  <a:pt x="12069" y="7397"/>
                </a:lnTo>
                <a:lnTo>
                  <a:pt x="11923" y="7543"/>
                </a:lnTo>
                <a:lnTo>
                  <a:pt x="11655" y="7786"/>
                </a:lnTo>
                <a:lnTo>
                  <a:pt x="11363" y="8005"/>
                </a:lnTo>
                <a:lnTo>
                  <a:pt x="11315" y="8054"/>
                </a:lnTo>
                <a:lnTo>
                  <a:pt x="11315" y="8078"/>
                </a:lnTo>
                <a:lnTo>
                  <a:pt x="11315" y="8127"/>
                </a:lnTo>
                <a:lnTo>
                  <a:pt x="11315" y="8176"/>
                </a:lnTo>
                <a:lnTo>
                  <a:pt x="11339" y="8200"/>
                </a:lnTo>
                <a:lnTo>
                  <a:pt x="11388" y="8224"/>
                </a:lnTo>
                <a:lnTo>
                  <a:pt x="11436" y="8249"/>
                </a:lnTo>
                <a:lnTo>
                  <a:pt x="11485" y="8224"/>
                </a:lnTo>
                <a:lnTo>
                  <a:pt x="11631" y="8151"/>
                </a:lnTo>
                <a:lnTo>
                  <a:pt x="11777" y="8054"/>
                </a:lnTo>
                <a:lnTo>
                  <a:pt x="12045" y="7859"/>
                </a:lnTo>
                <a:lnTo>
                  <a:pt x="12239" y="7689"/>
                </a:lnTo>
                <a:lnTo>
                  <a:pt x="12215" y="8224"/>
                </a:lnTo>
                <a:lnTo>
                  <a:pt x="12069" y="8322"/>
                </a:lnTo>
                <a:lnTo>
                  <a:pt x="11947" y="8443"/>
                </a:lnTo>
                <a:lnTo>
                  <a:pt x="11777" y="8565"/>
                </a:lnTo>
                <a:lnTo>
                  <a:pt x="11631" y="8735"/>
                </a:lnTo>
                <a:lnTo>
                  <a:pt x="11509" y="8881"/>
                </a:lnTo>
                <a:lnTo>
                  <a:pt x="11412" y="9076"/>
                </a:lnTo>
                <a:lnTo>
                  <a:pt x="11388" y="9125"/>
                </a:lnTo>
                <a:lnTo>
                  <a:pt x="11412" y="9149"/>
                </a:lnTo>
                <a:lnTo>
                  <a:pt x="11461" y="9173"/>
                </a:lnTo>
                <a:lnTo>
                  <a:pt x="11509" y="9149"/>
                </a:lnTo>
                <a:lnTo>
                  <a:pt x="11801" y="8906"/>
                </a:lnTo>
                <a:lnTo>
                  <a:pt x="12118" y="8662"/>
                </a:lnTo>
                <a:lnTo>
                  <a:pt x="12215" y="8614"/>
                </a:lnTo>
                <a:lnTo>
                  <a:pt x="12215" y="8906"/>
                </a:lnTo>
                <a:lnTo>
                  <a:pt x="12020" y="9052"/>
                </a:lnTo>
                <a:lnTo>
                  <a:pt x="11850" y="9198"/>
                </a:lnTo>
                <a:lnTo>
                  <a:pt x="11680" y="9344"/>
                </a:lnTo>
                <a:lnTo>
                  <a:pt x="11509" y="9490"/>
                </a:lnTo>
                <a:lnTo>
                  <a:pt x="11436" y="9587"/>
                </a:lnTo>
                <a:lnTo>
                  <a:pt x="11363" y="9684"/>
                </a:lnTo>
                <a:lnTo>
                  <a:pt x="11266" y="9903"/>
                </a:lnTo>
                <a:lnTo>
                  <a:pt x="11242" y="9952"/>
                </a:lnTo>
                <a:lnTo>
                  <a:pt x="11266" y="9976"/>
                </a:lnTo>
                <a:lnTo>
                  <a:pt x="11315" y="10001"/>
                </a:lnTo>
                <a:lnTo>
                  <a:pt x="11363" y="9976"/>
                </a:lnTo>
                <a:lnTo>
                  <a:pt x="11534" y="9879"/>
                </a:lnTo>
                <a:lnTo>
                  <a:pt x="11704" y="9757"/>
                </a:lnTo>
                <a:lnTo>
                  <a:pt x="12045" y="9490"/>
                </a:lnTo>
                <a:lnTo>
                  <a:pt x="12191" y="9392"/>
                </a:lnTo>
                <a:lnTo>
                  <a:pt x="12191" y="9611"/>
                </a:lnTo>
                <a:lnTo>
                  <a:pt x="11874" y="9879"/>
                </a:lnTo>
                <a:lnTo>
                  <a:pt x="11582" y="10122"/>
                </a:lnTo>
                <a:lnTo>
                  <a:pt x="11436" y="10268"/>
                </a:lnTo>
                <a:lnTo>
                  <a:pt x="11339" y="10439"/>
                </a:lnTo>
                <a:lnTo>
                  <a:pt x="11315" y="10487"/>
                </a:lnTo>
                <a:lnTo>
                  <a:pt x="11339" y="10512"/>
                </a:lnTo>
                <a:lnTo>
                  <a:pt x="11363" y="10536"/>
                </a:lnTo>
                <a:lnTo>
                  <a:pt x="11412" y="10560"/>
                </a:lnTo>
                <a:lnTo>
                  <a:pt x="11607" y="10487"/>
                </a:lnTo>
                <a:lnTo>
                  <a:pt x="11801" y="10390"/>
                </a:lnTo>
                <a:lnTo>
                  <a:pt x="12142" y="10171"/>
                </a:lnTo>
                <a:lnTo>
                  <a:pt x="12191" y="10147"/>
                </a:lnTo>
                <a:lnTo>
                  <a:pt x="12166" y="10536"/>
                </a:lnTo>
                <a:lnTo>
                  <a:pt x="12020" y="10682"/>
                </a:lnTo>
                <a:lnTo>
                  <a:pt x="11850" y="10852"/>
                </a:lnTo>
                <a:lnTo>
                  <a:pt x="11704" y="10998"/>
                </a:lnTo>
                <a:lnTo>
                  <a:pt x="11412" y="11339"/>
                </a:lnTo>
                <a:lnTo>
                  <a:pt x="11412" y="11388"/>
                </a:lnTo>
                <a:lnTo>
                  <a:pt x="11412" y="11412"/>
                </a:lnTo>
                <a:lnTo>
                  <a:pt x="11436" y="11436"/>
                </a:lnTo>
                <a:lnTo>
                  <a:pt x="11485" y="11436"/>
                </a:lnTo>
                <a:lnTo>
                  <a:pt x="11826" y="11242"/>
                </a:lnTo>
                <a:lnTo>
                  <a:pt x="11972" y="11120"/>
                </a:lnTo>
                <a:lnTo>
                  <a:pt x="12118" y="10998"/>
                </a:lnTo>
                <a:lnTo>
                  <a:pt x="12166" y="10974"/>
                </a:lnTo>
                <a:lnTo>
                  <a:pt x="12166" y="11412"/>
                </a:lnTo>
                <a:lnTo>
                  <a:pt x="11972" y="11607"/>
                </a:lnTo>
                <a:lnTo>
                  <a:pt x="11826" y="11753"/>
                </a:lnTo>
                <a:lnTo>
                  <a:pt x="11704" y="11923"/>
                </a:lnTo>
                <a:lnTo>
                  <a:pt x="11582" y="12093"/>
                </a:lnTo>
                <a:lnTo>
                  <a:pt x="11485" y="12264"/>
                </a:lnTo>
                <a:lnTo>
                  <a:pt x="11485" y="12288"/>
                </a:lnTo>
                <a:lnTo>
                  <a:pt x="11509" y="12312"/>
                </a:lnTo>
                <a:lnTo>
                  <a:pt x="11534" y="12337"/>
                </a:lnTo>
                <a:lnTo>
                  <a:pt x="11558" y="12337"/>
                </a:lnTo>
                <a:lnTo>
                  <a:pt x="11728" y="12239"/>
                </a:lnTo>
                <a:lnTo>
                  <a:pt x="11899" y="12142"/>
                </a:lnTo>
                <a:lnTo>
                  <a:pt x="12191" y="11923"/>
                </a:lnTo>
                <a:lnTo>
                  <a:pt x="12215" y="12142"/>
                </a:lnTo>
                <a:lnTo>
                  <a:pt x="11972" y="12361"/>
                </a:lnTo>
                <a:lnTo>
                  <a:pt x="11655" y="12702"/>
                </a:lnTo>
                <a:lnTo>
                  <a:pt x="11509" y="12872"/>
                </a:lnTo>
                <a:lnTo>
                  <a:pt x="11388" y="13042"/>
                </a:lnTo>
                <a:lnTo>
                  <a:pt x="11363" y="13091"/>
                </a:lnTo>
                <a:lnTo>
                  <a:pt x="11388" y="13115"/>
                </a:lnTo>
                <a:lnTo>
                  <a:pt x="11412" y="13140"/>
                </a:lnTo>
                <a:lnTo>
                  <a:pt x="11436" y="13140"/>
                </a:lnTo>
                <a:lnTo>
                  <a:pt x="11631" y="13091"/>
                </a:lnTo>
                <a:lnTo>
                  <a:pt x="11801" y="12994"/>
                </a:lnTo>
                <a:lnTo>
                  <a:pt x="11972" y="12872"/>
                </a:lnTo>
                <a:lnTo>
                  <a:pt x="12118" y="12726"/>
                </a:lnTo>
                <a:lnTo>
                  <a:pt x="12239" y="12629"/>
                </a:lnTo>
                <a:lnTo>
                  <a:pt x="12239" y="12921"/>
                </a:lnTo>
                <a:lnTo>
                  <a:pt x="12191" y="12969"/>
                </a:lnTo>
                <a:lnTo>
                  <a:pt x="11996" y="13115"/>
                </a:lnTo>
                <a:lnTo>
                  <a:pt x="11801" y="13261"/>
                </a:lnTo>
                <a:lnTo>
                  <a:pt x="11436" y="13529"/>
                </a:lnTo>
                <a:lnTo>
                  <a:pt x="11266" y="13675"/>
                </a:lnTo>
                <a:lnTo>
                  <a:pt x="11120" y="13845"/>
                </a:lnTo>
                <a:lnTo>
                  <a:pt x="11120" y="13870"/>
                </a:lnTo>
                <a:lnTo>
                  <a:pt x="11120" y="13918"/>
                </a:lnTo>
                <a:lnTo>
                  <a:pt x="11193" y="13918"/>
                </a:lnTo>
                <a:lnTo>
                  <a:pt x="11631" y="13748"/>
                </a:lnTo>
                <a:lnTo>
                  <a:pt x="12045" y="13553"/>
                </a:lnTo>
                <a:lnTo>
                  <a:pt x="12288" y="13432"/>
                </a:lnTo>
                <a:lnTo>
                  <a:pt x="12288" y="13797"/>
                </a:lnTo>
                <a:lnTo>
                  <a:pt x="12239" y="13845"/>
                </a:lnTo>
                <a:lnTo>
                  <a:pt x="11923" y="14137"/>
                </a:lnTo>
                <a:lnTo>
                  <a:pt x="11680" y="14356"/>
                </a:lnTo>
                <a:lnTo>
                  <a:pt x="11436" y="14575"/>
                </a:lnTo>
                <a:lnTo>
                  <a:pt x="11436" y="14624"/>
                </a:lnTo>
                <a:lnTo>
                  <a:pt x="11461" y="14673"/>
                </a:lnTo>
                <a:lnTo>
                  <a:pt x="11631" y="14673"/>
                </a:lnTo>
                <a:lnTo>
                  <a:pt x="11801" y="14624"/>
                </a:lnTo>
                <a:lnTo>
                  <a:pt x="11947" y="14551"/>
                </a:lnTo>
                <a:lnTo>
                  <a:pt x="12069" y="14454"/>
                </a:lnTo>
                <a:lnTo>
                  <a:pt x="12312" y="14283"/>
                </a:lnTo>
                <a:lnTo>
                  <a:pt x="12312" y="14502"/>
                </a:lnTo>
                <a:lnTo>
                  <a:pt x="12215" y="14575"/>
                </a:lnTo>
                <a:lnTo>
                  <a:pt x="12118" y="14673"/>
                </a:lnTo>
                <a:lnTo>
                  <a:pt x="11947" y="14843"/>
                </a:lnTo>
                <a:lnTo>
                  <a:pt x="11582" y="15159"/>
                </a:lnTo>
                <a:lnTo>
                  <a:pt x="11217" y="15475"/>
                </a:lnTo>
                <a:lnTo>
                  <a:pt x="11193" y="15500"/>
                </a:lnTo>
                <a:lnTo>
                  <a:pt x="11217" y="15548"/>
                </a:lnTo>
                <a:lnTo>
                  <a:pt x="11266" y="15597"/>
                </a:lnTo>
                <a:lnTo>
                  <a:pt x="11315" y="15597"/>
                </a:lnTo>
                <a:lnTo>
                  <a:pt x="11509" y="15524"/>
                </a:lnTo>
                <a:lnTo>
                  <a:pt x="11704" y="15427"/>
                </a:lnTo>
                <a:lnTo>
                  <a:pt x="11874" y="15305"/>
                </a:lnTo>
                <a:lnTo>
                  <a:pt x="12045" y="15159"/>
                </a:lnTo>
                <a:lnTo>
                  <a:pt x="12312" y="14916"/>
                </a:lnTo>
                <a:lnTo>
                  <a:pt x="12312" y="15451"/>
                </a:lnTo>
                <a:lnTo>
                  <a:pt x="12215" y="15500"/>
                </a:lnTo>
                <a:lnTo>
                  <a:pt x="12118" y="15573"/>
                </a:lnTo>
                <a:lnTo>
                  <a:pt x="11947" y="15719"/>
                </a:lnTo>
                <a:lnTo>
                  <a:pt x="11339" y="16230"/>
                </a:lnTo>
                <a:lnTo>
                  <a:pt x="11315" y="16278"/>
                </a:lnTo>
                <a:lnTo>
                  <a:pt x="11339" y="16327"/>
                </a:lnTo>
                <a:lnTo>
                  <a:pt x="11388" y="16376"/>
                </a:lnTo>
                <a:lnTo>
                  <a:pt x="11436" y="16351"/>
                </a:lnTo>
                <a:lnTo>
                  <a:pt x="11801" y="16132"/>
                </a:lnTo>
                <a:lnTo>
                  <a:pt x="12166" y="15913"/>
                </a:lnTo>
                <a:lnTo>
                  <a:pt x="12312" y="15816"/>
                </a:lnTo>
                <a:lnTo>
                  <a:pt x="12288" y="16084"/>
                </a:lnTo>
                <a:lnTo>
                  <a:pt x="12118" y="16254"/>
                </a:lnTo>
                <a:lnTo>
                  <a:pt x="11923" y="16400"/>
                </a:lnTo>
                <a:lnTo>
                  <a:pt x="11582" y="16595"/>
                </a:lnTo>
                <a:lnTo>
                  <a:pt x="11217" y="16789"/>
                </a:lnTo>
                <a:lnTo>
                  <a:pt x="11193" y="16814"/>
                </a:lnTo>
                <a:lnTo>
                  <a:pt x="11169" y="16838"/>
                </a:lnTo>
                <a:lnTo>
                  <a:pt x="11193" y="16935"/>
                </a:lnTo>
                <a:lnTo>
                  <a:pt x="11242" y="16984"/>
                </a:lnTo>
                <a:lnTo>
                  <a:pt x="11315" y="16984"/>
                </a:lnTo>
                <a:lnTo>
                  <a:pt x="11704" y="16838"/>
                </a:lnTo>
                <a:lnTo>
                  <a:pt x="12093" y="16668"/>
                </a:lnTo>
                <a:lnTo>
                  <a:pt x="12264" y="16546"/>
                </a:lnTo>
                <a:lnTo>
                  <a:pt x="12264" y="16643"/>
                </a:lnTo>
                <a:lnTo>
                  <a:pt x="12093" y="16765"/>
                </a:lnTo>
                <a:lnTo>
                  <a:pt x="11972" y="16887"/>
                </a:lnTo>
                <a:lnTo>
                  <a:pt x="11680" y="17106"/>
                </a:lnTo>
                <a:lnTo>
                  <a:pt x="11582" y="17203"/>
                </a:lnTo>
                <a:lnTo>
                  <a:pt x="11509" y="17252"/>
                </a:lnTo>
                <a:lnTo>
                  <a:pt x="11461" y="17276"/>
                </a:lnTo>
                <a:lnTo>
                  <a:pt x="11412" y="17300"/>
                </a:lnTo>
                <a:lnTo>
                  <a:pt x="11412" y="17325"/>
                </a:lnTo>
                <a:lnTo>
                  <a:pt x="11412" y="17349"/>
                </a:lnTo>
                <a:lnTo>
                  <a:pt x="11436" y="17398"/>
                </a:lnTo>
                <a:lnTo>
                  <a:pt x="11509" y="17398"/>
                </a:lnTo>
                <a:lnTo>
                  <a:pt x="11582" y="17422"/>
                </a:lnTo>
                <a:lnTo>
                  <a:pt x="11728" y="17398"/>
                </a:lnTo>
                <a:lnTo>
                  <a:pt x="11874" y="17325"/>
                </a:lnTo>
                <a:lnTo>
                  <a:pt x="12020" y="17252"/>
                </a:lnTo>
                <a:lnTo>
                  <a:pt x="12191" y="17154"/>
                </a:lnTo>
                <a:lnTo>
                  <a:pt x="12118" y="17398"/>
                </a:lnTo>
                <a:lnTo>
                  <a:pt x="12069" y="17471"/>
                </a:lnTo>
                <a:lnTo>
                  <a:pt x="12020" y="17544"/>
                </a:lnTo>
                <a:lnTo>
                  <a:pt x="11996" y="17544"/>
                </a:lnTo>
                <a:lnTo>
                  <a:pt x="10414" y="17568"/>
                </a:lnTo>
                <a:lnTo>
                  <a:pt x="8857" y="17592"/>
                </a:lnTo>
                <a:lnTo>
                  <a:pt x="7300" y="17617"/>
                </a:lnTo>
                <a:lnTo>
                  <a:pt x="5718" y="17641"/>
                </a:lnTo>
                <a:lnTo>
                  <a:pt x="4064" y="17617"/>
                </a:lnTo>
                <a:lnTo>
                  <a:pt x="2385" y="17592"/>
                </a:lnTo>
                <a:lnTo>
                  <a:pt x="1874" y="17592"/>
                </a:lnTo>
                <a:lnTo>
                  <a:pt x="1630" y="17568"/>
                </a:lnTo>
                <a:lnTo>
                  <a:pt x="1509" y="17519"/>
                </a:lnTo>
                <a:lnTo>
                  <a:pt x="1387" y="17471"/>
                </a:lnTo>
                <a:lnTo>
                  <a:pt x="1314" y="17422"/>
                </a:lnTo>
                <a:lnTo>
                  <a:pt x="1241" y="17373"/>
                </a:lnTo>
                <a:lnTo>
                  <a:pt x="1144" y="17227"/>
                </a:lnTo>
                <a:lnTo>
                  <a:pt x="1095" y="17033"/>
                </a:lnTo>
                <a:lnTo>
                  <a:pt x="1071" y="16838"/>
                </a:lnTo>
                <a:lnTo>
                  <a:pt x="1046" y="16424"/>
                </a:lnTo>
                <a:lnTo>
                  <a:pt x="1046" y="16084"/>
                </a:lnTo>
                <a:lnTo>
                  <a:pt x="1046" y="15257"/>
                </a:lnTo>
                <a:lnTo>
                  <a:pt x="1071" y="14405"/>
                </a:lnTo>
                <a:lnTo>
                  <a:pt x="1119" y="12750"/>
                </a:lnTo>
                <a:lnTo>
                  <a:pt x="1119" y="11874"/>
                </a:lnTo>
                <a:lnTo>
                  <a:pt x="1119" y="10998"/>
                </a:lnTo>
                <a:lnTo>
                  <a:pt x="1095" y="9271"/>
                </a:lnTo>
                <a:lnTo>
                  <a:pt x="1095" y="8443"/>
                </a:lnTo>
                <a:lnTo>
                  <a:pt x="1119" y="7616"/>
                </a:lnTo>
                <a:lnTo>
                  <a:pt x="1119" y="6765"/>
                </a:lnTo>
                <a:lnTo>
                  <a:pt x="1119" y="5937"/>
                </a:lnTo>
                <a:lnTo>
                  <a:pt x="1119" y="5280"/>
                </a:lnTo>
                <a:lnTo>
                  <a:pt x="1071" y="4623"/>
                </a:lnTo>
                <a:lnTo>
                  <a:pt x="1046" y="4039"/>
                </a:lnTo>
                <a:lnTo>
                  <a:pt x="1046" y="3747"/>
                </a:lnTo>
                <a:lnTo>
                  <a:pt x="1095" y="3455"/>
                </a:lnTo>
                <a:lnTo>
                  <a:pt x="1874" y="3455"/>
                </a:lnTo>
                <a:lnTo>
                  <a:pt x="1703" y="3601"/>
                </a:lnTo>
                <a:lnTo>
                  <a:pt x="1533" y="3747"/>
                </a:lnTo>
                <a:lnTo>
                  <a:pt x="1460" y="3845"/>
                </a:lnTo>
                <a:lnTo>
                  <a:pt x="1387" y="3918"/>
                </a:lnTo>
                <a:lnTo>
                  <a:pt x="1338" y="4015"/>
                </a:lnTo>
                <a:lnTo>
                  <a:pt x="1338" y="4112"/>
                </a:lnTo>
                <a:lnTo>
                  <a:pt x="1338" y="4161"/>
                </a:lnTo>
                <a:lnTo>
                  <a:pt x="1387" y="4185"/>
                </a:lnTo>
                <a:lnTo>
                  <a:pt x="1484" y="4161"/>
                </a:lnTo>
                <a:lnTo>
                  <a:pt x="1557" y="4137"/>
                </a:lnTo>
                <a:lnTo>
                  <a:pt x="1728" y="4039"/>
                </a:lnTo>
                <a:lnTo>
                  <a:pt x="2020" y="3796"/>
                </a:lnTo>
                <a:lnTo>
                  <a:pt x="2166" y="3699"/>
                </a:lnTo>
                <a:lnTo>
                  <a:pt x="2336" y="3601"/>
                </a:lnTo>
                <a:lnTo>
                  <a:pt x="2506" y="3504"/>
                </a:lnTo>
                <a:lnTo>
                  <a:pt x="2652" y="3407"/>
                </a:lnTo>
                <a:lnTo>
                  <a:pt x="2847" y="3407"/>
                </a:lnTo>
                <a:lnTo>
                  <a:pt x="2774" y="3455"/>
                </a:lnTo>
                <a:lnTo>
                  <a:pt x="2360" y="3772"/>
                </a:lnTo>
                <a:lnTo>
                  <a:pt x="2141" y="3966"/>
                </a:lnTo>
                <a:lnTo>
                  <a:pt x="1971" y="4161"/>
                </a:lnTo>
                <a:lnTo>
                  <a:pt x="1971" y="4210"/>
                </a:lnTo>
                <a:lnTo>
                  <a:pt x="1995" y="4258"/>
                </a:lnTo>
                <a:lnTo>
                  <a:pt x="2044" y="4307"/>
                </a:lnTo>
                <a:lnTo>
                  <a:pt x="2093" y="4307"/>
                </a:lnTo>
                <a:lnTo>
                  <a:pt x="2214" y="4283"/>
                </a:lnTo>
                <a:lnTo>
                  <a:pt x="2312" y="4234"/>
                </a:lnTo>
                <a:lnTo>
                  <a:pt x="2531" y="4112"/>
                </a:lnTo>
                <a:lnTo>
                  <a:pt x="2920" y="3820"/>
                </a:lnTo>
                <a:lnTo>
                  <a:pt x="3212" y="3626"/>
                </a:lnTo>
                <a:lnTo>
                  <a:pt x="3358" y="3504"/>
                </a:lnTo>
                <a:lnTo>
                  <a:pt x="3504" y="3382"/>
                </a:lnTo>
                <a:lnTo>
                  <a:pt x="3893" y="3382"/>
                </a:lnTo>
                <a:lnTo>
                  <a:pt x="3674" y="3601"/>
                </a:lnTo>
                <a:lnTo>
                  <a:pt x="3480" y="3820"/>
                </a:lnTo>
                <a:lnTo>
                  <a:pt x="3382" y="3918"/>
                </a:lnTo>
                <a:lnTo>
                  <a:pt x="3261" y="4015"/>
                </a:lnTo>
                <a:lnTo>
                  <a:pt x="3115" y="4112"/>
                </a:lnTo>
                <a:lnTo>
                  <a:pt x="3066" y="4185"/>
                </a:lnTo>
                <a:lnTo>
                  <a:pt x="3066" y="4210"/>
                </a:lnTo>
                <a:lnTo>
                  <a:pt x="3066" y="4258"/>
                </a:lnTo>
                <a:lnTo>
                  <a:pt x="3090" y="4307"/>
                </a:lnTo>
                <a:lnTo>
                  <a:pt x="3139" y="4331"/>
                </a:lnTo>
                <a:lnTo>
                  <a:pt x="3236" y="4356"/>
                </a:lnTo>
                <a:lnTo>
                  <a:pt x="3334" y="4331"/>
                </a:lnTo>
                <a:lnTo>
                  <a:pt x="3455" y="4283"/>
                </a:lnTo>
                <a:lnTo>
                  <a:pt x="3674" y="4137"/>
                </a:lnTo>
                <a:lnTo>
                  <a:pt x="3820" y="3991"/>
                </a:lnTo>
                <a:lnTo>
                  <a:pt x="4234" y="3601"/>
                </a:lnTo>
                <a:lnTo>
                  <a:pt x="4331" y="3504"/>
                </a:lnTo>
                <a:lnTo>
                  <a:pt x="4429" y="3382"/>
                </a:lnTo>
                <a:lnTo>
                  <a:pt x="4988" y="3382"/>
                </a:lnTo>
                <a:lnTo>
                  <a:pt x="4794" y="3480"/>
                </a:lnTo>
                <a:lnTo>
                  <a:pt x="4623" y="3626"/>
                </a:lnTo>
                <a:lnTo>
                  <a:pt x="4477" y="3723"/>
                </a:lnTo>
                <a:lnTo>
                  <a:pt x="4331" y="3845"/>
                </a:lnTo>
                <a:lnTo>
                  <a:pt x="4210" y="3991"/>
                </a:lnTo>
                <a:lnTo>
                  <a:pt x="4185" y="4088"/>
                </a:lnTo>
                <a:lnTo>
                  <a:pt x="4137" y="4161"/>
                </a:lnTo>
                <a:lnTo>
                  <a:pt x="4137" y="4210"/>
                </a:lnTo>
                <a:lnTo>
                  <a:pt x="4161" y="4234"/>
                </a:lnTo>
                <a:lnTo>
                  <a:pt x="4185" y="4258"/>
                </a:lnTo>
                <a:lnTo>
                  <a:pt x="4234" y="4283"/>
                </a:lnTo>
                <a:lnTo>
                  <a:pt x="4307" y="4258"/>
                </a:lnTo>
                <a:lnTo>
                  <a:pt x="4380" y="4234"/>
                </a:lnTo>
                <a:lnTo>
                  <a:pt x="4526" y="4137"/>
                </a:lnTo>
                <a:lnTo>
                  <a:pt x="4794" y="3893"/>
                </a:lnTo>
                <a:lnTo>
                  <a:pt x="5110" y="3699"/>
                </a:lnTo>
                <a:lnTo>
                  <a:pt x="5256" y="3577"/>
                </a:lnTo>
                <a:lnTo>
                  <a:pt x="5304" y="3480"/>
                </a:lnTo>
                <a:lnTo>
                  <a:pt x="5353" y="3407"/>
                </a:lnTo>
                <a:lnTo>
                  <a:pt x="5353" y="3382"/>
                </a:lnTo>
                <a:lnTo>
                  <a:pt x="5888" y="3382"/>
                </a:lnTo>
                <a:lnTo>
                  <a:pt x="5645" y="3577"/>
                </a:lnTo>
                <a:lnTo>
                  <a:pt x="5450" y="3772"/>
                </a:lnTo>
                <a:lnTo>
                  <a:pt x="5256" y="3966"/>
                </a:lnTo>
                <a:lnTo>
                  <a:pt x="5110" y="4210"/>
                </a:lnTo>
                <a:lnTo>
                  <a:pt x="4988" y="4453"/>
                </a:lnTo>
                <a:lnTo>
                  <a:pt x="5012" y="4477"/>
                </a:lnTo>
                <a:lnTo>
                  <a:pt x="5037" y="4477"/>
                </a:lnTo>
                <a:lnTo>
                  <a:pt x="5207" y="4331"/>
                </a:lnTo>
                <a:lnTo>
                  <a:pt x="5377" y="4185"/>
                </a:lnTo>
                <a:lnTo>
                  <a:pt x="5694" y="3869"/>
                </a:lnTo>
                <a:lnTo>
                  <a:pt x="5913" y="3699"/>
                </a:lnTo>
                <a:lnTo>
                  <a:pt x="6132" y="3553"/>
                </a:lnTo>
                <a:lnTo>
                  <a:pt x="6302" y="3480"/>
                </a:lnTo>
                <a:lnTo>
                  <a:pt x="6351" y="3455"/>
                </a:lnTo>
                <a:lnTo>
                  <a:pt x="6424" y="3382"/>
                </a:lnTo>
                <a:lnTo>
                  <a:pt x="6910" y="3382"/>
                </a:lnTo>
                <a:lnTo>
                  <a:pt x="6764" y="3504"/>
                </a:lnTo>
                <a:lnTo>
                  <a:pt x="6570" y="3626"/>
                </a:lnTo>
                <a:lnTo>
                  <a:pt x="6351" y="3820"/>
                </a:lnTo>
                <a:lnTo>
                  <a:pt x="6253" y="3918"/>
                </a:lnTo>
                <a:lnTo>
                  <a:pt x="6180" y="4015"/>
                </a:lnTo>
                <a:lnTo>
                  <a:pt x="6107" y="4137"/>
                </a:lnTo>
                <a:lnTo>
                  <a:pt x="6083" y="4234"/>
                </a:lnTo>
                <a:lnTo>
                  <a:pt x="6107" y="4258"/>
                </a:lnTo>
                <a:lnTo>
                  <a:pt x="6132" y="4283"/>
                </a:lnTo>
                <a:lnTo>
                  <a:pt x="6229" y="4307"/>
                </a:lnTo>
                <a:lnTo>
                  <a:pt x="6326" y="4283"/>
                </a:lnTo>
                <a:lnTo>
                  <a:pt x="6424" y="4258"/>
                </a:lnTo>
                <a:lnTo>
                  <a:pt x="6521" y="4185"/>
                </a:lnTo>
                <a:lnTo>
                  <a:pt x="6691" y="4064"/>
                </a:lnTo>
                <a:lnTo>
                  <a:pt x="6837" y="3942"/>
                </a:lnTo>
                <a:lnTo>
                  <a:pt x="7056" y="3772"/>
                </a:lnTo>
                <a:lnTo>
                  <a:pt x="7300" y="3626"/>
                </a:lnTo>
                <a:lnTo>
                  <a:pt x="7519" y="3504"/>
                </a:lnTo>
                <a:lnTo>
                  <a:pt x="7616" y="3455"/>
                </a:lnTo>
                <a:lnTo>
                  <a:pt x="7713" y="3382"/>
                </a:lnTo>
                <a:lnTo>
                  <a:pt x="8103" y="3382"/>
                </a:lnTo>
                <a:lnTo>
                  <a:pt x="7884" y="3626"/>
                </a:lnTo>
                <a:lnTo>
                  <a:pt x="7616" y="3942"/>
                </a:lnTo>
                <a:lnTo>
                  <a:pt x="7470" y="4112"/>
                </a:lnTo>
                <a:lnTo>
                  <a:pt x="7348" y="4283"/>
                </a:lnTo>
                <a:lnTo>
                  <a:pt x="7348" y="4307"/>
                </a:lnTo>
                <a:lnTo>
                  <a:pt x="7373" y="4307"/>
                </a:lnTo>
                <a:lnTo>
                  <a:pt x="7543" y="4234"/>
                </a:lnTo>
                <a:lnTo>
                  <a:pt x="7689" y="4161"/>
                </a:lnTo>
                <a:lnTo>
                  <a:pt x="7835" y="4039"/>
                </a:lnTo>
                <a:lnTo>
                  <a:pt x="7957" y="3918"/>
                </a:lnTo>
                <a:lnTo>
                  <a:pt x="8541" y="3382"/>
                </a:lnTo>
                <a:lnTo>
                  <a:pt x="8760" y="3382"/>
                </a:lnTo>
                <a:lnTo>
                  <a:pt x="8589" y="3577"/>
                </a:lnTo>
                <a:lnTo>
                  <a:pt x="8346" y="3820"/>
                </a:lnTo>
                <a:lnTo>
                  <a:pt x="8200" y="3942"/>
                </a:lnTo>
                <a:lnTo>
                  <a:pt x="8151" y="4015"/>
                </a:lnTo>
                <a:lnTo>
                  <a:pt x="8103" y="4088"/>
                </a:lnTo>
                <a:lnTo>
                  <a:pt x="8103" y="4137"/>
                </a:lnTo>
                <a:lnTo>
                  <a:pt x="8127" y="4185"/>
                </a:lnTo>
                <a:lnTo>
                  <a:pt x="8151" y="4210"/>
                </a:lnTo>
                <a:lnTo>
                  <a:pt x="8200" y="4234"/>
                </a:lnTo>
                <a:lnTo>
                  <a:pt x="8273" y="4258"/>
                </a:lnTo>
                <a:lnTo>
                  <a:pt x="8370" y="4234"/>
                </a:lnTo>
                <a:lnTo>
                  <a:pt x="8468" y="4210"/>
                </a:lnTo>
                <a:lnTo>
                  <a:pt x="8541" y="4137"/>
                </a:lnTo>
                <a:lnTo>
                  <a:pt x="8711" y="4015"/>
                </a:lnTo>
                <a:lnTo>
                  <a:pt x="8833" y="3893"/>
                </a:lnTo>
                <a:lnTo>
                  <a:pt x="9052" y="3626"/>
                </a:lnTo>
                <a:lnTo>
                  <a:pt x="9271" y="3358"/>
                </a:lnTo>
                <a:lnTo>
                  <a:pt x="9903" y="3358"/>
                </a:lnTo>
                <a:lnTo>
                  <a:pt x="9782" y="3480"/>
                </a:lnTo>
                <a:lnTo>
                  <a:pt x="9660" y="3601"/>
                </a:lnTo>
                <a:lnTo>
                  <a:pt x="9538" y="3747"/>
                </a:lnTo>
                <a:lnTo>
                  <a:pt x="9441" y="3918"/>
                </a:lnTo>
                <a:lnTo>
                  <a:pt x="9441" y="3966"/>
                </a:lnTo>
                <a:lnTo>
                  <a:pt x="9465" y="3991"/>
                </a:lnTo>
                <a:lnTo>
                  <a:pt x="9490" y="4015"/>
                </a:lnTo>
                <a:lnTo>
                  <a:pt x="9538" y="3991"/>
                </a:lnTo>
                <a:lnTo>
                  <a:pt x="9684" y="3893"/>
                </a:lnTo>
                <a:lnTo>
                  <a:pt x="9806" y="3796"/>
                </a:lnTo>
                <a:lnTo>
                  <a:pt x="10074" y="3553"/>
                </a:lnTo>
                <a:lnTo>
                  <a:pt x="10220" y="3431"/>
                </a:lnTo>
                <a:lnTo>
                  <a:pt x="10366" y="3334"/>
                </a:lnTo>
                <a:lnTo>
                  <a:pt x="10633" y="3334"/>
                </a:lnTo>
                <a:lnTo>
                  <a:pt x="10560" y="3407"/>
                </a:lnTo>
                <a:lnTo>
                  <a:pt x="10293" y="3699"/>
                </a:lnTo>
                <a:lnTo>
                  <a:pt x="10171" y="3845"/>
                </a:lnTo>
                <a:lnTo>
                  <a:pt x="10074" y="4015"/>
                </a:lnTo>
                <a:lnTo>
                  <a:pt x="10049" y="4064"/>
                </a:lnTo>
                <a:lnTo>
                  <a:pt x="10049" y="4112"/>
                </a:lnTo>
                <a:lnTo>
                  <a:pt x="10098" y="4185"/>
                </a:lnTo>
                <a:lnTo>
                  <a:pt x="10171" y="4234"/>
                </a:lnTo>
                <a:lnTo>
                  <a:pt x="10220" y="4234"/>
                </a:lnTo>
                <a:lnTo>
                  <a:pt x="10268" y="4210"/>
                </a:lnTo>
                <a:lnTo>
                  <a:pt x="10390" y="4112"/>
                </a:lnTo>
                <a:lnTo>
                  <a:pt x="10536" y="3991"/>
                </a:lnTo>
                <a:lnTo>
                  <a:pt x="10755" y="3723"/>
                </a:lnTo>
                <a:lnTo>
                  <a:pt x="10974" y="3504"/>
                </a:lnTo>
                <a:lnTo>
                  <a:pt x="11217" y="3309"/>
                </a:lnTo>
                <a:close/>
                <a:moveTo>
                  <a:pt x="7567" y="0"/>
                </a:moveTo>
                <a:lnTo>
                  <a:pt x="7154" y="24"/>
                </a:lnTo>
                <a:lnTo>
                  <a:pt x="6716" y="73"/>
                </a:lnTo>
                <a:lnTo>
                  <a:pt x="5596" y="73"/>
                </a:lnTo>
                <a:lnTo>
                  <a:pt x="5256" y="146"/>
                </a:lnTo>
                <a:lnTo>
                  <a:pt x="5085" y="170"/>
                </a:lnTo>
                <a:lnTo>
                  <a:pt x="4915" y="243"/>
                </a:lnTo>
                <a:lnTo>
                  <a:pt x="4794" y="316"/>
                </a:lnTo>
                <a:lnTo>
                  <a:pt x="4696" y="389"/>
                </a:lnTo>
                <a:lnTo>
                  <a:pt x="4599" y="487"/>
                </a:lnTo>
                <a:lnTo>
                  <a:pt x="4526" y="584"/>
                </a:lnTo>
                <a:lnTo>
                  <a:pt x="4477" y="706"/>
                </a:lnTo>
                <a:lnTo>
                  <a:pt x="4453" y="827"/>
                </a:lnTo>
                <a:lnTo>
                  <a:pt x="4453" y="949"/>
                </a:lnTo>
                <a:lnTo>
                  <a:pt x="4453" y="1095"/>
                </a:lnTo>
                <a:lnTo>
                  <a:pt x="3699" y="1071"/>
                </a:lnTo>
                <a:lnTo>
                  <a:pt x="2920" y="1071"/>
                </a:lnTo>
                <a:lnTo>
                  <a:pt x="2141" y="1095"/>
                </a:lnTo>
                <a:lnTo>
                  <a:pt x="1387" y="1168"/>
                </a:lnTo>
                <a:lnTo>
                  <a:pt x="1022" y="1265"/>
                </a:lnTo>
                <a:lnTo>
                  <a:pt x="827" y="1314"/>
                </a:lnTo>
                <a:lnTo>
                  <a:pt x="657" y="1387"/>
                </a:lnTo>
                <a:lnTo>
                  <a:pt x="511" y="1484"/>
                </a:lnTo>
                <a:lnTo>
                  <a:pt x="365" y="1606"/>
                </a:lnTo>
                <a:lnTo>
                  <a:pt x="268" y="1752"/>
                </a:lnTo>
                <a:lnTo>
                  <a:pt x="170" y="1922"/>
                </a:lnTo>
                <a:lnTo>
                  <a:pt x="97" y="2141"/>
                </a:lnTo>
                <a:lnTo>
                  <a:pt x="73" y="2409"/>
                </a:lnTo>
                <a:lnTo>
                  <a:pt x="97" y="2677"/>
                </a:lnTo>
                <a:lnTo>
                  <a:pt x="122" y="2823"/>
                </a:lnTo>
                <a:lnTo>
                  <a:pt x="170" y="2920"/>
                </a:lnTo>
                <a:lnTo>
                  <a:pt x="122" y="2920"/>
                </a:lnTo>
                <a:lnTo>
                  <a:pt x="73" y="2944"/>
                </a:lnTo>
                <a:lnTo>
                  <a:pt x="24" y="2993"/>
                </a:lnTo>
                <a:lnTo>
                  <a:pt x="0" y="3042"/>
                </a:lnTo>
                <a:lnTo>
                  <a:pt x="0" y="3115"/>
                </a:lnTo>
                <a:lnTo>
                  <a:pt x="0" y="3163"/>
                </a:lnTo>
                <a:lnTo>
                  <a:pt x="24" y="3212"/>
                </a:lnTo>
                <a:lnTo>
                  <a:pt x="73" y="3261"/>
                </a:lnTo>
                <a:lnTo>
                  <a:pt x="122" y="3285"/>
                </a:lnTo>
                <a:lnTo>
                  <a:pt x="414" y="3358"/>
                </a:lnTo>
                <a:lnTo>
                  <a:pt x="706" y="3407"/>
                </a:lnTo>
                <a:lnTo>
                  <a:pt x="633" y="3674"/>
                </a:lnTo>
                <a:lnTo>
                  <a:pt x="584" y="3918"/>
                </a:lnTo>
                <a:lnTo>
                  <a:pt x="584" y="4210"/>
                </a:lnTo>
                <a:lnTo>
                  <a:pt x="584" y="4477"/>
                </a:lnTo>
                <a:lnTo>
                  <a:pt x="608" y="5037"/>
                </a:lnTo>
                <a:lnTo>
                  <a:pt x="633" y="5572"/>
                </a:lnTo>
                <a:lnTo>
                  <a:pt x="633" y="6497"/>
                </a:lnTo>
                <a:lnTo>
                  <a:pt x="633" y="7421"/>
                </a:lnTo>
                <a:lnTo>
                  <a:pt x="608" y="8346"/>
                </a:lnTo>
                <a:lnTo>
                  <a:pt x="608" y="9271"/>
                </a:lnTo>
                <a:lnTo>
                  <a:pt x="608" y="11096"/>
                </a:lnTo>
                <a:lnTo>
                  <a:pt x="633" y="12020"/>
                </a:lnTo>
                <a:lnTo>
                  <a:pt x="608" y="12921"/>
                </a:lnTo>
                <a:lnTo>
                  <a:pt x="560" y="14867"/>
                </a:lnTo>
                <a:lnTo>
                  <a:pt x="560" y="15840"/>
                </a:lnTo>
                <a:lnTo>
                  <a:pt x="584" y="16814"/>
                </a:lnTo>
                <a:lnTo>
                  <a:pt x="633" y="17057"/>
                </a:lnTo>
                <a:lnTo>
                  <a:pt x="681" y="17276"/>
                </a:lnTo>
                <a:lnTo>
                  <a:pt x="754" y="17471"/>
                </a:lnTo>
                <a:lnTo>
                  <a:pt x="876" y="17641"/>
                </a:lnTo>
                <a:lnTo>
                  <a:pt x="1022" y="17787"/>
                </a:lnTo>
                <a:lnTo>
                  <a:pt x="1192" y="17909"/>
                </a:lnTo>
                <a:lnTo>
                  <a:pt x="1387" y="17982"/>
                </a:lnTo>
                <a:lnTo>
                  <a:pt x="1630" y="18055"/>
                </a:lnTo>
                <a:lnTo>
                  <a:pt x="1971" y="18079"/>
                </a:lnTo>
                <a:lnTo>
                  <a:pt x="2287" y="18103"/>
                </a:lnTo>
                <a:lnTo>
                  <a:pt x="2969" y="18103"/>
                </a:lnTo>
                <a:lnTo>
                  <a:pt x="4842" y="18128"/>
                </a:lnTo>
                <a:lnTo>
                  <a:pt x="8419" y="18128"/>
                </a:lnTo>
                <a:lnTo>
                  <a:pt x="10220" y="18079"/>
                </a:lnTo>
                <a:lnTo>
                  <a:pt x="12069" y="18079"/>
                </a:lnTo>
                <a:lnTo>
                  <a:pt x="12118" y="18055"/>
                </a:lnTo>
                <a:lnTo>
                  <a:pt x="12191" y="17982"/>
                </a:lnTo>
                <a:lnTo>
                  <a:pt x="12337" y="17884"/>
                </a:lnTo>
                <a:lnTo>
                  <a:pt x="12434" y="17763"/>
                </a:lnTo>
                <a:lnTo>
                  <a:pt x="12531" y="17592"/>
                </a:lnTo>
                <a:lnTo>
                  <a:pt x="12604" y="17422"/>
                </a:lnTo>
                <a:lnTo>
                  <a:pt x="12653" y="17227"/>
                </a:lnTo>
                <a:lnTo>
                  <a:pt x="12702" y="17008"/>
                </a:lnTo>
                <a:lnTo>
                  <a:pt x="12775" y="16546"/>
                </a:lnTo>
                <a:lnTo>
                  <a:pt x="12799" y="16084"/>
                </a:lnTo>
                <a:lnTo>
                  <a:pt x="12799" y="15646"/>
                </a:lnTo>
                <a:lnTo>
                  <a:pt x="12799" y="15013"/>
                </a:lnTo>
                <a:lnTo>
                  <a:pt x="12799" y="14308"/>
                </a:lnTo>
                <a:lnTo>
                  <a:pt x="12750" y="13602"/>
                </a:lnTo>
                <a:lnTo>
                  <a:pt x="12677" y="12215"/>
                </a:lnTo>
                <a:lnTo>
                  <a:pt x="12775" y="12069"/>
                </a:lnTo>
                <a:lnTo>
                  <a:pt x="12775" y="11996"/>
                </a:lnTo>
                <a:lnTo>
                  <a:pt x="12775" y="11947"/>
                </a:lnTo>
                <a:lnTo>
                  <a:pt x="12726" y="11899"/>
                </a:lnTo>
                <a:lnTo>
                  <a:pt x="12653" y="11874"/>
                </a:lnTo>
                <a:lnTo>
                  <a:pt x="12653" y="11558"/>
                </a:lnTo>
                <a:lnTo>
                  <a:pt x="12702" y="11436"/>
                </a:lnTo>
                <a:lnTo>
                  <a:pt x="12726" y="11315"/>
                </a:lnTo>
                <a:lnTo>
                  <a:pt x="12702" y="11266"/>
                </a:lnTo>
                <a:lnTo>
                  <a:pt x="12653" y="11217"/>
                </a:lnTo>
                <a:lnTo>
                  <a:pt x="12629" y="11217"/>
                </a:lnTo>
                <a:lnTo>
                  <a:pt x="12629" y="11047"/>
                </a:lnTo>
                <a:lnTo>
                  <a:pt x="12653" y="9733"/>
                </a:lnTo>
                <a:lnTo>
                  <a:pt x="12677" y="9660"/>
                </a:lnTo>
                <a:lnTo>
                  <a:pt x="12702" y="9587"/>
                </a:lnTo>
                <a:lnTo>
                  <a:pt x="12702" y="9538"/>
                </a:lnTo>
                <a:lnTo>
                  <a:pt x="12653" y="9490"/>
                </a:lnTo>
                <a:lnTo>
                  <a:pt x="12726" y="7105"/>
                </a:lnTo>
                <a:lnTo>
                  <a:pt x="12726" y="5913"/>
                </a:lnTo>
                <a:lnTo>
                  <a:pt x="12726" y="4745"/>
                </a:lnTo>
                <a:lnTo>
                  <a:pt x="12750" y="4429"/>
                </a:lnTo>
                <a:lnTo>
                  <a:pt x="12750" y="4015"/>
                </a:lnTo>
                <a:lnTo>
                  <a:pt x="12750" y="3820"/>
                </a:lnTo>
                <a:lnTo>
                  <a:pt x="12726" y="3650"/>
                </a:lnTo>
                <a:lnTo>
                  <a:pt x="12677" y="3480"/>
                </a:lnTo>
                <a:lnTo>
                  <a:pt x="12604" y="3358"/>
                </a:lnTo>
                <a:lnTo>
                  <a:pt x="12920" y="3382"/>
                </a:lnTo>
                <a:lnTo>
                  <a:pt x="12993" y="3382"/>
                </a:lnTo>
                <a:lnTo>
                  <a:pt x="13066" y="3358"/>
                </a:lnTo>
                <a:lnTo>
                  <a:pt x="13115" y="3309"/>
                </a:lnTo>
                <a:lnTo>
                  <a:pt x="13164" y="3261"/>
                </a:lnTo>
                <a:lnTo>
                  <a:pt x="13164" y="3188"/>
                </a:lnTo>
                <a:lnTo>
                  <a:pt x="13164" y="3115"/>
                </a:lnTo>
                <a:lnTo>
                  <a:pt x="13164" y="3042"/>
                </a:lnTo>
                <a:lnTo>
                  <a:pt x="13139" y="2969"/>
                </a:lnTo>
                <a:lnTo>
                  <a:pt x="13188" y="2604"/>
                </a:lnTo>
                <a:lnTo>
                  <a:pt x="13237" y="2239"/>
                </a:lnTo>
                <a:lnTo>
                  <a:pt x="13237" y="2044"/>
                </a:lnTo>
                <a:lnTo>
                  <a:pt x="13212" y="1849"/>
                </a:lnTo>
                <a:lnTo>
                  <a:pt x="13164" y="1679"/>
                </a:lnTo>
                <a:lnTo>
                  <a:pt x="13091" y="1533"/>
                </a:lnTo>
                <a:lnTo>
                  <a:pt x="12969" y="1387"/>
                </a:lnTo>
                <a:lnTo>
                  <a:pt x="12823" y="1265"/>
                </a:lnTo>
                <a:lnTo>
                  <a:pt x="12677" y="1168"/>
                </a:lnTo>
                <a:lnTo>
                  <a:pt x="12507" y="1119"/>
                </a:lnTo>
                <a:lnTo>
                  <a:pt x="12312" y="1071"/>
                </a:lnTo>
                <a:lnTo>
                  <a:pt x="12142" y="1071"/>
                </a:lnTo>
                <a:lnTo>
                  <a:pt x="11753" y="1046"/>
                </a:lnTo>
                <a:lnTo>
                  <a:pt x="10317" y="1071"/>
                </a:lnTo>
                <a:lnTo>
                  <a:pt x="8881" y="1119"/>
                </a:lnTo>
                <a:lnTo>
                  <a:pt x="8881" y="1095"/>
                </a:lnTo>
                <a:lnTo>
                  <a:pt x="8833" y="876"/>
                </a:lnTo>
                <a:lnTo>
                  <a:pt x="8784" y="706"/>
                </a:lnTo>
                <a:lnTo>
                  <a:pt x="8711" y="535"/>
                </a:lnTo>
                <a:lnTo>
                  <a:pt x="8614" y="365"/>
                </a:lnTo>
                <a:lnTo>
                  <a:pt x="8516" y="243"/>
                </a:lnTo>
                <a:lnTo>
                  <a:pt x="8370" y="146"/>
                </a:lnTo>
                <a:lnTo>
                  <a:pt x="8200" y="73"/>
                </a:lnTo>
                <a:lnTo>
                  <a:pt x="7981" y="24"/>
                </a:lnTo>
                <a:lnTo>
                  <a:pt x="7762"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3" name="Google Shape;913;p39"/>
          <p:cNvSpPr/>
          <p:nvPr/>
        </p:nvSpPr>
        <p:spPr>
          <a:xfrm>
            <a:off x="717092" y="2857128"/>
            <a:ext cx="359234" cy="284292"/>
          </a:xfrm>
          <a:custGeom>
            <a:avLst/>
            <a:gdLst/>
            <a:ahLst/>
            <a:cxnLst/>
            <a:rect l="l" t="t" r="r" b="b"/>
            <a:pathLst>
              <a:path w="19126" h="15136" extrusionOk="0">
                <a:moveTo>
                  <a:pt x="8979" y="2628"/>
                </a:moveTo>
                <a:lnTo>
                  <a:pt x="8687" y="2653"/>
                </a:lnTo>
                <a:lnTo>
                  <a:pt x="8395" y="2701"/>
                </a:lnTo>
                <a:lnTo>
                  <a:pt x="7811" y="2799"/>
                </a:lnTo>
                <a:lnTo>
                  <a:pt x="7543" y="2872"/>
                </a:lnTo>
                <a:lnTo>
                  <a:pt x="7251" y="2969"/>
                </a:lnTo>
                <a:lnTo>
                  <a:pt x="7130" y="3042"/>
                </a:lnTo>
                <a:lnTo>
                  <a:pt x="7008" y="3139"/>
                </a:lnTo>
                <a:lnTo>
                  <a:pt x="6935" y="3237"/>
                </a:lnTo>
                <a:lnTo>
                  <a:pt x="6886" y="3383"/>
                </a:lnTo>
                <a:lnTo>
                  <a:pt x="6886" y="3456"/>
                </a:lnTo>
                <a:lnTo>
                  <a:pt x="6935" y="3529"/>
                </a:lnTo>
                <a:lnTo>
                  <a:pt x="7032" y="3553"/>
                </a:lnTo>
                <a:lnTo>
                  <a:pt x="7105" y="3577"/>
                </a:lnTo>
                <a:lnTo>
                  <a:pt x="7203" y="3577"/>
                </a:lnTo>
                <a:lnTo>
                  <a:pt x="7300" y="3553"/>
                </a:lnTo>
                <a:lnTo>
                  <a:pt x="7470" y="3480"/>
                </a:lnTo>
                <a:lnTo>
                  <a:pt x="7641" y="3407"/>
                </a:lnTo>
                <a:lnTo>
                  <a:pt x="7908" y="3334"/>
                </a:lnTo>
                <a:lnTo>
                  <a:pt x="8176" y="3261"/>
                </a:lnTo>
                <a:lnTo>
                  <a:pt x="8736" y="3188"/>
                </a:lnTo>
                <a:lnTo>
                  <a:pt x="9076" y="3164"/>
                </a:lnTo>
                <a:lnTo>
                  <a:pt x="9563" y="3139"/>
                </a:lnTo>
                <a:lnTo>
                  <a:pt x="9806" y="3164"/>
                </a:lnTo>
                <a:lnTo>
                  <a:pt x="10025" y="3212"/>
                </a:lnTo>
                <a:lnTo>
                  <a:pt x="10196" y="3261"/>
                </a:lnTo>
                <a:lnTo>
                  <a:pt x="10269" y="3310"/>
                </a:lnTo>
                <a:lnTo>
                  <a:pt x="10317" y="3383"/>
                </a:lnTo>
                <a:lnTo>
                  <a:pt x="10390" y="3456"/>
                </a:lnTo>
                <a:lnTo>
                  <a:pt x="10487" y="3504"/>
                </a:lnTo>
                <a:lnTo>
                  <a:pt x="10585" y="3504"/>
                </a:lnTo>
                <a:lnTo>
                  <a:pt x="10682" y="3456"/>
                </a:lnTo>
                <a:lnTo>
                  <a:pt x="10755" y="3407"/>
                </a:lnTo>
                <a:lnTo>
                  <a:pt x="10804" y="3310"/>
                </a:lnTo>
                <a:lnTo>
                  <a:pt x="10828" y="3212"/>
                </a:lnTo>
                <a:lnTo>
                  <a:pt x="10779" y="3091"/>
                </a:lnTo>
                <a:lnTo>
                  <a:pt x="10706" y="2993"/>
                </a:lnTo>
                <a:lnTo>
                  <a:pt x="10633" y="2920"/>
                </a:lnTo>
                <a:lnTo>
                  <a:pt x="10536" y="2847"/>
                </a:lnTo>
                <a:lnTo>
                  <a:pt x="10439" y="2799"/>
                </a:lnTo>
                <a:lnTo>
                  <a:pt x="10220" y="2726"/>
                </a:lnTo>
                <a:lnTo>
                  <a:pt x="9952" y="2653"/>
                </a:lnTo>
                <a:lnTo>
                  <a:pt x="9709" y="2628"/>
                </a:lnTo>
                <a:close/>
                <a:moveTo>
                  <a:pt x="13797" y="3577"/>
                </a:moveTo>
                <a:lnTo>
                  <a:pt x="13578" y="3601"/>
                </a:lnTo>
                <a:lnTo>
                  <a:pt x="13334" y="3650"/>
                </a:lnTo>
                <a:lnTo>
                  <a:pt x="13115" y="3723"/>
                </a:lnTo>
                <a:lnTo>
                  <a:pt x="13018" y="3772"/>
                </a:lnTo>
                <a:lnTo>
                  <a:pt x="12945" y="3845"/>
                </a:lnTo>
                <a:lnTo>
                  <a:pt x="12945" y="3893"/>
                </a:lnTo>
                <a:lnTo>
                  <a:pt x="12945" y="3918"/>
                </a:lnTo>
                <a:lnTo>
                  <a:pt x="13042" y="3942"/>
                </a:lnTo>
                <a:lnTo>
                  <a:pt x="13140" y="3966"/>
                </a:lnTo>
                <a:lnTo>
                  <a:pt x="13334" y="3966"/>
                </a:lnTo>
                <a:lnTo>
                  <a:pt x="13699" y="3942"/>
                </a:lnTo>
                <a:lnTo>
                  <a:pt x="13918" y="3942"/>
                </a:lnTo>
                <a:lnTo>
                  <a:pt x="14137" y="3966"/>
                </a:lnTo>
                <a:lnTo>
                  <a:pt x="14356" y="3966"/>
                </a:lnTo>
                <a:lnTo>
                  <a:pt x="14478" y="3942"/>
                </a:lnTo>
                <a:lnTo>
                  <a:pt x="14575" y="3918"/>
                </a:lnTo>
                <a:lnTo>
                  <a:pt x="14600" y="3893"/>
                </a:lnTo>
                <a:lnTo>
                  <a:pt x="14600" y="3869"/>
                </a:lnTo>
                <a:lnTo>
                  <a:pt x="14624" y="3820"/>
                </a:lnTo>
                <a:lnTo>
                  <a:pt x="14600" y="3772"/>
                </a:lnTo>
                <a:lnTo>
                  <a:pt x="14527" y="3699"/>
                </a:lnTo>
                <a:lnTo>
                  <a:pt x="14454" y="3650"/>
                </a:lnTo>
                <a:lnTo>
                  <a:pt x="14381" y="3601"/>
                </a:lnTo>
                <a:lnTo>
                  <a:pt x="14186" y="3577"/>
                </a:lnTo>
                <a:close/>
                <a:moveTo>
                  <a:pt x="3650" y="5548"/>
                </a:moveTo>
                <a:lnTo>
                  <a:pt x="3553" y="5597"/>
                </a:lnTo>
                <a:lnTo>
                  <a:pt x="3480" y="5621"/>
                </a:lnTo>
                <a:lnTo>
                  <a:pt x="3382" y="5694"/>
                </a:lnTo>
                <a:lnTo>
                  <a:pt x="3309" y="5767"/>
                </a:lnTo>
                <a:lnTo>
                  <a:pt x="3188" y="5937"/>
                </a:lnTo>
                <a:lnTo>
                  <a:pt x="3163" y="6035"/>
                </a:lnTo>
                <a:lnTo>
                  <a:pt x="3139" y="6132"/>
                </a:lnTo>
                <a:lnTo>
                  <a:pt x="3115" y="6254"/>
                </a:lnTo>
                <a:lnTo>
                  <a:pt x="3139" y="6375"/>
                </a:lnTo>
                <a:lnTo>
                  <a:pt x="3163" y="6473"/>
                </a:lnTo>
                <a:lnTo>
                  <a:pt x="3212" y="6594"/>
                </a:lnTo>
                <a:lnTo>
                  <a:pt x="3285" y="6692"/>
                </a:lnTo>
                <a:lnTo>
                  <a:pt x="3358" y="6765"/>
                </a:lnTo>
                <a:lnTo>
                  <a:pt x="3455" y="6838"/>
                </a:lnTo>
                <a:lnTo>
                  <a:pt x="3577" y="6886"/>
                </a:lnTo>
                <a:lnTo>
                  <a:pt x="3674" y="6911"/>
                </a:lnTo>
                <a:lnTo>
                  <a:pt x="3772" y="6935"/>
                </a:lnTo>
                <a:lnTo>
                  <a:pt x="3869" y="6911"/>
                </a:lnTo>
                <a:lnTo>
                  <a:pt x="3966" y="6911"/>
                </a:lnTo>
                <a:lnTo>
                  <a:pt x="4161" y="6813"/>
                </a:lnTo>
                <a:lnTo>
                  <a:pt x="4307" y="6692"/>
                </a:lnTo>
                <a:lnTo>
                  <a:pt x="4404" y="6521"/>
                </a:lnTo>
                <a:lnTo>
                  <a:pt x="4453" y="6351"/>
                </a:lnTo>
                <a:lnTo>
                  <a:pt x="4453" y="6181"/>
                </a:lnTo>
                <a:lnTo>
                  <a:pt x="4404" y="6010"/>
                </a:lnTo>
                <a:lnTo>
                  <a:pt x="4356" y="5937"/>
                </a:lnTo>
                <a:lnTo>
                  <a:pt x="4307" y="5840"/>
                </a:lnTo>
                <a:lnTo>
                  <a:pt x="4234" y="5743"/>
                </a:lnTo>
                <a:lnTo>
                  <a:pt x="4161" y="5670"/>
                </a:lnTo>
                <a:lnTo>
                  <a:pt x="4064" y="5621"/>
                </a:lnTo>
                <a:lnTo>
                  <a:pt x="3966" y="5572"/>
                </a:lnTo>
                <a:lnTo>
                  <a:pt x="3869" y="5548"/>
                </a:lnTo>
                <a:close/>
                <a:moveTo>
                  <a:pt x="17495" y="7373"/>
                </a:moveTo>
                <a:lnTo>
                  <a:pt x="17739" y="7446"/>
                </a:lnTo>
                <a:lnTo>
                  <a:pt x="17617" y="7592"/>
                </a:lnTo>
                <a:lnTo>
                  <a:pt x="17447" y="7689"/>
                </a:lnTo>
                <a:lnTo>
                  <a:pt x="17447" y="7543"/>
                </a:lnTo>
                <a:lnTo>
                  <a:pt x="17495" y="7373"/>
                </a:lnTo>
                <a:close/>
                <a:moveTo>
                  <a:pt x="5061" y="487"/>
                </a:moveTo>
                <a:lnTo>
                  <a:pt x="5256" y="560"/>
                </a:lnTo>
                <a:lnTo>
                  <a:pt x="5426" y="633"/>
                </a:lnTo>
                <a:lnTo>
                  <a:pt x="5621" y="682"/>
                </a:lnTo>
                <a:lnTo>
                  <a:pt x="5791" y="779"/>
                </a:lnTo>
                <a:lnTo>
                  <a:pt x="5913" y="852"/>
                </a:lnTo>
                <a:lnTo>
                  <a:pt x="6035" y="949"/>
                </a:lnTo>
                <a:lnTo>
                  <a:pt x="6254" y="1168"/>
                </a:lnTo>
                <a:lnTo>
                  <a:pt x="6473" y="1387"/>
                </a:lnTo>
                <a:lnTo>
                  <a:pt x="6692" y="1606"/>
                </a:lnTo>
                <a:lnTo>
                  <a:pt x="6813" y="1655"/>
                </a:lnTo>
                <a:lnTo>
                  <a:pt x="6911" y="1655"/>
                </a:lnTo>
                <a:lnTo>
                  <a:pt x="7032" y="1631"/>
                </a:lnTo>
                <a:lnTo>
                  <a:pt x="7105" y="1558"/>
                </a:lnTo>
                <a:lnTo>
                  <a:pt x="8127" y="1485"/>
                </a:lnTo>
                <a:lnTo>
                  <a:pt x="9174" y="1485"/>
                </a:lnTo>
                <a:lnTo>
                  <a:pt x="9490" y="1509"/>
                </a:lnTo>
                <a:lnTo>
                  <a:pt x="9806" y="1558"/>
                </a:lnTo>
                <a:lnTo>
                  <a:pt x="10439" y="1679"/>
                </a:lnTo>
                <a:lnTo>
                  <a:pt x="11047" y="1850"/>
                </a:lnTo>
                <a:lnTo>
                  <a:pt x="11655" y="2044"/>
                </a:lnTo>
                <a:lnTo>
                  <a:pt x="12093" y="2239"/>
                </a:lnTo>
                <a:lnTo>
                  <a:pt x="12556" y="2409"/>
                </a:lnTo>
                <a:lnTo>
                  <a:pt x="12434" y="2458"/>
                </a:lnTo>
                <a:lnTo>
                  <a:pt x="12361" y="2507"/>
                </a:lnTo>
                <a:lnTo>
                  <a:pt x="12288" y="2580"/>
                </a:lnTo>
                <a:lnTo>
                  <a:pt x="12264" y="2677"/>
                </a:lnTo>
                <a:lnTo>
                  <a:pt x="12264" y="2701"/>
                </a:lnTo>
                <a:lnTo>
                  <a:pt x="12288" y="2726"/>
                </a:lnTo>
                <a:lnTo>
                  <a:pt x="12385" y="2774"/>
                </a:lnTo>
                <a:lnTo>
                  <a:pt x="12483" y="2750"/>
                </a:lnTo>
                <a:lnTo>
                  <a:pt x="12677" y="2726"/>
                </a:lnTo>
                <a:lnTo>
                  <a:pt x="12872" y="2701"/>
                </a:lnTo>
                <a:lnTo>
                  <a:pt x="12969" y="2677"/>
                </a:lnTo>
                <a:lnTo>
                  <a:pt x="13042" y="2653"/>
                </a:lnTo>
                <a:lnTo>
                  <a:pt x="13626" y="2993"/>
                </a:lnTo>
                <a:lnTo>
                  <a:pt x="13432" y="3018"/>
                </a:lnTo>
                <a:lnTo>
                  <a:pt x="12896" y="3066"/>
                </a:lnTo>
                <a:lnTo>
                  <a:pt x="12653" y="3115"/>
                </a:lnTo>
                <a:lnTo>
                  <a:pt x="12410" y="3212"/>
                </a:lnTo>
                <a:lnTo>
                  <a:pt x="12385" y="3237"/>
                </a:lnTo>
                <a:lnTo>
                  <a:pt x="12410" y="3261"/>
                </a:lnTo>
                <a:lnTo>
                  <a:pt x="12531" y="3285"/>
                </a:lnTo>
                <a:lnTo>
                  <a:pt x="12653" y="3310"/>
                </a:lnTo>
                <a:lnTo>
                  <a:pt x="12921" y="3310"/>
                </a:lnTo>
                <a:lnTo>
                  <a:pt x="13432" y="3261"/>
                </a:lnTo>
                <a:lnTo>
                  <a:pt x="13699" y="3261"/>
                </a:lnTo>
                <a:lnTo>
                  <a:pt x="13991" y="3237"/>
                </a:lnTo>
                <a:lnTo>
                  <a:pt x="14259" y="3456"/>
                </a:lnTo>
                <a:lnTo>
                  <a:pt x="14527" y="3699"/>
                </a:lnTo>
                <a:lnTo>
                  <a:pt x="14819" y="3966"/>
                </a:lnTo>
                <a:lnTo>
                  <a:pt x="15062" y="4283"/>
                </a:lnTo>
                <a:lnTo>
                  <a:pt x="14794" y="4258"/>
                </a:lnTo>
                <a:lnTo>
                  <a:pt x="14551" y="4283"/>
                </a:lnTo>
                <a:lnTo>
                  <a:pt x="14308" y="4283"/>
                </a:lnTo>
                <a:lnTo>
                  <a:pt x="14016" y="4307"/>
                </a:lnTo>
                <a:lnTo>
                  <a:pt x="13870" y="4331"/>
                </a:lnTo>
                <a:lnTo>
                  <a:pt x="13724" y="4380"/>
                </a:lnTo>
                <a:lnTo>
                  <a:pt x="13626" y="4453"/>
                </a:lnTo>
                <a:lnTo>
                  <a:pt x="13529" y="4526"/>
                </a:lnTo>
                <a:lnTo>
                  <a:pt x="13529" y="4550"/>
                </a:lnTo>
                <a:lnTo>
                  <a:pt x="13553" y="4575"/>
                </a:lnTo>
                <a:lnTo>
                  <a:pt x="13651" y="4623"/>
                </a:lnTo>
                <a:lnTo>
                  <a:pt x="13748" y="4648"/>
                </a:lnTo>
                <a:lnTo>
                  <a:pt x="13967" y="4648"/>
                </a:lnTo>
                <a:lnTo>
                  <a:pt x="14429" y="4623"/>
                </a:lnTo>
                <a:lnTo>
                  <a:pt x="14770" y="4623"/>
                </a:lnTo>
                <a:lnTo>
                  <a:pt x="15086" y="4648"/>
                </a:lnTo>
                <a:lnTo>
                  <a:pt x="15232" y="4672"/>
                </a:lnTo>
                <a:lnTo>
                  <a:pt x="15354" y="4672"/>
                </a:lnTo>
                <a:lnTo>
                  <a:pt x="15549" y="5037"/>
                </a:lnTo>
                <a:lnTo>
                  <a:pt x="15330" y="4988"/>
                </a:lnTo>
                <a:lnTo>
                  <a:pt x="14600" y="4988"/>
                </a:lnTo>
                <a:lnTo>
                  <a:pt x="14332" y="5037"/>
                </a:lnTo>
                <a:lnTo>
                  <a:pt x="14210" y="5086"/>
                </a:lnTo>
                <a:lnTo>
                  <a:pt x="14089" y="5134"/>
                </a:lnTo>
                <a:lnTo>
                  <a:pt x="14064" y="5159"/>
                </a:lnTo>
                <a:lnTo>
                  <a:pt x="14064" y="5183"/>
                </a:lnTo>
                <a:lnTo>
                  <a:pt x="14064" y="5207"/>
                </a:lnTo>
                <a:lnTo>
                  <a:pt x="14089" y="5232"/>
                </a:lnTo>
                <a:lnTo>
                  <a:pt x="14186" y="5256"/>
                </a:lnTo>
                <a:lnTo>
                  <a:pt x="14283" y="5280"/>
                </a:lnTo>
                <a:lnTo>
                  <a:pt x="14502" y="5305"/>
                </a:lnTo>
                <a:lnTo>
                  <a:pt x="14916" y="5305"/>
                </a:lnTo>
                <a:lnTo>
                  <a:pt x="15305" y="5329"/>
                </a:lnTo>
                <a:lnTo>
                  <a:pt x="15695" y="5378"/>
                </a:lnTo>
                <a:lnTo>
                  <a:pt x="15792" y="5645"/>
                </a:lnTo>
                <a:lnTo>
                  <a:pt x="15889" y="5913"/>
                </a:lnTo>
                <a:lnTo>
                  <a:pt x="15743" y="5864"/>
                </a:lnTo>
                <a:lnTo>
                  <a:pt x="15597" y="5816"/>
                </a:lnTo>
                <a:lnTo>
                  <a:pt x="15305" y="5767"/>
                </a:lnTo>
                <a:lnTo>
                  <a:pt x="15038" y="5743"/>
                </a:lnTo>
                <a:lnTo>
                  <a:pt x="14746" y="5718"/>
                </a:lnTo>
                <a:lnTo>
                  <a:pt x="14454" y="5718"/>
                </a:lnTo>
                <a:lnTo>
                  <a:pt x="14186" y="5767"/>
                </a:lnTo>
                <a:lnTo>
                  <a:pt x="14162" y="5767"/>
                </a:lnTo>
                <a:lnTo>
                  <a:pt x="14137" y="5791"/>
                </a:lnTo>
                <a:lnTo>
                  <a:pt x="14162" y="5816"/>
                </a:lnTo>
                <a:lnTo>
                  <a:pt x="14162" y="5840"/>
                </a:lnTo>
                <a:lnTo>
                  <a:pt x="14259" y="5889"/>
                </a:lnTo>
                <a:lnTo>
                  <a:pt x="14381" y="5937"/>
                </a:lnTo>
                <a:lnTo>
                  <a:pt x="14600" y="5986"/>
                </a:lnTo>
                <a:lnTo>
                  <a:pt x="15038" y="6010"/>
                </a:lnTo>
                <a:lnTo>
                  <a:pt x="15354" y="6083"/>
                </a:lnTo>
                <a:lnTo>
                  <a:pt x="15670" y="6156"/>
                </a:lnTo>
                <a:lnTo>
                  <a:pt x="15841" y="6229"/>
                </a:lnTo>
                <a:lnTo>
                  <a:pt x="15914" y="6254"/>
                </a:lnTo>
                <a:lnTo>
                  <a:pt x="15987" y="6278"/>
                </a:lnTo>
                <a:lnTo>
                  <a:pt x="16035" y="6570"/>
                </a:lnTo>
                <a:lnTo>
                  <a:pt x="16084" y="6838"/>
                </a:lnTo>
                <a:lnTo>
                  <a:pt x="15914" y="6740"/>
                </a:lnTo>
                <a:lnTo>
                  <a:pt x="15743" y="6667"/>
                </a:lnTo>
                <a:lnTo>
                  <a:pt x="15524" y="6619"/>
                </a:lnTo>
                <a:lnTo>
                  <a:pt x="15305" y="6594"/>
                </a:lnTo>
                <a:lnTo>
                  <a:pt x="14867" y="6546"/>
                </a:lnTo>
                <a:lnTo>
                  <a:pt x="14551" y="6497"/>
                </a:lnTo>
                <a:lnTo>
                  <a:pt x="14527" y="6497"/>
                </a:lnTo>
                <a:lnTo>
                  <a:pt x="14502" y="6546"/>
                </a:lnTo>
                <a:lnTo>
                  <a:pt x="14575" y="6619"/>
                </a:lnTo>
                <a:lnTo>
                  <a:pt x="14624" y="6667"/>
                </a:lnTo>
                <a:lnTo>
                  <a:pt x="14794" y="6765"/>
                </a:lnTo>
                <a:lnTo>
                  <a:pt x="14965" y="6838"/>
                </a:lnTo>
                <a:lnTo>
                  <a:pt x="15159" y="6886"/>
                </a:lnTo>
                <a:lnTo>
                  <a:pt x="15378" y="6935"/>
                </a:lnTo>
                <a:lnTo>
                  <a:pt x="15597" y="7008"/>
                </a:lnTo>
                <a:lnTo>
                  <a:pt x="15816" y="7105"/>
                </a:lnTo>
                <a:lnTo>
                  <a:pt x="15987" y="7227"/>
                </a:lnTo>
                <a:lnTo>
                  <a:pt x="16060" y="7276"/>
                </a:lnTo>
                <a:lnTo>
                  <a:pt x="16108" y="7276"/>
                </a:lnTo>
                <a:lnTo>
                  <a:pt x="16133" y="7762"/>
                </a:lnTo>
                <a:lnTo>
                  <a:pt x="16060" y="7714"/>
                </a:lnTo>
                <a:lnTo>
                  <a:pt x="15743" y="7519"/>
                </a:lnTo>
                <a:lnTo>
                  <a:pt x="15427" y="7324"/>
                </a:lnTo>
                <a:lnTo>
                  <a:pt x="15281" y="7276"/>
                </a:lnTo>
                <a:lnTo>
                  <a:pt x="15013" y="7203"/>
                </a:lnTo>
                <a:lnTo>
                  <a:pt x="14794" y="7203"/>
                </a:lnTo>
                <a:lnTo>
                  <a:pt x="14770" y="7227"/>
                </a:lnTo>
                <a:lnTo>
                  <a:pt x="14746" y="7251"/>
                </a:lnTo>
                <a:lnTo>
                  <a:pt x="14746" y="7276"/>
                </a:lnTo>
                <a:lnTo>
                  <a:pt x="14746" y="7324"/>
                </a:lnTo>
                <a:lnTo>
                  <a:pt x="14794" y="7373"/>
                </a:lnTo>
                <a:lnTo>
                  <a:pt x="14843" y="7397"/>
                </a:lnTo>
                <a:lnTo>
                  <a:pt x="14965" y="7470"/>
                </a:lnTo>
                <a:lnTo>
                  <a:pt x="15378" y="7689"/>
                </a:lnTo>
                <a:lnTo>
                  <a:pt x="15597" y="7835"/>
                </a:lnTo>
                <a:lnTo>
                  <a:pt x="15816" y="7981"/>
                </a:lnTo>
                <a:lnTo>
                  <a:pt x="15962" y="8103"/>
                </a:lnTo>
                <a:lnTo>
                  <a:pt x="16108" y="8200"/>
                </a:lnTo>
                <a:lnTo>
                  <a:pt x="16035" y="8784"/>
                </a:lnTo>
                <a:lnTo>
                  <a:pt x="15914" y="8687"/>
                </a:lnTo>
                <a:lnTo>
                  <a:pt x="15792" y="8590"/>
                </a:lnTo>
                <a:lnTo>
                  <a:pt x="15549" y="8419"/>
                </a:lnTo>
                <a:lnTo>
                  <a:pt x="15354" y="8273"/>
                </a:lnTo>
                <a:lnTo>
                  <a:pt x="15111" y="8152"/>
                </a:lnTo>
                <a:lnTo>
                  <a:pt x="14867" y="8030"/>
                </a:lnTo>
                <a:lnTo>
                  <a:pt x="14746" y="7981"/>
                </a:lnTo>
                <a:lnTo>
                  <a:pt x="14624" y="7957"/>
                </a:lnTo>
                <a:lnTo>
                  <a:pt x="14600" y="7981"/>
                </a:lnTo>
                <a:lnTo>
                  <a:pt x="14575" y="8006"/>
                </a:lnTo>
                <a:lnTo>
                  <a:pt x="14575" y="8054"/>
                </a:lnTo>
                <a:lnTo>
                  <a:pt x="14575" y="8079"/>
                </a:lnTo>
                <a:lnTo>
                  <a:pt x="14746" y="8249"/>
                </a:lnTo>
                <a:lnTo>
                  <a:pt x="14940" y="8371"/>
                </a:lnTo>
                <a:lnTo>
                  <a:pt x="15330" y="8638"/>
                </a:lnTo>
                <a:lnTo>
                  <a:pt x="15622" y="8882"/>
                </a:lnTo>
                <a:lnTo>
                  <a:pt x="15792" y="9003"/>
                </a:lnTo>
                <a:lnTo>
                  <a:pt x="15962" y="9101"/>
                </a:lnTo>
                <a:lnTo>
                  <a:pt x="15889" y="9368"/>
                </a:lnTo>
                <a:lnTo>
                  <a:pt x="15792" y="9612"/>
                </a:lnTo>
                <a:lnTo>
                  <a:pt x="15695" y="9466"/>
                </a:lnTo>
                <a:lnTo>
                  <a:pt x="15549" y="9320"/>
                </a:lnTo>
                <a:lnTo>
                  <a:pt x="15281" y="9101"/>
                </a:lnTo>
                <a:lnTo>
                  <a:pt x="15135" y="8955"/>
                </a:lnTo>
                <a:lnTo>
                  <a:pt x="14965" y="8809"/>
                </a:lnTo>
                <a:lnTo>
                  <a:pt x="14794" y="8711"/>
                </a:lnTo>
                <a:lnTo>
                  <a:pt x="14697" y="8663"/>
                </a:lnTo>
                <a:lnTo>
                  <a:pt x="14600" y="8663"/>
                </a:lnTo>
                <a:lnTo>
                  <a:pt x="14600" y="8760"/>
                </a:lnTo>
                <a:lnTo>
                  <a:pt x="14648" y="8833"/>
                </a:lnTo>
                <a:lnTo>
                  <a:pt x="14746" y="9003"/>
                </a:lnTo>
                <a:lnTo>
                  <a:pt x="14867" y="9149"/>
                </a:lnTo>
                <a:lnTo>
                  <a:pt x="14989" y="9271"/>
                </a:lnTo>
                <a:lnTo>
                  <a:pt x="15330" y="9587"/>
                </a:lnTo>
                <a:lnTo>
                  <a:pt x="15476" y="9758"/>
                </a:lnTo>
                <a:lnTo>
                  <a:pt x="15549" y="9831"/>
                </a:lnTo>
                <a:lnTo>
                  <a:pt x="15646" y="9879"/>
                </a:lnTo>
                <a:lnTo>
                  <a:pt x="15646" y="9904"/>
                </a:lnTo>
                <a:lnTo>
                  <a:pt x="15476" y="10196"/>
                </a:lnTo>
                <a:lnTo>
                  <a:pt x="15232" y="10463"/>
                </a:lnTo>
                <a:lnTo>
                  <a:pt x="15232" y="10293"/>
                </a:lnTo>
                <a:lnTo>
                  <a:pt x="15159" y="10147"/>
                </a:lnTo>
                <a:lnTo>
                  <a:pt x="15013" y="9855"/>
                </a:lnTo>
                <a:lnTo>
                  <a:pt x="14843" y="9636"/>
                </a:lnTo>
                <a:lnTo>
                  <a:pt x="14673" y="9466"/>
                </a:lnTo>
                <a:lnTo>
                  <a:pt x="14454" y="9295"/>
                </a:lnTo>
                <a:lnTo>
                  <a:pt x="14235" y="9149"/>
                </a:lnTo>
                <a:lnTo>
                  <a:pt x="14186" y="9149"/>
                </a:lnTo>
                <a:lnTo>
                  <a:pt x="14186" y="9174"/>
                </a:lnTo>
                <a:lnTo>
                  <a:pt x="14308" y="9393"/>
                </a:lnTo>
                <a:lnTo>
                  <a:pt x="14429" y="9563"/>
                </a:lnTo>
                <a:lnTo>
                  <a:pt x="14697" y="9952"/>
                </a:lnTo>
                <a:lnTo>
                  <a:pt x="14794" y="10147"/>
                </a:lnTo>
                <a:lnTo>
                  <a:pt x="14867" y="10366"/>
                </a:lnTo>
                <a:lnTo>
                  <a:pt x="14916" y="10536"/>
                </a:lnTo>
                <a:lnTo>
                  <a:pt x="14965" y="10609"/>
                </a:lnTo>
                <a:lnTo>
                  <a:pt x="15038" y="10658"/>
                </a:lnTo>
                <a:lnTo>
                  <a:pt x="14892" y="10780"/>
                </a:lnTo>
                <a:lnTo>
                  <a:pt x="14843" y="10658"/>
                </a:lnTo>
                <a:lnTo>
                  <a:pt x="14794" y="10561"/>
                </a:lnTo>
                <a:lnTo>
                  <a:pt x="14648" y="10366"/>
                </a:lnTo>
                <a:lnTo>
                  <a:pt x="14308" y="10001"/>
                </a:lnTo>
                <a:lnTo>
                  <a:pt x="14113" y="9831"/>
                </a:lnTo>
                <a:lnTo>
                  <a:pt x="13918" y="9685"/>
                </a:lnTo>
                <a:lnTo>
                  <a:pt x="13894" y="9685"/>
                </a:lnTo>
                <a:lnTo>
                  <a:pt x="13870" y="9733"/>
                </a:lnTo>
                <a:lnTo>
                  <a:pt x="13918" y="9904"/>
                </a:lnTo>
                <a:lnTo>
                  <a:pt x="14016" y="10050"/>
                </a:lnTo>
                <a:lnTo>
                  <a:pt x="14113" y="10196"/>
                </a:lnTo>
                <a:lnTo>
                  <a:pt x="14235" y="10342"/>
                </a:lnTo>
                <a:lnTo>
                  <a:pt x="14356" y="10488"/>
                </a:lnTo>
                <a:lnTo>
                  <a:pt x="14478" y="10634"/>
                </a:lnTo>
                <a:lnTo>
                  <a:pt x="14575" y="10804"/>
                </a:lnTo>
                <a:lnTo>
                  <a:pt x="14600" y="10974"/>
                </a:lnTo>
                <a:lnTo>
                  <a:pt x="14502" y="11047"/>
                </a:lnTo>
                <a:lnTo>
                  <a:pt x="14356" y="10853"/>
                </a:lnTo>
                <a:lnTo>
                  <a:pt x="14186" y="10658"/>
                </a:lnTo>
                <a:lnTo>
                  <a:pt x="13991" y="10512"/>
                </a:lnTo>
                <a:lnTo>
                  <a:pt x="13797" y="10390"/>
                </a:lnTo>
                <a:lnTo>
                  <a:pt x="13772" y="10366"/>
                </a:lnTo>
                <a:lnTo>
                  <a:pt x="13724" y="10366"/>
                </a:lnTo>
                <a:lnTo>
                  <a:pt x="13675" y="10415"/>
                </a:lnTo>
                <a:lnTo>
                  <a:pt x="13651" y="10463"/>
                </a:lnTo>
                <a:lnTo>
                  <a:pt x="13651" y="10512"/>
                </a:lnTo>
                <a:lnTo>
                  <a:pt x="13675" y="10536"/>
                </a:lnTo>
                <a:lnTo>
                  <a:pt x="13845" y="10682"/>
                </a:lnTo>
                <a:lnTo>
                  <a:pt x="13991" y="10853"/>
                </a:lnTo>
                <a:lnTo>
                  <a:pt x="14113" y="11023"/>
                </a:lnTo>
                <a:lnTo>
                  <a:pt x="14235" y="11218"/>
                </a:lnTo>
                <a:lnTo>
                  <a:pt x="14040" y="11339"/>
                </a:lnTo>
                <a:lnTo>
                  <a:pt x="13918" y="11218"/>
                </a:lnTo>
                <a:lnTo>
                  <a:pt x="13797" y="11120"/>
                </a:lnTo>
                <a:lnTo>
                  <a:pt x="13675" y="11023"/>
                </a:lnTo>
                <a:lnTo>
                  <a:pt x="13578" y="10974"/>
                </a:lnTo>
                <a:lnTo>
                  <a:pt x="13529" y="10950"/>
                </a:lnTo>
                <a:lnTo>
                  <a:pt x="13480" y="10950"/>
                </a:lnTo>
                <a:lnTo>
                  <a:pt x="13407" y="10999"/>
                </a:lnTo>
                <a:lnTo>
                  <a:pt x="13407" y="11047"/>
                </a:lnTo>
                <a:lnTo>
                  <a:pt x="13383" y="11072"/>
                </a:lnTo>
                <a:lnTo>
                  <a:pt x="13407" y="11120"/>
                </a:lnTo>
                <a:lnTo>
                  <a:pt x="13432" y="11145"/>
                </a:lnTo>
                <a:lnTo>
                  <a:pt x="13553" y="11315"/>
                </a:lnTo>
                <a:lnTo>
                  <a:pt x="13675" y="11485"/>
                </a:lnTo>
                <a:lnTo>
                  <a:pt x="13724" y="11583"/>
                </a:lnTo>
                <a:lnTo>
                  <a:pt x="13553" y="11704"/>
                </a:lnTo>
                <a:lnTo>
                  <a:pt x="13432" y="11558"/>
                </a:lnTo>
                <a:lnTo>
                  <a:pt x="13261" y="11461"/>
                </a:lnTo>
                <a:lnTo>
                  <a:pt x="13213" y="11461"/>
                </a:lnTo>
                <a:lnTo>
                  <a:pt x="13188" y="11485"/>
                </a:lnTo>
                <a:lnTo>
                  <a:pt x="13188" y="11534"/>
                </a:lnTo>
                <a:lnTo>
                  <a:pt x="13213" y="11558"/>
                </a:lnTo>
                <a:lnTo>
                  <a:pt x="13261" y="11631"/>
                </a:lnTo>
                <a:lnTo>
                  <a:pt x="13310" y="11704"/>
                </a:lnTo>
                <a:lnTo>
                  <a:pt x="13359" y="11874"/>
                </a:lnTo>
                <a:lnTo>
                  <a:pt x="13359" y="11899"/>
                </a:lnTo>
                <a:lnTo>
                  <a:pt x="13237" y="12020"/>
                </a:lnTo>
                <a:lnTo>
                  <a:pt x="13188" y="12118"/>
                </a:lnTo>
                <a:lnTo>
                  <a:pt x="13164" y="12215"/>
                </a:lnTo>
                <a:lnTo>
                  <a:pt x="13188" y="12288"/>
                </a:lnTo>
                <a:lnTo>
                  <a:pt x="13213" y="12385"/>
                </a:lnTo>
                <a:lnTo>
                  <a:pt x="13213" y="12775"/>
                </a:lnTo>
                <a:lnTo>
                  <a:pt x="13237" y="13164"/>
                </a:lnTo>
                <a:lnTo>
                  <a:pt x="13237" y="13553"/>
                </a:lnTo>
                <a:lnTo>
                  <a:pt x="13213" y="13748"/>
                </a:lnTo>
                <a:lnTo>
                  <a:pt x="13188" y="13943"/>
                </a:lnTo>
                <a:lnTo>
                  <a:pt x="13140" y="14064"/>
                </a:lnTo>
                <a:lnTo>
                  <a:pt x="13067" y="14162"/>
                </a:lnTo>
                <a:lnTo>
                  <a:pt x="12994" y="14210"/>
                </a:lnTo>
                <a:lnTo>
                  <a:pt x="12921" y="14235"/>
                </a:lnTo>
                <a:lnTo>
                  <a:pt x="12823" y="14210"/>
                </a:lnTo>
                <a:lnTo>
                  <a:pt x="12726" y="14186"/>
                </a:lnTo>
                <a:lnTo>
                  <a:pt x="12507" y="14040"/>
                </a:lnTo>
                <a:lnTo>
                  <a:pt x="12288" y="13821"/>
                </a:lnTo>
                <a:lnTo>
                  <a:pt x="12069" y="13578"/>
                </a:lnTo>
                <a:lnTo>
                  <a:pt x="11728" y="13164"/>
                </a:lnTo>
                <a:lnTo>
                  <a:pt x="11850" y="13042"/>
                </a:lnTo>
                <a:lnTo>
                  <a:pt x="11923" y="12969"/>
                </a:lnTo>
                <a:lnTo>
                  <a:pt x="11947" y="12896"/>
                </a:lnTo>
                <a:lnTo>
                  <a:pt x="11947" y="12823"/>
                </a:lnTo>
                <a:lnTo>
                  <a:pt x="11923" y="12750"/>
                </a:lnTo>
                <a:lnTo>
                  <a:pt x="11874" y="12677"/>
                </a:lnTo>
                <a:lnTo>
                  <a:pt x="11826" y="12629"/>
                </a:lnTo>
                <a:lnTo>
                  <a:pt x="11777" y="12604"/>
                </a:lnTo>
                <a:lnTo>
                  <a:pt x="11680" y="12580"/>
                </a:lnTo>
                <a:lnTo>
                  <a:pt x="11655" y="12385"/>
                </a:lnTo>
                <a:lnTo>
                  <a:pt x="11631" y="12361"/>
                </a:lnTo>
                <a:lnTo>
                  <a:pt x="11582" y="12361"/>
                </a:lnTo>
                <a:lnTo>
                  <a:pt x="11582" y="12385"/>
                </a:lnTo>
                <a:lnTo>
                  <a:pt x="11558" y="12580"/>
                </a:lnTo>
                <a:lnTo>
                  <a:pt x="11509" y="12580"/>
                </a:lnTo>
                <a:lnTo>
                  <a:pt x="11485" y="12604"/>
                </a:lnTo>
                <a:lnTo>
                  <a:pt x="11461" y="12604"/>
                </a:lnTo>
                <a:lnTo>
                  <a:pt x="11242" y="12702"/>
                </a:lnTo>
                <a:lnTo>
                  <a:pt x="11169" y="12361"/>
                </a:lnTo>
                <a:lnTo>
                  <a:pt x="11144" y="12191"/>
                </a:lnTo>
                <a:lnTo>
                  <a:pt x="11169" y="12020"/>
                </a:lnTo>
                <a:lnTo>
                  <a:pt x="11144" y="11972"/>
                </a:lnTo>
                <a:lnTo>
                  <a:pt x="11120" y="11947"/>
                </a:lnTo>
                <a:lnTo>
                  <a:pt x="11071" y="11947"/>
                </a:lnTo>
                <a:lnTo>
                  <a:pt x="11047" y="11972"/>
                </a:lnTo>
                <a:lnTo>
                  <a:pt x="11023" y="12118"/>
                </a:lnTo>
                <a:lnTo>
                  <a:pt x="10998" y="12312"/>
                </a:lnTo>
                <a:lnTo>
                  <a:pt x="10998" y="12556"/>
                </a:lnTo>
                <a:lnTo>
                  <a:pt x="10998" y="12799"/>
                </a:lnTo>
                <a:lnTo>
                  <a:pt x="10633" y="12896"/>
                </a:lnTo>
                <a:lnTo>
                  <a:pt x="10609" y="12604"/>
                </a:lnTo>
                <a:lnTo>
                  <a:pt x="10560" y="12361"/>
                </a:lnTo>
                <a:lnTo>
                  <a:pt x="10512" y="12118"/>
                </a:lnTo>
                <a:lnTo>
                  <a:pt x="10390" y="11607"/>
                </a:lnTo>
                <a:lnTo>
                  <a:pt x="10366" y="11583"/>
                </a:lnTo>
                <a:lnTo>
                  <a:pt x="10342" y="11558"/>
                </a:lnTo>
                <a:lnTo>
                  <a:pt x="10293" y="11583"/>
                </a:lnTo>
                <a:lnTo>
                  <a:pt x="10269" y="11607"/>
                </a:lnTo>
                <a:lnTo>
                  <a:pt x="10244" y="11826"/>
                </a:lnTo>
                <a:lnTo>
                  <a:pt x="10244" y="12045"/>
                </a:lnTo>
                <a:lnTo>
                  <a:pt x="10269" y="12507"/>
                </a:lnTo>
                <a:lnTo>
                  <a:pt x="10269" y="12726"/>
                </a:lnTo>
                <a:lnTo>
                  <a:pt x="10269" y="12945"/>
                </a:lnTo>
                <a:lnTo>
                  <a:pt x="9636" y="12994"/>
                </a:lnTo>
                <a:lnTo>
                  <a:pt x="9612" y="12726"/>
                </a:lnTo>
                <a:lnTo>
                  <a:pt x="9612" y="12507"/>
                </a:lnTo>
                <a:lnTo>
                  <a:pt x="9612" y="12337"/>
                </a:lnTo>
                <a:lnTo>
                  <a:pt x="9612" y="12142"/>
                </a:lnTo>
                <a:lnTo>
                  <a:pt x="9563" y="11972"/>
                </a:lnTo>
                <a:lnTo>
                  <a:pt x="9514" y="11899"/>
                </a:lnTo>
                <a:lnTo>
                  <a:pt x="9466" y="11826"/>
                </a:lnTo>
                <a:lnTo>
                  <a:pt x="9417" y="11826"/>
                </a:lnTo>
                <a:lnTo>
                  <a:pt x="9393" y="11850"/>
                </a:lnTo>
                <a:lnTo>
                  <a:pt x="9344" y="12020"/>
                </a:lnTo>
                <a:lnTo>
                  <a:pt x="9320" y="12215"/>
                </a:lnTo>
                <a:lnTo>
                  <a:pt x="9295" y="12604"/>
                </a:lnTo>
                <a:lnTo>
                  <a:pt x="9271" y="12799"/>
                </a:lnTo>
                <a:lnTo>
                  <a:pt x="9247" y="12994"/>
                </a:lnTo>
                <a:lnTo>
                  <a:pt x="9052" y="12994"/>
                </a:lnTo>
                <a:lnTo>
                  <a:pt x="9003" y="12604"/>
                </a:lnTo>
                <a:lnTo>
                  <a:pt x="8930" y="12191"/>
                </a:lnTo>
                <a:lnTo>
                  <a:pt x="8857" y="11753"/>
                </a:lnTo>
                <a:lnTo>
                  <a:pt x="8833" y="11704"/>
                </a:lnTo>
                <a:lnTo>
                  <a:pt x="8784" y="11680"/>
                </a:lnTo>
                <a:lnTo>
                  <a:pt x="8711" y="11704"/>
                </a:lnTo>
                <a:lnTo>
                  <a:pt x="8711" y="11777"/>
                </a:lnTo>
                <a:lnTo>
                  <a:pt x="8711" y="12191"/>
                </a:lnTo>
                <a:lnTo>
                  <a:pt x="8687" y="12604"/>
                </a:lnTo>
                <a:lnTo>
                  <a:pt x="8687" y="12994"/>
                </a:lnTo>
                <a:lnTo>
                  <a:pt x="8176" y="12994"/>
                </a:lnTo>
                <a:lnTo>
                  <a:pt x="8200" y="12653"/>
                </a:lnTo>
                <a:lnTo>
                  <a:pt x="8273" y="12215"/>
                </a:lnTo>
                <a:lnTo>
                  <a:pt x="8346" y="11777"/>
                </a:lnTo>
                <a:lnTo>
                  <a:pt x="8346" y="11704"/>
                </a:lnTo>
                <a:lnTo>
                  <a:pt x="8298" y="11655"/>
                </a:lnTo>
                <a:lnTo>
                  <a:pt x="8249" y="11655"/>
                </a:lnTo>
                <a:lnTo>
                  <a:pt x="8200" y="11704"/>
                </a:lnTo>
                <a:lnTo>
                  <a:pt x="8079" y="11899"/>
                </a:lnTo>
                <a:lnTo>
                  <a:pt x="8006" y="12118"/>
                </a:lnTo>
                <a:lnTo>
                  <a:pt x="7933" y="12337"/>
                </a:lnTo>
                <a:lnTo>
                  <a:pt x="7884" y="12556"/>
                </a:lnTo>
                <a:lnTo>
                  <a:pt x="7835" y="12750"/>
                </a:lnTo>
                <a:lnTo>
                  <a:pt x="7811" y="12969"/>
                </a:lnTo>
                <a:lnTo>
                  <a:pt x="7300" y="12945"/>
                </a:lnTo>
                <a:lnTo>
                  <a:pt x="7349" y="12653"/>
                </a:lnTo>
                <a:lnTo>
                  <a:pt x="7397" y="12385"/>
                </a:lnTo>
                <a:lnTo>
                  <a:pt x="7495" y="12045"/>
                </a:lnTo>
                <a:lnTo>
                  <a:pt x="7592" y="11680"/>
                </a:lnTo>
                <a:lnTo>
                  <a:pt x="7568" y="11655"/>
                </a:lnTo>
                <a:lnTo>
                  <a:pt x="7543" y="11631"/>
                </a:lnTo>
                <a:lnTo>
                  <a:pt x="7470" y="11680"/>
                </a:lnTo>
                <a:lnTo>
                  <a:pt x="7397" y="11728"/>
                </a:lnTo>
                <a:lnTo>
                  <a:pt x="7276" y="11850"/>
                </a:lnTo>
                <a:lnTo>
                  <a:pt x="7178" y="11996"/>
                </a:lnTo>
                <a:lnTo>
                  <a:pt x="7130" y="12166"/>
                </a:lnTo>
                <a:lnTo>
                  <a:pt x="7008" y="12507"/>
                </a:lnTo>
                <a:lnTo>
                  <a:pt x="6959" y="12702"/>
                </a:lnTo>
                <a:lnTo>
                  <a:pt x="6935" y="12872"/>
                </a:lnTo>
                <a:lnTo>
                  <a:pt x="6473" y="12702"/>
                </a:lnTo>
                <a:lnTo>
                  <a:pt x="6521" y="12556"/>
                </a:lnTo>
                <a:lnTo>
                  <a:pt x="6546" y="12483"/>
                </a:lnTo>
                <a:lnTo>
                  <a:pt x="6546" y="12410"/>
                </a:lnTo>
                <a:lnTo>
                  <a:pt x="6546" y="12337"/>
                </a:lnTo>
                <a:lnTo>
                  <a:pt x="6497" y="12288"/>
                </a:lnTo>
                <a:lnTo>
                  <a:pt x="6473" y="12288"/>
                </a:lnTo>
                <a:lnTo>
                  <a:pt x="6375" y="12385"/>
                </a:lnTo>
                <a:lnTo>
                  <a:pt x="6302" y="12483"/>
                </a:lnTo>
                <a:lnTo>
                  <a:pt x="6181" y="12629"/>
                </a:lnTo>
                <a:lnTo>
                  <a:pt x="5889" y="12629"/>
                </a:lnTo>
                <a:lnTo>
                  <a:pt x="5816" y="12653"/>
                </a:lnTo>
                <a:lnTo>
                  <a:pt x="5743" y="12750"/>
                </a:lnTo>
                <a:lnTo>
                  <a:pt x="5743" y="12799"/>
                </a:lnTo>
                <a:lnTo>
                  <a:pt x="5743" y="12872"/>
                </a:lnTo>
                <a:lnTo>
                  <a:pt x="5743" y="12921"/>
                </a:lnTo>
                <a:lnTo>
                  <a:pt x="5791" y="12969"/>
                </a:lnTo>
                <a:lnTo>
                  <a:pt x="5986" y="13115"/>
                </a:lnTo>
                <a:lnTo>
                  <a:pt x="6181" y="13237"/>
                </a:lnTo>
                <a:lnTo>
                  <a:pt x="5986" y="13505"/>
                </a:lnTo>
                <a:lnTo>
                  <a:pt x="5767" y="13748"/>
                </a:lnTo>
                <a:lnTo>
                  <a:pt x="5305" y="14210"/>
                </a:lnTo>
                <a:lnTo>
                  <a:pt x="5134" y="14381"/>
                </a:lnTo>
                <a:lnTo>
                  <a:pt x="4988" y="14527"/>
                </a:lnTo>
                <a:lnTo>
                  <a:pt x="4891" y="14551"/>
                </a:lnTo>
                <a:lnTo>
                  <a:pt x="4818" y="14551"/>
                </a:lnTo>
                <a:lnTo>
                  <a:pt x="4721" y="14527"/>
                </a:lnTo>
                <a:lnTo>
                  <a:pt x="4648" y="14454"/>
                </a:lnTo>
                <a:lnTo>
                  <a:pt x="4648" y="13383"/>
                </a:lnTo>
                <a:lnTo>
                  <a:pt x="4623" y="12872"/>
                </a:lnTo>
                <a:lnTo>
                  <a:pt x="4599" y="12337"/>
                </a:lnTo>
                <a:lnTo>
                  <a:pt x="4575" y="12239"/>
                </a:lnTo>
                <a:lnTo>
                  <a:pt x="4526" y="12191"/>
                </a:lnTo>
                <a:lnTo>
                  <a:pt x="4502" y="12166"/>
                </a:lnTo>
                <a:lnTo>
                  <a:pt x="4404" y="12118"/>
                </a:lnTo>
                <a:lnTo>
                  <a:pt x="4307" y="12020"/>
                </a:lnTo>
                <a:lnTo>
                  <a:pt x="4185" y="11947"/>
                </a:lnTo>
                <a:lnTo>
                  <a:pt x="3918" y="11801"/>
                </a:lnTo>
                <a:lnTo>
                  <a:pt x="3650" y="11680"/>
                </a:lnTo>
                <a:lnTo>
                  <a:pt x="3407" y="11510"/>
                </a:lnTo>
                <a:lnTo>
                  <a:pt x="3163" y="11339"/>
                </a:lnTo>
                <a:lnTo>
                  <a:pt x="2920" y="11145"/>
                </a:lnTo>
                <a:lnTo>
                  <a:pt x="2677" y="10926"/>
                </a:lnTo>
                <a:lnTo>
                  <a:pt x="2482" y="10658"/>
                </a:lnTo>
                <a:lnTo>
                  <a:pt x="2288" y="10390"/>
                </a:lnTo>
                <a:lnTo>
                  <a:pt x="2117" y="10098"/>
                </a:lnTo>
                <a:lnTo>
                  <a:pt x="1947" y="9758"/>
                </a:lnTo>
                <a:lnTo>
                  <a:pt x="1850" y="9587"/>
                </a:lnTo>
                <a:lnTo>
                  <a:pt x="1752" y="9441"/>
                </a:lnTo>
                <a:lnTo>
                  <a:pt x="1704" y="9028"/>
                </a:lnTo>
                <a:lnTo>
                  <a:pt x="1655" y="8614"/>
                </a:lnTo>
                <a:lnTo>
                  <a:pt x="1655" y="8517"/>
                </a:lnTo>
                <a:lnTo>
                  <a:pt x="1631" y="8371"/>
                </a:lnTo>
                <a:lnTo>
                  <a:pt x="1582" y="8249"/>
                </a:lnTo>
                <a:lnTo>
                  <a:pt x="1533" y="8225"/>
                </a:lnTo>
                <a:lnTo>
                  <a:pt x="1485" y="8225"/>
                </a:lnTo>
                <a:lnTo>
                  <a:pt x="1412" y="8249"/>
                </a:lnTo>
                <a:lnTo>
                  <a:pt x="1363" y="8322"/>
                </a:lnTo>
                <a:lnTo>
                  <a:pt x="1339" y="8371"/>
                </a:lnTo>
                <a:lnTo>
                  <a:pt x="1314" y="8444"/>
                </a:lnTo>
                <a:lnTo>
                  <a:pt x="1290" y="8614"/>
                </a:lnTo>
                <a:lnTo>
                  <a:pt x="1266" y="8760"/>
                </a:lnTo>
                <a:lnTo>
                  <a:pt x="1266" y="8906"/>
                </a:lnTo>
                <a:lnTo>
                  <a:pt x="1266" y="9076"/>
                </a:lnTo>
                <a:lnTo>
                  <a:pt x="1120" y="9101"/>
                </a:lnTo>
                <a:lnTo>
                  <a:pt x="998" y="9149"/>
                </a:lnTo>
                <a:lnTo>
                  <a:pt x="828" y="9003"/>
                </a:lnTo>
                <a:lnTo>
                  <a:pt x="755" y="8906"/>
                </a:lnTo>
                <a:lnTo>
                  <a:pt x="682" y="8809"/>
                </a:lnTo>
                <a:lnTo>
                  <a:pt x="584" y="8565"/>
                </a:lnTo>
                <a:lnTo>
                  <a:pt x="511" y="8322"/>
                </a:lnTo>
                <a:lnTo>
                  <a:pt x="463" y="8079"/>
                </a:lnTo>
                <a:lnTo>
                  <a:pt x="438" y="7811"/>
                </a:lnTo>
                <a:lnTo>
                  <a:pt x="438" y="7592"/>
                </a:lnTo>
                <a:lnTo>
                  <a:pt x="438" y="7373"/>
                </a:lnTo>
                <a:lnTo>
                  <a:pt x="487" y="7154"/>
                </a:lnTo>
                <a:lnTo>
                  <a:pt x="536" y="6911"/>
                </a:lnTo>
                <a:lnTo>
                  <a:pt x="609" y="6740"/>
                </a:lnTo>
                <a:lnTo>
                  <a:pt x="706" y="6570"/>
                </a:lnTo>
                <a:lnTo>
                  <a:pt x="925" y="6302"/>
                </a:lnTo>
                <a:lnTo>
                  <a:pt x="998" y="6302"/>
                </a:lnTo>
                <a:lnTo>
                  <a:pt x="1290" y="6327"/>
                </a:lnTo>
                <a:lnTo>
                  <a:pt x="1436" y="6302"/>
                </a:lnTo>
                <a:lnTo>
                  <a:pt x="1533" y="6327"/>
                </a:lnTo>
                <a:lnTo>
                  <a:pt x="1631" y="6327"/>
                </a:lnTo>
                <a:lnTo>
                  <a:pt x="1728" y="6254"/>
                </a:lnTo>
                <a:lnTo>
                  <a:pt x="1752" y="6205"/>
                </a:lnTo>
                <a:lnTo>
                  <a:pt x="1777" y="6156"/>
                </a:lnTo>
                <a:lnTo>
                  <a:pt x="1874" y="5840"/>
                </a:lnTo>
                <a:lnTo>
                  <a:pt x="1971" y="5548"/>
                </a:lnTo>
                <a:lnTo>
                  <a:pt x="2093" y="5280"/>
                </a:lnTo>
                <a:lnTo>
                  <a:pt x="2239" y="5013"/>
                </a:lnTo>
                <a:lnTo>
                  <a:pt x="2409" y="4769"/>
                </a:lnTo>
                <a:lnTo>
                  <a:pt x="2604" y="4526"/>
                </a:lnTo>
                <a:lnTo>
                  <a:pt x="3017" y="4039"/>
                </a:lnTo>
                <a:lnTo>
                  <a:pt x="3407" y="3601"/>
                </a:lnTo>
                <a:lnTo>
                  <a:pt x="3820" y="3164"/>
                </a:lnTo>
                <a:lnTo>
                  <a:pt x="4137" y="2872"/>
                </a:lnTo>
                <a:lnTo>
                  <a:pt x="4283" y="2726"/>
                </a:lnTo>
                <a:lnTo>
                  <a:pt x="4429" y="2555"/>
                </a:lnTo>
                <a:lnTo>
                  <a:pt x="4502" y="2555"/>
                </a:lnTo>
                <a:lnTo>
                  <a:pt x="4550" y="2507"/>
                </a:lnTo>
                <a:lnTo>
                  <a:pt x="4599" y="2361"/>
                </a:lnTo>
                <a:lnTo>
                  <a:pt x="4599" y="2215"/>
                </a:lnTo>
                <a:lnTo>
                  <a:pt x="4599" y="2069"/>
                </a:lnTo>
                <a:lnTo>
                  <a:pt x="4623" y="1923"/>
                </a:lnTo>
                <a:lnTo>
                  <a:pt x="4672" y="1631"/>
                </a:lnTo>
                <a:lnTo>
                  <a:pt x="4745" y="1339"/>
                </a:lnTo>
                <a:lnTo>
                  <a:pt x="4891" y="901"/>
                </a:lnTo>
                <a:lnTo>
                  <a:pt x="5061" y="487"/>
                </a:lnTo>
                <a:close/>
                <a:moveTo>
                  <a:pt x="4915" y="0"/>
                </a:moveTo>
                <a:lnTo>
                  <a:pt x="4842" y="25"/>
                </a:lnTo>
                <a:lnTo>
                  <a:pt x="4794" y="49"/>
                </a:lnTo>
                <a:lnTo>
                  <a:pt x="4696" y="146"/>
                </a:lnTo>
                <a:lnTo>
                  <a:pt x="4599" y="268"/>
                </a:lnTo>
                <a:lnTo>
                  <a:pt x="4526" y="414"/>
                </a:lnTo>
                <a:lnTo>
                  <a:pt x="4453" y="584"/>
                </a:lnTo>
                <a:lnTo>
                  <a:pt x="4356" y="925"/>
                </a:lnTo>
                <a:lnTo>
                  <a:pt x="4283" y="1217"/>
                </a:lnTo>
                <a:lnTo>
                  <a:pt x="4210" y="1436"/>
                </a:lnTo>
                <a:lnTo>
                  <a:pt x="4137" y="1728"/>
                </a:lnTo>
                <a:lnTo>
                  <a:pt x="4112" y="2020"/>
                </a:lnTo>
                <a:lnTo>
                  <a:pt x="4112" y="2166"/>
                </a:lnTo>
                <a:lnTo>
                  <a:pt x="4137" y="2288"/>
                </a:lnTo>
                <a:lnTo>
                  <a:pt x="3893" y="2385"/>
                </a:lnTo>
                <a:lnTo>
                  <a:pt x="3674" y="2531"/>
                </a:lnTo>
                <a:lnTo>
                  <a:pt x="3455" y="2726"/>
                </a:lnTo>
                <a:lnTo>
                  <a:pt x="3236" y="2945"/>
                </a:lnTo>
                <a:lnTo>
                  <a:pt x="2871" y="3383"/>
                </a:lnTo>
                <a:lnTo>
                  <a:pt x="2531" y="3772"/>
                </a:lnTo>
                <a:lnTo>
                  <a:pt x="2142" y="4210"/>
                </a:lnTo>
                <a:lnTo>
                  <a:pt x="1923" y="4453"/>
                </a:lnTo>
                <a:lnTo>
                  <a:pt x="1752" y="4721"/>
                </a:lnTo>
                <a:lnTo>
                  <a:pt x="1582" y="4988"/>
                </a:lnTo>
                <a:lnTo>
                  <a:pt x="1436" y="5280"/>
                </a:lnTo>
                <a:lnTo>
                  <a:pt x="1339" y="5572"/>
                </a:lnTo>
                <a:lnTo>
                  <a:pt x="1290" y="5864"/>
                </a:lnTo>
                <a:lnTo>
                  <a:pt x="925" y="5864"/>
                </a:lnTo>
                <a:lnTo>
                  <a:pt x="755" y="5889"/>
                </a:lnTo>
                <a:lnTo>
                  <a:pt x="633" y="5937"/>
                </a:lnTo>
                <a:lnTo>
                  <a:pt x="536" y="5986"/>
                </a:lnTo>
                <a:lnTo>
                  <a:pt x="438" y="6083"/>
                </a:lnTo>
                <a:lnTo>
                  <a:pt x="341" y="6181"/>
                </a:lnTo>
                <a:lnTo>
                  <a:pt x="268" y="6302"/>
                </a:lnTo>
                <a:lnTo>
                  <a:pt x="219" y="6424"/>
                </a:lnTo>
                <a:lnTo>
                  <a:pt x="122" y="6716"/>
                </a:lnTo>
                <a:lnTo>
                  <a:pt x="49" y="7032"/>
                </a:lnTo>
                <a:lnTo>
                  <a:pt x="25" y="7324"/>
                </a:lnTo>
                <a:lnTo>
                  <a:pt x="0" y="7592"/>
                </a:lnTo>
                <a:lnTo>
                  <a:pt x="0" y="7811"/>
                </a:lnTo>
                <a:lnTo>
                  <a:pt x="25" y="8054"/>
                </a:lnTo>
                <a:lnTo>
                  <a:pt x="49" y="8322"/>
                </a:lnTo>
                <a:lnTo>
                  <a:pt x="122" y="8638"/>
                </a:lnTo>
                <a:lnTo>
                  <a:pt x="219" y="8930"/>
                </a:lnTo>
                <a:lnTo>
                  <a:pt x="365" y="9198"/>
                </a:lnTo>
                <a:lnTo>
                  <a:pt x="438" y="9320"/>
                </a:lnTo>
                <a:lnTo>
                  <a:pt x="536" y="9417"/>
                </a:lnTo>
                <a:lnTo>
                  <a:pt x="633" y="9514"/>
                </a:lnTo>
                <a:lnTo>
                  <a:pt x="730" y="9563"/>
                </a:lnTo>
                <a:lnTo>
                  <a:pt x="852" y="9612"/>
                </a:lnTo>
                <a:lnTo>
                  <a:pt x="1047" y="9612"/>
                </a:lnTo>
                <a:lnTo>
                  <a:pt x="1095" y="9587"/>
                </a:lnTo>
                <a:lnTo>
                  <a:pt x="1314" y="9587"/>
                </a:lnTo>
                <a:lnTo>
                  <a:pt x="1339" y="9612"/>
                </a:lnTo>
                <a:lnTo>
                  <a:pt x="1387" y="9758"/>
                </a:lnTo>
                <a:lnTo>
                  <a:pt x="1436" y="9928"/>
                </a:lnTo>
                <a:lnTo>
                  <a:pt x="1582" y="10220"/>
                </a:lnTo>
                <a:lnTo>
                  <a:pt x="1752" y="10512"/>
                </a:lnTo>
                <a:lnTo>
                  <a:pt x="1923" y="10804"/>
                </a:lnTo>
                <a:lnTo>
                  <a:pt x="2117" y="11072"/>
                </a:lnTo>
                <a:lnTo>
                  <a:pt x="2312" y="11315"/>
                </a:lnTo>
                <a:lnTo>
                  <a:pt x="2531" y="11510"/>
                </a:lnTo>
                <a:lnTo>
                  <a:pt x="2750" y="11704"/>
                </a:lnTo>
                <a:lnTo>
                  <a:pt x="3236" y="12045"/>
                </a:lnTo>
                <a:lnTo>
                  <a:pt x="3455" y="12191"/>
                </a:lnTo>
                <a:lnTo>
                  <a:pt x="3674" y="12288"/>
                </a:lnTo>
                <a:lnTo>
                  <a:pt x="3918" y="12385"/>
                </a:lnTo>
                <a:lnTo>
                  <a:pt x="4137" y="12507"/>
                </a:lnTo>
                <a:lnTo>
                  <a:pt x="4161" y="12531"/>
                </a:lnTo>
                <a:lnTo>
                  <a:pt x="4112" y="13067"/>
                </a:lnTo>
                <a:lnTo>
                  <a:pt x="4112" y="13626"/>
                </a:lnTo>
                <a:lnTo>
                  <a:pt x="4112" y="14746"/>
                </a:lnTo>
                <a:lnTo>
                  <a:pt x="4137" y="14819"/>
                </a:lnTo>
                <a:lnTo>
                  <a:pt x="4161" y="14867"/>
                </a:lnTo>
                <a:lnTo>
                  <a:pt x="4185" y="14916"/>
                </a:lnTo>
                <a:lnTo>
                  <a:pt x="4234" y="14965"/>
                </a:lnTo>
                <a:lnTo>
                  <a:pt x="4331" y="14989"/>
                </a:lnTo>
                <a:lnTo>
                  <a:pt x="4453" y="14989"/>
                </a:lnTo>
                <a:lnTo>
                  <a:pt x="4550" y="15062"/>
                </a:lnTo>
                <a:lnTo>
                  <a:pt x="4648" y="15111"/>
                </a:lnTo>
                <a:lnTo>
                  <a:pt x="4769" y="15135"/>
                </a:lnTo>
                <a:lnTo>
                  <a:pt x="4891" y="15111"/>
                </a:lnTo>
                <a:lnTo>
                  <a:pt x="4988" y="15086"/>
                </a:lnTo>
                <a:lnTo>
                  <a:pt x="5110" y="15038"/>
                </a:lnTo>
                <a:lnTo>
                  <a:pt x="5305" y="14940"/>
                </a:lnTo>
                <a:lnTo>
                  <a:pt x="5548" y="14721"/>
                </a:lnTo>
                <a:lnTo>
                  <a:pt x="5791" y="14502"/>
                </a:lnTo>
                <a:lnTo>
                  <a:pt x="6229" y="14040"/>
                </a:lnTo>
                <a:lnTo>
                  <a:pt x="6497" y="13748"/>
                </a:lnTo>
                <a:lnTo>
                  <a:pt x="6619" y="13602"/>
                </a:lnTo>
                <a:lnTo>
                  <a:pt x="6716" y="13432"/>
                </a:lnTo>
                <a:lnTo>
                  <a:pt x="6984" y="13505"/>
                </a:lnTo>
                <a:lnTo>
                  <a:pt x="7227" y="13529"/>
                </a:lnTo>
                <a:lnTo>
                  <a:pt x="7762" y="13578"/>
                </a:lnTo>
                <a:lnTo>
                  <a:pt x="8273" y="13578"/>
                </a:lnTo>
                <a:lnTo>
                  <a:pt x="8760" y="13602"/>
                </a:lnTo>
                <a:lnTo>
                  <a:pt x="9198" y="13578"/>
                </a:lnTo>
                <a:lnTo>
                  <a:pt x="9660" y="13578"/>
                </a:lnTo>
                <a:lnTo>
                  <a:pt x="10098" y="13529"/>
                </a:lnTo>
                <a:lnTo>
                  <a:pt x="10560" y="13480"/>
                </a:lnTo>
                <a:lnTo>
                  <a:pt x="10925" y="13407"/>
                </a:lnTo>
                <a:lnTo>
                  <a:pt x="11315" y="13334"/>
                </a:lnTo>
                <a:lnTo>
                  <a:pt x="11363" y="13480"/>
                </a:lnTo>
                <a:lnTo>
                  <a:pt x="11436" y="13626"/>
                </a:lnTo>
                <a:lnTo>
                  <a:pt x="11607" y="13943"/>
                </a:lnTo>
                <a:lnTo>
                  <a:pt x="11850" y="14210"/>
                </a:lnTo>
                <a:lnTo>
                  <a:pt x="11972" y="14356"/>
                </a:lnTo>
                <a:lnTo>
                  <a:pt x="12118" y="14478"/>
                </a:lnTo>
                <a:lnTo>
                  <a:pt x="12264" y="14575"/>
                </a:lnTo>
                <a:lnTo>
                  <a:pt x="12410" y="14673"/>
                </a:lnTo>
                <a:lnTo>
                  <a:pt x="12580" y="14721"/>
                </a:lnTo>
                <a:lnTo>
                  <a:pt x="12726" y="14770"/>
                </a:lnTo>
                <a:lnTo>
                  <a:pt x="12896" y="14794"/>
                </a:lnTo>
                <a:lnTo>
                  <a:pt x="13042" y="14770"/>
                </a:lnTo>
                <a:lnTo>
                  <a:pt x="13213" y="14721"/>
                </a:lnTo>
                <a:lnTo>
                  <a:pt x="13359" y="14624"/>
                </a:lnTo>
                <a:lnTo>
                  <a:pt x="13480" y="14527"/>
                </a:lnTo>
                <a:lnTo>
                  <a:pt x="13578" y="14405"/>
                </a:lnTo>
                <a:lnTo>
                  <a:pt x="13651" y="14283"/>
                </a:lnTo>
                <a:lnTo>
                  <a:pt x="13724" y="14162"/>
                </a:lnTo>
                <a:lnTo>
                  <a:pt x="13748" y="14016"/>
                </a:lnTo>
                <a:lnTo>
                  <a:pt x="13772" y="13845"/>
                </a:lnTo>
                <a:lnTo>
                  <a:pt x="13797" y="13529"/>
                </a:lnTo>
                <a:lnTo>
                  <a:pt x="13772" y="13213"/>
                </a:lnTo>
                <a:lnTo>
                  <a:pt x="13748" y="12872"/>
                </a:lnTo>
                <a:lnTo>
                  <a:pt x="13748" y="12580"/>
                </a:lnTo>
                <a:lnTo>
                  <a:pt x="13748" y="12288"/>
                </a:lnTo>
                <a:lnTo>
                  <a:pt x="13943" y="12118"/>
                </a:lnTo>
                <a:lnTo>
                  <a:pt x="14137" y="11947"/>
                </a:lnTo>
                <a:lnTo>
                  <a:pt x="14551" y="11655"/>
                </a:lnTo>
                <a:lnTo>
                  <a:pt x="14989" y="11388"/>
                </a:lnTo>
                <a:lnTo>
                  <a:pt x="15403" y="11072"/>
                </a:lnTo>
                <a:lnTo>
                  <a:pt x="15622" y="10877"/>
                </a:lnTo>
                <a:lnTo>
                  <a:pt x="15816" y="10634"/>
                </a:lnTo>
                <a:lnTo>
                  <a:pt x="15987" y="10390"/>
                </a:lnTo>
                <a:lnTo>
                  <a:pt x="16133" y="10123"/>
                </a:lnTo>
                <a:lnTo>
                  <a:pt x="16254" y="9855"/>
                </a:lnTo>
                <a:lnTo>
                  <a:pt x="16376" y="9563"/>
                </a:lnTo>
                <a:lnTo>
                  <a:pt x="16449" y="9271"/>
                </a:lnTo>
                <a:lnTo>
                  <a:pt x="16522" y="8979"/>
                </a:lnTo>
                <a:lnTo>
                  <a:pt x="16595" y="8614"/>
                </a:lnTo>
                <a:lnTo>
                  <a:pt x="16619" y="8249"/>
                </a:lnTo>
                <a:lnTo>
                  <a:pt x="16765" y="8273"/>
                </a:lnTo>
                <a:lnTo>
                  <a:pt x="16911" y="8298"/>
                </a:lnTo>
                <a:lnTo>
                  <a:pt x="17057" y="8273"/>
                </a:lnTo>
                <a:lnTo>
                  <a:pt x="17203" y="8249"/>
                </a:lnTo>
                <a:lnTo>
                  <a:pt x="17228" y="8273"/>
                </a:lnTo>
                <a:lnTo>
                  <a:pt x="17325" y="8346"/>
                </a:lnTo>
                <a:lnTo>
                  <a:pt x="17422" y="8444"/>
                </a:lnTo>
                <a:lnTo>
                  <a:pt x="17641" y="8565"/>
                </a:lnTo>
                <a:lnTo>
                  <a:pt x="17885" y="8663"/>
                </a:lnTo>
                <a:lnTo>
                  <a:pt x="18128" y="8687"/>
                </a:lnTo>
                <a:lnTo>
                  <a:pt x="18395" y="8663"/>
                </a:lnTo>
                <a:lnTo>
                  <a:pt x="18639" y="8614"/>
                </a:lnTo>
                <a:lnTo>
                  <a:pt x="18858" y="8492"/>
                </a:lnTo>
                <a:lnTo>
                  <a:pt x="18979" y="8419"/>
                </a:lnTo>
                <a:lnTo>
                  <a:pt x="19077" y="8346"/>
                </a:lnTo>
                <a:lnTo>
                  <a:pt x="19125" y="8249"/>
                </a:lnTo>
                <a:lnTo>
                  <a:pt x="19125" y="8176"/>
                </a:lnTo>
                <a:lnTo>
                  <a:pt x="19101" y="8079"/>
                </a:lnTo>
                <a:lnTo>
                  <a:pt x="19052" y="8006"/>
                </a:lnTo>
                <a:lnTo>
                  <a:pt x="18979" y="7957"/>
                </a:lnTo>
                <a:lnTo>
                  <a:pt x="18833" y="7957"/>
                </a:lnTo>
                <a:lnTo>
                  <a:pt x="18736" y="8006"/>
                </a:lnTo>
                <a:lnTo>
                  <a:pt x="18639" y="8103"/>
                </a:lnTo>
                <a:lnTo>
                  <a:pt x="18517" y="8176"/>
                </a:lnTo>
                <a:lnTo>
                  <a:pt x="18371" y="8200"/>
                </a:lnTo>
                <a:lnTo>
                  <a:pt x="18225" y="8225"/>
                </a:lnTo>
                <a:lnTo>
                  <a:pt x="18079" y="8200"/>
                </a:lnTo>
                <a:lnTo>
                  <a:pt x="17933" y="8176"/>
                </a:lnTo>
                <a:lnTo>
                  <a:pt x="17787" y="8127"/>
                </a:lnTo>
                <a:lnTo>
                  <a:pt x="17666" y="8054"/>
                </a:lnTo>
                <a:lnTo>
                  <a:pt x="17885" y="7933"/>
                </a:lnTo>
                <a:lnTo>
                  <a:pt x="18031" y="7835"/>
                </a:lnTo>
                <a:lnTo>
                  <a:pt x="18104" y="7738"/>
                </a:lnTo>
                <a:lnTo>
                  <a:pt x="18152" y="7641"/>
                </a:lnTo>
                <a:lnTo>
                  <a:pt x="18201" y="7543"/>
                </a:lnTo>
                <a:lnTo>
                  <a:pt x="18225" y="7446"/>
                </a:lnTo>
                <a:lnTo>
                  <a:pt x="18250" y="7349"/>
                </a:lnTo>
                <a:lnTo>
                  <a:pt x="18225" y="7251"/>
                </a:lnTo>
                <a:lnTo>
                  <a:pt x="18201" y="7154"/>
                </a:lnTo>
                <a:lnTo>
                  <a:pt x="18177" y="7057"/>
                </a:lnTo>
                <a:lnTo>
                  <a:pt x="18128" y="6984"/>
                </a:lnTo>
                <a:lnTo>
                  <a:pt x="18055" y="6911"/>
                </a:lnTo>
                <a:lnTo>
                  <a:pt x="18006" y="6862"/>
                </a:lnTo>
                <a:lnTo>
                  <a:pt x="17909" y="6813"/>
                </a:lnTo>
                <a:lnTo>
                  <a:pt x="17812" y="6789"/>
                </a:lnTo>
                <a:lnTo>
                  <a:pt x="17714" y="6789"/>
                </a:lnTo>
                <a:lnTo>
                  <a:pt x="17593" y="6813"/>
                </a:lnTo>
                <a:lnTo>
                  <a:pt x="17495" y="6838"/>
                </a:lnTo>
                <a:lnTo>
                  <a:pt x="17349" y="6911"/>
                </a:lnTo>
                <a:lnTo>
                  <a:pt x="17228" y="7008"/>
                </a:lnTo>
                <a:lnTo>
                  <a:pt x="17130" y="7105"/>
                </a:lnTo>
                <a:lnTo>
                  <a:pt x="17082" y="7227"/>
                </a:lnTo>
                <a:lnTo>
                  <a:pt x="17033" y="7373"/>
                </a:lnTo>
                <a:lnTo>
                  <a:pt x="17009" y="7519"/>
                </a:lnTo>
                <a:lnTo>
                  <a:pt x="17009" y="7665"/>
                </a:lnTo>
                <a:lnTo>
                  <a:pt x="17033" y="7811"/>
                </a:lnTo>
                <a:lnTo>
                  <a:pt x="16644" y="7835"/>
                </a:lnTo>
                <a:lnTo>
                  <a:pt x="16644" y="7397"/>
                </a:lnTo>
                <a:lnTo>
                  <a:pt x="16619" y="6935"/>
                </a:lnTo>
                <a:lnTo>
                  <a:pt x="16546" y="6497"/>
                </a:lnTo>
                <a:lnTo>
                  <a:pt x="16449" y="6059"/>
                </a:lnTo>
                <a:lnTo>
                  <a:pt x="16327" y="5621"/>
                </a:lnTo>
                <a:lnTo>
                  <a:pt x="16157" y="5207"/>
                </a:lnTo>
                <a:lnTo>
                  <a:pt x="15987" y="4794"/>
                </a:lnTo>
                <a:lnTo>
                  <a:pt x="15768" y="4404"/>
                </a:lnTo>
                <a:lnTo>
                  <a:pt x="15597" y="4161"/>
                </a:lnTo>
                <a:lnTo>
                  <a:pt x="15427" y="3918"/>
                </a:lnTo>
                <a:lnTo>
                  <a:pt x="15232" y="3699"/>
                </a:lnTo>
                <a:lnTo>
                  <a:pt x="15038" y="3480"/>
                </a:lnTo>
                <a:lnTo>
                  <a:pt x="14843" y="3285"/>
                </a:lnTo>
                <a:lnTo>
                  <a:pt x="14624" y="3091"/>
                </a:lnTo>
                <a:lnTo>
                  <a:pt x="14162" y="2750"/>
                </a:lnTo>
                <a:lnTo>
                  <a:pt x="13675" y="2434"/>
                </a:lnTo>
                <a:lnTo>
                  <a:pt x="13164" y="2166"/>
                </a:lnTo>
                <a:lnTo>
                  <a:pt x="12629" y="1923"/>
                </a:lnTo>
                <a:lnTo>
                  <a:pt x="12093" y="1704"/>
                </a:lnTo>
                <a:lnTo>
                  <a:pt x="11461" y="1460"/>
                </a:lnTo>
                <a:lnTo>
                  <a:pt x="10804" y="1266"/>
                </a:lnTo>
                <a:lnTo>
                  <a:pt x="10147" y="1120"/>
                </a:lnTo>
                <a:lnTo>
                  <a:pt x="9466" y="1022"/>
                </a:lnTo>
                <a:lnTo>
                  <a:pt x="8882" y="974"/>
                </a:lnTo>
                <a:lnTo>
                  <a:pt x="8249" y="974"/>
                </a:lnTo>
                <a:lnTo>
                  <a:pt x="7933" y="998"/>
                </a:lnTo>
                <a:lnTo>
                  <a:pt x="7641" y="1047"/>
                </a:lnTo>
                <a:lnTo>
                  <a:pt x="7349" y="1120"/>
                </a:lnTo>
                <a:lnTo>
                  <a:pt x="7057" y="1217"/>
                </a:lnTo>
                <a:lnTo>
                  <a:pt x="6570" y="755"/>
                </a:lnTo>
                <a:lnTo>
                  <a:pt x="6327" y="536"/>
                </a:lnTo>
                <a:lnTo>
                  <a:pt x="6059" y="317"/>
                </a:lnTo>
                <a:lnTo>
                  <a:pt x="5816" y="195"/>
                </a:lnTo>
                <a:lnTo>
                  <a:pt x="5548" y="98"/>
                </a:lnTo>
                <a:lnTo>
                  <a:pt x="5280" y="25"/>
                </a:lnTo>
                <a:lnTo>
                  <a:pt x="5013" y="25"/>
                </a:lnTo>
                <a:lnTo>
                  <a:pt x="4964"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4" name="Google Shape;914;p39"/>
          <p:cNvSpPr/>
          <p:nvPr/>
        </p:nvSpPr>
        <p:spPr>
          <a:xfrm>
            <a:off x="1218394" y="2878144"/>
            <a:ext cx="350106" cy="237674"/>
          </a:xfrm>
          <a:custGeom>
            <a:avLst/>
            <a:gdLst/>
            <a:ahLst/>
            <a:cxnLst/>
            <a:rect l="l" t="t" r="r" b="b"/>
            <a:pathLst>
              <a:path w="18640" h="12654" extrusionOk="0">
                <a:moveTo>
                  <a:pt x="11486" y="512"/>
                </a:moveTo>
                <a:lnTo>
                  <a:pt x="14089" y="536"/>
                </a:lnTo>
                <a:lnTo>
                  <a:pt x="16206" y="585"/>
                </a:lnTo>
                <a:lnTo>
                  <a:pt x="17106" y="585"/>
                </a:lnTo>
                <a:lnTo>
                  <a:pt x="17374" y="633"/>
                </a:lnTo>
                <a:lnTo>
                  <a:pt x="17617" y="706"/>
                </a:lnTo>
                <a:lnTo>
                  <a:pt x="17715" y="755"/>
                </a:lnTo>
                <a:lnTo>
                  <a:pt x="17812" y="828"/>
                </a:lnTo>
                <a:lnTo>
                  <a:pt x="17885" y="925"/>
                </a:lnTo>
                <a:lnTo>
                  <a:pt x="17958" y="1047"/>
                </a:lnTo>
                <a:lnTo>
                  <a:pt x="17982" y="1169"/>
                </a:lnTo>
                <a:lnTo>
                  <a:pt x="18007" y="1315"/>
                </a:lnTo>
                <a:lnTo>
                  <a:pt x="17982" y="1607"/>
                </a:lnTo>
                <a:lnTo>
                  <a:pt x="17958" y="1753"/>
                </a:lnTo>
                <a:lnTo>
                  <a:pt x="17958" y="1923"/>
                </a:lnTo>
                <a:lnTo>
                  <a:pt x="17958" y="2264"/>
                </a:lnTo>
                <a:lnTo>
                  <a:pt x="18007" y="2604"/>
                </a:lnTo>
                <a:lnTo>
                  <a:pt x="18031" y="2945"/>
                </a:lnTo>
                <a:lnTo>
                  <a:pt x="18031" y="3115"/>
                </a:lnTo>
                <a:lnTo>
                  <a:pt x="17520" y="3164"/>
                </a:lnTo>
                <a:lnTo>
                  <a:pt x="17009" y="3188"/>
                </a:lnTo>
                <a:lnTo>
                  <a:pt x="15963" y="3212"/>
                </a:lnTo>
                <a:lnTo>
                  <a:pt x="14917" y="3188"/>
                </a:lnTo>
                <a:lnTo>
                  <a:pt x="13870" y="3164"/>
                </a:lnTo>
                <a:lnTo>
                  <a:pt x="12751" y="3139"/>
                </a:lnTo>
                <a:lnTo>
                  <a:pt x="11607" y="3115"/>
                </a:lnTo>
                <a:lnTo>
                  <a:pt x="11023" y="3139"/>
                </a:lnTo>
                <a:lnTo>
                  <a:pt x="10439" y="3188"/>
                </a:lnTo>
                <a:lnTo>
                  <a:pt x="9855" y="3237"/>
                </a:lnTo>
                <a:lnTo>
                  <a:pt x="9271" y="3261"/>
                </a:lnTo>
                <a:lnTo>
                  <a:pt x="8712" y="3261"/>
                </a:lnTo>
                <a:lnTo>
                  <a:pt x="8152" y="3237"/>
                </a:lnTo>
                <a:lnTo>
                  <a:pt x="7057" y="3164"/>
                </a:lnTo>
                <a:lnTo>
                  <a:pt x="5938" y="3091"/>
                </a:lnTo>
                <a:lnTo>
                  <a:pt x="5403" y="3091"/>
                </a:lnTo>
                <a:lnTo>
                  <a:pt x="4843" y="3066"/>
                </a:lnTo>
                <a:lnTo>
                  <a:pt x="3651" y="3091"/>
                </a:lnTo>
                <a:lnTo>
                  <a:pt x="2483" y="3139"/>
                </a:lnTo>
                <a:lnTo>
                  <a:pt x="1412" y="3164"/>
                </a:lnTo>
                <a:lnTo>
                  <a:pt x="950" y="3164"/>
                </a:lnTo>
                <a:lnTo>
                  <a:pt x="731" y="3188"/>
                </a:lnTo>
                <a:lnTo>
                  <a:pt x="487" y="3212"/>
                </a:lnTo>
                <a:lnTo>
                  <a:pt x="487" y="3212"/>
                </a:lnTo>
                <a:lnTo>
                  <a:pt x="512" y="2799"/>
                </a:lnTo>
                <a:lnTo>
                  <a:pt x="560" y="2410"/>
                </a:lnTo>
                <a:lnTo>
                  <a:pt x="633" y="1996"/>
                </a:lnTo>
                <a:lnTo>
                  <a:pt x="731" y="1607"/>
                </a:lnTo>
                <a:lnTo>
                  <a:pt x="828" y="1363"/>
                </a:lnTo>
                <a:lnTo>
                  <a:pt x="925" y="1169"/>
                </a:lnTo>
                <a:lnTo>
                  <a:pt x="1071" y="998"/>
                </a:lnTo>
                <a:lnTo>
                  <a:pt x="1217" y="852"/>
                </a:lnTo>
                <a:lnTo>
                  <a:pt x="1388" y="731"/>
                </a:lnTo>
                <a:lnTo>
                  <a:pt x="1582" y="658"/>
                </a:lnTo>
                <a:lnTo>
                  <a:pt x="1777" y="585"/>
                </a:lnTo>
                <a:lnTo>
                  <a:pt x="1996" y="512"/>
                </a:lnTo>
                <a:lnTo>
                  <a:pt x="2118" y="560"/>
                </a:lnTo>
                <a:lnTo>
                  <a:pt x="2239" y="560"/>
                </a:lnTo>
                <a:lnTo>
                  <a:pt x="2483" y="585"/>
                </a:lnTo>
                <a:lnTo>
                  <a:pt x="2969" y="536"/>
                </a:lnTo>
                <a:lnTo>
                  <a:pt x="4016" y="512"/>
                </a:lnTo>
                <a:lnTo>
                  <a:pt x="5062" y="512"/>
                </a:lnTo>
                <a:lnTo>
                  <a:pt x="6084" y="536"/>
                </a:lnTo>
                <a:lnTo>
                  <a:pt x="7106" y="560"/>
                </a:lnTo>
                <a:lnTo>
                  <a:pt x="8128" y="585"/>
                </a:lnTo>
                <a:lnTo>
                  <a:pt x="8639" y="585"/>
                </a:lnTo>
                <a:lnTo>
                  <a:pt x="9150" y="560"/>
                </a:lnTo>
                <a:lnTo>
                  <a:pt x="10220" y="512"/>
                </a:lnTo>
                <a:close/>
                <a:moveTo>
                  <a:pt x="487" y="3650"/>
                </a:moveTo>
                <a:lnTo>
                  <a:pt x="560" y="3675"/>
                </a:lnTo>
                <a:lnTo>
                  <a:pt x="512" y="3748"/>
                </a:lnTo>
                <a:lnTo>
                  <a:pt x="487" y="3772"/>
                </a:lnTo>
                <a:lnTo>
                  <a:pt x="487" y="3650"/>
                </a:lnTo>
                <a:close/>
                <a:moveTo>
                  <a:pt x="10147" y="3748"/>
                </a:moveTo>
                <a:lnTo>
                  <a:pt x="9782" y="4137"/>
                </a:lnTo>
                <a:lnTo>
                  <a:pt x="9612" y="4356"/>
                </a:lnTo>
                <a:lnTo>
                  <a:pt x="9466" y="4575"/>
                </a:lnTo>
                <a:lnTo>
                  <a:pt x="9344" y="4745"/>
                </a:lnTo>
                <a:lnTo>
                  <a:pt x="9344" y="4745"/>
                </a:lnTo>
                <a:lnTo>
                  <a:pt x="9515" y="4356"/>
                </a:lnTo>
                <a:lnTo>
                  <a:pt x="9685" y="3967"/>
                </a:lnTo>
                <a:lnTo>
                  <a:pt x="9782" y="3796"/>
                </a:lnTo>
                <a:lnTo>
                  <a:pt x="9807" y="3772"/>
                </a:lnTo>
                <a:lnTo>
                  <a:pt x="10147" y="3748"/>
                </a:lnTo>
                <a:close/>
                <a:moveTo>
                  <a:pt x="1509" y="3699"/>
                </a:moveTo>
                <a:lnTo>
                  <a:pt x="1339" y="3845"/>
                </a:lnTo>
                <a:lnTo>
                  <a:pt x="1217" y="3991"/>
                </a:lnTo>
                <a:lnTo>
                  <a:pt x="950" y="4332"/>
                </a:lnTo>
                <a:lnTo>
                  <a:pt x="731" y="4648"/>
                </a:lnTo>
                <a:lnTo>
                  <a:pt x="512" y="4989"/>
                </a:lnTo>
                <a:lnTo>
                  <a:pt x="512" y="4697"/>
                </a:lnTo>
                <a:lnTo>
                  <a:pt x="633" y="4380"/>
                </a:lnTo>
                <a:lnTo>
                  <a:pt x="779" y="4040"/>
                </a:lnTo>
                <a:lnTo>
                  <a:pt x="877" y="3869"/>
                </a:lnTo>
                <a:lnTo>
                  <a:pt x="998" y="3723"/>
                </a:lnTo>
                <a:lnTo>
                  <a:pt x="1509" y="3699"/>
                </a:lnTo>
                <a:close/>
                <a:moveTo>
                  <a:pt x="15452" y="3723"/>
                </a:moveTo>
                <a:lnTo>
                  <a:pt x="15111" y="4186"/>
                </a:lnTo>
                <a:lnTo>
                  <a:pt x="14746" y="4648"/>
                </a:lnTo>
                <a:lnTo>
                  <a:pt x="14454" y="5013"/>
                </a:lnTo>
                <a:lnTo>
                  <a:pt x="14333" y="5208"/>
                </a:lnTo>
                <a:lnTo>
                  <a:pt x="14235" y="5402"/>
                </a:lnTo>
                <a:lnTo>
                  <a:pt x="13846" y="5402"/>
                </a:lnTo>
                <a:lnTo>
                  <a:pt x="13919" y="5305"/>
                </a:lnTo>
                <a:lnTo>
                  <a:pt x="13992" y="5159"/>
                </a:lnTo>
                <a:lnTo>
                  <a:pt x="14089" y="4964"/>
                </a:lnTo>
                <a:lnTo>
                  <a:pt x="14479" y="4356"/>
                </a:lnTo>
                <a:lnTo>
                  <a:pt x="14673" y="4040"/>
                </a:lnTo>
                <a:lnTo>
                  <a:pt x="14722" y="3869"/>
                </a:lnTo>
                <a:lnTo>
                  <a:pt x="14771" y="3723"/>
                </a:lnTo>
                <a:close/>
                <a:moveTo>
                  <a:pt x="14503" y="3699"/>
                </a:moveTo>
                <a:lnTo>
                  <a:pt x="14187" y="4161"/>
                </a:lnTo>
                <a:lnTo>
                  <a:pt x="13919" y="4599"/>
                </a:lnTo>
                <a:lnTo>
                  <a:pt x="13651" y="4989"/>
                </a:lnTo>
                <a:lnTo>
                  <a:pt x="13530" y="5183"/>
                </a:lnTo>
                <a:lnTo>
                  <a:pt x="13505" y="5281"/>
                </a:lnTo>
                <a:lnTo>
                  <a:pt x="13481" y="5402"/>
                </a:lnTo>
                <a:lnTo>
                  <a:pt x="13481" y="5427"/>
                </a:lnTo>
                <a:lnTo>
                  <a:pt x="13019" y="5427"/>
                </a:lnTo>
                <a:lnTo>
                  <a:pt x="13116" y="5183"/>
                </a:lnTo>
                <a:lnTo>
                  <a:pt x="13238" y="4940"/>
                </a:lnTo>
                <a:lnTo>
                  <a:pt x="13432" y="4648"/>
                </a:lnTo>
                <a:lnTo>
                  <a:pt x="13627" y="4332"/>
                </a:lnTo>
                <a:lnTo>
                  <a:pt x="13822" y="4015"/>
                </a:lnTo>
                <a:lnTo>
                  <a:pt x="13968" y="3699"/>
                </a:lnTo>
                <a:close/>
                <a:moveTo>
                  <a:pt x="16255" y="3723"/>
                </a:moveTo>
                <a:lnTo>
                  <a:pt x="15914" y="4210"/>
                </a:lnTo>
                <a:lnTo>
                  <a:pt x="15573" y="4672"/>
                </a:lnTo>
                <a:lnTo>
                  <a:pt x="15282" y="5037"/>
                </a:lnTo>
                <a:lnTo>
                  <a:pt x="15160" y="5208"/>
                </a:lnTo>
                <a:lnTo>
                  <a:pt x="15111" y="5329"/>
                </a:lnTo>
                <a:lnTo>
                  <a:pt x="15087" y="5427"/>
                </a:lnTo>
                <a:lnTo>
                  <a:pt x="14722" y="5427"/>
                </a:lnTo>
                <a:lnTo>
                  <a:pt x="14795" y="5329"/>
                </a:lnTo>
                <a:lnTo>
                  <a:pt x="15257" y="4697"/>
                </a:lnTo>
                <a:lnTo>
                  <a:pt x="15403" y="4478"/>
                </a:lnTo>
                <a:lnTo>
                  <a:pt x="15525" y="4234"/>
                </a:lnTo>
                <a:lnTo>
                  <a:pt x="15622" y="3991"/>
                </a:lnTo>
                <a:lnTo>
                  <a:pt x="15646" y="3845"/>
                </a:lnTo>
                <a:lnTo>
                  <a:pt x="15671" y="3723"/>
                </a:lnTo>
                <a:close/>
                <a:moveTo>
                  <a:pt x="3748" y="3626"/>
                </a:moveTo>
                <a:lnTo>
                  <a:pt x="3602" y="3772"/>
                </a:lnTo>
                <a:lnTo>
                  <a:pt x="3480" y="3967"/>
                </a:lnTo>
                <a:lnTo>
                  <a:pt x="3286" y="4307"/>
                </a:lnTo>
                <a:lnTo>
                  <a:pt x="3091" y="4599"/>
                </a:lnTo>
                <a:lnTo>
                  <a:pt x="2872" y="4867"/>
                </a:lnTo>
                <a:lnTo>
                  <a:pt x="2677" y="5159"/>
                </a:lnTo>
                <a:lnTo>
                  <a:pt x="2580" y="5305"/>
                </a:lnTo>
                <a:lnTo>
                  <a:pt x="2507" y="5451"/>
                </a:lnTo>
                <a:lnTo>
                  <a:pt x="2191" y="5451"/>
                </a:lnTo>
                <a:lnTo>
                  <a:pt x="2312" y="5305"/>
                </a:lnTo>
                <a:lnTo>
                  <a:pt x="2410" y="5135"/>
                </a:lnTo>
                <a:lnTo>
                  <a:pt x="2604" y="4867"/>
                </a:lnTo>
                <a:lnTo>
                  <a:pt x="2799" y="4599"/>
                </a:lnTo>
                <a:lnTo>
                  <a:pt x="2945" y="4307"/>
                </a:lnTo>
                <a:lnTo>
                  <a:pt x="3091" y="4040"/>
                </a:lnTo>
                <a:lnTo>
                  <a:pt x="3213" y="3748"/>
                </a:lnTo>
                <a:lnTo>
                  <a:pt x="3213" y="3699"/>
                </a:lnTo>
                <a:lnTo>
                  <a:pt x="3164" y="3675"/>
                </a:lnTo>
                <a:lnTo>
                  <a:pt x="3115" y="3650"/>
                </a:lnTo>
                <a:lnTo>
                  <a:pt x="3091" y="3699"/>
                </a:lnTo>
                <a:lnTo>
                  <a:pt x="2872" y="3942"/>
                </a:lnTo>
                <a:lnTo>
                  <a:pt x="2653" y="4210"/>
                </a:lnTo>
                <a:lnTo>
                  <a:pt x="2434" y="4453"/>
                </a:lnTo>
                <a:lnTo>
                  <a:pt x="2215" y="4721"/>
                </a:lnTo>
                <a:lnTo>
                  <a:pt x="1947" y="5062"/>
                </a:lnTo>
                <a:lnTo>
                  <a:pt x="1826" y="5232"/>
                </a:lnTo>
                <a:lnTo>
                  <a:pt x="1777" y="5329"/>
                </a:lnTo>
                <a:lnTo>
                  <a:pt x="1753" y="5427"/>
                </a:lnTo>
                <a:lnTo>
                  <a:pt x="1388" y="5427"/>
                </a:lnTo>
                <a:lnTo>
                  <a:pt x="1461" y="5305"/>
                </a:lnTo>
                <a:lnTo>
                  <a:pt x="1534" y="5159"/>
                </a:lnTo>
                <a:lnTo>
                  <a:pt x="1631" y="5013"/>
                </a:lnTo>
                <a:lnTo>
                  <a:pt x="1728" y="4867"/>
                </a:lnTo>
                <a:lnTo>
                  <a:pt x="1972" y="4575"/>
                </a:lnTo>
                <a:lnTo>
                  <a:pt x="2142" y="4356"/>
                </a:lnTo>
                <a:lnTo>
                  <a:pt x="2288" y="4137"/>
                </a:lnTo>
                <a:lnTo>
                  <a:pt x="2410" y="3894"/>
                </a:lnTo>
                <a:lnTo>
                  <a:pt x="2507" y="3650"/>
                </a:lnTo>
                <a:lnTo>
                  <a:pt x="3748" y="3626"/>
                </a:lnTo>
                <a:close/>
                <a:moveTo>
                  <a:pt x="4551" y="3602"/>
                </a:moveTo>
                <a:lnTo>
                  <a:pt x="4356" y="3796"/>
                </a:lnTo>
                <a:lnTo>
                  <a:pt x="4186" y="4015"/>
                </a:lnTo>
                <a:lnTo>
                  <a:pt x="3894" y="4478"/>
                </a:lnTo>
                <a:lnTo>
                  <a:pt x="3699" y="4697"/>
                </a:lnTo>
                <a:lnTo>
                  <a:pt x="3505" y="4940"/>
                </a:lnTo>
                <a:lnTo>
                  <a:pt x="3407" y="5062"/>
                </a:lnTo>
                <a:lnTo>
                  <a:pt x="3334" y="5183"/>
                </a:lnTo>
                <a:lnTo>
                  <a:pt x="3286" y="5329"/>
                </a:lnTo>
                <a:lnTo>
                  <a:pt x="3261" y="5451"/>
                </a:lnTo>
                <a:lnTo>
                  <a:pt x="2921" y="5451"/>
                </a:lnTo>
                <a:lnTo>
                  <a:pt x="3067" y="5281"/>
                </a:lnTo>
                <a:lnTo>
                  <a:pt x="3213" y="5062"/>
                </a:lnTo>
                <a:lnTo>
                  <a:pt x="3432" y="4672"/>
                </a:lnTo>
                <a:lnTo>
                  <a:pt x="3724" y="4161"/>
                </a:lnTo>
                <a:lnTo>
                  <a:pt x="4016" y="3602"/>
                </a:lnTo>
                <a:close/>
                <a:moveTo>
                  <a:pt x="13140" y="3675"/>
                </a:moveTo>
                <a:lnTo>
                  <a:pt x="13724" y="3699"/>
                </a:lnTo>
                <a:lnTo>
                  <a:pt x="13505" y="3894"/>
                </a:lnTo>
                <a:lnTo>
                  <a:pt x="13335" y="4137"/>
                </a:lnTo>
                <a:lnTo>
                  <a:pt x="12994" y="4624"/>
                </a:lnTo>
                <a:lnTo>
                  <a:pt x="12751" y="5013"/>
                </a:lnTo>
                <a:lnTo>
                  <a:pt x="12605" y="5232"/>
                </a:lnTo>
                <a:lnTo>
                  <a:pt x="12483" y="5451"/>
                </a:lnTo>
                <a:lnTo>
                  <a:pt x="12313" y="5451"/>
                </a:lnTo>
                <a:lnTo>
                  <a:pt x="12459" y="5256"/>
                </a:lnTo>
                <a:lnTo>
                  <a:pt x="12556" y="5037"/>
                </a:lnTo>
                <a:lnTo>
                  <a:pt x="12775" y="4624"/>
                </a:lnTo>
                <a:lnTo>
                  <a:pt x="12873" y="4405"/>
                </a:lnTo>
                <a:lnTo>
                  <a:pt x="12946" y="4161"/>
                </a:lnTo>
                <a:lnTo>
                  <a:pt x="13043" y="3918"/>
                </a:lnTo>
                <a:lnTo>
                  <a:pt x="13140" y="3675"/>
                </a:lnTo>
                <a:close/>
                <a:moveTo>
                  <a:pt x="16912" y="3723"/>
                </a:moveTo>
                <a:lnTo>
                  <a:pt x="16547" y="4283"/>
                </a:lnTo>
                <a:lnTo>
                  <a:pt x="16328" y="4575"/>
                </a:lnTo>
                <a:lnTo>
                  <a:pt x="16109" y="4818"/>
                </a:lnTo>
                <a:lnTo>
                  <a:pt x="15841" y="5086"/>
                </a:lnTo>
                <a:lnTo>
                  <a:pt x="15695" y="5281"/>
                </a:lnTo>
                <a:lnTo>
                  <a:pt x="15573" y="5451"/>
                </a:lnTo>
                <a:lnTo>
                  <a:pt x="15501" y="5451"/>
                </a:lnTo>
                <a:lnTo>
                  <a:pt x="15695" y="5135"/>
                </a:lnTo>
                <a:lnTo>
                  <a:pt x="15914" y="4843"/>
                </a:lnTo>
                <a:lnTo>
                  <a:pt x="16084" y="4575"/>
                </a:lnTo>
                <a:lnTo>
                  <a:pt x="16230" y="4307"/>
                </a:lnTo>
                <a:lnTo>
                  <a:pt x="16474" y="3723"/>
                </a:lnTo>
                <a:close/>
                <a:moveTo>
                  <a:pt x="12921" y="3650"/>
                </a:moveTo>
                <a:lnTo>
                  <a:pt x="12800" y="3821"/>
                </a:lnTo>
                <a:lnTo>
                  <a:pt x="12702" y="3991"/>
                </a:lnTo>
                <a:lnTo>
                  <a:pt x="12532" y="4332"/>
                </a:lnTo>
                <a:lnTo>
                  <a:pt x="12362" y="4599"/>
                </a:lnTo>
                <a:lnTo>
                  <a:pt x="12167" y="4891"/>
                </a:lnTo>
                <a:lnTo>
                  <a:pt x="11997" y="5159"/>
                </a:lnTo>
                <a:lnTo>
                  <a:pt x="11948" y="5305"/>
                </a:lnTo>
                <a:lnTo>
                  <a:pt x="11899" y="5451"/>
                </a:lnTo>
                <a:lnTo>
                  <a:pt x="11583" y="5475"/>
                </a:lnTo>
                <a:lnTo>
                  <a:pt x="11583" y="5475"/>
                </a:lnTo>
                <a:lnTo>
                  <a:pt x="11729" y="5232"/>
                </a:lnTo>
                <a:lnTo>
                  <a:pt x="11826" y="4964"/>
                </a:lnTo>
                <a:lnTo>
                  <a:pt x="12045" y="4453"/>
                </a:lnTo>
                <a:lnTo>
                  <a:pt x="12216" y="4064"/>
                </a:lnTo>
                <a:lnTo>
                  <a:pt x="12289" y="3869"/>
                </a:lnTo>
                <a:lnTo>
                  <a:pt x="12337" y="3650"/>
                </a:lnTo>
                <a:close/>
                <a:moveTo>
                  <a:pt x="4746" y="3602"/>
                </a:moveTo>
                <a:lnTo>
                  <a:pt x="5792" y="3626"/>
                </a:lnTo>
                <a:lnTo>
                  <a:pt x="6814" y="3675"/>
                </a:lnTo>
                <a:lnTo>
                  <a:pt x="6571" y="3845"/>
                </a:lnTo>
                <a:lnTo>
                  <a:pt x="6352" y="4064"/>
                </a:lnTo>
                <a:lnTo>
                  <a:pt x="6157" y="4283"/>
                </a:lnTo>
                <a:lnTo>
                  <a:pt x="5987" y="4526"/>
                </a:lnTo>
                <a:lnTo>
                  <a:pt x="5573" y="5135"/>
                </a:lnTo>
                <a:lnTo>
                  <a:pt x="5427" y="5305"/>
                </a:lnTo>
                <a:lnTo>
                  <a:pt x="5403" y="5402"/>
                </a:lnTo>
                <a:lnTo>
                  <a:pt x="5378" y="5500"/>
                </a:lnTo>
                <a:lnTo>
                  <a:pt x="5013" y="5500"/>
                </a:lnTo>
                <a:lnTo>
                  <a:pt x="5232" y="5232"/>
                </a:lnTo>
                <a:lnTo>
                  <a:pt x="5427" y="4940"/>
                </a:lnTo>
                <a:lnTo>
                  <a:pt x="6206" y="3748"/>
                </a:lnTo>
                <a:lnTo>
                  <a:pt x="6230" y="3699"/>
                </a:lnTo>
                <a:lnTo>
                  <a:pt x="6206" y="3675"/>
                </a:lnTo>
                <a:lnTo>
                  <a:pt x="6108" y="3675"/>
                </a:lnTo>
                <a:lnTo>
                  <a:pt x="5865" y="3894"/>
                </a:lnTo>
                <a:lnTo>
                  <a:pt x="5646" y="4113"/>
                </a:lnTo>
                <a:lnTo>
                  <a:pt x="5427" y="4356"/>
                </a:lnTo>
                <a:lnTo>
                  <a:pt x="5208" y="4599"/>
                </a:lnTo>
                <a:lnTo>
                  <a:pt x="4892" y="5013"/>
                </a:lnTo>
                <a:lnTo>
                  <a:pt x="4770" y="5256"/>
                </a:lnTo>
                <a:lnTo>
                  <a:pt x="4648" y="5500"/>
                </a:lnTo>
                <a:lnTo>
                  <a:pt x="4429" y="5475"/>
                </a:lnTo>
                <a:lnTo>
                  <a:pt x="4746" y="5037"/>
                </a:lnTo>
                <a:lnTo>
                  <a:pt x="4989" y="4745"/>
                </a:lnTo>
                <a:lnTo>
                  <a:pt x="5208" y="4405"/>
                </a:lnTo>
                <a:lnTo>
                  <a:pt x="5403" y="4088"/>
                </a:lnTo>
                <a:lnTo>
                  <a:pt x="5476" y="3894"/>
                </a:lnTo>
                <a:lnTo>
                  <a:pt x="5549" y="3723"/>
                </a:lnTo>
                <a:lnTo>
                  <a:pt x="5549" y="3675"/>
                </a:lnTo>
                <a:lnTo>
                  <a:pt x="5500" y="3650"/>
                </a:lnTo>
                <a:lnTo>
                  <a:pt x="5476" y="3626"/>
                </a:lnTo>
                <a:lnTo>
                  <a:pt x="5427" y="3650"/>
                </a:lnTo>
                <a:lnTo>
                  <a:pt x="5159" y="3918"/>
                </a:lnTo>
                <a:lnTo>
                  <a:pt x="4916" y="4210"/>
                </a:lnTo>
                <a:lnTo>
                  <a:pt x="4429" y="4794"/>
                </a:lnTo>
                <a:lnTo>
                  <a:pt x="4162" y="5110"/>
                </a:lnTo>
                <a:lnTo>
                  <a:pt x="4016" y="5281"/>
                </a:lnTo>
                <a:lnTo>
                  <a:pt x="3894" y="5475"/>
                </a:lnTo>
                <a:lnTo>
                  <a:pt x="3529" y="5451"/>
                </a:lnTo>
                <a:lnTo>
                  <a:pt x="3821" y="5086"/>
                </a:lnTo>
                <a:lnTo>
                  <a:pt x="4064" y="4721"/>
                </a:lnTo>
                <a:lnTo>
                  <a:pt x="4405" y="4161"/>
                </a:lnTo>
                <a:lnTo>
                  <a:pt x="4575" y="3869"/>
                </a:lnTo>
                <a:lnTo>
                  <a:pt x="4746" y="3602"/>
                </a:lnTo>
                <a:close/>
                <a:moveTo>
                  <a:pt x="11997" y="3650"/>
                </a:moveTo>
                <a:lnTo>
                  <a:pt x="11875" y="3869"/>
                </a:lnTo>
                <a:lnTo>
                  <a:pt x="11778" y="4088"/>
                </a:lnTo>
                <a:lnTo>
                  <a:pt x="11559" y="4551"/>
                </a:lnTo>
                <a:lnTo>
                  <a:pt x="11315" y="4989"/>
                </a:lnTo>
                <a:lnTo>
                  <a:pt x="11218" y="5232"/>
                </a:lnTo>
                <a:lnTo>
                  <a:pt x="11194" y="5378"/>
                </a:lnTo>
                <a:lnTo>
                  <a:pt x="11169" y="5500"/>
                </a:lnTo>
                <a:lnTo>
                  <a:pt x="10756" y="5500"/>
                </a:lnTo>
                <a:lnTo>
                  <a:pt x="10950" y="5256"/>
                </a:lnTo>
                <a:lnTo>
                  <a:pt x="11121" y="4989"/>
                </a:lnTo>
                <a:lnTo>
                  <a:pt x="11291" y="4672"/>
                </a:lnTo>
                <a:lnTo>
                  <a:pt x="11437" y="4332"/>
                </a:lnTo>
                <a:lnTo>
                  <a:pt x="11705" y="3650"/>
                </a:lnTo>
                <a:close/>
                <a:moveTo>
                  <a:pt x="17593" y="3699"/>
                </a:moveTo>
                <a:lnTo>
                  <a:pt x="17471" y="3894"/>
                </a:lnTo>
                <a:lnTo>
                  <a:pt x="17325" y="4088"/>
                </a:lnTo>
                <a:lnTo>
                  <a:pt x="17082" y="4502"/>
                </a:lnTo>
                <a:lnTo>
                  <a:pt x="16887" y="4745"/>
                </a:lnTo>
                <a:lnTo>
                  <a:pt x="16668" y="4989"/>
                </a:lnTo>
                <a:lnTo>
                  <a:pt x="16474" y="5232"/>
                </a:lnTo>
                <a:lnTo>
                  <a:pt x="16376" y="5378"/>
                </a:lnTo>
                <a:lnTo>
                  <a:pt x="16303" y="5500"/>
                </a:lnTo>
                <a:lnTo>
                  <a:pt x="16133" y="5475"/>
                </a:lnTo>
                <a:lnTo>
                  <a:pt x="16620" y="4867"/>
                </a:lnTo>
                <a:lnTo>
                  <a:pt x="16790" y="4599"/>
                </a:lnTo>
                <a:lnTo>
                  <a:pt x="16936" y="4307"/>
                </a:lnTo>
                <a:lnTo>
                  <a:pt x="17033" y="4015"/>
                </a:lnTo>
                <a:lnTo>
                  <a:pt x="17131" y="3723"/>
                </a:lnTo>
                <a:lnTo>
                  <a:pt x="17593" y="3699"/>
                </a:lnTo>
                <a:close/>
                <a:moveTo>
                  <a:pt x="2337" y="3650"/>
                </a:moveTo>
                <a:lnTo>
                  <a:pt x="1947" y="4064"/>
                </a:lnTo>
                <a:lnTo>
                  <a:pt x="1558" y="4478"/>
                </a:lnTo>
                <a:lnTo>
                  <a:pt x="1363" y="4697"/>
                </a:lnTo>
                <a:lnTo>
                  <a:pt x="1193" y="4940"/>
                </a:lnTo>
                <a:lnTo>
                  <a:pt x="1096" y="5062"/>
                </a:lnTo>
                <a:lnTo>
                  <a:pt x="1047" y="5183"/>
                </a:lnTo>
                <a:lnTo>
                  <a:pt x="1023" y="5329"/>
                </a:lnTo>
                <a:lnTo>
                  <a:pt x="1023" y="5451"/>
                </a:lnTo>
                <a:lnTo>
                  <a:pt x="804" y="5475"/>
                </a:lnTo>
                <a:lnTo>
                  <a:pt x="609" y="5524"/>
                </a:lnTo>
                <a:lnTo>
                  <a:pt x="609" y="5524"/>
                </a:lnTo>
                <a:lnTo>
                  <a:pt x="682" y="5451"/>
                </a:lnTo>
                <a:lnTo>
                  <a:pt x="755" y="5354"/>
                </a:lnTo>
                <a:lnTo>
                  <a:pt x="901" y="5135"/>
                </a:lnTo>
                <a:lnTo>
                  <a:pt x="1023" y="4891"/>
                </a:lnTo>
                <a:lnTo>
                  <a:pt x="1120" y="4697"/>
                </a:lnTo>
                <a:lnTo>
                  <a:pt x="1485" y="4186"/>
                </a:lnTo>
                <a:lnTo>
                  <a:pt x="1874" y="3675"/>
                </a:lnTo>
                <a:lnTo>
                  <a:pt x="2288" y="3650"/>
                </a:lnTo>
                <a:close/>
                <a:moveTo>
                  <a:pt x="11510" y="3650"/>
                </a:moveTo>
                <a:lnTo>
                  <a:pt x="11291" y="3967"/>
                </a:lnTo>
                <a:lnTo>
                  <a:pt x="11096" y="4283"/>
                </a:lnTo>
                <a:lnTo>
                  <a:pt x="10902" y="4599"/>
                </a:lnTo>
                <a:lnTo>
                  <a:pt x="10707" y="4891"/>
                </a:lnTo>
                <a:lnTo>
                  <a:pt x="10464" y="5208"/>
                </a:lnTo>
                <a:lnTo>
                  <a:pt x="10366" y="5354"/>
                </a:lnTo>
                <a:lnTo>
                  <a:pt x="10269" y="5524"/>
                </a:lnTo>
                <a:lnTo>
                  <a:pt x="10001" y="5524"/>
                </a:lnTo>
                <a:lnTo>
                  <a:pt x="10269" y="5208"/>
                </a:lnTo>
                <a:lnTo>
                  <a:pt x="10488" y="4891"/>
                </a:lnTo>
                <a:lnTo>
                  <a:pt x="10683" y="4599"/>
                </a:lnTo>
                <a:lnTo>
                  <a:pt x="10853" y="4307"/>
                </a:lnTo>
                <a:lnTo>
                  <a:pt x="11023" y="3991"/>
                </a:lnTo>
                <a:lnTo>
                  <a:pt x="11145" y="3675"/>
                </a:lnTo>
                <a:lnTo>
                  <a:pt x="11437" y="3650"/>
                </a:lnTo>
                <a:close/>
                <a:moveTo>
                  <a:pt x="6936" y="3699"/>
                </a:moveTo>
                <a:lnTo>
                  <a:pt x="7325" y="3723"/>
                </a:lnTo>
                <a:lnTo>
                  <a:pt x="7057" y="4015"/>
                </a:lnTo>
                <a:lnTo>
                  <a:pt x="6814" y="4356"/>
                </a:lnTo>
                <a:lnTo>
                  <a:pt x="6619" y="4599"/>
                </a:lnTo>
                <a:lnTo>
                  <a:pt x="6400" y="4867"/>
                </a:lnTo>
                <a:lnTo>
                  <a:pt x="6327" y="5013"/>
                </a:lnTo>
                <a:lnTo>
                  <a:pt x="6254" y="5159"/>
                </a:lnTo>
                <a:lnTo>
                  <a:pt x="6206" y="5329"/>
                </a:lnTo>
                <a:lnTo>
                  <a:pt x="6206" y="5475"/>
                </a:lnTo>
                <a:lnTo>
                  <a:pt x="6206" y="5500"/>
                </a:lnTo>
                <a:lnTo>
                  <a:pt x="6230" y="5548"/>
                </a:lnTo>
                <a:lnTo>
                  <a:pt x="5768" y="5524"/>
                </a:lnTo>
                <a:lnTo>
                  <a:pt x="5889" y="5378"/>
                </a:lnTo>
                <a:lnTo>
                  <a:pt x="5987" y="5208"/>
                </a:lnTo>
                <a:lnTo>
                  <a:pt x="6157" y="4916"/>
                </a:lnTo>
                <a:lnTo>
                  <a:pt x="6546" y="4332"/>
                </a:lnTo>
                <a:lnTo>
                  <a:pt x="6936" y="3723"/>
                </a:lnTo>
                <a:lnTo>
                  <a:pt x="6936" y="3699"/>
                </a:lnTo>
                <a:close/>
                <a:moveTo>
                  <a:pt x="7568" y="3723"/>
                </a:moveTo>
                <a:lnTo>
                  <a:pt x="8103" y="3748"/>
                </a:lnTo>
                <a:lnTo>
                  <a:pt x="7933" y="3991"/>
                </a:lnTo>
                <a:lnTo>
                  <a:pt x="7763" y="4234"/>
                </a:lnTo>
                <a:lnTo>
                  <a:pt x="7592" y="4478"/>
                </a:lnTo>
                <a:lnTo>
                  <a:pt x="7422" y="4721"/>
                </a:lnTo>
                <a:lnTo>
                  <a:pt x="7057" y="5110"/>
                </a:lnTo>
                <a:lnTo>
                  <a:pt x="6887" y="5329"/>
                </a:lnTo>
                <a:lnTo>
                  <a:pt x="6838" y="5427"/>
                </a:lnTo>
                <a:lnTo>
                  <a:pt x="6814" y="5548"/>
                </a:lnTo>
                <a:lnTo>
                  <a:pt x="6327" y="5548"/>
                </a:lnTo>
                <a:lnTo>
                  <a:pt x="6449" y="5451"/>
                </a:lnTo>
                <a:lnTo>
                  <a:pt x="6546" y="5354"/>
                </a:lnTo>
                <a:lnTo>
                  <a:pt x="6717" y="5110"/>
                </a:lnTo>
                <a:lnTo>
                  <a:pt x="7009" y="4624"/>
                </a:lnTo>
                <a:lnTo>
                  <a:pt x="7325" y="4186"/>
                </a:lnTo>
                <a:lnTo>
                  <a:pt x="7447" y="3967"/>
                </a:lnTo>
                <a:lnTo>
                  <a:pt x="7568" y="3723"/>
                </a:lnTo>
                <a:close/>
                <a:moveTo>
                  <a:pt x="10902" y="3675"/>
                </a:moveTo>
                <a:lnTo>
                  <a:pt x="10172" y="4721"/>
                </a:lnTo>
                <a:lnTo>
                  <a:pt x="10026" y="4916"/>
                </a:lnTo>
                <a:lnTo>
                  <a:pt x="9855" y="5110"/>
                </a:lnTo>
                <a:lnTo>
                  <a:pt x="9709" y="5329"/>
                </a:lnTo>
                <a:lnTo>
                  <a:pt x="9661" y="5427"/>
                </a:lnTo>
                <a:lnTo>
                  <a:pt x="9612" y="5548"/>
                </a:lnTo>
                <a:lnTo>
                  <a:pt x="9320" y="5548"/>
                </a:lnTo>
                <a:lnTo>
                  <a:pt x="9515" y="5208"/>
                </a:lnTo>
                <a:lnTo>
                  <a:pt x="9661" y="4867"/>
                </a:lnTo>
                <a:lnTo>
                  <a:pt x="10026" y="4307"/>
                </a:lnTo>
                <a:lnTo>
                  <a:pt x="10391" y="3723"/>
                </a:lnTo>
                <a:lnTo>
                  <a:pt x="10902" y="3675"/>
                </a:lnTo>
                <a:close/>
                <a:moveTo>
                  <a:pt x="9150" y="5062"/>
                </a:moveTo>
                <a:lnTo>
                  <a:pt x="9004" y="5305"/>
                </a:lnTo>
                <a:lnTo>
                  <a:pt x="8979" y="5427"/>
                </a:lnTo>
                <a:lnTo>
                  <a:pt x="8931" y="5548"/>
                </a:lnTo>
                <a:lnTo>
                  <a:pt x="8736" y="5573"/>
                </a:lnTo>
                <a:lnTo>
                  <a:pt x="8736" y="5573"/>
                </a:lnTo>
                <a:lnTo>
                  <a:pt x="8955" y="5281"/>
                </a:lnTo>
                <a:lnTo>
                  <a:pt x="9150" y="5062"/>
                </a:lnTo>
                <a:close/>
                <a:moveTo>
                  <a:pt x="8785" y="3772"/>
                </a:moveTo>
                <a:lnTo>
                  <a:pt x="8663" y="3918"/>
                </a:lnTo>
                <a:lnTo>
                  <a:pt x="8541" y="4064"/>
                </a:lnTo>
                <a:lnTo>
                  <a:pt x="8322" y="4380"/>
                </a:lnTo>
                <a:lnTo>
                  <a:pt x="8103" y="4672"/>
                </a:lnTo>
                <a:lnTo>
                  <a:pt x="7884" y="4940"/>
                </a:lnTo>
                <a:lnTo>
                  <a:pt x="7690" y="5256"/>
                </a:lnTo>
                <a:lnTo>
                  <a:pt x="7617" y="5402"/>
                </a:lnTo>
                <a:lnTo>
                  <a:pt x="7544" y="5573"/>
                </a:lnTo>
                <a:lnTo>
                  <a:pt x="7228" y="5573"/>
                </a:lnTo>
                <a:lnTo>
                  <a:pt x="7374" y="5402"/>
                </a:lnTo>
                <a:lnTo>
                  <a:pt x="7495" y="5256"/>
                </a:lnTo>
                <a:lnTo>
                  <a:pt x="7714" y="4940"/>
                </a:lnTo>
                <a:lnTo>
                  <a:pt x="7909" y="4672"/>
                </a:lnTo>
                <a:lnTo>
                  <a:pt x="8079" y="4380"/>
                </a:lnTo>
                <a:lnTo>
                  <a:pt x="8225" y="4088"/>
                </a:lnTo>
                <a:lnTo>
                  <a:pt x="8347" y="3772"/>
                </a:lnTo>
                <a:close/>
                <a:moveTo>
                  <a:pt x="9515" y="3772"/>
                </a:moveTo>
                <a:lnTo>
                  <a:pt x="9490" y="3821"/>
                </a:lnTo>
                <a:lnTo>
                  <a:pt x="9393" y="3918"/>
                </a:lnTo>
                <a:lnTo>
                  <a:pt x="9320" y="4040"/>
                </a:lnTo>
                <a:lnTo>
                  <a:pt x="9150" y="4332"/>
                </a:lnTo>
                <a:lnTo>
                  <a:pt x="9028" y="4624"/>
                </a:lnTo>
                <a:lnTo>
                  <a:pt x="8833" y="4843"/>
                </a:lnTo>
                <a:lnTo>
                  <a:pt x="8614" y="5086"/>
                </a:lnTo>
                <a:lnTo>
                  <a:pt x="8541" y="5183"/>
                </a:lnTo>
                <a:lnTo>
                  <a:pt x="8444" y="5305"/>
                </a:lnTo>
                <a:lnTo>
                  <a:pt x="8395" y="5427"/>
                </a:lnTo>
                <a:lnTo>
                  <a:pt x="8347" y="5573"/>
                </a:lnTo>
                <a:lnTo>
                  <a:pt x="7884" y="5573"/>
                </a:lnTo>
                <a:lnTo>
                  <a:pt x="8055" y="5378"/>
                </a:lnTo>
                <a:lnTo>
                  <a:pt x="8201" y="5183"/>
                </a:lnTo>
                <a:lnTo>
                  <a:pt x="8444" y="4794"/>
                </a:lnTo>
                <a:lnTo>
                  <a:pt x="8614" y="4551"/>
                </a:lnTo>
                <a:lnTo>
                  <a:pt x="8760" y="4307"/>
                </a:lnTo>
                <a:lnTo>
                  <a:pt x="9028" y="3796"/>
                </a:lnTo>
                <a:lnTo>
                  <a:pt x="9271" y="3796"/>
                </a:lnTo>
                <a:lnTo>
                  <a:pt x="9515" y="3772"/>
                </a:lnTo>
                <a:close/>
                <a:moveTo>
                  <a:pt x="18031" y="3650"/>
                </a:moveTo>
                <a:lnTo>
                  <a:pt x="18031" y="4015"/>
                </a:lnTo>
                <a:lnTo>
                  <a:pt x="17934" y="4186"/>
                </a:lnTo>
                <a:lnTo>
                  <a:pt x="17836" y="4380"/>
                </a:lnTo>
                <a:lnTo>
                  <a:pt x="17642" y="4745"/>
                </a:lnTo>
                <a:lnTo>
                  <a:pt x="17350" y="5159"/>
                </a:lnTo>
                <a:lnTo>
                  <a:pt x="17228" y="5354"/>
                </a:lnTo>
                <a:lnTo>
                  <a:pt x="17131" y="5573"/>
                </a:lnTo>
                <a:lnTo>
                  <a:pt x="16766" y="5548"/>
                </a:lnTo>
                <a:lnTo>
                  <a:pt x="16912" y="5378"/>
                </a:lnTo>
                <a:lnTo>
                  <a:pt x="17058" y="5183"/>
                </a:lnTo>
                <a:lnTo>
                  <a:pt x="17325" y="4818"/>
                </a:lnTo>
                <a:lnTo>
                  <a:pt x="17471" y="4551"/>
                </a:lnTo>
                <a:lnTo>
                  <a:pt x="17569" y="4259"/>
                </a:lnTo>
                <a:lnTo>
                  <a:pt x="17739" y="3699"/>
                </a:lnTo>
                <a:lnTo>
                  <a:pt x="18031" y="3650"/>
                </a:lnTo>
                <a:close/>
                <a:moveTo>
                  <a:pt x="18007" y="4818"/>
                </a:moveTo>
                <a:lnTo>
                  <a:pt x="18007" y="5597"/>
                </a:lnTo>
                <a:lnTo>
                  <a:pt x="17544" y="5597"/>
                </a:lnTo>
                <a:lnTo>
                  <a:pt x="17642" y="5378"/>
                </a:lnTo>
                <a:lnTo>
                  <a:pt x="17812" y="5110"/>
                </a:lnTo>
                <a:lnTo>
                  <a:pt x="18007" y="4818"/>
                </a:lnTo>
                <a:close/>
                <a:moveTo>
                  <a:pt x="560" y="5913"/>
                </a:moveTo>
                <a:lnTo>
                  <a:pt x="537" y="5960"/>
                </a:lnTo>
                <a:lnTo>
                  <a:pt x="537" y="5960"/>
                </a:lnTo>
                <a:lnTo>
                  <a:pt x="536" y="5938"/>
                </a:lnTo>
                <a:lnTo>
                  <a:pt x="560" y="5913"/>
                </a:lnTo>
                <a:close/>
                <a:moveTo>
                  <a:pt x="4673" y="6692"/>
                </a:moveTo>
                <a:lnTo>
                  <a:pt x="4600" y="6716"/>
                </a:lnTo>
                <a:lnTo>
                  <a:pt x="4527" y="6765"/>
                </a:lnTo>
                <a:lnTo>
                  <a:pt x="4405" y="6838"/>
                </a:lnTo>
                <a:lnTo>
                  <a:pt x="4283" y="6911"/>
                </a:lnTo>
                <a:lnTo>
                  <a:pt x="4089" y="6984"/>
                </a:lnTo>
                <a:lnTo>
                  <a:pt x="4016" y="7008"/>
                </a:lnTo>
                <a:lnTo>
                  <a:pt x="4016" y="6935"/>
                </a:lnTo>
                <a:lnTo>
                  <a:pt x="3991" y="6862"/>
                </a:lnTo>
                <a:lnTo>
                  <a:pt x="3967" y="6789"/>
                </a:lnTo>
                <a:lnTo>
                  <a:pt x="3918" y="6741"/>
                </a:lnTo>
                <a:lnTo>
                  <a:pt x="3870" y="6716"/>
                </a:lnTo>
                <a:lnTo>
                  <a:pt x="3797" y="6716"/>
                </a:lnTo>
                <a:lnTo>
                  <a:pt x="3724" y="6741"/>
                </a:lnTo>
                <a:lnTo>
                  <a:pt x="3675" y="6789"/>
                </a:lnTo>
                <a:lnTo>
                  <a:pt x="3578" y="6887"/>
                </a:lnTo>
                <a:lnTo>
                  <a:pt x="3456" y="6984"/>
                </a:lnTo>
                <a:lnTo>
                  <a:pt x="3213" y="7130"/>
                </a:lnTo>
                <a:lnTo>
                  <a:pt x="3042" y="7227"/>
                </a:lnTo>
                <a:lnTo>
                  <a:pt x="2848" y="7252"/>
                </a:lnTo>
                <a:lnTo>
                  <a:pt x="2799" y="7252"/>
                </a:lnTo>
                <a:lnTo>
                  <a:pt x="2799" y="7227"/>
                </a:lnTo>
                <a:lnTo>
                  <a:pt x="2799" y="7106"/>
                </a:lnTo>
                <a:lnTo>
                  <a:pt x="2848" y="6984"/>
                </a:lnTo>
                <a:lnTo>
                  <a:pt x="2896" y="6887"/>
                </a:lnTo>
                <a:lnTo>
                  <a:pt x="2896" y="6838"/>
                </a:lnTo>
                <a:lnTo>
                  <a:pt x="2872" y="6789"/>
                </a:lnTo>
                <a:lnTo>
                  <a:pt x="2823" y="6741"/>
                </a:lnTo>
                <a:lnTo>
                  <a:pt x="2775" y="6741"/>
                </a:lnTo>
                <a:lnTo>
                  <a:pt x="2702" y="6765"/>
                </a:lnTo>
                <a:lnTo>
                  <a:pt x="2629" y="6789"/>
                </a:lnTo>
                <a:lnTo>
                  <a:pt x="2531" y="6887"/>
                </a:lnTo>
                <a:lnTo>
                  <a:pt x="2458" y="7008"/>
                </a:lnTo>
                <a:lnTo>
                  <a:pt x="2434" y="7130"/>
                </a:lnTo>
                <a:lnTo>
                  <a:pt x="2434" y="7276"/>
                </a:lnTo>
                <a:lnTo>
                  <a:pt x="2483" y="7422"/>
                </a:lnTo>
                <a:lnTo>
                  <a:pt x="2556" y="7519"/>
                </a:lnTo>
                <a:lnTo>
                  <a:pt x="2677" y="7617"/>
                </a:lnTo>
                <a:lnTo>
                  <a:pt x="2799" y="7641"/>
                </a:lnTo>
                <a:lnTo>
                  <a:pt x="2921" y="7665"/>
                </a:lnTo>
                <a:lnTo>
                  <a:pt x="3042" y="7641"/>
                </a:lnTo>
                <a:lnTo>
                  <a:pt x="3188" y="7617"/>
                </a:lnTo>
                <a:lnTo>
                  <a:pt x="3432" y="7495"/>
                </a:lnTo>
                <a:lnTo>
                  <a:pt x="3675" y="7349"/>
                </a:lnTo>
                <a:lnTo>
                  <a:pt x="3748" y="7373"/>
                </a:lnTo>
                <a:lnTo>
                  <a:pt x="3845" y="7398"/>
                </a:lnTo>
                <a:lnTo>
                  <a:pt x="4040" y="7398"/>
                </a:lnTo>
                <a:lnTo>
                  <a:pt x="4259" y="7349"/>
                </a:lnTo>
                <a:lnTo>
                  <a:pt x="4478" y="7276"/>
                </a:lnTo>
                <a:lnTo>
                  <a:pt x="4551" y="7373"/>
                </a:lnTo>
                <a:lnTo>
                  <a:pt x="4673" y="7446"/>
                </a:lnTo>
                <a:lnTo>
                  <a:pt x="4819" y="7495"/>
                </a:lnTo>
                <a:lnTo>
                  <a:pt x="4989" y="7519"/>
                </a:lnTo>
                <a:lnTo>
                  <a:pt x="5159" y="7519"/>
                </a:lnTo>
                <a:lnTo>
                  <a:pt x="5354" y="7495"/>
                </a:lnTo>
                <a:lnTo>
                  <a:pt x="5524" y="7446"/>
                </a:lnTo>
                <a:lnTo>
                  <a:pt x="5695" y="7373"/>
                </a:lnTo>
                <a:lnTo>
                  <a:pt x="5792" y="7446"/>
                </a:lnTo>
                <a:lnTo>
                  <a:pt x="5914" y="7495"/>
                </a:lnTo>
                <a:lnTo>
                  <a:pt x="6060" y="7519"/>
                </a:lnTo>
                <a:lnTo>
                  <a:pt x="6230" y="7519"/>
                </a:lnTo>
                <a:lnTo>
                  <a:pt x="6400" y="7495"/>
                </a:lnTo>
                <a:lnTo>
                  <a:pt x="6571" y="7422"/>
                </a:lnTo>
                <a:lnTo>
                  <a:pt x="6741" y="7373"/>
                </a:lnTo>
                <a:lnTo>
                  <a:pt x="6911" y="7276"/>
                </a:lnTo>
                <a:lnTo>
                  <a:pt x="7009" y="7373"/>
                </a:lnTo>
                <a:lnTo>
                  <a:pt x="7106" y="7422"/>
                </a:lnTo>
                <a:lnTo>
                  <a:pt x="7252" y="7446"/>
                </a:lnTo>
                <a:lnTo>
                  <a:pt x="7544" y="7446"/>
                </a:lnTo>
                <a:lnTo>
                  <a:pt x="7690" y="7398"/>
                </a:lnTo>
                <a:lnTo>
                  <a:pt x="7982" y="7300"/>
                </a:lnTo>
                <a:lnTo>
                  <a:pt x="8055" y="7398"/>
                </a:lnTo>
                <a:lnTo>
                  <a:pt x="8152" y="7471"/>
                </a:lnTo>
                <a:lnTo>
                  <a:pt x="8249" y="7519"/>
                </a:lnTo>
                <a:lnTo>
                  <a:pt x="8347" y="7544"/>
                </a:lnTo>
                <a:lnTo>
                  <a:pt x="8468" y="7519"/>
                </a:lnTo>
                <a:lnTo>
                  <a:pt x="8566" y="7471"/>
                </a:lnTo>
                <a:lnTo>
                  <a:pt x="8687" y="7422"/>
                </a:lnTo>
                <a:lnTo>
                  <a:pt x="8785" y="7325"/>
                </a:lnTo>
                <a:lnTo>
                  <a:pt x="8906" y="7373"/>
                </a:lnTo>
                <a:lnTo>
                  <a:pt x="9077" y="7422"/>
                </a:lnTo>
                <a:lnTo>
                  <a:pt x="9223" y="7446"/>
                </a:lnTo>
                <a:lnTo>
                  <a:pt x="9369" y="7471"/>
                </a:lnTo>
                <a:lnTo>
                  <a:pt x="9539" y="7446"/>
                </a:lnTo>
                <a:lnTo>
                  <a:pt x="9685" y="7422"/>
                </a:lnTo>
                <a:lnTo>
                  <a:pt x="9807" y="7373"/>
                </a:lnTo>
                <a:lnTo>
                  <a:pt x="9928" y="7276"/>
                </a:lnTo>
                <a:lnTo>
                  <a:pt x="9977" y="7227"/>
                </a:lnTo>
                <a:lnTo>
                  <a:pt x="9977" y="7154"/>
                </a:lnTo>
                <a:lnTo>
                  <a:pt x="9928" y="7081"/>
                </a:lnTo>
                <a:lnTo>
                  <a:pt x="9880" y="7033"/>
                </a:lnTo>
                <a:lnTo>
                  <a:pt x="9734" y="7008"/>
                </a:lnTo>
                <a:lnTo>
                  <a:pt x="9101" y="7008"/>
                </a:lnTo>
                <a:lnTo>
                  <a:pt x="8979" y="6960"/>
                </a:lnTo>
                <a:lnTo>
                  <a:pt x="8858" y="6887"/>
                </a:lnTo>
                <a:lnTo>
                  <a:pt x="8785" y="6838"/>
                </a:lnTo>
                <a:lnTo>
                  <a:pt x="8687" y="6814"/>
                </a:lnTo>
                <a:lnTo>
                  <a:pt x="8590" y="6862"/>
                </a:lnTo>
                <a:lnTo>
                  <a:pt x="8541" y="6935"/>
                </a:lnTo>
                <a:lnTo>
                  <a:pt x="8493" y="7008"/>
                </a:lnTo>
                <a:lnTo>
                  <a:pt x="8468" y="7033"/>
                </a:lnTo>
                <a:lnTo>
                  <a:pt x="8395" y="7033"/>
                </a:lnTo>
                <a:lnTo>
                  <a:pt x="8322" y="6984"/>
                </a:lnTo>
                <a:lnTo>
                  <a:pt x="8274" y="6887"/>
                </a:lnTo>
                <a:lnTo>
                  <a:pt x="8201" y="6789"/>
                </a:lnTo>
                <a:lnTo>
                  <a:pt x="8152" y="6765"/>
                </a:lnTo>
                <a:lnTo>
                  <a:pt x="8055" y="6765"/>
                </a:lnTo>
                <a:lnTo>
                  <a:pt x="8006" y="6789"/>
                </a:lnTo>
                <a:lnTo>
                  <a:pt x="7836" y="6887"/>
                </a:lnTo>
                <a:lnTo>
                  <a:pt x="7568" y="7008"/>
                </a:lnTo>
                <a:lnTo>
                  <a:pt x="7447" y="7033"/>
                </a:lnTo>
                <a:lnTo>
                  <a:pt x="7349" y="7033"/>
                </a:lnTo>
                <a:lnTo>
                  <a:pt x="7301" y="7008"/>
                </a:lnTo>
                <a:lnTo>
                  <a:pt x="7276" y="6984"/>
                </a:lnTo>
                <a:lnTo>
                  <a:pt x="7252" y="6960"/>
                </a:lnTo>
                <a:lnTo>
                  <a:pt x="7252" y="6911"/>
                </a:lnTo>
                <a:lnTo>
                  <a:pt x="7228" y="6838"/>
                </a:lnTo>
                <a:lnTo>
                  <a:pt x="7203" y="6765"/>
                </a:lnTo>
                <a:lnTo>
                  <a:pt x="7155" y="6741"/>
                </a:lnTo>
                <a:lnTo>
                  <a:pt x="7106" y="6716"/>
                </a:lnTo>
                <a:lnTo>
                  <a:pt x="6960" y="6716"/>
                </a:lnTo>
                <a:lnTo>
                  <a:pt x="6887" y="6741"/>
                </a:lnTo>
                <a:lnTo>
                  <a:pt x="6838" y="6814"/>
                </a:lnTo>
                <a:lnTo>
                  <a:pt x="6790" y="6862"/>
                </a:lnTo>
                <a:lnTo>
                  <a:pt x="6668" y="6935"/>
                </a:lnTo>
                <a:lnTo>
                  <a:pt x="6522" y="7008"/>
                </a:lnTo>
                <a:lnTo>
                  <a:pt x="6376" y="7057"/>
                </a:lnTo>
                <a:lnTo>
                  <a:pt x="6254" y="7106"/>
                </a:lnTo>
                <a:lnTo>
                  <a:pt x="6133" y="7106"/>
                </a:lnTo>
                <a:lnTo>
                  <a:pt x="6108" y="7081"/>
                </a:lnTo>
                <a:lnTo>
                  <a:pt x="6084" y="7057"/>
                </a:lnTo>
                <a:lnTo>
                  <a:pt x="6060" y="7033"/>
                </a:lnTo>
                <a:lnTo>
                  <a:pt x="6084" y="6960"/>
                </a:lnTo>
                <a:lnTo>
                  <a:pt x="6084" y="6887"/>
                </a:lnTo>
                <a:lnTo>
                  <a:pt x="6060" y="6814"/>
                </a:lnTo>
                <a:lnTo>
                  <a:pt x="6011" y="6741"/>
                </a:lnTo>
                <a:lnTo>
                  <a:pt x="5938" y="6716"/>
                </a:lnTo>
                <a:lnTo>
                  <a:pt x="5865" y="6692"/>
                </a:lnTo>
                <a:lnTo>
                  <a:pt x="5792" y="6692"/>
                </a:lnTo>
                <a:lnTo>
                  <a:pt x="5719" y="6741"/>
                </a:lnTo>
                <a:lnTo>
                  <a:pt x="5670" y="6789"/>
                </a:lnTo>
                <a:lnTo>
                  <a:pt x="5597" y="6911"/>
                </a:lnTo>
                <a:lnTo>
                  <a:pt x="5500" y="6984"/>
                </a:lnTo>
                <a:lnTo>
                  <a:pt x="5403" y="7057"/>
                </a:lnTo>
                <a:lnTo>
                  <a:pt x="5281" y="7106"/>
                </a:lnTo>
                <a:lnTo>
                  <a:pt x="5038" y="7106"/>
                </a:lnTo>
                <a:lnTo>
                  <a:pt x="4892" y="7081"/>
                </a:lnTo>
                <a:lnTo>
                  <a:pt x="4867" y="7057"/>
                </a:lnTo>
                <a:lnTo>
                  <a:pt x="4867" y="7008"/>
                </a:lnTo>
                <a:lnTo>
                  <a:pt x="4892" y="6935"/>
                </a:lnTo>
                <a:lnTo>
                  <a:pt x="4867" y="6862"/>
                </a:lnTo>
                <a:lnTo>
                  <a:pt x="4843" y="6789"/>
                </a:lnTo>
                <a:lnTo>
                  <a:pt x="4794" y="6741"/>
                </a:lnTo>
                <a:lnTo>
                  <a:pt x="4746" y="6716"/>
                </a:lnTo>
                <a:lnTo>
                  <a:pt x="4673" y="6692"/>
                </a:lnTo>
                <a:close/>
                <a:moveTo>
                  <a:pt x="14649" y="7690"/>
                </a:moveTo>
                <a:lnTo>
                  <a:pt x="14941" y="7714"/>
                </a:lnTo>
                <a:lnTo>
                  <a:pt x="15233" y="7763"/>
                </a:lnTo>
                <a:lnTo>
                  <a:pt x="15501" y="7860"/>
                </a:lnTo>
                <a:lnTo>
                  <a:pt x="15598" y="7909"/>
                </a:lnTo>
                <a:lnTo>
                  <a:pt x="15695" y="8006"/>
                </a:lnTo>
                <a:lnTo>
                  <a:pt x="15768" y="8103"/>
                </a:lnTo>
                <a:lnTo>
                  <a:pt x="15817" y="8225"/>
                </a:lnTo>
                <a:lnTo>
                  <a:pt x="15865" y="8347"/>
                </a:lnTo>
                <a:lnTo>
                  <a:pt x="15865" y="8468"/>
                </a:lnTo>
                <a:lnTo>
                  <a:pt x="15841" y="8590"/>
                </a:lnTo>
                <a:lnTo>
                  <a:pt x="15792" y="8712"/>
                </a:lnTo>
                <a:lnTo>
                  <a:pt x="15719" y="8785"/>
                </a:lnTo>
                <a:lnTo>
                  <a:pt x="15622" y="8858"/>
                </a:lnTo>
                <a:lnTo>
                  <a:pt x="15428" y="8955"/>
                </a:lnTo>
                <a:lnTo>
                  <a:pt x="15209" y="9004"/>
                </a:lnTo>
                <a:lnTo>
                  <a:pt x="14990" y="9052"/>
                </a:lnTo>
                <a:lnTo>
                  <a:pt x="14600" y="9077"/>
                </a:lnTo>
                <a:lnTo>
                  <a:pt x="14406" y="9077"/>
                </a:lnTo>
                <a:lnTo>
                  <a:pt x="14211" y="9028"/>
                </a:lnTo>
                <a:lnTo>
                  <a:pt x="14041" y="8979"/>
                </a:lnTo>
                <a:lnTo>
                  <a:pt x="13870" y="8882"/>
                </a:lnTo>
                <a:lnTo>
                  <a:pt x="13822" y="8809"/>
                </a:lnTo>
                <a:lnTo>
                  <a:pt x="13773" y="8736"/>
                </a:lnTo>
                <a:lnTo>
                  <a:pt x="13724" y="8639"/>
                </a:lnTo>
                <a:lnTo>
                  <a:pt x="13700" y="8541"/>
                </a:lnTo>
                <a:lnTo>
                  <a:pt x="13651" y="8347"/>
                </a:lnTo>
                <a:lnTo>
                  <a:pt x="13651" y="8128"/>
                </a:lnTo>
                <a:lnTo>
                  <a:pt x="13676" y="8006"/>
                </a:lnTo>
                <a:lnTo>
                  <a:pt x="13700" y="7909"/>
                </a:lnTo>
                <a:lnTo>
                  <a:pt x="13749" y="7811"/>
                </a:lnTo>
                <a:lnTo>
                  <a:pt x="13822" y="7738"/>
                </a:lnTo>
                <a:lnTo>
                  <a:pt x="13870" y="7714"/>
                </a:lnTo>
                <a:lnTo>
                  <a:pt x="14381" y="7714"/>
                </a:lnTo>
                <a:lnTo>
                  <a:pt x="14649" y="7690"/>
                </a:lnTo>
                <a:close/>
                <a:moveTo>
                  <a:pt x="5451" y="8493"/>
                </a:moveTo>
                <a:lnTo>
                  <a:pt x="5403" y="8517"/>
                </a:lnTo>
                <a:lnTo>
                  <a:pt x="5354" y="8541"/>
                </a:lnTo>
                <a:lnTo>
                  <a:pt x="5232" y="8663"/>
                </a:lnTo>
                <a:lnTo>
                  <a:pt x="5062" y="8785"/>
                </a:lnTo>
                <a:lnTo>
                  <a:pt x="4965" y="8833"/>
                </a:lnTo>
                <a:lnTo>
                  <a:pt x="4892" y="8858"/>
                </a:lnTo>
                <a:lnTo>
                  <a:pt x="4843" y="8833"/>
                </a:lnTo>
                <a:lnTo>
                  <a:pt x="4843" y="8760"/>
                </a:lnTo>
                <a:lnTo>
                  <a:pt x="4819" y="8687"/>
                </a:lnTo>
                <a:lnTo>
                  <a:pt x="4794" y="8639"/>
                </a:lnTo>
                <a:lnTo>
                  <a:pt x="4746" y="8590"/>
                </a:lnTo>
                <a:lnTo>
                  <a:pt x="4697" y="8566"/>
                </a:lnTo>
                <a:lnTo>
                  <a:pt x="4600" y="8566"/>
                </a:lnTo>
                <a:lnTo>
                  <a:pt x="4527" y="8590"/>
                </a:lnTo>
                <a:lnTo>
                  <a:pt x="4478" y="8614"/>
                </a:lnTo>
                <a:lnTo>
                  <a:pt x="4332" y="8712"/>
                </a:lnTo>
                <a:lnTo>
                  <a:pt x="4162" y="8785"/>
                </a:lnTo>
                <a:lnTo>
                  <a:pt x="4064" y="8809"/>
                </a:lnTo>
                <a:lnTo>
                  <a:pt x="3967" y="8809"/>
                </a:lnTo>
                <a:lnTo>
                  <a:pt x="3894" y="8785"/>
                </a:lnTo>
                <a:lnTo>
                  <a:pt x="3845" y="8712"/>
                </a:lnTo>
                <a:lnTo>
                  <a:pt x="3797" y="8614"/>
                </a:lnTo>
                <a:lnTo>
                  <a:pt x="3724" y="8566"/>
                </a:lnTo>
                <a:lnTo>
                  <a:pt x="3651" y="8566"/>
                </a:lnTo>
                <a:lnTo>
                  <a:pt x="3553" y="8590"/>
                </a:lnTo>
                <a:lnTo>
                  <a:pt x="3359" y="8687"/>
                </a:lnTo>
                <a:lnTo>
                  <a:pt x="3140" y="8736"/>
                </a:lnTo>
                <a:lnTo>
                  <a:pt x="2896" y="8809"/>
                </a:lnTo>
                <a:lnTo>
                  <a:pt x="2775" y="8809"/>
                </a:lnTo>
                <a:lnTo>
                  <a:pt x="2799" y="8663"/>
                </a:lnTo>
                <a:lnTo>
                  <a:pt x="2799" y="8639"/>
                </a:lnTo>
                <a:lnTo>
                  <a:pt x="2775" y="8639"/>
                </a:lnTo>
                <a:lnTo>
                  <a:pt x="2677" y="8663"/>
                </a:lnTo>
                <a:lnTo>
                  <a:pt x="2604" y="8736"/>
                </a:lnTo>
                <a:lnTo>
                  <a:pt x="2556" y="8809"/>
                </a:lnTo>
                <a:lnTo>
                  <a:pt x="2507" y="8882"/>
                </a:lnTo>
                <a:lnTo>
                  <a:pt x="2483" y="8955"/>
                </a:lnTo>
                <a:lnTo>
                  <a:pt x="2507" y="9028"/>
                </a:lnTo>
                <a:lnTo>
                  <a:pt x="2556" y="9101"/>
                </a:lnTo>
                <a:lnTo>
                  <a:pt x="2653" y="9150"/>
                </a:lnTo>
                <a:lnTo>
                  <a:pt x="2750" y="9174"/>
                </a:lnTo>
                <a:lnTo>
                  <a:pt x="2872" y="9198"/>
                </a:lnTo>
                <a:lnTo>
                  <a:pt x="3115" y="9174"/>
                </a:lnTo>
                <a:lnTo>
                  <a:pt x="3359" y="9125"/>
                </a:lnTo>
                <a:lnTo>
                  <a:pt x="3578" y="9028"/>
                </a:lnTo>
                <a:lnTo>
                  <a:pt x="3675" y="9101"/>
                </a:lnTo>
                <a:lnTo>
                  <a:pt x="3772" y="9174"/>
                </a:lnTo>
                <a:lnTo>
                  <a:pt x="3894" y="9198"/>
                </a:lnTo>
                <a:lnTo>
                  <a:pt x="3991" y="9223"/>
                </a:lnTo>
                <a:lnTo>
                  <a:pt x="4113" y="9198"/>
                </a:lnTo>
                <a:lnTo>
                  <a:pt x="4235" y="9174"/>
                </a:lnTo>
                <a:lnTo>
                  <a:pt x="4502" y="9077"/>
                </a:lnTo>
                <a:lnTo>
                  <a:pt x="4575" y="9174"/>
                </a:lnTo>
                <a:lnTo>
                  <a:pt x="4673" y="9247"/>
                </a:lnTo>
                <a:lnTo>
                  <a:pt x="4770" y="9271"/>
                </a:lnTo>
                <a:lnTo>
                  <a:pt x="4916" y="9271"/>
                </a:lnTo>
                <a:lnTo>
                  <a:pt x="5038" y="9247"/>
                </a:lnTo>
                <a:lnTo>
                  <a:pt x="5184" y="9174"/>
                </a:lnTo>
                <a:lnTo>
                  <a:pt x="5305" y="9101"/>
                </a:lnTo>
                <a:lnTo>
                  <a:pt x="5427" y="9028"/>
                </a:lnTo>
                <a:lnTo>
                  <a:pt x="5524" y="9125"/>
                </a:lnTo>
                <a:lnTo>
                  <a:pt x="5646" y="9198"/>
                </a:lnTo>
                <a:lnTo>
                  <a:pt x="5768" y="9223"/>
                </a:lnTo>
                <a:lnTo>
                  <a:pt x="5914" y="9247"/>
                </a:lnTo>
                <a:lnTo>
                  <a:pt x="6060" y="9247"/>
                </a:lnTo>
                <a:lnTo>
                  <a:pt x="6181" y="9223"/>
                </a:lnTo>
                <a:lnTo>
                  <a:pt x="6327" y="9174"/>
                </a:lnTo>
                <a:lnTo>
                  <a:pt x="6473" y="9125"/>
                </a:lnTo>
                <a:lnTo>
                  <a:pt x="6546" y="9198"/>
                </a:lnTo>
                <a:lnTo>
                  <a:pt x="6644" y="9247"/>
                </a:lnTo>
                <a:lnTo>
                  <a:pt x="6741" y="9271"/>
                </a:lnTo>
                <a:lnTo>
                  <a:pt x="6838" y="9296"/>
                </a:lnTo>
                <a:lnTo>
                  <a:pt x="6960" y="9271"/>
                </a:lnTo>
                <a:lnTo>
                  <a:pt x="7057" y="9247"/>
                </a:lnTo>
                <a:lnTo>
                  <a:pt x="7155" y="9223"/>
                </a:lnTo>
                <a:lnTo>
                  <a:pt x="7252" y="9150"/>
                </a:lnTo>
                <a:lnTo>
                  <a:pt x="7325" y="9174"/>
                </a:lnTo>
                <a:lnTo>
                  <a:pt x="7398" y="9150"/>
                </a:lnTo>
                <a:lnTo>
                  <a:pt x="7447" y="9125"/>
                </a:lnTo>
                <a:lnTo>
                  <a:pt x="7471" y="9077"/>
                </a:lnTo>
                <a:lnTo>
                  <a:pt x="7520" y="9028"/>
                </a:lnTo>
                <a:lnTo>
                  <a:pt x="7520" y="8979"/>
                </a:lnTo>
                <a:lnTo>
                  <a:pt x="7495" y="8906"/>
                </a:lnTo>
                <a:lnTo>
                  <a:pt x="7471" y="8833"/>
                </a:lnTo>
                <a:lnTo>
                  <a:pt x="7398" y="8760"/>
                </a:lnTo>
                <a:lnTo>
                  <a:pt x="7325" y="8712"/>
                </a:lnTo>
                <a:lnTo>
                  <a:pt x="7179" y="8712"/>
                </a:lnTo>
                <a:lnTo>
                  <a:pt x="7106" y="8760"/>
                </a:lnTo>
                <a:lnTo>
                  <a:pt x="7009" y="8858"/>
                </a:lnTo>
                <a:lnTo>
                  <a:pt x="6960" y="8882"/>
                </a:lnTo>
                <a:lnTo>
                  <a:pt x="6911" y="8882"/>
                </a:lnTo>
                <a:lnTo>
                  <a:pt x="6814" y="8858"/>
                </a:lnTo>
                <a:lnTo>
                  <a:pt x="6692" y="8760"/>
                </a:lnTo>
                <a:lnTo>
                  <a:pt x="6619" y="8687"/>
                </a:lnTo>
                <a:lnTo>
                  <a:pt x="6546" y="8663"/>
                </a:lnTo>
                <a:lnTo>
                  <a:pt x="6473" y="8663"/>
                </a:lnTo>
                <a:lnTo>
                  <a:pt x="6376" y="8712"/>
                </a:lnTo>
                <a:lnTo>
                  <a:pt x="6303" y="8760"/>
                </a:lnTo>
                <a:lnTo>
                  <a:pt x="6206" y="8809"/>
                </a:lnTo>
                <a:lnTo>
                  <a:pt x="6084" y="8858"/>
                </a:lnTo>
                <a:lnTo>
                  <a:pt x="5889" y="8858"/>
                </a:lnTo>
                <a:lnTo>
                  <a:pt x="5792" y="8809"/>
                </a:lnTo>
                <a:lnTo>
                  <a:pt x="5743" y="8736"/>
                </a:lnTo>
                <a:lnTo>
                  <a:pt x="5695" y="8639"/>
                </a:lnTo>
                <a:lnTo>
                  <a:pt x="5670" y="8590"/>
                </a:lnTo>
                <a:lnTo>
                  <a:pt x="5646" y="8541"/>
                </a:lnTo>
                <a:lnTo>
                  <a:pt x="5549" y="8493"/>
                </a:lnTo>
                <a:close/>
                <a:moveTo>
                  <a:pt x="13943" y="7276"/>
                </a:moveTo>
                <a:lnTo>
                  <a:pt x="13773" y="7325"/>
                </a:lnTo>
                <a:lnTo>
                  <a:pt x="13603" y="7373"/>
                </a:lnTo>
                <a:lnTo>
                  <a:pt x="13578" y="7398"/>
                </a:lnTo>
                <a:lnTo>
                  <a:pt x="13554" y="7422"/>
                </a:lnTo>
                <a:lnTo>
                  <a:pt x="13432" y="7544"/>
                </a:lnTo>
                <a:lnTo>
                  <a:pt x="13359" y="7714"/>
                </a:lnTo>
                <a:lnTo>
                  <a:pt x="13286" y="7884"/>
                </a:lnTo>
                <a:lnTo>
                  <a:pt x="13262" y="8079"/>
                </a:lnTo>
                <a:lnTo>
                  <a:pt x="13262" y="8298"/>
                </a:lnTo>
                <a:lnTo>
                  <a:pt x="13262" y="8493"/>
                </a:lnTo>
                <a:lnTo>
                  <a:pt x="13286" y="8663"/>
                </a:lnTo>
                <a:lnTo>
                  <a:pt x="13311" y="8809"/>
                </a:lnTo>
                <a:lnTo>
                  <a:pt x="13359" y="8955"/>
                </a:lnTo>
                <a:lnTo>
                  <a:pt x="13432" y="9077"/>
                </a:lnTo>
                <a:lnTo>
                  <a:pt x="13530" y="9174"/>
                </a:lnTo>
                <a:lnTo>
                  <a:pt x="13627" y="9247"/>
                </a:lnTo>
                <a:lnTo>
                  <a:pt x="13724" y="9320"/>
                </a:lnTo>
                <a:lnTo>
                  <a:pt x="13846" y="9393"/>
                </a:lnTo>
                <a:lnTo>
                  <a:pt x="14114" y="9466"/>
                </a:lnTo>
                <a:lnTo>
                  <a:pt x="14406" y="9490"/>
                </a:lnTo>
                <a:lnTo>
                  <a:pt x="14698" y="9515"/>
                </a:lnTo>
                <a:lnTo>
                  <a:pt x="14965" y="9490"/>
                </a:lnTo>
                <a:lnTo>
                  <a:pt x="15233" y="9442"/>
                </a:lnTo>
                <a:lnTo>
                  <a:pt x="15501" y="9369"/>
                </a:lnTo>
                <a:lnTo>
                  <a:pt x="15744" y="9247"/>
                </a:lnTo>
                <a:lnTo>
                  <a:pt x="15938" y="9101"/>
                </a:lnTo>
                <a:lnTo>
                  <a:pt x="16036" y="9004"/>
                </a:lnTo>
                <a:lnTo>
                  <a:pt x="16109" y="8906"/>
                </a:lnTo>
                <a:lnTo>
                  <a:pt x="16157" y="8809"/>
                </a:lnTo>
                <a:lnTo>
                  <a:pt x="16206" y="8687"/>
                </a:lnTo>
                <a:lnTo>
                  <a:pt x="16230" y="8566"/>
                </a:lnTo>
                <a:lnTo>
                  <a:pt x="16230" y="8444"/>
                </a:lnTo>
                <a:lnTo>
                  <a:pt x="16230" y="8322"/>
                </a:lnTo>
                <a:lnTo>
                  <a:pt x="16206" y="8176"/>
                </a:lnTo>
                <a:lnTo>
                  <a:pt x="16157" y="8030"/>
                </a:lnTo>
                <a:lnTo>
                  <a:pt x="16109" y="7909"/>
                </a:lnTo>
                <a:lnTo>
                  <a:pt x="16011" y="7763"/>
                </a:lnTo>
                <a:lnTo>
                  <a:pt x="15890" y="7665"/>
                </a:lnTo>
                <a:lnTo>
                  <a:pt x="15768" y="7568"/>
                </a:lnTo>
                <a:lnTo>
                  <a:pt x="15622" y="7495"/>
                </a:lnTo>
                <a:lnTo>
                  <a:pt x="15476" y="7422"/>
                </a:lnTo>
                <a:lnTo>
                  <a:pt x="15330" y="7398"/>
                </a:lnTo>
                <a:lnTo>
                  <a:pt x="15014" y="7325"/>
                </a:lnTo>
                <a:lnTo>
                  <a:pt x="14673" y="7300"/>
                </a:lnTo>
                <a:lnTo>
                  <a:pt x="14308" y="7276"/>
                </a:lnTo>
                <a:close/>
                <a:moveTo>
                  <a:pt x="15038" y="5889"/>
                </a:moveTo>
                <a:lnTo>
                  <a:pt x="15549" y="5913"/>
                </a:lnTo>
                <a:lnTo>
                  <a:pt x="16084" y="5962"/>
                </a:lnTo>
                <a:lnTo>
                  <a:pt x="16620" y="6011"/>
                </a:lnTo>
                <a:lnTo>
                  <a:pt x="17131" y="6059"/>
                </a:lnTo>
                <a:lnTo>
                  <a:pt x="17179" y="6084"/>
                </a:lnTo>
                <a:lnTo>
                  <a:pt x="17301" y="6084"/>
                </a:lnTo>
                <a:lnTo>
                  <a:pt x="17350" y="6059"/>
                </a:lnTo>
                <a:lnTo>
                  <a:pt x="18031" y="6059"/>
                </a:lnTo>
                <a:lnTo>
                  <a:pt x="18080" y="7130"/>
                </a:lnTo>
                <a:lnTo>
                  <a:pt x="18080" y="7665"/>
                </a:lnTo>
                <a:lnTo>
                  <a:pt x="18055" y="8201"/>
                </a:lnTo>
                <a:lnTo>
                  <a:pt x="17958" y="9369"/>
                </a:lnTo>
                <a:lnTo>
                  <a:pt x="17885" y="9928"/>
                </a:lnTo>
                <a:lnTo>
                  <a:pt x="17788" y="10512"/>
                </a:lnTo>
                <a:lnTo>
                  <a:pt x="17715" y="10780"/>
                </a:lnTo>
                <a:lnTo>
                  <a:pt x="17617" y="11047"/>
                </a:lnTo>
                <a:lnTo>
                  <a:pt x="17496" y="11291"/>
                </a:lnTo>
                <a:lnTo>
                  <a:pt x="17350" y="11534"/>
                </a:lnTo>
                <a:lnTo>
                  <a:pt x="17204" y="11680"/>
                </a:lnTo>
                <a:lnTo>
                  <a:pt x="17058" y="11826"/>
                </a:lnTo>
                <a:lnTo>
                  <a:pt x="16912" y="11923"/>
                </a:lnTo>
                <a:lnTo>
                  <a:pt x="16741" y="12021"/>
                </a:lnTo>
                <a:lnTo>
                  <a:pt x="16644" y="11996"/>
                </a:lnTo>
                <a:lnTo>
                  <a:pt x="16547" y="12021"/>
                </a:lnTo>
                <a:lnTo>
                  <a:pt x="16352" y="12069"/>
                </a:lnTo>
                <a:lnTo>
                  <a:pt x="16133" y="12118"/>
                </a:lnTo>
                <a:lnTo>
                  <a:pt x="15914" y="12142"/>
                </a:lnTo>
                <a:lnTo>
                  <a:pt x="15282" y="12142"/>
                </a:lnTo>
                <a:lnTo>
                  <a:pt x="14844" y="12118"/>
                </a:lnTo>
                <a:lnTo>
                  <a:pt x="14333" y="12069"/>
                </a:lnTo>
                <a:lnTo>
                  <a:pt x="10366" y="12069"/>
                </a:lnTo>
                <a:lnTo>
                  <a:pt x="7982" y="12094"/>
                </a:lnTo>
                <a:lnTo>
                  <a:pt x="5695" y="12069"/>
                </a:lnTo>
                <a:lnTo>
                  <a:pt x="2896" y="12069"/>
                </a:lnTo>
                <a:lnTo>
                  <a:pt x="2337" y="12045"/>
                </a:lnTo>
                <a:lnTo>
                  <a:pt x="2069" y="11996"/>
                </a:lnTo>
                <a:lnTo>
                  <a:pt x="1801" y="11948"/>
                </a:lnTo>
                <a:lnTo>
                  <a:pt x="1558" y="11875"/>
                </a:lnTo>
                <a:lnTo>
                  <a:pt x="1315" y="11753"/>
                </a:lnTo>
                <a:lnTo>
                  <a:pt x="1193" y="11656"/>
                </a:lnTo>
                <a:lnTo>
                  <a:pt x="1071" y="11558"/>
                </a:lnTo>
                <a:lnTo>
                  <a:pt x="974" y="11437"/>
                </a:lnTo>
                <a:lnTo>
                  <a:pt x="877" y="11315"/>
                </a:lnTo>
                <a:lnTo>
                  <a:pt x="755" y="11023"/>
                </a:lnTo>
                <a:lnTo>
                  <a:pt x="658" y="10707"/>
                </a:lnTo>
                <a:lnTo>
                  <a:pt x="682" y="10634"/>
                </a:lnTo>
                <a:lnTo>
                  <a:pt x="658" y="10536"/>
                </a:lnTo>
                <a:lnTo>
                  <a:pt x="609" y="10342"/>
                </a:lnTo>
                <a:lnTo>
                  <a:pt x="585" y="10123"/>
                </a:lnTo>
                <a:lnTo>
                  <a:pt x="560" y="9709"/>
                </a:lnTo>
                <a:lnTo>
                  <a:pt x="560" y="9296"/>
                </a:lnTo>
                <a:lnTo>
                  <a:pt x="585" y="8882"/>
                </a:lnTo>
                <a:lnTo>
                  <a:pt x="609" y="8395"/>
                </a:lnTo>
                <a:lnTo>
                  <a:pt x="609" y="7909"/>
                </a:lnTo>
                <a:lnTo>
                  <a:pt x="585" y="6960"/>
                </a:lnTo>
                <a:lnTo>
                  <a:pt x="537" y="5963"/>
                </a:lnTo>
                <a:lnTo>
                  <a:pt x="537" y="5963"/>
                </a:lnTo>
                <a:lnTo>
                  <a:pt x="560" y="5986"/>
                </a:lnTo>
                <a:lnTo>
                  <a:pt x="731" y="5962"/>
                </a:lnTo>
                <a:lnTo>
                  <a:pt x="1315" y="5913"/>
                </a:lnTo>
                <a:lnTo>
                  <a:pt x="3067" y="5913"/>
                </a:lnTo>
                <a:lnTo>
                  <a:pt x="4892" y="5962"/>
                </a:lnTo>
                <a:lnTo>
                  <a:pt x="6741" y="6011"/>
                </a:lnTo>
                <a:lnTo>
                  <a:pt x="7909" y="6035"/>
                </a:lnTo>
                <a:lnTo>
                  <a:pt x="9101" y="6035"/>
                </a:lnTo>
                <a:lnTo>
                  <a:pt x="10269" y="5986"/>
                </a:lnTo>
                <a:lnTo>
                  <a:pt x="11437" y="5938"/>
                </a:lnTo>
                <a:lnTo>
                  <a:pt x="12410" y="5913"/>
                </a:lnTo>
                <a:lnTo>
                  <a:pt x="12435" y="5938"/>
                </a:lnTo>
                <a:lnTo>
                  <a:pt x="12459" y="5962"/>
                </a:lnTo>
                <a:lnTo>
                  <a:pt x="12508" y="5986"/>
                </a:lnTo>
                <a:lnTo>
                  <a:pt x="12532" y="5986"/>
                </a:lnTo>
                <a:lnTo>
                  <a:pt x="12654" y="5913"/>
                </a:lnTo>
                <a:lnTo>
                  <a:pt x="13846" y="5889"/>
                </a:lnTo>
                <a:close/>
                <a:moveTo>
                  <a:pt x="5062" y="1"/>
                </a:moveTo>
                <a:lnTo>
                  <a:pt x="4210" y="25"/>
                </a:lnTo>
                <a:lnTo>
                  <a:pt x="3359" y="49"/>
                </a:lnTo>
                <a:lnTo>
                  <a:pt x="2507" y="98"/>
                </a:lnTo>
                <a:lnTo>
                  <a:pt x="2458" y="74"/>
                </a:lnTo>
                <a:lnTo>
                  <a:pt x="2118" y="49"/>
                </a:lnTo>
                <a:lnTo>
                  <a:pt x="1801" y="49"/>
                </a:lnTo>
                <a:lnTo>
                  <a:pt x="1534" y="122"/>
                </a:lnTo>
                <a:lnTo>
                  <a:pt x="1290" y="220"/>
                </a:lnTo>
                <a:lnTo>
                  <a:pt x="1071" y="366"/>
                </a:lnTo>
                <a:lnTo>
                  <a:pt x="852" y="536"/>
                </a:lnTo>
                <a:lnTo>
                  <a:pt x="682" y="731"/>
                </a:lnTo>
                <a:lnTo>
                  <a:pt x="536" y="974"/>
                </a:lnTo>
                <a:lnTo>
                  <a:pt x="414" y="1217"/>
                </a:lnTo>
                <a:lnTo>
                  <a:pt x="317" y="1485"/>
                </a:lnTo>
                <a:lnTo>
                  <a:pt x="220" y="1777"/>
                </a:lnTo>
                <a:lnTo>
                  <a:pt x="147" y="2069"/>
                </a:lnTo>
                <a:lnTo>
                  <a:pt x="98" y="2361"/>
                </a:lnTo>
                <a:lnTo>
                  <a:pt x="49" y="2653"/>
                </a:lnTo>
                <a:lnTo>
                  <a:pt x="25" y="3212"/>
                </a:lnTo>
                <a:lnTo>
                  <a:pt x="1" y="3991"/>
                </a:lnTo>
                <a:lnTo>
                  <a:pt x="1" y="4794"/>
                </a:lnTo>
                <a:lnTo>
                  <a:pt x="1" y="4818"/>
                </a:lnTo>
                <a:lnTo>
                  <a:pt x="1" y="4891"/>
                </a:lnTo>
                <a:lnTo>
                  <a:pt x="25" y="4940"/>
                </a:lnTo>
                <a:lnTo>
                  <a:pt x="49" y="6376"/>
                </a:lnTo>
                <a:lnTo>
                  <a:pt x="98" y="7544"/>
                </a:lnTo>
                <a:lnTo>
                  <a:pt x="98" y="8128"/>
                </a:lnTo>
                <a:lnTo>
                  <a:pt x="98" y="8712"/>
                </a:lnTo>
                <a:lnTo>
                  <a:pt x="49" y="9198"/>
                </a:lnTo>
                <a:lnTo>
                  <a:pt x="49" y="9709"/>
                </a:lnTo>
                <a:lnTo>
                  <a:pt x="74" y="10196"/>
                </a:lnTo>
                <a:lnTo>
                  <a:pt x="98" y="10439"/>
                </a:lnTo>
                <a:lnTo>
                  <a:pt x="171" y="10682"/>
                </a:lnTo>
                <a:lnTo>
                  <a:pt x="171" y="10707"/>
                </a:lnTo>
                <a:lnTo>
                  <a:pt x="220" y="10999"/>
                </a:lnTo>
                <a:lnTo>
                  <a:pt x="293" y="11291"/>
                </a:lnTo>
                <a:lnTo>
                  <a:pt x="414" y="11558"/>
                </a:lnTo>
                <a:lnTo>
                  <a:pt x="487" y="11704"/>
                </a:lnTo>
                <a:lnTo>
                  <a:pt x="585" y="11826"/>
                </a:lnTo>
                <a:lnTo>
                  <a:pt x="731" y="11972"/>
                </a:lnTo>
                <a:lnTo>
                  <a:pt x="877" y="12094"/>
                </a:lnTo>
                <a:lnTo>
                  <a:pt x="1023" y="12191"/>
                </a:lnTo>
                <a:lnTo>
                  <a:pt x="1193" y="12288"/>
                </a:lnTo>
                <a:lnTo>
                  <a:pt x="1363" y="12337"/>
                </a:lnTo>
                <a:lnTo>
                  <a:pt x="1558" y="12386"/>
                </a:lnTo>
                <a:lnTo>
                  <a:pt x="1947" y="12459"/>
                </a:lnTo>
                <a:lnTo>
                  <a:pt x="2580" y="12507"/>
                </a:lnTo>
                <a:lnTo>
                  <a:pt x="3237" y="12532"/>
                </a:lnTo>
                <a:lnTo>
                  <a:pt x="4527" y="12507"/>
                </a:lnTo>
                <a:lnTo>
                  <a:pt x="5865" y="12532"/>
                </a:lnTo>
                <a:lnTo>
                  <a:pt x="7203" y="12556"/>
                </a:lnTo>
                <a:lnTo>
                  <a:pt x="13773" y="12556"/>
                </a:lnTo>
                <a:lnTo>
                  <a:pt x="14381" y="12580"/>
                </a:lnTo>
                <a:lnTo>
                  <a:pt x="14990" y="12605"/>
                </a:lnTo>
                <a:lnTo>
                  <a:pt x="15330" y="12629"/>
                </a:lnTo>
                <a:lnTo>
                  <a:pt x="15671" y="12653"/>
                </a:lnTo>
                <a:lnTo>
                  <a:pt x="16036" y="12653"/>
                </a:lnTo>
                <a:lnTo>
                  <a:pt x="16206" y="12629"/>
                </a:lnTo>
                <a:lnTo>
                  <a:pt x="16376" y="12580"/>
                </a:lnTo>
                <a:lnTo>
                  <a:pt x="16449" y="12605"/>
                </a:lnTo>
                <a:lnTo>
                  <a:pt x="16595" y="12605"/>
                </a:lnTo>
                <a:lnTo>
                  <a:pt x="16741" y="12580"/>
                </a:lnTo>
                <a:lnTo>
                  <a:pt x="16985" y="12507"/>
                </a:lnTo>
                <a:lnTo>
                  <a:pt x="17228" y="12386"/>
                </a:lnTo>
                <a:lnTo>
                  <a:pt x="17447" y="12215"/>
                </a:lnTo>
                <a:lnTo>
                  <a:pt x="17642" y="12021"/>
                </a:lnTo>
                <a:lnTo>
                  <a:pt x="17812" y="11802"/>
                </a:lnTo>
                <a:lnTo>
                  <a:pt x="17982" y="11583"/>
                </a:lnTo>
                <a:lnTo>
                  <a:pt x="18104" y="11364"/>
                </a:lnTo>
                <a:lnTo>
                  <a:pt x="18201" y="11096"/>
                </a:lnTo>
                <a:lnTo>
                  <a:pt x="18299" y="10804"/>
                </a:lnTo>
                <a:lnTo>
                  <a:pt x="18347" y="10512"/>
                </a:lnTo>
                <a:lnTo>
                  <a:pt x="18420" y="10245"/>
                </a:lnTo>
                <a:lnTo>
                  <a:pt x="18469" y="9661"/>
                </a:lnTo>
                <a:lnTo>
                  <a:pt x="18542" y="9077"/>
                </a:lnTo>
                <a:lnTo>
                  <a:pt x="18591" y="8371"/>
                </a:lnTo>
                <a:lnTo>
                  <a:pt x="18615" y="8030"/>
                </a:lnTo>
                <a:lnTo>
                  <a:pt x="18639" y="7665"/>
                </a:lnTo>
                <a:lnTo>
                  <a:pt x="18639" y="7179"/>
                </a:lnTo>
                <a:lnTo>
                  <a:pt x="18615" y="6692"/>
                </a:lnTo>
                <a:lnTo>
                  <a:pt x="18566" y="5719"/>
                </a:lnTo>
                <a:lnTo>
                  <a:pt x="18542" y="5208"/>
                </a:lnTo>
                <a:lnTo>
                  <a:pt x="18542" y="4697"/>
                </a:lnTo>
                <a:lnTo>
                  <a:pt x="18566" y="3675"/>
                </a:lnTo>
                <a:lnTo>
                  <a:pt x="18566" y="2750"/>
                </a:lnTo>
                <a:lnTo>
                  <a:pt x="18518" y="1680"/>
                </a:lnTo>
                <a:lnTo>
                  <a:pt x="18493" y="1582"/>
                </a:lnTo>
                <a:lnTo>
                  <a:pt x="18493" y="1436"/>
                </a:lnTo>
                <a:lnTo>
                  <a:pt x="18493" y="1242"/>
                </a:lnTo>
                <a:lnTo>
                  <a:pt x="18445" y="1047"/>
                </a:lnTo>
                <a:lnTo>
                  <a:pt x="18396" y="852"/>
                </a:lnTo>
                <a:lnTo>
                  <a:pt x="18299" y="682"/>
                </a:lnTo>
                <a:lnTo>
                  <a:pt x="18201" y="560"/>
                </a:lnTo>
                <a:lnTo>
                  <a:pt x="18080" y="439"/>
                </a:lnTo>
                <a:lnTo>
                  <a:pt x="17909" y="341"/>
                </a:lnTo>
                <a:lnTo>
                  <a:pt x="17739" y="268"/>
                </a:lnTo>
                <a:lnTo>
                  <a:pt x="17569" y="195"/>
                </a:lnTo>
                <a:lnTo>
                  <a:pt x="17398" y="171"/>
                </a:lnTo>
                <a:lnTo>
                  <a:pt x="17204" y="171"/>
                </a:lnTo>
                <a:lnTo>
                  <a:pt x="17033" y="195"/>
                </a:lnTo>
                <a:lnTo>
                  <a:pt x="16985" y="171"/>
                </a:lnTo>
                <a:lnTo>
                  <a:pt x="16912" y="171"/>
                </a:lnTo>
                <a:lnTo>
                  <a:pt x="15963" y="147"/>
                </a:lnTo>
                <a:lnTo>
                  <a:pt x="15014" y="122"/>
                </a:lnTo>
                <a:lnTo>
                  <a:pt x="13116" y="74"/>
                </a:lnTo>
                <a:lnTo>
                  <a:pt x="11218" y="25"/>
                </a:lnTo>
                <a:lnTo>
                  <a:pt x="10293" y="25"/>
                </a:lnTo>
                <a:lnTo>
                  <a:pt x="9344" y="49"/>
                </a:lnTo>
                <a:lnTo>
                  <a:pt x="8493" y="74"/>
                </a:lnTo>
                <a:lnTo>
                  <a:pt x="7641" y="74"/>
                </a:lnTo>
                <a:lnTo>
                  <a:pt x="5914" y="25"/>
                </a:lnTo>
                <a:lnTo>
                  <a:pt x="5062"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5" name="Google Shape;915;p39"/>
          <p:cNvSpPr/>
          <p:nvPr/>
        </p:nvSpPr>
        <p:spPr>
          <a:xfrm>
            <a:off x="1733425" y="2868096"/>
            <a:ext cx="332262" cy="259612"/>
          </a:xfrm>
          <a:custGeom>
            <a:avLst/>
            <a:gdLst/>
            <a:ahLst/>
            <a:cxnLst/>
            <a:rect l="l" t="t" r="r" b="b"/>
            <a:pathLst>
              <a:path w="17690" h="13822" extrusionOk="0">
                <a:moveTo>
                  <a:pt x="4867" y="2166"/>
                </a:moveTo>
                <a:lnTo>
                  <a:pt x="5694" y="2215"/>
                </a:lnTo>
                <a:lnTo>
                  <a:pt x="6497" y="2263"/>
                </a:lnTo>
                <a:lnTo>
                  <a:pt x="7568" y="2288"/>
                </a:lnTo>
                <a:lnTo>
                  <a:pt x="8638" y="2312"/>
                </a:lnTo>
                <a:lnTo>
                  <a:pt x="10755" y="2312"/>
                </a:lnTo>
                <a:lnTo>
                  <a:pt x="11826" y="2361"/>
                </a:lnTo>
                <a:lnTo>
                  <a:pt x="12896" y="2434"/>
                </a:lnTo>
                <a:lnTo>
                  <a:pt x="13967" y="2507"/>
                </a:lnTo>
                <a:lnTo>
                  <a:pt x="15013" y="2555"/>
                </a:lnTo>
                <a:lnTo>
                  <a:pt x="15841" y="2531"/>
                </a:lnTo>
                <a:lnTo>
                  <a:pt x="16644" y="2531"/>
                </a:lnTo>
                <a:lnTo>
                  <a:pt x="16838" y="2555"/>
                </a:lnTo>
                <a:lnTo>
                  <a:pt x="17033" y="2604"/>
                </a:lnTo>
                <a:lnTo>
                  <a:pt x="17106" y="2628"/>
                </a:lnTo>
                <a:lnTo>
                  <a:pt x="17179" y="2701"/>
                </a:lnTo>
                <a:lnTo>
                  <a:pt x="17228" y="2774"/>
                </a:lnTo>
                <a:lnTo>
                  <a:pt x="17252" y="2872"/>
                </a:lnTo>
                <a:lnTo>
                  <a:pt x="17252" y="2872"/>
                </a:lnTo>
                <a:lnTo>
                  <a:pt x="16863" y="2799"/>
                </a:lnTo>
                <a:lnTo>
                  <a:pt x="16473" y="2774"/>
                </a:lnTo>
                <a:lnTo>
                  <a:pt x="16084" y="2750"/>
                </a:lnTo>
                <a:lnTo>
                  <a:pt x="15695" y="2726"/>
                </a:lnTo>
                <a:lnTo>
                  <a:pt x="14892" y="2726"/>
                </a:lnTo>
                <a:lnTo>
                  <a:pt x="14113" y="2750"/>
                </a:lnTo>
                <a:lnTo>
                  <a:pt x="12239" y="2750"/>
                </a:lnTo>
                <a:lnTo>
                  <a:pt x="10390" y="2726"/>
                </a:lnTo>
                <a:lnTo>
                  <a:pt x="9466" y="2677"/>
                </a:lnTo>
                <a:lnTo>
                  <a:pt x="8541" y="2653"/>
                </a:lnTo>
                <a:lnTo>
                  <a:pt x="7641" y="2604"/>
                </a:lnTo>
                <a:lnTo>
                  <a:pt x="6716" y="2580"/>
                </a:lnTo>
                <a:lnTo>
                  <a:pt x="5207" y="2555"/>
                </a:lnTo>
                <a:lnTo>
                  <a:pt x="5013" y="2555"/>
                </a:lnTo>
                <a:lnTo>
                  <a:pt x="4818" y="2580"/>
                </a:lnTo>
                <a:lnTo>
                  <a:pt x="4648" y="2628"/>
                </a:lnTo>
                <a:lnTo>
                  <a:pt x="4477" y="2701"/>
                </a:lnTo>
                <a:lnTo>
                  <a:pt x="4356" y="2239"/>
                </a:lnTo>
                <a:lnTo>
                  <a:pt x="4380" y="2215"/>
                </a:lnTo>
                <a:lnTo>
                  <a:pt x="4404" y="2215"/>
                </a:lnTo>
                <a:lnTo>
                  <a:pt x="4550" y="2166"/>
                </a:lnTo>
                <a:close/>
                <a:moveTo>
                  <a:pt x="15330" y="3163"/>
                </a:moveTo>
                <a:lnTo>
                  <a:pt x="16230" y="3188"/>
                </a:lnTo>
                <a:lnTo>
                  <a:pt x="16035" y="3577"/>
                </a:lnTo>
                <a:lnTo>
                  <a:pt x="15524" y="3577"/>
                </a:lnTo>
                <a:lnTo>
                  <a:pt x="15135" y="3601"/>
                </a:lnTo>
                <a:lnTo>
                  <a:pt x="15232" y="3334"/>
                </a:lnTo>
                <a:lnTo>
                  <a:pt x="15330" y="3163"/>
                </a:lnTo>
                <a:close/>
                <a:moveTo>
                  <a:pt x="16425" y="3212"/>
                </a:moveTo>
                <a:lnTo>
                  <a:pt x="17179" y="3261"/>
                </a:lnTo>
                <a:lnTo>
                  <a:pt x="17155" y="3285"/>
                </a:lnTo>
                <a:lnTo>
                  <a:pt x="17106" y="3382"/>
                </a:lnTo>
                <a:lnTo>
                  <a:pt x="16984" y="3577"/>
                </a:lnTo>
                <a:lnTo>
                  <a:pt x="16522" y="3601"/>
                </a:lnTo>
                <a:lnTo>
                  <a:pt x="16352" y="3577"/>
                </a:lnTo>
                <a:lnTo>
                  <a:pt x="16400" y="3382"/>
                </a:lnTo>
                <a:lnTo>
                  <a:pt x="16425" y="3212"/>
                </a:lnTo>
                <a:close/>
                <a:moveTo>
                  <a:pt x="15038" y="3139"/>
                </a:moveTo>
                <a:lnTo>
                  <a:pt x="14940" y="3334"/>
                </a:lnTo>
                <a:lnTo>
                  <a:pt x="14843" y="3504"/>
                </a:lnTo>
                <a:lnTo>
                  <a:pt x="14794" y="3601"/>
                </a:lnTo>
                <a:lnTo>
                  <a:pt x="13894" y="3650"/>
                </a:lnTo>
                <a:lnTo>
                  <a:pt x="13943" y="3407"/>
                </a:lnTo>
                <a:lnTo>
                  <a:pt x="13943" y="3139"/>
                </a:lnTo>
                <a:close/>
                <a:moveTo>
                  <a:pt x="14575" y="4064"/>
                </a:moveTo>
                <a:lnTo>
                  <a:pt x="14308" y="4623"/>
                </a:lnTo>
                <a:lnTo>
                  <a:pt x="13602" y="4623"/>
                </a:lnTo>
                <a:lnTo>
                  <a:pt x="13724" y="4356"/>
                </a:lnTo>
                <a:lnTo>
                  <a:pt x="13797" y="4064"/>
                </a:lnTo>
                <a:close/>
                <a:moveTo>
                  <a:pt x="15524" y="3991"/>
                </a:moveTo>
                <a:lnTo>
                  <a:pt x="15816" y="4015"/>
                </a:lnTo>
                <a:lnTo>
                  <a:pt x="15670" y="4283"/>
                </a:lnTo>
                <a:lnTo>
                  <a:pt x="15451" y="4648"/>
                </a:lnTo>
                <a:lnTo>
                  <a:pt x="14916" y="4648"/>
                </a:lnTo>
                <a:lnTo>
                  <a:pt x="14673" y="4623"/>
                </a:lnTo>
                <a:lnTo>
                  <a:pt x="14965" y="4039"/>
                </a:lnTo>
                <a:lnTo>
                  <a:pt x="15524" y="3991"/>
                </a:lnTo>
                <a:close/>
                <a:moveTo>
                  <a:pt x="16741" y="4039"/>
                </a:moveTo>
                <a:lnTo>
                  <a:pt x="16425" y="4648"/>
                </a:lnTo>
                <a:lnTo>
                  <a:pt x="15816" y="4648"/>
                </a:lnTo>
                <a:lnTo>
                  <a:pt x="16011" y="4307"/>
                </a:lnTo>
                <a:lnTo>
                  <a:pt x="16157" y="4039"/>
                </a:lnTo>
                <a:lnTo>
                  <a:pt x="16449" y="4064"/>
                </a:lnTo>
                <a:lnTo>
                  <a:pt x="16741" y="4039"/>
                </a:lnTo>
                <a:close/>
                <a:moveTo>
                  <a:pt x="14916" y="4988"/>
                </a:moveTo>
                <a:lnTo>
                  <a:pt x="15208" y="5013"/>
                </a:lnTo>
                <a:lnTo>
                  <a:pt x="14965" y="5426"/>
                </a:lnTo>
                <a:lnTo>
                  <a:pt x="14259" y="5426"/>
                </a:lnTo>
                <a:lnTo>
                  <a:pt x="14502" y="4988"/>
                </a:lnTo>
                <a:close/>
                <a:moveTo>
                  <a:pt x="13480" y="4964"/>
                </a:moveTo>
                <a:lnTo>
                  <a:pt x="14113" y="4988"/>
                </a:lnTo>
                <a:lnTo>
                  <a:pt x="13918" y="5378"/>
                </a:lnTo>
                <a:lnTo>
                  <a:pt x="13894" y="5426"/>
                </a:lnTo>
                <a:lnTo>
                  <a:pt x="13578" y="5426"/>
                </a:lnTo>
                <a:lnTo>
                  <a:pt x="13261" y="5451"/>
                </a:lnTo>
                <a:lnTo>
                  <a:pt x="13261" y="5451"/>
                </a:lnTo>
                <a:lnTo>
                  <a:pt x="13480" y="4964"/>
                </a:lnTo>
                <a:close/>
                <a:moveTo>
                  <a:pt x="16206" y="5037"/>
                </a:moveTo>
                <a:lnTo>
                  <a:pt x="15987" y="5451"/>
                </a:lnTo>
                <a:lnTo>
                  <a:pt x="15670" y="5402"/>
                </a:lnTo>
                <a:lnTo>
                  <a:pt x="15354" y="5402"/>
                </a:lnTo>
                <a:lnTo>
                  <a:pt x="15573" y="5037"/>
                </a:lnTo>
                <a:close/>
                <a:moveTo>
                  <a:pt x="15135" y="5816"/>
                </a:moveTo>
                <a:lnTo>
                  <a:pt x="15768" y="5840"/>
                </a:lnTo>
                <a:lnTo>
                  <a:pt x="15549" y="6278"/>
                </a:lnTo>
                <a:lnTo>
                  <a:pt x="15208" y="6278"/>
                </a:lnTo>
                <a:lnTo>
                  <a:pt x="14892" y="6327"/>
                </a:lnTo>
                <a:lnTo>
                  <a:pt x="15135" y="5816"/>
                </a:lnTo>
                <a:close/>
                <a:moveTo>
                  <a:pt x="14259" y="5791"/>
                </a:moveTo>
                <a:lnTo>
                  <a:pt x="14770" y="5816"/>
                </a:lnTo>
                <a:lnTo>
                  <a:pt x="14478" y="6351"/>
                </a:lnTo>
                <a:lnTo>
                  <a:pt x="13845" y="6351"/>
                </a:lnTo>
                <a:lnTo>
                  <a:pt x="13943" y="6083"/>
                </a:lnTo>
                <a:lnTo>
                  <a:pt x="14064" y="5840"/>
                </a:lnTo>
                <a:lnTo>
                  <a:pt x="14089" y="5791"/>
                </a:lnTo>
                <a:close/>
                <a:moveTo>
                  <a:pt x="13164" y="5694"/>
                </a:moveTo>
                <a:lnTo>
                  <a:pt x="13432" y="5743"/>
                </a:lnTo>
                <a:lnTo>
                  <a:pt x="13724" y="5767"/>
                </a:lnTo>
                <a:lnTo>
                  <a:pt x="13456" y="6327"/>
                </a:lnTo>
                <a:lnTo>
                  <a:pt x="13188" y="6351"/>
                </a:lnTo>
                <a:lnTo>
                  <a:pt x="12896" y="6400"/>
                </a:lnTo>
                <a:lnTo>
                  <a:pt x="13164" y="5694"/>
                </a:lnTo>
                <a:close/>
                <a:moveTo>
                  <a:pt x="15378" y="6594"/>
                </a:moveTo>
                <a:lnTo>
                  <a:pt x="15257" y="6838"/>
                </a:lnTo>
                <a:lnTo>
                  <a:pt x="15159" y="6862"/>
                </a:lnTo>
                <a:lnTo>
                  <a:pt x="14892" y="6911"/>
                </a:lnTo>
                <a:lnTo>
                  <a:pt x="14624" y="6935"/>
                </a:lnTo>
                <a:lnTo>
                  <a:pt x="14600" y="6935"/>
                </a:lnTo>
                <a:lnTo>
                  <a:pt x="14746" y="6643"/>
                </a:lnTo>
                <a:lnTo>
                  <a:pt x="15208" y="6594"/>
                </a:lnTo>
                <a:close/>
                <a:moveTo>
                  <a:pt x="15038" y="7349"/>
                </a:moveTo>
                <a:lnTo>
                  <a:pt x="14916" y="7592"/>
                </a:lnTo>
                <a:lnTo>
                  <a:pt x="14794" y="7811"/>
                </a:lnTo>
                <a:lnTo>
                  <a:pt x="14162" y="7811"/>
                </a:lnTo>
                <a:lnTo>
                  <a:pt x="14356" y="7397"/>
                </a:lnTo>
                <a:lnTo>
                  <a:pt x="14697" y="7397"/>
                </a:lnTo>
                <a:lnTo>
                  <a:pt x="15038" y="7349"/>
                </a:lnTo>
                <a:close/>
                <a:moveTo>
                  <a:pt x="14040" y="8030"/>
                </a:moveTo>
                <a:lnTo>
                  <a:pt x="14283" y="8079"/>
                </a:lnTo>
                <a:lnTo>
                  <a:pt x="14575" y="8103"/>
                </a:lnTo>
                <a:lnTo>
                  <a:pt x="14405" y="8273"/>
                </a:lnTo>
                <a:lnTo>
                  <a:pt x="14210" y="8395"/>
                </a:lnTo>
                <a:lnTo>
                  <a:pt x="14016" y="8492"/>
                </a:lnTo>
                <a:lnTo>
                  <a:pt x="13772" y="8565"/>
                </a:lnTo>
                <a:lnTo>
                  <a:pt x="14040" y="8030"/>
                </a:lnTo>
                <a:close/>
                <a:moveTo>
                  <a:pt x="13748" y="6619"/>
                </a:moveTo>
                <a:lnTo>
                  <a:pt x="14332" y="6643"/>
                </a:lnTo>
                <a:lnTo>
                  <a:pt x="14162" y="6935"/>
                </a:lnTo>
                <a:lnTo>
                  <a:pt x="13967" y="6935"/>
                </a:lnTo>
                <a:lnTo>
                  <a:pt x="13772" y="6959"/>
                </a:lnTo>
                <a:lnTo>
                  <a:pt x="13724" y="6984"/>
                </a:lnTo>
                <a:lnTo>
                  <a:pt x="13699" y="7008"/>
                </a:lnTo>
                <a:lnTo>
                  <a:pt x="13675" y="7057"/>
                </a:lnTo>
                <a:lnTo>
                  <a:pt x="13675" y="7130"/>
                </a:lnTo>
                <a:lnTo>
                  <a:pt x="13724" y="7203"/>
                </a:lnTo>
                <a:lnTo>
                  <a:pt x="13845" y="7276"/>
                </a:lnTo>
                <a:lnTo>
                  <a:pt x="13967" y="7324"/>
                </a:lnTo>
                <a:lnTo>
                  <a:pt x="13724" y="7811"/>
                </a:lnTo>
                <a:lnTo>
                  <a:pt x="13456" y="7811"/>
                </a:lnTo>
                <a:lnTo>
                  <a:pt x="13432" y="7835"/>
                </a:lnTo>
                <a:lnTo>
                  <a:pt x="13456" y="7860"/>
                </a:lnTo>
                <a:lnTo>
                  <a:pt x="13480" y="7884"/>
                </a:lnTo>
                <a:lnTo>
                  <a:pt x="13651" y="7933"/>
                </a:lnTo>
                <a:lnTo>
                  <a:pt x="13310" y="8614"/>
                </a:lnTo>
                <a:lnTo>
                  <a:pt x="12896" y="8638"/>
                </a:lnTo>
                <a:lnTo>
                  <a:pt x="12872" y="8638"/>
                </a:lnTo>
                <a:lnTo>
                  <a:pt x="13018" y="8419"/>
                </a:lnTo>
                <a:lnTo>
                  <a:pt x="13140" y="8176"/>
                </a:lnTo>
                <a:lnTo>
                  <a:pt x="13359" y="7665"/>
                </a:lnTo>
                <a:lnTo>
                  <a:pt x="13553" y="7130"/>
                </a:lnTo>
                <a:lnTo>
                  <a:pt x="13748" y="6619"/>
                </a:lnTo>
                <a:close/>
                <a:moveTo>
                  <a:pt x="12872" y="6473"/>
                </a:moveTo>
                <a:lnTo>
                  <a:pt x="13359" y="6570"/>
                </a:lnTo>
                <a:lnTo>
                  <a:pt x="12945" y="7616"/>
                </a:lnTo>
                <a:lnTo>
                  <a:pt x="12702" y="8152"/>
                </a:lnTo>
                <a:lnTo>
                  <a:pt x="12434" y="8638"/>
                </a:lnTo>
                <a:lnTo>
                  <a:pt x="12434" y="8687"/>
                </a:lnTo>
                <a:lnTo>
                  <a:pt x="12166" y="8687"/>
                </a:lnTo>
                <a:lnTo>
                  <a:pt x="12264" y="8395"/>
                </a:lnTo>
                <a:lnTo>
                  <a:pt x="12507" y="7641"/>
                </a:lnTo>
                <a:lnTo>
                  <a:pt x="12750" y="6886"/>
                </a:lnTo>
                <a:lnTo>
                  <a:pt x="12872" y="6473"/>
                </a:lnTo>
                <a:close/>
                <a:moveTo>
                  <a:pt x="13821" y="3115"/>
                </a:moveTo>
                <a:lnTo>
                  <a:pt x="13578" y="3674"/>
                </a:lnTo>
                <a:lnTo>
                  <a:pt x="12921" y="3650"/>
                </a:lnTo>
                <a:lnTo>
                  <a:pt x="12872" y="3674"/>
                </a:lnTo>
                <a:lnTo>
                  <a:pt x="12823" y="3723"/>
                </a:lnTo>
                <a:lnTo>
                  <a:pt x="12823" y="3796"/>
                </a:lnTo>
                <a:lnTo>
                  <a:pt x="12872" y="3820"/>
                </a:lnTo>
                <a:lnTo>
                  <a:pt x="13140" y="3942"/>
                </a:lnTo>
                <a:lnTo>
                  <a:pt x="13432" y="4015"/>
                </a:lnTo>
                <a:lnTo>
                  <a:pt x="13164" y="4672"/>
                </a:lnTo>
                <a:lnTo>
                  <a:pt x="12872" y="4696"/>
                </a:lnTo>
                <a:lnTo>
                  <a:pt x="12823" y="4745"/>
                </a:lnTo>
                <a:lnTo>
                  <a:pt x="12799" y="4794"/>
                </a:lnTo>
                <a:lnTo>
                  <a:pt x="12823" y="4842"/>
                </a:lnTo>
                <a:lnTo>
                  <a:pt x="12872" y="4867"/>
                </a:lnTo>
                <a:lnTo>
                  <a:pt x="13042" y="4891"/>
                </a:lnTo>
                <a:lnTo>
                  <a:pt x="12750" y="5670"/>
                </a:lnTo>
                <a:lnTo>
                  <a:pt x="12483" y="6448"/>
                </a:lnTo>
                <a:lnTo>
                  <a:pt x="12045" y="7860"/>
                </a:lnTo>
                <a:lnTo>
                  <a:pt x="11826" y="8444"/>
                </a:lnTo>
                <a:lnTo>
                  <a:pt x="11753" y="8638"/>
                </a:lnTo>
                <a:lnTo>
                  <a:pt x="11704" y="8711"/>
                </a:lnTo>
                <a:lnTo>
                  <a:pt x="11777" y="8663"/>
                </a:lnTo>
                <a:lnTo>
                  <a:pt x="11729" y="8736"/>
                </a:lnTo>
                <a:lnTo>
                  <a:pt x="10999" y="8784"/>
                </a:lnTo>
                <a:lnTo>
                  <a:pt x="11120" y="8517"/>
                </a:lnTo>
                <a:lnTo>
                  <a:pt x="11218" y="8225"/>
                </a:lnTo>
                <a:lnTo>
                  <a:pt x="11364" y="7689"/>
                </a:lnTo>
                <a:lnTo>
                  <a:pt x="11607" y="6789"/>
                </a:lnTo>
                <a:lnTo>
                  <a:pt x="11753" y="6351"/>
                </a:lnTo>
                <a:lnTo>
                  <a:pt x="11899" y="5889"/>
                </a:lnTo>
                <a:lnTo>
                  <a:pt x="12118" y="5207"/>
                </a:lnTo>
                <a:lnTo>
                  <a:pt x="12337" y="4502"/>
                </a:lnTo>
                <a:lnTo>
                  <a:pt x="12556" y="3820"/>
                </a:lnTo>
                <a:lnTo>
                  <a:pt x="12799" y="3115"/>
                </a:lnTo>
                <a:close/>
                <a:moveTo>
                  <a:pt x="12434" y="3115"/>
                </a:moveTo>
                <a:lnTo>
                  <a:pt x="12288" y="3382"/>
                </a:lnTo>
                <a:lnTo>
                  <a:pt x="12142" y="3674"/>
                </a:lnTo>
                <a:lnTo>
                  <a:pt x="12045" y="3991"/>
                </a:lnTo>
                <a:lnTo>
                  <a:pt x="11948" y="4307"/>
                </a:lnTo>
                <a:lnTo>
                  <a:pt x="11777" y="4964"/>
                </a:lnTo>
                <a:lnTo>
                  <a:pt x="11607" y="5572"/>
                </a:lnTo>
                <a:lnTo>
                  <a:pt x="10536" y="8809"/>
                </a:lnTo>
                <a:lnTo>
                  <a:pt x="10342" y="8833"/>
                </a:lnTo>
                <a:lnTo>
                  <a:pt x="10488" y="8249"/>
                </a:lnTo>
                <a:lnTo>
                  <a:pt x="10585" y="7665"/>
                </a:lnTo>
                <a:lnTo>
                  <a:pt x="10950" y="6132"/>
                </a:lnTo>
                <a:lnTo>
                  <a:pt x="11120" y="5402"/>
                </a:lnTo>
                <a:lnTo>
                  <a:pt x="11315" y="4648"/>
                </a:lnTo>
                <a:lnTo>
                  <a:pt x="11388" y="4258"/>
                </a:lnTo>
                <a:lnTo>
                  <a:pt x="11437" y="3869"/>
                </a:lnTo>
                <a:lnTo>
                  <a:pt x="11485" y="3480"/>
                </a:lnTo>
                <a:lnTo>
                  <a:pt x="11485" y="3115"/>
                </a:lnTo>
                <a:close/>
                <a:moveTo>
                  <a:pt x="11169" y="3090"/>
                </a:moveTo>
                <a:lnTo>
                  <a:pt x="11072" y="3455"/>
                </a:lnTo>
                <a:lnTo>
                  <a:pt x="10974" y="3820"/>
                </a:lnTo>
                <a:lnTo>
                  <a:pt x="10804" y="4550"/>
                </a:lnTo>
                <a:lnTo>
                  <a:pt x="10658" y="5305"/>
                </a:lnTo>
                <a:lnTo>
                  <a:pt x="10512" y="6035"/>
                </a:lnTo>
                <a:lnTo>
                  <a:pt x="10342" y="6716"/>
                </a:lnTo>
                <a:lnTo>
                  <a:pt x="10147" y="7422"/>
                </a:lnTo>
                <a:lnTo>
                  <a:pt x="9977" y="8152"/>
                </a:lnTo>
                <a:lnTo>
                  <a:pt x="9904" y="8517"/>
                </a:lnTo>
                <a:lnTo>
                  <a:pt x="9855" y="8857"/>
                </a:lnTo>
                <a:lnTo>
                  <a:pt x="9490" y="8906"/>
                </a:lnTo>
                <a:lnTo>
                  <a:pt x="9539" y="8687"/>
                </a:lnTo>
                <a:lnTo>
                  <a:pt x="9539" y="8468"/>
                </a:lnTo>
                <a:lnTo>
                  <a:pt x="9514" y="8054"/>
                </a:lnTo>
                <a:lnTo>
                  <a:pt x="9539" y="7616"/>
                </a:lnTo>
                <a:lnTo>
                  <a:pt x="9563" y="7178"/>
                </a:lnTo>
                <a:lnTo>
                  <a:pt x="9685" y="6327"/>
                </a:lnTo>
                <a:lnTo>
                  <a:pt x="9758" y="5816"/>
                </a:lnTo>
                <a:lnTo>
                  <a:pt x="9855" y="5353"/>
                </a:lnTo>
                <a:lnTo>
                  <a:pt x="9977" y="4867"/>
                </a:lnTo>
                <a:lnTo>
                  <a:pt x="10098" y="4380"/>
                </a:lnTo>
                <a:lnTo>
                  <a:pt x="10171" y="4088"/>
                </a:lnTo>
                <a:lnTo>
                  <a:pt x="10244" y="3747"/>
                </a:lnTo>
                <a:lnTo>
                  <a:pt x="10293" y="3407"/>
                </a:lnTo>
                <a:lnTo>
                  <a:pt x="10293" y="3236"/>
                </a:lnTo>
                <a:lnTo>
                  <a:pt x="10269" y="3090"/>
                </a:lnTo>
                <a:close/>
                <a:moveTo>
                  <a:pt x="9149" y="3042"/>
                </a:moveTo>
                <a:lnTo>
                  <a:pt x="9952" y="3066"/>
                </a:lnTo>
                <a:lnTo>
                  <a:pt x="9879" y="3382"/>
                </a:lnTo>
                <a:lnTo>
                  <a:pt x="9831" y="3674"/>
                </a:lnTo>
                <a:lnTo>
                  <a:pt x="9782" y="3991"/>
                </a:lnTo>
                <a:lnTo>
                  <a:pt x="9709" y="4283"/>
                </a:lnTo>
                <a:lnTo>
                  <a:pt x="9490" y="5110"/>
                </a:lnTo>
                <a:lnTo>
                  <a:pt x="9393" y="5548"/>
                </a:lnTo>
                <a:lnTo>
                  <a:pt x="9320" y="5962"/>
                </a:lnTo>
                <a:lnTo>
                  <a:pt x="9222" y="6789"/>
                </a:lnTo>
                <a:lnTo>
                  <a:pt x="9125" y="7592"/>
                </a:lnTo>
                <a:lnTo>
                  <a:pt x="9125" y="7738"/>
                </a:lnTo>
                <a:lnTo>
                  <a:pt x="9125" y="7908"/>
                </a:lnTo>
                <a:lnTo>
                  <a:pt x="9149" y="8273"/>
                </a:lnTo>
                <a:lnTo>
                  <a:pt x="9149" y="8614"/>
                </a:lnTo>
                <a:lnTo>
                  <a:pt x="9125" y="8784"/>
                </a:lnTo>
                <a:lnTo>
                  <a:pt x="9076" y="8930"/>
                </a:lnTo>
                <a:lnTo>
                  <a:pt x="9052" y="8955"/>
                </a:lnTo>
                <a:lnTo>
                  <a:pt x="8906" y="8955"/>
                </a:lnTo>
                <a:lnTo>
                  <a:pt x="8517" y="9003"/>
                </a:lnTo>
                <a:lnTo>
                  <a:pt x="8638" y="8273"/>
                </a:lnTo>
                <a:lnTo>
                  <a:pt x="8736" y="7519"/>
                </a:lnTo>
                <a:lnTo>
                  <a:pt x="8857" y="6035"/>
                </a:lnTo>
                <a:lnTo>
                  <a:pt x="8955" y="5280"/>
                </a:lnTo>
                <a:lnTo>
                  <a:pt x="9052" y="4550"/>
                </a:lnTo>
                <a:lnTo>
                  <a:pt x="9149" y="3796"/>
                </a:lnTo>
                <a:lnTo>
                  <a:pt x="9149" y="3407"/>
                </a:lnTo>
                <a:lnTo>
                  <a:pt x="9149" y="3042"/>
                </a:lnTo>
                <a:close/>
                <a:moveTo>
                  <a:pt x="8006" y="2993"/>
                </a:moveTo>
                <a:lnTo>
                  <a:pt x="8809" y="3017"/>
                </a:lnTo>
                <a:lnTo>
                  <a:pt x="8784" y="3139"/>
                </a:lnTo>
                <a:lnTo>
                  <a:pt x="8784" y="3261"/>
                </a:lnTo>
                <a:lnTo>
                  <a:pt x="8784" y="3504"/>
                </a:lnTo>
                <a:lnTo>
                  <a:pt x="8784" y="3747"/>
                </a:lnTo>
                <a:lnTo>
                  <a:pt x="8760" y="3991"/>
                </a:lnTo>
                <a:lnTo>
                  <a:pt x="8687" y="4502"/>
                </a:lnTo>
                <a:lnTo>
                  <a:pt x="8590" y="4988"/>
                </a:lnTo>
                <a:lnTo>
                  <a:pt x="8517" y="5475"/>
                </a:lnTo>
                <a:lnTo>
                  <a:pt x="8395" y="6375"/>
                </a:lnTo>
                <a:lnTo>
                  <a:pt x="8298" y="7251"/>
                </a:lnTo>
                <a:lnTo>
                  <a:pt x="8200" y="8152"/>
                </a:lnTo>
                <a:lnTo>
                  <a:pt x="8079" y="9028"/>
                </a:lnTo>
                <a:lnTo>
                  <a:pt x="7957" y="9028"/>
                </a:lnTo>
                <a:lnTo>
                  <a:pt x="7981" y="8273"/>
                </a:lnTo>
                <a:lnTo>
                  <a:pt x="8006" y="7495"/>
                </a:lnTo>
                <a:lnTo>
                  <a:pt x="8103" y="5962"/>
                </a:lnTo>
                <a:lnTo>
                  <a:pt x="8127" y="5572"/>
                </a:lnTo>
                <a:lnTo>
                  <a:pt x="8103" y="5159"/>
                </a:lnTo>
                <a:lnTo>
                  <a:pt x="8054" y="4380"/>
                </a:lnTo>
                <a:lnTo>
                  <a:pt x="8030" y="3674"/>
                </a:lnTo>
                <a:lnTo>
                  <a:pt x="8030" y="3334"/>
                </a:lnTo>
                <a:lnTo>
                  <a:pt x="8006" y="2993"/>
                </a:lnTo>
                <a:close/>
                <a:moveTo>
                  <a:pt x="6959" y="2945"/>
                </a:moveTo>
                <a:lnTo>
                  <a:pt x="7081" y="2969"/>
                </a:lnTo>
                <a:lnTo>
                  <a:pt x="7714" y="2969"/>
                </a:lnTo>
                <a:lnTo>
                  <a:pt x="7641" y="3285"/>
                </a:lnTo>
                <a:lnTo>
                  <a:pt x="7592" y="3626"/>
                </a:lnTo>
                <a:lnTo>
                  <a:pt x="7592" y="3966"/>
                </a:lnTo>
                <a:lnTo>
                  <a:pt x="7616" y="4307"/>
                </a:lnTo>
                <a:lnTo>
                  <a:pt x="7665" y="5013"/>
                </a:lnTo>
                <a:lnTo>
                  <a:pt x="7689" y="5329"/>
                </a:lnTo>
                <a:lnTo>
                  <a:pt x="7689" y="5670"/>
                </a:lnTo>
                <a:lnTo>
                  <a:pt x="7665" y="6497"/>
                </a:lnTo>
                <a:lnTo>
                  <a:pt x="7592" y="7349"/>
                </a:lnTo>
                <a:lnTo>
                  <a:pt x="7543" y="8200"/>
                </a:lnTo>
                <a:lnTo>
                  <a:pt x="7543" y="8638"/>
                </a:lnTo>
                <a:lnTo>
                  <a:pt x="7543" y="9052"/>
                </a:lnTo>
                <a:lnTo>
                  <a:pt x="7081" y="9052"/>
                </a:lnTo>
                <a:lnTo>
                  <a:pt x="7130" y="8614"/>
                </a:lnTo>
                <a:lnTo>
                  <a:pt x="7178" y="8152"/>
                </a:lnTo>
                <a:lnTo>
                  <a:pt x="7178" y="7689"/>
                </a:lnTo>
                <a:lnTo>
                  <a:pt x="7178" y="7227"/>
                </a:lnTo>
                <a:lnTo>
                  <a:pt x="7154" y="6302"/>
                </a:lnTo>
                <a:lnTo>
                  <a:pt x="7081" y="5402"/>
                </a:lnTo>
                <a:lnTo>
                  <a:pt x="7008" y="4648"/>
                </a:lnTo>
                <a:lnTo>
                  <a:pt x="6935" y="3893"/>
                </a:lnTo>
                <a:lnTo>
                  <a:pt x="6935" y="3674"/>
                </a:lnTo>
                <a:lnTo>
                  <a:pt x="6959" y="3431"/>
                </a:lnTo>
                <a:lnTo>
                  <a:pt x="6959" y="3188"/>
                </a:lnTo>
                <a:lnTo>
                  <a:pt x="6959" y="2945"/>
                </a:lnTo>
                <a:close/>
                <a:moveTo>
                  <a:pt x="6570" y="2945"/>
                </a:moveTo>
                <a:lnTo>
                  <a:pt x="6546" y="3163"/>
                </a:lnTo>
                <a:lnTo>
                  <a:pt x="6521" y="3382"/>
                </a:lnTo>
                <a:lnTo>
                  <a:pt x="6497" y="3796"/>
                </a:lnTo>
                <a:lnTo>
                  <a:pt x="6521" y="4210"/>
                </a:lnTo>
                <a:lnTo>
                  <a:pt x="6619" y="5061"/>
                </a:lnTo>
                <a:lnTo>
                  <a:pt x="6716" y="6059"/>
                </a:lnTo>
                <a:lnTo>
                  <a:pt x="6740" y="6546"/>
                </a:lnTo>
                <a:lnTo>
                  <a:pt x="6765" y="7057"/>
                </a:lnTo>
                <a:lnTo>
                  <a:pt x="6765" y="7568"/>
                </a:lnTo>
                <a:lnTo>
                  <a:pt x="6765" y="8079"/>
                </a:lnTo>
                <a:lnTo>
                  <a:pt x="6716" y="8590"/>
                </a:lnTo>
                <a:lnTo>
                  <a:pt x="6643" y="9076"/>
                </a:lnTo>
                <a:lnTo>
                  <a:pt x="6473" y="9076"/>
                </a:lnTo>
                <a:lnTo>
                  <a:pt x="6473" y="8979"/>
                </a:lnTo>
                <a:lnTo>
                  <a:pt x="6448" y="8882"/>
                </a:lnTo>
                <a:lnTo>
                  <a:pt x="6400" y="8711"/>
                </a:lnTo>
                <a:lnTo>
                  <a:pt x="6351" y="8298"/>
                </a:lnTo>
                <a:lnTo>
                  <a:pt x="6302" y="7884"/>
                </a:lnTo>
                <a:lnTo>
                  <a:pt x="6229" y="7081"/>
                </a:lnTo>
                <a:lnTo>
                  <a:pt x="6181" y="6424"/>
                </a:lnTo>
                <a:lnTo>
                  <a:pt x="6108" y="5767"/>
                </a:lnTo>
                <a:lnTo>
                  <a:pt x="5913" y="4137"/>
                </a:lnTo>
                <a:lnTo>
                  <a:pt x="5864" y="3820"/>
                </a:lnTo>
                <a:lnTo>
                  <a:pt x="5816" y="3528"/>
                </a:lnTo>
                <a:lnTo>
                  <a:pt x="5743" y="3212"/>
                </a:lnTo>
                <a:lnTo>
                  <a:pt x="5645" y="2945"/>
                </a:lnTo>
                <a:close/>
                <a:moveTo>
                  <a:pt x="5013" y="2920"/>
                </a:moveTo>
                <a:lnTo>
                  <a:pt x="5475" y="2945"/>
                </a:lnTo>
                <a:lnTo>
                  <a:pt x="5451" y="3236"/>
                </a:lnTo>
                <a:lnTo>
                  <a:pt x="5475" y="3528"/>
                </a:lnTo>
                <a:lnTo>
                  <a:pt x="5524" y="4137"/>
                </a:lnTo>
                <a:lnTo>
                  <a:pt x="5718" y="5767"/>
                </a:lnTo>
                <a:lnTo>
                  <a:pt x="5791" y="6424"/>
                </a:lnTo>
                <a:lnTo>
                  <a:pt x="5840" y="7081"/>
                </a:lnTo>
                <a:lnTo>
                  <a:pt x="5889" y="7860"/>
                </a:lnTo>
                <a:lnTo>
                  <a:pt x="5986" y="8663"/>
                </a:lnTo>
                <a:lnTo>
                  <a:pt x="6010" y="8857"/>
                </a:lnTo>
                <a:lnTo>
                  <a:pt x="6035" y="9003"/>
                </a:lnTo>
                <a:lnTo>
                  <a:pt x="6083" y="9125"/>
                </a:lnTo>
                <a:lnTo>
                  <a:pt x="5913" y="9149"/>
                </a:lnTo>
                <a:lnTo>
                  <a:pt x="5962" y="9052"/>
                </a:lnTo>
                <a:lnTo>
                  <a:pt x="5962" y="8906"/>
                </a:lnTo>
                <a:lnTo>
                  <a:pt x="5864" y="8395"/>
                </a:lnTo>
                <a:lnTo>
                  <a:pt x="5718" y="7860"/>
                </a:lnTo>
                <a:lnTo>
                  <a:pt x="5572" y="7349"/>
                </a:lnTo>
                <a:lnTo>
                  <a:pt x="5451" y="6838"/>
                </a:lnTo>
                <a:lnTo>
                  <a:pt x="5207" y="5670"/>
                </a:lnTo>
                <a:lnTo>
                  <a:pt x="5086" y="5110"/>
                </a:lnTo>
                <a:lnTo>
                  <a:pt x="4940" y="4550"/>
                </a:lnTo>
                <a:lnTo>
                  <a:pt x="4721" y="3723"/>
                </a:lnTo>
                <a:lnTo>
                  <a:pt x="4526" y="2920"/>
                </a:lnTo>
                <a:close/>
                <a:moveTo>
                  <a:pt x="5572" y="9612"/>
                </a:moveTo>
                <a:lnTo>
                  <a:pt x="5791" y="9660"/>
                </a:lnTo>
                <a:lnTo>
                  <a:pt x="5621" y="9904"/>
                </a:lnTo>
                <a:lnTo>
                  <a:pt x="5499" y="10147"/>
                </a:lnTo>
                <a:lnTo>
                  <a:pt x="5426" y="10293"/>
                </a:lnTo>
                <a:lnTo>
                  <a:pt x="5378" y="10439"/>
                </a:lnTo>
                <a:lnTo>
                  <a:pt x="5329" y="10609"/>
                </a:lnTo>
                <a:lnTo>
                  <a:pt x="5353" y="10755"/>
                </a:lnTo>
                <a:lnTo>
                  <a:pt x="5378" y="10804"/>
                </a:lnTo>
                <a:lnTo>
                  <a:pt x="5402" y="10853"/>
                </a:lnTo>
                <a:lnTo>
                  <a:pt x="5402" y="10926"/>
                </a:lnTo>
                <a:lnTo>
                  <a:pt x="5426" y="10999"/>
                </a:lnTo>
                <a:lnTo>
                  <a:pt x="5451" y="11120"/>
                </a:lnTo>
                <a:lnTo>
                  <a:pt x="5499" y="11217"/>
                </a:lnTo>
                <a:lnTo>
                  <a:pt x="5305" y="11242"/>
                </a:lnTo>
                <a:lnTo>
                  <a:pt x="5110" y="11290"/>
                </a:lnTo>
                <a:lnTo>
                  <a:pt x="4988" y="11193"/>
                </a:lnTo>
                <a:lnTo>
                  <a:pt x="4940" y="11144"/>
                </a:lnTo>
                <a:lnTo>
                  <a:pt x="4867" y="11071"/>
                </a:lnTo>
                <a:lnTo>
                  <a:pt x="5037" y="10853"/>
                </a:lnTo>
                <a:lnTo>
                  <a:pt x="5159" y="10585"/>
                </a:lnTo>
                <a:lnTo>
                  <a:pt x="5353" y="10074"/>
                </a:lnTo>
                <a:lnTo>
                  <a:pt x="5451" y="9831"/>
                </a:lnTo>
                <a:lnTo>
                  <a:pt x="5572" y="9612"/>
                </a:lnTo>
                <a:close/>
                <a:moveTo>
                  <a:pt x="14016" y="11193"/>
                </a:moveTo>
                <a:lnTo>
                  <a:pt x="14040" y="11290"/>
                </a:lnTo>
                <a:lnTo>
                  <a:pt x="13845" y="11290"/>
                </a:lnTo>
                <a:lnTo>
                  <a:pt x="13724" y="11315"/>
                </a:lnTo>
                <a:lnTo>
                  <a:pt x="13651" y="11217"/>
                </a:lnTo>
                <a:lnTo>
                  <a:pt x="13772" y="11217"/>
                </a:lnTo>
                <a:lnTo>
                  <a:pt x="14016" y="11193"/>
                </a:lnTo>
                <a:close/>
                <a:moveTo>
                  <a:pt x="5864" y="10950"/>
                </a:moveTo>
                <a:lnTo>
                  <a:pt x="6083" y="11023"/>
                </a:lnTo>
                <a:lnTo>
                  <a:pt x="6302" y="11047"/>
                </a:lnTo>
                <a:lnTo>
                  <a:pt x="6692" y="11071"/>
                </a:lnTo>
                <a:lnTo>
                  <a:pt x="7397" y="11096"/>
                </a:lnTo>
                <a:lnTo>
                  <a:pt x="8079" y="11120"/>
                </a:lnTo>
                <a:lnTo>
                  <a:pt x="9490" y="11120"/>
                </a:lnTo>
                <a:lnTo>
                  <a:pt x="10877" y="11169"/>
                </a:lnTo>
                <a:lnTo>
                  <a:pt x="12288" y="11217"/>
                </a:lnTo>
                <a:lnTo>
                  <a:pt x="13188" y="11217"/>
                </a:lnTo>
                <a:lnTo>
                  <a:pt x="13261" y="11315"/>
                </a:lnTo>
                <a:lnTo>
                  <a:pt x="13310" y="11388"/>
                </a:lnTo>
                <a:lnTo>
                  <a:pt x="12872" y="11339"/>
                </a:lnTo>
                <a:lnTo>
                  <a:pt x="12434" y="11315"/>
                </a:lnTo>
                <a:lnTo>
                  <a:pt x="11534" y="11315"/>
                </a:lnTo>
                <a:lnTo>
                  <a:pt x="10634" y="11363"/>
                </a:lnTo>
                <a:lnTo>
                  <a:pt x="9733" y="11363"/>
                </a:lnTo>
                <a:lnTo>
                  <a:pt x="9247" y="11339"/>
                </a:lnTo>
                <a:lnTo>
                  <a:pt x="8736" y="11290"/>
                </a:lnTo>
                <a:lnTo>
                  <a:pt x="8225" y="11242"/>
                </a:lnTo>
                <a:lnTo>
                  <a:pt x="7738" y="11193"/>
                </a:lnTo>
                <a:lnTo>
                  <a:pt x="6862" y="11120"/>
                </a:lnTo>
                <a:lnTo>
                  <a:pt x="6424" y="11120"/>
                </a:lnTo>
                <a:lnTo>
                  <a:pt x="6205" y="11144"/>
                </a:lnTo>
                <a:lnTo>
                  <a:pt x="6010" y="11193"/>
                </a:lnTo>
                <a:lnTo>
                  <a:pt x="5986" y="11169"/>
                </a:lnTo>
                <a:lnTo>
                  <a:pt x="5864" y="10950"/>
                </a:lnTo>
                <a:close/>
                <a:moveTo>
                  <a:pt x="5572" y="12191"/>
                </a:moveTo>
                <a:lnTo>
                  <a:pt x="5499" y="12215"/>
                </a:lnTo>
                <a:lnTo>
                  <a:pt x="5402" y="12264"/>
                </a:lnTo>
                <a:lnTo>
                  <a:pt x="5329" y="12312"/>
                </a:lnTo>
                <a:lnTo>
                  <a:pt x="5256" y="12361"/>
                </a:lnTo>
                <a:lnTo>
                  <a:pt x="5232" y="12434"/>
                </a:lnTo>
                <a:lnTo>
                  <a:pt x="5183" y="12507"/>
                </a:lnTo>
                <a:lnTo>
                  <a:pt x="5183" y="12580"/>
                </a:lnTo>
                <a:lnTo>
                  <a:pt x="5207" y="12629"/>
                </a:lnTo>
                <a:lnTo>
                  <a:pt x="5232" y="12726"/>
                </a:lnTo>
                <a:lnTo>
                  <a:pt x="5305" y="12799"/>
                </a:lnTo>
                <a:lnTo>
                  <a:pt x="5378" y="12823"/>
                </a:lnTo>
                <a:lnTo>
                  <a:pt x="5475" y="12848"/>
                </a:lnTo>
                <a:lnTo>
                  <a:pt x="5572" y="12823"/>
                </a:lnTo>
                <a:lnTo>
                  <a:pt x="5670" y="12799"/>
                </a:lnTo>
                <a:lnTo>
                  <a:pt x="5767" y="12750"/>
                </a:lnTo>
                <a:lnTo>
                  <a:pt x="5840" y="12653"/>
                </a:lnTo>
                <a:lnTo>
                  <a:pt x="5864" y="12580"/>
                </a:lnTo>
                <a:lnTo>
                  <a:pt x="5889" y="12483"/>
                </a:lnTo>
                <a:lnTo>
                  <a:pt x="5864" y="12410"/>
                </a:lnTo>
                <a:lnTo>
                  <a:pt x="5816" y="12312"/>
                </a:lnTo>
                <a:lnTo>
                  <a:pt x="5743" y="12264"/>
                </a:lnTo>
                <a:lnTo>
                  <a:pt x="5670" y="12215"/>
                </a:lnTo>
                <a:lnTo>
                  <a:pt x="5572" y="12191"/>
                </a:lnTo>
                <a:close/>
                <a:moveTo>
                  <a:pt x="14040" y="12239"/>
                </a:moveTo>
                <a:lnTo>
                  <a:pt x="13967" y="12264"/>
                </a:lnTo>
                <a:lnTo>
                  <a:pt x="13918" y="12288"/>
                </a:lnTo>
                <a:lnTo>
                  <a:pt x="13797" y="12361"/>
                </a:lnTo>
                <a:lnTo>
                  <a:pt x="13724" y="12458"/>
                </a:lnTo>
                <a:lnTo>
                  <a:pt x="13699" y="12531"/>
                </a:lnTo>
                <a:lnTo>
                  <a:pt x="13675" y="12604"/>
                </a:lnTo>
                <a:lnTo>
                  <a:pt x="13699" y="12677"/>
                </a:lnTo>
                <a:lnTo>
                  <a:pt x="13724" y="12750"/>
                </a:lnTo>
                <a:lnTo>
                  <a:pt x="13797" y="12872"/>
                </a:lnTo>
                <a:lnTo>
                  <a:pt x="13918" y="12945"/>
                </a:lnTo>
                <a:lnTo>
                  <a:pt x="13967" y="12969"/>
                </a:lnTo>
                <a:lnTo>
                  <a:pt x="14113" y="12969"/>
                </a:lnTo>
                <a:lnTo>
                  <a:pt x="14186" y="12945"/>
                </a:lnTo>
                <a:lnTo>
                  <a:pt x="14308" y="12872"/>
                </a:lnTo>
                <a:lnTo>
                  <a:pt x="14381" y="12750"/>
                </a:lnTo>
                <a:lnTo>
                  <a:pt x="14405" y="12677"/>
                </a:lnTo>
                <a:lnTo>
                  <a:pt x="14405" y="12604"/>
                </a:lnTo>
                <a:lnTo>
                  <a:pt x="14405" y="12531"/>
                </a:lnTo>
                <a:lnTo>
                  <a:pt x="14381" y="12458"/>
                </a:lnTo>
                <a:lnTo>
                  <a:pt x="14308" y="12361"/>
                </a:lnTo>
                <a:lnTo>
                  <a:pt x="14186" y="12288"/>
                </a:lnTo>
                <a:lnTo>
                  <a:pt x="14113" y="12264"/>
                </a:lnTo>
                <a:lnTo>
                  <a:pt x="14040" y="12239"/>
                </a:lnTo>
                <a:close/>
                <a:moveTo>
                  <a:pt x="14089" y="11753"/>
                </a:moveTo>
                <a:lnTo>
                  <a:pt x="14235" y="11777"/>
                </a:lnTo>
                <a:lnTo>
                  <a:pt x="14381" y="11801"/>
                </a:lnTo>
                <a:lnTo>
                  <a:pt x="14502" y="11874"/>
                </a:lnTo>
                <a:lnTo>
                  <a:pt x="14600" y="11972"/>
                </a:lnTo>
                <a:lnTo>
                  <a:pt x="14673" y="12093"/>
                </a:lnTo>
                <a:lnTo>
                  <a:pt x="14746" y="12215"/>
                </a:lnTo>
                <a:lnTo>
                  <a:pt x="14770" y="12385"/>
                </a:lnTo>
                <a:lnTo>
                  <a:pt x="14794" y="12580"/>
                </a:lnTo>
                <a:lnTo>
                  <a:pt x="14770" y="12750"/>
                </a:lnTo>
                <a:lnTo>
                  <a:pt x="14721" y="12896"/>
                </a:lnTo>
                <a:lnTo>
                  <a:pt x="14648" y="13042"/>
                </a:lnTo>
                <a:lnTo>
                  <a:pt x="14551" y="13164"/>
                </a:lnTo>
                <a:lnTo>
                  <a:pt x="14405" y="13261"/>
                </a:lnTo>
                <a:lnTo>
                  <a:pt x="14259" y="13334"/>
                </a:lnTo>
                <a:lnTo>
                  <a:pt x="14089" y="13383"/>
                </a:lnTo>
                <a:lnTo>
                  <a:pt x="13870" y="13383"/>
                </a:lnTo>
                <a:lnTo>
                  <a:pt x="13651" y="13334"/>
                </a:lnTo>
                <a:lnTo>
                  <a:pt x="13480" y="13261"/>
                </a:lnTo>
                <a:lnTo>
                  <a:pt x="13334" y="13164"/>
                </a:lnTo>
                <a:lnTo>
                  <a:pt x="13237" y="13018"/>
                </a:lnTo>
                <a:lnTo>
                  <a:pt x="13164" y="12848"/>
                </a:lnTo>
                <a:lnTo>
                  <a:pt x="13164" y="12653"/>
                </a:lnTo>
                <a:lnTo>
                  <a:pt x="13213" y="12434"/>
                </a:lnTo>
                <a:lnTo>
                  <a:pt x="13286" y="12264"/>
                </a:lnTo>
                <a:lnTo>
                  <a:pt x="13359" y="12118"/>
                </a:lnTo>
                <a:lnTo>
                  <a:pt x="13480" y="11972"/>
                </a:lnTo>
                <a:lnTo>
                  <a:pt x="13602" y="11850"/>
                </a:lnTo>
                <a:lnTo>
                  <a:pt x="13602" y="11826"/>
                </a:lnTo>
                <a:lnTo>
                  <a:pt x="13675" y="11850"/>
                </a:lnTo>
                <a:lnTo>
                  <a:pt x="13748" y="11850"/>
                </a:lnTo>
                <a:lnTo>
                  <a:pt x="13797" y="11826"/>
                </a:lnTo>
                <a:lnTo>
                  <a:pt x="13845" y="11777"/>
                </a:lnTo>
                <a:lnTo>
                  <a:pt x="13918" y="11777"/>
                </a:lnTo>
                <a:lnTo>
                  <a:pt x="14089" y="11753"/>
                </a:lnTo>
                <a:close/>
                <a:moveTo>
                  <a:pt x="5475" y="11631"/>
                </a:moveTo>
                <a:lnTo>
                  <a:pt x="5524" y="11704"/>
                </a:lnTo>
                <a:lnTo>
                  <a:pt x="5597" y="11728"/>
                </a:lnTo>
                <a:lnTo>
                  <a:pt x="5645" y="11753"/>
                </a:lnTo>
                <a:lnTo>
                  <a:pt x="5743" y="11753"/>
                </a:lnTo>
                <a:lnTo>
                  <a:pt x="5840" y="11728"/>
                </a:lnTo>
                <a:lnTo>
                  <a:pt x="5937" y="11753"/>
                </a:lnTo>
                <a:lnTo>
                  <a:pt x="6010" y="11801"/>
                </a:lnTo>
                <a:lnTo>
                  <a:pt x="6083" y="11874"/>
                </a:lnTo>
                <a:lnTo>
                  <a:pt x="6132" y="11972"/>
                </a:lnTo>
                <a:lnTo>
                  <a:pt x="6181" y="12093"/>
                </a:lnTo>
                <a:lnTo>
                  <a:pt x="6229" y="12361"/>
                </a:lnTo>
                <a:lnTo>
                  <a:pt x="6229" y="12653"/>
                </a:lnTo>
                <a:lnTo>
                  <a:pt x="6181" y="12945"/>
                </a:lnTo>
                <a:lnTo>
                  <a:pt x="6132" y="13067"/>
                </a:lnTo>
                <a:lnTo>
                  <a:pt x="6083" y="13164"/>
                </a:lnTo>
                <a:lnTo>
                  <a:pt x="6010" y="13261"/>
                </a:lnTo>
                <a:lnTo>
                  <a:pt x="5937" y="13310"/>
                </a:lnTo>
                <a:lnTo>
                  <a:pt x="5840" y="13359"/>
                </a:lnTo>
                <a:lnTo>
                  <a:pt x="5743" y="13383"/>
                </a:lnTo>
                <a:lnTo>
                  <a:pt x="5645" y="13407"/>
                </a:lnTo>
                <a:lnTo>
                  <a:pt x="5548" y="13407"/>
                </a:lnTo>
                <a:lnTo>
                  <a:pt x="5353" y="13359"/>
                </a:lnTo>
                <a:lnTo>
                  <a:pt x="5159" y="13286"/>
                </a:lnTo>
                <a:lnTo>
                  <a:pt x="5013" y="13140"/>
                </a:lnTo>
                <a:lnTo>
                  <a:pt x="4867" y="12994"/>
                </a:lnTo>
                <a:lnTo>
                  <a:pt x="4769" y="12823"/>
                </a:lnTo>
                <a:lnTo>
                  <a:pt x="4721" y="12629"/>
                </a:lnTo>
                <a:lnTo>
                  <a:pt x="4721" y="12434"/>
                </a:lnTo>
                <a:lnTo>
                  <a:pt x="4745" y="12264"/>
                </a:lnTo>
                <a:lnTo>
                  <a:pt x="4818" y="12118"/>
                </a:lnTo>
                <a:lnTo>
                  <a:pt x="4915" y="11972"/>
                </a:lnTo>
                <a:lnTo>
                  <a:pt x="5037" y="11850"/>
                </a:lnTo>
                <a:lnTo>
                  <a:pt x="5159" y="11753"/>
                </a:lnTo>
                <a:lnTo>
                  <a:pt x="5329" y="11680"/>
                </a:lnTo>
                <a:lnTo>
                  <a:pt x="5475" y="11631"/>
                </a:lnTo>
                <a:close/>
                <a:moveTo>
                  <a:pt x="706" y="0"/>
                </a:moveTo>
                <a:lnTo>
                  <a:pt x="511" y="25"/>
                </a:lnTo>
                <a:lnTo>
                  <a:pt x="317" y="49"/>
                </a:lnTo>
                <a:lnTo>
                  <a:pt x="146" y="122"/>
                </a:lnTo>
                <a:lnTo>
                  <a:pt x="73" y="171"/>
                </a:lnTo>
                <a:lnTo>
                  <a:pt x="25" y="268"/>
                </a:lnTo>
                <a:lnTo>
                  <a:pt x="0" y="341"/>
                </a:lnTo>
                <a:lnTo>
                  <a:pt x="25" y="438"/>
                </a:lnTo>
                <a:lnTo>
                  <a:pt x="49" y="536"/>
                </a:lnTo>
                <a:lnTo>
                  <a:pt x="122" y="609"/>
                </a:lnTo>
                <a:lnTo>
                  <a:pt x="195" y="633"/>
                </a:lnTo>
                <a:lnTo>
                  <a:pt x="292" y="657"/>
                </a:lnTo>
                <a:lnTo>
                  <a:pt x="657" y="657"/>
                </a:lnTo>
                <a:lnTo>
                  <a:pt x="1047" y="682"/>
                </a:lnTo>
                <a:lnTo>
                  <a:pt x="1412" y="730"/>
                </a:lnTo>
                <a:lnTo>
                  <a:pt x="1777" y="755"/>
                </a:lnTo>
                <a:lnTo>
                  <a:pt x="3188" y="828"/>
                </a:lnTo>
                <a:lnTo>
                  <a:pt x="3212" y="998"/>
                </a:lnTo>
                <a:lnTo>
                  <a:pt x="3237" y="1144"/>
                </a:lnTo>
                <a:lnTo>
                  <a:pt x="3358" y="1460"/>
                </a:lnTo>
                <a:lnTo>
                  <a:pt x="3480" y="1777"/>
                </a:lnTo>
                <a:lnTo>
                  <a:pt x="3602" y="2069"/>
                </a:lnTo>
                <a:lnTo>
                  <a:pt x="3772" y="2701"/>
                </a:lnTo>
                <a:lnTo>
                  <a:pt x="3918" y="3309"/>
                </a:lnTo>
                <a:lnTo>
                  <a:pt x="4210" y="4550"/>
                </a:lnTo>
                <a:lnTo>
                  <a:pt x="5329" y="9076"/>
                </a:lnTo>
                <a:lnTo>
                  <a:pt x="5329" y="9101"/>
                </a:lnTo>
                <a:lnTo>
                  <a:pt x="5159" y="9344"/>
                </a:lnTo>
                <a:lnTo>
                  <a:pt x="5037" y="9563"/>
                </a:lnTo>
                <a:lnTo>
                  <a:pt x="4842" y="9928"/>
                </a:lnTo>
                <a:lnTo>
                  <a:pt x="4696" y="10317"/>
                </a:lnTo>
                <a:lnTo>
                  <a:pt x="4526" y="10634"/>
                </a:lnTo>
                <a:lnTo>
                  <a:pt x="4453" y="10780"/>
                </a:lnTo>
                <a:lnTo>
                  <a:pt x="4380" y="10950"/>
                </a:lnTo>
                <a:lnTo>
                  <a:pt x="4356" y="10999"/>
                </a:lnTo>
                <a:lnTo>
                  <a:pt x="4380" y="11047"/>
                </a:lnTo>
                <a:lnTo>
                  <a:pt x="4404" y="11144"/>
                </a:lnTo>
                <a:lnTo>
                  <a:pt x="4429" y="11217"/>
                </a:lnTo>
                <a:lnTo>
                  <a:pt x="4453" y="11315"/>
                </a:lnTo>
                <a:lnTo>
                  <a:pt x="4526" y="11412"/>
                </a:lnTo>
                <a:lnTo>
                  <a:pt x="4672" y="11607"/>
                </a:lnTo>
                <a:lnTo>
                  <a:pt x="4502" y="11801"/>
                </a:lnTo>
                <a:lnTo>
                  <a:pt x="4380" y="12045"/>
                </a:lnTo>
                <a:lnTo>
                  <a:pt x="4307" y="12288"/>
                </a:lnTo>
                <a:lnTo>
                  <a:pt x="4283" y="12556"/>
                </a:lnTo>
                <a:lnTo>
                  <a:pt x="4283" y="12726"/>
                </a:lnTo>
                <a:lnTo>
                  <a:pt x="4307" y="12872"/>
                </a:lnTo>
                <a:lnTo>
                  <a:pt x="4356" y="13018"/>
                </a:lnTo>
                <a:lnTo>
                  <a:pt x="4429" y="13140"/>
                </a:lnTo>
                <a:lnTo>
                  <a:pt x="4502" y="13261"/>
                </a:lnTo>
                <a:lnTo>
                  <a:pt x="4575" y="13383"/>
                </a:lnTo>
                <a:lnTo>
                  <a:pt x="4696" y="13480"/>
                </a:lnTo>
                <a:lnTo>
                  <a:pt x="4818" y="13578"/>
                </a:lnTo>
                <a:lnTo>
                  <a:pt x="4940" y="13651"/>
                </a:lnTo>
                <a:lnTo>
                  <a:pt x="5061" y="13724"/>
                </a:lnTo>
                <a:lnTo>
                  <a:pt x="5207" y="13772"/>
                </a:lnTo>
                <a:lnTo>
                  <a:pt x="5353" y="13797"/>
                </a:lnTo>
                <a:lnTo>
                  <a:pt x="5499" y="13821"/>
                </a:lnTo>
                <a:lnTo>
                  <a:pt x="5791" y="13821"/>
                </a:lnTo>
                <a:lnTo>
                  <a:pt x="5937" y="13797"/>
                </a:lnTo>
                <a:lnTo>
                  <a:pt x="6108" y="13748"/>
                </a:lnTo>
                <a:lnTo>
                  <a:pt x="6254" y="13675"/>
                </a:lnTo>
                <a:lnTo>
                  <a:pt x="6375" y="13553"/>
                </a:lnTo>
                <a:lnTo>
                  <a:pt x="6473" y="13432"/>
                </a:lnTo>
                <a:lnTo>
                  <a:pt x="6570" y="13286"/>
                </a:lnTo>
                <a:lnTo>
                  <a:pt x="6619" y="13140"/>
                </a:lnTo>
                <a:lnTo>
                  <a:pt x="6667" y="12969"/>
                </a:lnTo>
                <a:lnTo>
                  <a:pt x="6692" y="12799"/>
                </a:lnTo>
                <a:lnTo>
                  <a:pt x="6692" y="12629"/>
                </a:lnTo>
                <a:lnTo>
                  <a:pt x="6692" y="12434"/>
                </a:lnTo>
                <a:lnTo>
                  <a:pt x="6667" y="12264"/>
                </a:lnTo>
                <a:lnTo>
                  <a:pt x="6619" y="12093"/>
                </a:lnTo>
                <a:lnTo>
                  <a:pt x="6570" y="11923"/>
                </a:lnTo>
                <a:lnTo>
                  <a:pt x="6497" y="11777"/>
                </a:lnTo>
                <a:lnTo>
                  <a:pt x="6424" y="11631"/>
                </a:lnTo>
                <a:lnTo>
                  <a:pt x="6327" y="11509"/>
                </a:lnTo>
                <a:lnTo>
                  <a:pt x="6862" y="11534"/>
                </a:lnTo>
                <a:lnTo>
                  <a:pt x="7373" y="11534"/>
                </a:lnTo>
                <a:lnTo>
                  <a:pt x="8371" y="11631"/>
                </a:lnTo>
                <a:lnTo>
                  <a:pt x="9368" y="11728"/>
                </a:lnTo>
                <a:lnTo>
                  <a:pt x="9831" y="11753"/>
                </a:lnTo>
                <a:lnTo>
                  <a:pt x="10293" y="11753"/>
                </a:lnTo>
                <a:lnTo>
                  <a:pt x="11218" y="11704"/>
                </a:lnTo>
                <a:lnTo>
                  <a:pt x="11704" y="11680"/>
                </a:lnTo>
                <a:lnTo>
                  <a:pt x="12166" y="11680"/>
                </a:lnTo>
                <a:lnTo>
                  <a:pt x="12629" y="11704"/>
                </a:lnTo>
                <a:lnTo>
                  <a:pt x="13091" y="11753"/>
                </a:lnTo>
                <a:lnTo>
                  <a:pt x="12921" y="11996"/>
                </a:lnTo>
                <a:lnTo>
                  <a:pt x="12799" y="12264"/>
                </a:lnTo>
                <a:lnTo>
                  <a:pt x="12750" y="12434"/>
                </a:lnTo>
                <a:lnTo>
                  <a:pt x="12702" y="12580"/>
                </a:lnTo>
                <a:lnTo>
                  <a:pt x="12702" y="12726"/>
                </a:lnTo>
                <a:lnTo>
                  <a:pt x="12702" y="12872"/>
                </a:lnTo>
                <a:lnTo>
                  <a:pt x="12750" y="13018"/>
                </a:lnTo>
                <a:lnTo>
                  <a:pt x="12799" y="13140"/>
                </a:lnTo>
                <a:lnTo>
                  <a:pt x="12848" y="13261"/>
                </a:lnTo>
                <a:lnTo>
                  <a:pt x="12945" y="13383"/>
                </a:lnTo>
                <a:lnTo>
                  <a:pt x="13042" y="13480"/>
                </a:lnTo>
                <a:lnTo>
                  <a:pt x="13140" y="13553"/>
                </a:lnTo>
                <a:lnTo>
                  <a:pt x="13261" y="13626"/>
                </a:lnTo>
                <a:lnTo>
                  <a:pt x="13407" y="13699"/>
                </a:lnTo>
                <a:lnTo>
                  <a:pt x="13553" y="13748"/>
                </a:lnTo>
                <a:lnTo>
                  <a:pt x="13699" y="13797"/>
                </a:lnTo>
                <a:lnTo>
                  <a:pt x="13845" y="13821"/>
                </a:lnTo>
                <a:lnTo>
                  <a:pt x="14016" y="13821"/>
                </a:lnTo>
                <a:lnTo>
                  <a:pt x="14283" y="13797"/>
                </a:lnTo>
                <a:lnTo>
                  <a:pt x="14502" y="13748"/>
                </a:lnTo>
                <a:lnTo>
                  <a:pt x="14697" y="13651"/>
                </a:lnTo>
                <a:lnTo>
                  <a:pt x="14867" y="13505"/>
                </a:lnTo>
                <a:lnTo>
                  <a:pt x="14989" y="13359"/>
                </a:lnTo>
                <a:lnTo>
                  <a:pt x="15086" y="13164"/>
                </a:lnTo>
                <a:lnTo>
                  <a:pt x="15159" y="12969"/>
                </a:lnTo>
                <a:lnTo>
                  <a:pt x="15208" y="12750"/>
                </a:lnTo>
                <a:lnTo>
                  <a:pt x="15208" y="12531"/>
                </a:lnTo>
                <a:lnTo>
                  <a:pt x="15184" y="12337"/>
                </a:lnTo>
                <a:lnTo>
                  <a:pt x="15159" y="12118"/>
                </a:lnTo>
                <a:lnTo>
                  <a:pt x="15086" y="11923"/>
                </a:lnTo>
                <a:lnTo>
                  <a:pt x="14989" y="11728"/>
                </a:lnTo>
                <a:lnTo>
                  <a:pt x="14867" y="11582"/>
                </a:lnTo>
                <a:lnTo>
                  <a:pt x="14721" y="11436"/>
                </a:lnTo>
                <a:lnTo>
                  <a:pt x="14551" y="11339"/>
                </a:lnTo>
                <a:lnTo>
                  <a:pt x="14405" y="11144"/>
                </a:lnTo>
                <a:lnTo>
                  <a:pt x="14648" y="11120"/>
                </a:lnTo>
                <a:lnTo>
                  <a:pt x="14989" y="11120"/>
                </a:lnTo>
                <a:lnTo>
                  <a:pt x="15062" y="11071"/>
                </a:lnTo>
                <a:lnTo>
                  <a:pt x="15086" y="10999"/>
                </a:lnTo>
                <a:lnTo>
                  <a:pt x="15111" y="10926"/>
                </a:lnTo>
                <a:lnTo>
                  <a:pt x="15086" y="10853"/>
                </a:lnTo>
                <a:lnTo>
                  <a:pt x="15062" y="10780"/>
                </a:lnTo>
                <a:lnTo>
                  <a:pt x="14989" y="10707"/>
                </a:lnTo>
                <a:lnTo>
                  <a:pt x="14892" y="10682"/>
                </a:lnTo>
                <a:lnTo>
                  <a:pt x="14648" y="10682"/>
                </a:lnTo>
                <a:lnTo>
                  <a:pt x="14429" y="10707"/>
                </a:lnTo>
                <a:lnTo>
                  <a:pt x="13967" y="10780"/>
                </a:lnTo>
                <a:lnTo>
                  <a:pt x="12653" y="10780"/>
                </a:lnTo>
                <a:lnTo>
                  <a:pt x="11339" y="10755"/>
                </a:lnTo>
                <a:lnTo>
                  <a:pt x="10050" y="10707"/>
                </a:lnTo>
                <a:lnTo>
                  <a:pt x="8760" y="10707"/>
                </a:lnTo>
                <a:lnTo>
                  <a:pt x="7495" y="10731"/>
                </a:lnTo>
                <a:lnTo>
                  <a:pt x="7081" y="10707"/>
                </a:lnTo>
                <a:lnTo>
                  <a:pt x="6643" y="10682"/>
                </a:lnTo>
                <a:lnTo>
                  <a:pt x="6229" y="10634"/>
                </a:lnTo>
                <a:lnTo>
                  <a:pt x="5816" y="10634"/>
                </a:lnTo>
                <a:lnTo>
                  <a:pt x="5864" y="10439"/>
                </a:lnTo>
                <a:lnTo>
                  <a:pt x="5913" y="10269"/>
                </a:lnTo>
                <a:lnTo>
                  <a:pt x="6035" y="9977"/>
                </a:lnTo>
                <a:lnTo>
                  <a:pt x="6059" y="9831"/>
                </a:lnTo>
                <a:lnTo>
                  <a:pt x="6083" y="9709"/>
                </a:lnTo>
                <a:lnTo>
                  <a:pt x="6400" y="9709"/>
                </a:lnTo>
                <a:lnTo>
                  <a:pt x="6716" y="9685"/>
                </a:lnTo>
                <a:lnTo>
                  <a:pt x="7300" y="9660"/>
                </a:lnTo>
                <a:lnTo>
                  <a:pt x="7860" y="9636"/>
                </a:lnTo>
                <a:lnTo>
                  <a:pt x="8395" y="9612"/>
                </a:lnTo>
                <a:lnTo>
                  <a:pt x="9466" y="9514"/>
                </a:lnTo>
                <a:lnTo>
                  <a:pt x="10512" y="9417"/>
                </a:lnTo>
                <a:lnTo>
                  <a:pt x="11558" y="9368"/>
                </a:lnTo>
                <a:lnTo>
                  <a:pt x="12604" y="9295"/>
                </a:lnTo>
                <a:lnTo>
                  <a:pt x="13140" y="9247"/>
                </a:lnTo>
                <a:lnTo>
                  <a:pt x="13651" y="9174"/>
                </a:lnTo>
                <a:lnTo>
                  <a:pt x="13991" y="9125"/>
                </a:lnTo>
                <a:lnTo>
                  <a:pt x="14332" y="9003"/>
                </a:lnTo>
                <a:lnTo>
                  <a:pt x="14624" y="8833"/>
                </a:lnTo>
                <a:lnTo>
                  <a:pt x="14916" y="8614"/>
                </a:lnTo>
                <a:lnTo>
                  <a:pt x="15062" y="8492"/>
                </a:lnTo>
                <a:lnTo>
                  <a:pt x="15159" y="8322"/>
                </a:lnTo>
                <a:lnTo>
                  <a:pt x="15257" y="8152"/>
                </a:lnTo>
                <a:lnTo>
                  <a:pt x="15354" y="7957"/>
                </a:lnTo>
                <a:lnTo>
                  <a:pt x="15500" y="7592"/>
                </a:lnTo>
                <a:lnTo>
                  <a:pt x="15646" y="7227"/>
                </a:lnTo>
                <a:lnTo>
                  <a:pt x="15914" y="6546"/>
                </a:lnTo>
                <a:lnTo>
                  <a:pt x="15987" y="6546"/>
                </a:lnTo>
                <a:lnTo>
                  <a:pt x="16011" y="6521"/>
                </a:lnTo>
                <a:lnTo>
                  <a:pt x="16035" y="6497"/>
                </a:lnTo>
                <a:lnTo>
                  <a:pt x="16035" y="6473"/>
                </a:lnTo>
                <a:lnTo>
                  <a:pt x="16011" y="6424"/>
                </a:lnTo>
                <a:lnTo>
                  <a:pt x="15987" y="6424"/>
                </a:lnTo>
                <a:lnTo>
                  <a:pt x="16303" y="5816"/>
                </a:lnTo>
                <a:lnTo>
                  <a:pt x="16327" y="5767"/>
                </a:lnTo>
                <a:lnTo>
                  <a:pt x="16352" y="5743"/>
                </a:lnTo>
                <a:lnTo>
                  <a:pt x="16376" y="5670"/>
                </a:lnTo>
                <a:lnTo>
                  <a:pt x="17009" y="4550"/>
                </a:lnTo>
                <a:lnTo>
                  <a:pt x="17325" y="3991"/>
                </a:lnTo>
                <a:lnTo>
                  <a:pt x="17641" y="3431"/>
                </a:lnTo>
                <a:lnTo>
                  <a:pt x="17666" y="3334"/>
                </a:lnTo>
                <a:lnTo>
                  <a:pt x="17641" y="3236"/>
                </a:lnTo>
                <a:lnTo>
                  <a:pt x="17690" y="2945"/>
                </a:lnTo>
                <a:lnTo>
                  <a:pt x="17690" y="2799"/>
                </a:lnTo>
                <a:lnTo>
                  <a:pt x="17690" y="2677"/>
                </a:lnTo>
                <a:lnTo>
                  <a:pt x="17641" y="2555"/>
                </a:lnTo>
                <a:lnTo>
                  <a:pt x="17568" y="2458"/>
                </a:lnTo>
                <a:lnTo>
                  <a:pt x="17495" y="2361"/>
                </a:lnTo>
                <a:lnTo>
                  <a:pt x="17398" y="2288"/>
                </a:lnTo>
                <a:lnTo>
                  <a:pt x="17301" y="2215"/>
                </a:lnTo>
                <a:lnTo>
                  <a:pt x="17155" y="2166"/>
                </a:lnTo>
                <a:lnTo>
                  <a:pt x="16984" y="2117"/>
                </a:lnTo>
                <a:lnTo>
                  <a:pt x="16790" y="2069"/>
                </a:lnTo>
                <a:lnTo>
                  <a:pt x="16376" y="2069"/>
                </a:lnTo>
                <a:lnTo>
                  <a:pt x="15597" y="2093"/>
                </a:lnTo>
                <a:lnTo>
                  <a:pt x="14283" y="2093"/>
                </a:lnTo>
                <a:lnTo>
                  <a:pt x="13651" y="2069"/>
                </a:lnTo>
                <a:lnTo>
                  <a:pt x="12994" y="2020"/>
                </a:lnTo>
                <a:lnTo>
                  <a:pt x="11753" y="1923"/>
                </a:lnTo>
                <a:lnTo>
                  <a:pt x="10488" y="1898"/>
                </a:lnTo>
                <a:lnTo>
                  <a:pt x="9222" y="1874"/>
                </a:lnTo>
                <a:lnTo>
                  <a:pt x="7981" y="1874"/>
                </a:lnTo>
                <a:lnTo>
                  <a:pt x="7032" y="1850"/>
                </a:lnTo>
                <a:lnTo>
                  <a:pt x="6083" y="1825"/>
                </a:lnTo>
                <a:lnTo>
                  <a:pt x="5159" y="1801"/>
                </a:lnTo>
                <a:lnTo>
                  <a:pt x="4210" y="1801"/>
                </a:lnTo>
                <a:lnTo>
                  <a:pt x="4112" y="1509"/>
                </a:lnTo>
                <a:lnTo>
                  <a:pt x="3991" y="1241"/>
                </a:lnTo>
                <a:lnTo>
                  <a:pt x="3942" y="998"/>
                </a:lnTo>
                <a:lnTo>
                  <a:pt x="3845" y="633"/>
                </a:lnTo>
                <a:lnTo>
                  <a:pt x="3796" y="463"/>
                </a:lnTo>
                <a:lnTo>
                  <a:pt x="3723" y="292"/>
                </a:lnTo>
                <a:lnTo>
                  <a:pt x="3650" y="195"/>
                </a:lnTo>
                <a:lnTo>
                  <a:pt x="3577" y="146"/>
                </a:lnTo>
                <a:lnTo>
                  <a:pt x="3529" y="146"/>
                </a:lnTo>
                <a:lnTo>
                  <a:pt x="2604" y="122"/>
                </a:lnTo>
                <a:lnTo>
                  <a:pt x="1655" y="73"/>
                </a:lnTo>
                <a:lnTo>
                  <a:pt x="901"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6" name="Google Shape;916;p39"/>
          <p:cNvSpPr/>
          <p:nvPr/>
        </p:nvSpPr>
        <p:spPr>
          <a:xfrm>
            <a:off x="2236098" y="2861241"/>
            <a:ext cx="334573" cy="271952"/>
          </a:xfrm>
          <a:custGeom>
            <a:avLst/>
            <a:gdLst/>
            <a:ahLst/>
            <a:cxnLst/>
            <a:rect l="l" t="t" r="r" b="b"/>
            <a:pathLst>
              <a:path w="17813" h="14479" extrusionOk="0">
                <a:moveTo>
                  <a:pt x="9904" y="1387"/>
                </a:moveTo>
                <a:lnTo>
                  <a:pt x="10074" y="1412"/>
                </a:lnTo>
                <a:lnTo>
                  <a:pt x="10245" y="1460"/>
                </a:lnTo>
                <a:lnTo>
                  <a:pt x="10391" y="1509"/>
                </a:lnTo>
                <a:lnTo>
                  <a:pt x="10464" y="1558"/>
                </a:lnTo>
                <a:lnTo>
                  <a:pt x="10537" y="1631"/>
                </a:lnTo>
                <a:lnTo>
                  <a:pt x="10610" y="1777"/>
                </a:lnTo>
                <a:lnTo>
                  <a:pt x="9880" y="1728"/>
                </a:lnTo>
                <a:lnTo>
                  <a:pt x="9150" y="1704"/>
                </a:lnTo>
                <a:lnTo>
                  <a:pt x="7057" y="1728"/>
                </a:lnTo>
                <a:lnTo>
                  <a:pt x="7082" y="1606"/>
                </a:lnTo>
                <a:lnTo>
                  <a:pt x="7179" y="1509"/>
                </a:lnTo>
                <a:lnTo>
                  <a:pt x="7276" y="1436"/>
                </a:lnTo>
                <a:lnTo>
                  <a:pt x="7422" y="1412"/>
                </a:lnTo>
                <a:lnTo>
                  <a:pt x="7568" y="1387"/>
                </a:lnTo>
                <a:lnTo>
                  <a:pt x="7714" y="1387"/>
                </a:lnTo>
                <a:lnTo>
                  <a:pt x="7982" y="1412"/>
                </a:lnTo>
                <a:lnTo>
                  <a:pt x="8980" y="1412"/>
                </a:lnTo>
                <a:lnTo>
                  <a:pt x="9344" y="1387"/>
                </a:lnTo>
                <a:close/>
                <a:moveTo>
                  <a:pt x="9393" y="414"/>
                </a:moveTo>
                <a:lnTo>
                  <a:pt x="9880" y="463"/>
                </a:lnTo>
                <a:lnTo>
                  <a:pt x="10123" y="511"/>
                </a:lnTo>
                <a:lnTo>
                  <a:pt x="10342" y="560"/>
                </a:lnTo>
                <a:lnTo>
                  <a:pt x="10561" y="633"/>
                </a:lnTo>
                <a:lnTo>
                  <a:pt x="10756" y="730"/>
                </a:lnTo>
                <a:lnTo>
                  <a:pt x="10926" y="852"/>
                </a:lnTo>
                <a:lnTo>
                  <a:pt x="11072" y="974"/>
                </a:lnTo>
                <a:lnTo>
                  <a:pt x="11194" y="1144"/>
                </a:lnTo>
                <a:lnTo>
                  <a:pt x="11291" y="1339"/>
                </a:lnTo>
                <a:lnTo>
                  <a:pt x="11364" y="1558"/>
                </a:lnTo>
                <a:lnTo>
                  <a:pt x="11364" y="1825"/>
                </a:lnTo>
                <a:lnTo>
                  <a:pt x="10999" y="1801"/>
                </a:lnTo>
                <a:lnTo>
                  <a:pt x="10999" y="1679"/>
                </a:lnTo>
                <a:lnTo>
                  <a:pt x="10975" y="1582"/>
                </a:lnTo>
                <a:lnTo>
                  <a:pt x="10926" y="1485"/>
                </a:lnTo>
                <a:lnTo>
                  <a:pt x="10877" y="1387"/>
                </a:lnTo>
                <a:lnTo>
                  <a:pt x="10707" y="1217"/>
                </a:lnTo>
                <a:lnTo>
                  <a:pt x="10537" y="1095"/>
                </a:lnTo>
                <a:lnTo>
                  <a:pt x="10293" y="1022"/>
                </a:lnTo>
                <a:lnTo>
                  <a:pt x="10050" y="974"/>
                </a:lnTo>
                <a:lnTo>
                  <a:pt x="9807" y="949"/>
                </a:lnTo>
                <a:lnTo>
                  <a:pt x="9539" y="925"/>
                </a:lnTo>
                <a:lnTo>
                  <a:pt x="9004" y="974"/>
                </a:lnTo>
                <a:lnTo>
                  <a:pt x="8493" y="998"/>
                </a:lnTo>
                <a:lnTo>
                  <a:pt x="8152" y="998"/>
                </a:lnTo>
                <a:lnTo>
                  <a:pt x="7787" y="974"/>
                </a:lnTo>
                <a:lnTo>
                  <a:pt x="7593" y="974"/>
                </a:lnTo>
                <a:lnTo>
                  <a:pt x="7422" y="998"/>
                </a:lnTo>
                <a:lnTo>
                  <a:pt x="7252" y="1047"/>
                </a:lnTo>
                <a:lnTo>
                  <a:pt x="7082" y="1095"/>
                </a:lnTo>
                <a:lnTo>
                  <a:pt x="6911" y="1217"/>
                </a:lnTo>
                <a:lnTo>
                  <a:pt x="6790" y="1363"/>
                </a:lnTo>
                <a:lnTo>
                  <a:pt x="6741" y="1460"/>
                </a:lnTo>
                <a:lnTo>
                  <a:pt x="6692" y="1558"/>
                </a:lnTo>
                <a:lnTo>
                  <a:pt x="6692" y="1631"/>
                </a:lnTo>
                <a:lnTo>
                  <a:pt x="6692" y="1728"/>
                </a:lnTo>
                <a:lnTo>
                  <a:pt x="6181" y="1728"/>
                </a:lnTo>
                <a:lnTo>
                  <a:pt x="6206" y="1436"/>
                </a:lnTo>
                <a:lnTo>
                  <a:pt x="6230" y="1290"/>
                </a:lnTo>
                <a:lnTo>
                  <a:pt x="6303" y="1168"/>
                </a:lnTo>
                <a:lnTo>
                  <a:pt x="6425" y="998"/>
                </a:lnTo>
                <a:lnTo>
                  <a:pt x="6571" y="876"/>
                </a:lnTo>
                <a:lnTo>
                  <a:pt x="6765" y="779"/>
                </a:lnTo>
                <a:lnTo>
                  <a:pt x="6936" y="706"/>
                </a:lnTo>
                <a:lnTo>
                  <a:pt x="7301" y="584"/>
                </a:lnTo>
                <a:lnTo>
                  <a:pt x="7690" y="487"/>
                </a:lnTo>
                <a:lnTo>
                  <a:pt x="8079" y="438"/>
                </a:lnTo>
                <a:lnTo>
                  <a:pt x="8493" y="414"/>
                </a:lnTo>
                <a:close/>
                <a:moveTo>
                  <a:pt x="17131" y="2336"/>
                </a:moveTo>
                <a:lnTo>
                  <a:pt x="17179" y="2604"/>
                </a:lnTo>
                <a:lnTo>
                  <a:pt x="16839" y="2945"/>
                </a:lnTo>
                <a:lnTo>
                  <a:pt x="16790" y="2482"/>
                </a:lnTo>
                <a:lnTo>
                  <a:pt x="16936" y="2336"/>
                </a:lnTo>
                <a:close/>
                <a:moveTo>
                  <a:pt x="17179" y="2969"/>
                </a:moveTo>
                <a:lnTo>
                  <a:pt x="17155" y="3431"/>
                </a:lnTo>
                <a:lnTo>
                  <a:pt x="16888" y="3577"/>
                </a:lnTo>
                <a:lnTo>
                  <a:pt x="16888" y="3455"/>
                </a:lnTo>
                <a:lnTo>
                  <a:pt x="16863" y="3310"/>
                </a:lnTo>
                <a:lnTo>
                  <a:pt x="17009" y="3188"/>
                </a:lnTo>
                <a:lnTo>
                  <a:pt x="17131" y="3042"/>
                </a:lnTo>
                <a:lnTo>
                  <a:pt x="17179" y="2969"/>
                </a:lnTo>
                <a:close/>
                <a:moveTo>
                  <a:pt x="17155" y="3626"/>
                </a:moveTo>
                <a:lnTo>
                  <a:pt x="17155" y="4064"/>
                </a:lnTo>
                <a:lnTo>
                  <a:pt x="16936" y="4234"/>
                </a:lnTo>
                <a:lnTo>
                  <a:pt x="16912" y="3869"/>
                </a:lnTo>
                <a:lnTo>
                  <a:pt x="17033" y="3747"/>
                </a:lnTo>
                <a:lnTo>
                  <a:pt x="17155" y="3626"/>
                </a:lnTo>
                <a:close/>
                <a:moveTo>
                  <a:pt x="17155" y="4258"/>
                </a:moveTo>
                <a:lnTo>
                  <a:pt x="17179" y="4599"/>
                </a:lnTo>
                <a:lnTo>
                  <a:pt x="16912" y="4769"/>
                </a:lnTo>
                <a:lnTo>
                  <a:pt x="16936" y="4526"/>
                </a:lnTo>
                <a:lnTo>
                  <a:pt x="17155" y="4258"/>
                </a:lnTo>
                <a:close/>
                <a:moveTo>
                  <a:pt x="1509" y="2093"/>
                </a:moveTo>
                <a:lnTo>
                  <a:pt x="2045" y="2117"/>
                </a:lnTo>
                <a:lnTo>
                  <a:pt x="4332" y="2190"/>
                </a:lnTo>
                <a:lnTo>
                  <a:pt x="5524" y="2239"/>
                </a:lnTo>
                <a:lnTo>
                  <a:pt x="6741" y="2239"/>
                </a:lnTo>
                <a:lnTo>
                  <a:pt x="9150" y="2215"/>
                </a:lnTo>
                <a:lnTo>
                  <a:pt x="9734" y="2215"/>
                </a:lnTo>
                <a:lnTo>
                  <a:pt x="10293" y="2239"/>
                </a:lnTo>
                <a:lnTo>
                  <a:pt x="11437" y="2312"/>
                </a:lnTo>
                <a:lnTo>
                  <a:pt x="12581" y="2385"/>
                </a:lnTo>
                <a:lnTo>
                  <a:pt x="13165" y="2409"/>
                </a:lnTo>
                <a:lnTo>
                  <a:pt x="13724" y="2409"/>
                </a:lnTo>
                <a:lnTo>
                  <a:pt x="14819" y="2361"/>
                </a:lnTo>
                <a:lnTo>
                  <a:pt x="15379" y="2361"/>
                </a:lnTo>
                <a:lnTo>
                  <a:pt x="15914" y="2336"/>
                </a:lnTo>
                <a:lnTo>
                  <a:pt x="16450" y="2361"/>
                </a:lnTo>
                <a:lnTo>
                  <a:pt x="16304" y="2458"/>
                </a:lnTo>
                <a:lnTo>
                  <a:pt x="16133" y="2555"/>
                </a:lnTo>
                <a:lnTo>
                  <a:pt x="15987" y="2653"/>
                </a:lnTo>
                <a:lnTo>
                  <a:pt x="15914" y="2726"/>
                </a:lnTo>
                <a:lnTo>
                  <a:pt x="15841" y="2799"/>
                </a:lnTo>
                <a:lnTo>
                  <a:pt x="15817" y="2872"/>
                </a:lnTo>
                <a:lnTo>
                  <a:pt x="15793" y="2969"/>
                </a:lnTo>
                <a:lnTo>
                  <a:pt x="15817" y="3018"/>
                </a:lnTo>
                <a:lnTo>
                  <a:pt x="15866" y="3042"/>
                </a:lnTo>
                <a:lnTo>
                  <a:pt x="15963" y="3042"/>
                </a:lnTo>
                <a:lnTo>
                  <a:pt x="16036" y="3018"/>
                </a:lnTo>
                <a:lnTo>
                  <a:pt x="16206" y="2920"/>
                </a:lnTo>
                <a:lnTo>
                  <a:pt x="16523" y="2677"/>
                </a:lnTo>
                <a:lnTo>
                  <a:pt x="16571" y="2653"/>
                </a:lnTo>
                <a:lnTo>
                  <a:pt x="16644" y="3091"/>
                </a:lnTo>
                <a:lnTo>
                  <a:pt x="16596" y="3139"/>
                </a:lnTo>
                <a:lnTo>
                  <a:pt x="16133" y="3407"/>
                </a:lnTo>
                <a:lnTo>
                  <a:pt x="15939" y="3577"/>
                </a:lnTo>
                <a:lnTo>
                  <a:pt x="15866" y="3674"/>
                </a:lnTo>
                <a:lnTo>
                  <a:pt x="15793" y="3772"/>
                </a:lnTo>
                <a:lnTo>
                  <a:pt x="15793" y="3820"/>
                </a:lnTo>
                <a:lnTo>
                  <a:pt x="15793" y="3869"/>
                </a:lnTo>
                <a:lnTo>
                  <a:pt x="15841" y="3893"/>
                </a:lnTo>
                <a:lnTo>
                  <a:pt x="15890" y="3893"/>
                </a:lnTo>
                <a:lnTo>
                  <a:pt x="16085" y="3820"/>
                </a:lnTo>
                <a:lnTo>
                  <a:pt x="16304" y="3723"/>
                </a:lnTo>
                <a:lnTo>
                  <a:pt x="16498" y="3601"/>
                </a:lnTo>
                <a:lnTo>
                  <a:pt x="16669" y="3455"/>
                </a:lnTo>
                <a:lnTo>
                  <a:pt x="16693" y="3699"/>
                </a:lnTo>
                <a:lnTo>
                  <a:pt x="16158" y="4039"/>
                </a:lnTo>
                <a:lnTo>
                  <a:pt x="15963" y="4185"/>
                </a:lnTo>
                <a:lnTo>
                  <a:pt x="15744" y="4356"/>
                </a:lnTo>
                <a:lnTo>
                  <a:pt x="15647" y="4453"/>
                </a:lnTo>
                <a:lnTo>
                  <a:pt x="15574" y="4575"/>
                </a:lnTo>
                <a:lnTo>
                  <a:pt x="15525" y="4672"/>
                </a:lnTo>
                <a:lnTo>
                  <a:pt x="15525" y="4794"/>
                </a:lnTo>
                <a:lnTo>
                  <a:pt x="15549" y="4818"/>
                </a:lnTo>
                <a:lnTo>
                  <a:pt x="15574" y="4842"/>
                </a:lnTo>
                <a:lnTo>
                  <a:pt x="15647" y="4867"/>
                </a:lnTo>
                <a:lnTo>
                  <a:pt x="15744" y="4818"/>
                </a:lnTo>
                <a:lnTo>
                  <a:pt x="15841" y="4769"/>
                </a:lnTo>
                <a:lnTo>
                  <a:pt x="15987" y="4599"/>
                </a:lnTo>
                <a:lnTo>
                  <a:pt x="16255" y="4356"/>
                </a:lnTo>
                <a:lnTo>
                  <a:pt x="16547" y="4137"/>
                </a:lnTo>
                <a:lnTo>
                  <a:pt x="16693" y="4039"/>
                </a:lnTo>
                <a:lnTo>
                  <a:pt x="16693" y="4404"/>
                </a:lnTo>
                <a:lnTo>
                  <a:pt x="16255" y="4672"/>
                </a:lnTo>
                <a:lnTo>
                  <a:pt x="16036" y="4818"/>
                </a:lnTo>
                <a:lnTo>
                  <a:pt x="15841" y="4964"/>
                </a:lnTo>
                <a:lnTo>
                  <a:pt x="15647" y="5134"/>
                </a:lnTo>
                <a:lnTo>
                  <a:pt x="15574" y="5232"/>
                </a:lnTo>
                <a:lnTo>
                  <a:pt x="15525" y="5329"/>
                </a:lnTo>
                <a:lnTo>
                  <a:pt x="15525" y="5378"/>
                </a:lnTo>
                <a:lnTo>
                  <a:pt x="15549" y="5402"/>
                </a:lnTo>
                <a:lnTo>
                  <a:pt x="15574" y="5426"/>
                </a:lnTo>
                <a:lnTo>
                  <a:pt x="15622" y="5426"/>
                </a:lnTo>
                <a:lnTo>
                  <a:pt x="15744" y="5378"/>
                </a:lnTo>
                <a:lnTo>
                  <a:pt x="15866" y="5329"/>
                </a:lnTo>
                <a:lnTo>
                  <a:pt x="16109" y="5159"/>
                </a:lnTo>
                <a:lnTo>
                  <a:pt x="16571" y="4818"/>
                </a:lnTo>
                <a:lnTo>
                  <a:pt x="16669" y="4745"/>
                </a:lnTo>
                <a:lnTo>
                  <a:pt x="16669" y="4745"/>
                </a:lnTo>
                <a:lnTo>
                  <a:pt x="16644" y="4964"/>
                </a:lnTo>
                <a:lnTo>
                  <a:pt x="16328" y="5207"/>
                </a:lnTo>
                <a:lnTo>
                  <a:pt x="16133" y="5378"/>
                </a:lnTo>
                <a:lnTo>
                  <a:pt x="15914" y="5572"/>
                </a:lnTo>
                <a:lnTo>
                  <a:pt x="15817" y="5694"/>
                </a:lnTo>
                <a:lnTo>
                  <a:pt x="15744" y="5791"/>
                </a:lnTo>
                <a:lnTo>
                  <a:pt x="15695" y="5913"/>
                </a:lnTo>
                <a:lnTo>
                  <a:pt x="15720" y="6035"/>
                </a:lnTo>
                <a:lnTo>
                  <a:pt x="15403" y="6083"/>
                </a:lnTo>
                <a:lnTo>
                  <a:pt x="15136" y="6108"/>
                </a:lnTo>
                <a:lnTo>
                  <a:pt x="14089" y="6108"/>
                </a:lnTo>
                <a:lnTo>
                  <a:pt x="13554" y="6059"/>
                </a:lnTo>
                <a:lnTo>
                  <a:pt x="13019" y="6059"/>
                </a:lnTo>
                <a:lnTo>
                  <a:pt x="11340" y="6108"/>
                </a:lnTo>
                <a:lnTo>
                  <a:pt x="10318" y="6108"/>
                </a:lnTo>
                <a:lnTo>
                  <a:pt x="10001" y="6156"/>
                </a:lnTo>
                <a:lnTo>
                  <a:pt x="9928" y="5962"/>
                </a:lnTo>
                <a:lnTo>
                  <a:pt x="9831" y="5791"/>
                </a:lnTo>
                <a:lnTo>
                  <a:pt x="9709" y="5670"/>
                </a:lnTo>
                <a:lnTo>
                  <a:pt x="9539" y="5548"/>
                </a:lnTo>
                <a:lnTo>
                  <a:pt x="9417" y="5499"/>
                </a:lnTo>
                <a:lnTo>
                  <a:pt x="9296" y="5475"/>
                </a:lnTo>
                <a:lnTo>
                  <a:pt x="9028" y="5426"/>
                </a:lnTo>
                <a:lnTo>
                  <a:pt x="8882" y="5451"/>
                </a:lnTo>
                <a:lnTo>
                  <a:pt x="8761" y="5451"/>
                </a:lnTo>
                <a:lnTo>
                  <a:pt x="8615" y="5499"/>
                </a:lnTo>
                <a:lnTo>
                  <a:pt x="8517" y="5548"/>
                </a:lnTo>
                <a:lnTo>
                  <a:pt x="8420" y="5572"/>
                </a:lnTo>
                <a:lnTo>
                  <a:pt x="8323" y="5597"/>
                </a:lnTo>
                <a:lnTo>
                  <a:pt x="8225" y="5645"/>
                </a:lnTo>
                <a:lnTo>
                  <a:pt x="8128" y="5718"/>
                </a:lnTo>
                <a:lnTo>
                  <a:pt x="8055" y="5816"/>
                </a:lnTo>
                <a:lnTo>
                  <a:pt x="7982" y="5913"/>
                </a:lnTo>
                <a:lnTo>
                  <a:pt x="7933" y="6059"/>
                </a:lnTo>
                <a:lnTo>
                  <a:pt x="7885" y="6205"/>
                </a:lnTo>
                <a:lnTo>
                  <a:pt x="7568" y="6229"/>
                </a:lnTo>
                <a:lnTo>
                  <a:pt x="7228" y="6229"/>
                </a:lnTo>
                <a:lnTo>
                  <a:pt x="6546" y="6205"/>
                </a:lnTo>
                <a:lnTo>
                  <a:pt x="5865" y="6181"/>
                </a:lnTo>
                <a:lnTo>
                  <a:pt x="5524" y="6156"/>
                </a:lnTo>
                <a:lnTo>
                  <a:pt x="5208" y="6181"/>
                </a:lnTo>
                <a:lnTo>
                  <a:pt x="4551" y="6205"/>
                </a:lnTo>
                <a:lnTo>
                  <a:pt x="3918" y="6205"/>
                </a:lnTo>
                <a:lnTo>
                  <a:pt x="3310" y="6181"/>
                </a:lnTo>
                <a:lnTo>
                  <a:pt x="2994" y="6156"/>
                </a:lnTo>
                <a:lnTo>
                  <a:pt x="2677" y="6108"/>
                </a:lnTo>
                <a:lnTo>
                  <a:pt x="2385" y="6035"/>
                </a:lnTo>
                <a:lnTo>
                  <a:pt x="2118" y="5962"/>
                </a:lnTo>
                <a:lnTo>
                  <a:pt x="1850" y="5840"/>
                </a:lnTo>
                <a:lnTo>
                  <a:pt x="1631" y="5718"/>
                </a:lnTo>
                <a:lnTo>
                  <a:pt x="1412" y="5548"/>
                </a:lnTo>
                <a:lnTo>
                  <a:pt x="1242" y="5329"/>
                </a:lnTo>
                <a:lnTo>
                  <a:pt x="1096" y="5110"/>
                </a:lnTo>
                <a:lnTo>
                  <a:pt x="974" y="4818"/>
                </a:lnTo>
                <a:lnTo>
                  <a:pt x="901" y="4477"/>
                </a:lnTo>
                <a:lnTo>
                  <a:pt x="877" y="4137"/>
                </a:lnTo>
                <a:lnTo>
                  <a:pt x="901" y="3796"/>
                </a:lnTo>
                <a:lnTo>
                  <a:pt x="926" y="3455"/>
                </a:lnTo>
                <a:lnTo>
                  <a:pt x="974" y="2774"/>
                </a:lnTo>
                <a:lnTo>
                  <a:pt x="974" y="2434"/>
                </a:lnTo>
                <a:lnTo>
                  <a:pt x="950" y="2093"/>
                </a:lnTo>
                <a:close/>
                <a:moveTo>
                  <a:pt x="17155" y="5767"/>
                </a:moveTo>
                <a:lnTo>
                  <a:pt x="17106" y="5864"/>
                </a:lnTo>
                <a:lnTo>
                  <a:pt x="17033" y="5986"/>
                </a:lnTo>
                <a:lnTo>
                  <a:pt x="16961" y="6083"/>
                </a:lnTo>
                <a:lnTo>
                  <a:pt x="16863" y="6181"/>
                </a:lnTo>
                <a:lnTo>
                  <a:pt x="16717" y="6302"/>
                </a:lnTo>
                <a:lnTo>
                  <a:pt x="16523" y="6400"/>
                </a:lnTo>
                <a:lnTo>
                  <a:pt x="16523" y="6400"/>
                </a:lnTo>
                <a:lnTo>
                  <a:pt x="16669" y="6229"/>
                </a:lnTo>
                <a:lnTo>
                  <a:pt x="17155" y="5767"/>
                </a:lnTo>
                <a:close/>
                <a:moveTo>
                  <a:pt x="877" y="2093"/>
                </a:moveTo>
                <a:lnTo>
                  <a:pt x="804" y="2434"/>
                </a:lnTo>
                <a:lnTo>
                  <a:pt x="755" y="2799"/>
                </a:lnTo>
                <a:lnTo>
                  <a:pt x="707" y="3164"/>
                </a:lnTo>
                <a:lnTo>
                  <a:pt x="682" y="3553"/>
                </a:lnTo>
                <a:lnTo>
                  <a:pt x="682" y="3918"/>
                </a:lnTo>
                <a:lnTo>
                  <a:pt x="707" y="4283"/>
                </a:lnTo>
                <a:lnTo>
                  <a:pt x="780" y="4648"/>
                </a:lnTo>
                <a:lnTo>
                  <a:pt x="853" y="4988"/>
                </a:lnTo>
                <a:lnTo>
                  <a:pt x="950" y="5232"/>
                </a:lnTo>
                <a:lnTo>
                  <a:pt x="1072" y="5426"/>
                </a:lnTo>
                <a:lnTo>
                  <a:pt x="1242" y="5621"/>
                </a:lnTo>
                <a:lnTo>
                  <a:pt x="1412" y="5767"/>
                </a:lnTo>
                <a:lnTo>
                  <a:pt x="1607" y="5913"/>
                </a:lnTo>
                <a:lnTo>
                  <a:pt x="1801" y="6035"/>
                </a:lnTo>
                <a:lnTo>
                  <a:pt x="2045" y="6132"/>
                </a:lnTo>
                <a:lnTo>
                  <a:pt x="2264" y="6205"/>
                </a:lnTo>
                <a:lnTo>
                  <a:pt x="2580" y="6302"/>
                </a:lnTo>
                <a:lnTo>
                  <a:pt x="2896" y="6351"/>
                </a:lnTo>
                <a:lnTo>
                  <a:pt x="3213" y="6351"/>
                </a:lnTo>
                <a:lnTo>
                  <a:pt x="3553" y="6375"/>
                </a:lnTo>
                <a:lnTo>
                  <a:pt x="4210" y="6327"/>
                </a:lnTo>
                <a:lnTo>
                  <a:pt x="4843" y="6302"/>
                </a:lnTo>
                <a:lnTo>
                  <a:pt x="5695" y="6254"/>
                </a:lnTo>
                <a:lnTo>
                  <a:pt x="6108" y="6254"/>
                </a:lnTo>
                <a:lnTo>
                  <a:pt x="6546" y="6278"/>
                </a:lnTo>
                <a:lnTo>
                  <a:pt x="7203" y="6327"/>
                </a:lnTo>
                <a:lnTo>
                  <a:pt x="7544" y="6327"/>
                </a:lnTo>
                <a:lnTo>
                  <a:pt x="7860" y="6302"/>
                </a:lnTo>
                <a:lnTo>
                  <a:pt x="7836" y="6521"/>
                </a:lnTo>
                <a:lnTo>
                  <a:pt x="7812" y="6521"/>
                </a:lnTo>
                <a:lnTo>
                  <a:pt x="6133" y="6546"/>
                </a:lnTo>
                <a:lnTo>
                  <a:pt x="4454" y="6570"/>
                </a:lnTo>
                <a:lnTo>
                  <a:pt x="2921" y="6546"/>
                </a:lnTo>
                <a:lnTo>
                  <a:pt x="2142" y="6546"/>
                </a:lnTo>
                <a:lnTo>
                  <a:pt x="1753" y="6521"/>
                </a:lnTo>
                <a:lnTo>
                  <a:pt x="1388" y="6473"/>
                </a:lnTo>
                <a:lnTo>
                  <a:pt x="1242" y="6424"/>
                </a:lnTo>
                <a:lnTo>
                  <a:pt x="1096" y="6351"/>
                </a:lnTo>
                <a:lnTo>
                  <a:pt x="974" y="6254"/>
                </a:lnTo>
                <a:lnTo>
                  <a:pt x="877" y="6132"/>
                </a:lnTo>
                <a:lnTo>
                  <a:pt x="780" y="6010"/>
                </a:lnTo>
                <a:lnTo>
                  <a:pt x="731" y="5864"/>
                </a:lnTo>
                <a:lnTo>
                  <a:pt x="609" y="5548"/>
                </a:lnTo>
                <a:lnTo>
                  <a:pt x="536" y="5207"/>
                </a:lnTo>
                <a:lnTo>
                  <a:pt x="512" y="4867"/>
                </a:lnTo>
                <a:lnTo>
                  <a:pt x="488" y="4234"/>
                </a:lnTo>
                <a:lnTo>
                  <a:pt x="463" y="3577"/>
                </a:lnTo>
                <a:lnTo>
                  <a:pt x="488" y="2896"/>
                </a:lnTo>
                <a:lnTo>
                  <a:pt x="488" y="2531"/>
                </a:lnTo>
                <a:lnTo>
                  <a:pt x="463" y="2312"/>
                </a:lnTo>
                <a:lnTo>
                  <a:pt x="439" y="2142"/>
                </a:lnTo>
                <a:lnTo>
                  <a:pt x="877" y="2093"/>
                </a:lnTo>
                <a:close/>
                <a:moveTo>
                  <a:pt x="17179" y="4842"/>
                </a:moveTo>
                <a:lnTo>
                  <a:pt x="17204" y="4964"/>
                </a:lnTo>
                <a:lnTo>
                  <a:pt x="17204" y="5183"/>
                </a:lnTo>
                <a:lnTo>
                  <a:pt x="17204" y="5378"/>
                </a:lnTo>
                <a:lnTo>
                  <a:pt x="16888" y="5597"/>
                </a:lnTo>
                <a:lnTo>
                  <a:pt x="16571" y="5864"/>
                </a:lnTo>
                <a:lnTo>
                  <a:pt x="16401" y="5986"/>
                </a:lnTo>
                <a:lnTo>
                  <a:pt x="16206" y="6132"/>
                </a:lnTo>
                <a:lnTo>
                  <a:pt x="16133" y="6229"/>
                </a:lnTo>
                <a:lnTo>
                  <a:pt x="16060" y="6327"/>
                </a:lnTo>
                <a:lnTo>
                  <a:pt x="16012" y="6424"/>
                </a:lnTo>
                <a:lnTo>
                  <a:pt x="15987" y="6521"/>
                </a:lnTo>
                <a:lnTo>
                  <a:pt x="15744" y="6546"/>
                </a:lnTo>
                <a:lnTo>
                  <a:pt x="15209" y="6570"/>
                </a:lnTo>
                <a:lnTo>
                  <a:pt x="14673" y="6546"/>
                </a:lnTo>
                <a:lnTo>
                  <a:pt x="14138" y="6521"/>
                </a:lnTo>
                <a:lnTo>
                  <a:pt x="13603" y="6521"/>
                </a:lnTo>
                <a:lnTo>
                  <a:pt x="11778" y="6546"/>
                </a:lnTo>
                <a:lnTo>
                  <a:pt x="10488" y="6546"/>
                </a:lnTo>
                <a:lnTo>
                  <a:pt x="10269" y="6570"/>
                </a:lnTo>
                <a:lnTo>
                  <a:pt x="10074" y="6619"/>
                </a:lnTo>
                <a:lnTo>
                  <a:pt x="10050" y="6327"/>
                </a:lnTo>
                <a:lnTo>
                  <a:pt x="10415" y="6351"/>
                </a:lnTo>
                <a:lnTo>
                  <a:pt x="10780" y="6327"/>
                </a:lnTo>
                <a:lnTo>
                  <a:pt x="11510" y="6302"/>
                </a:lnTo>
                <a:lnTo>
                  <a:pt x="12459" y="6254"/>
                </a:lnTo>
                <a:lnTo>
                  <a:pt x="13384" y="6254"/>
                </a:lnTo>
                <a:lnTo>
                  <a:pt x="13968" y="6278"/>
                </a:lnTo>
                <a:lnTo>
                  <a:pt x="14552" y="6302"/>
                </a:lnTo>
                <a:lnTo>
                  <a:pt x="15428" y="6302"/>
                </a:lnTo>
                <a:lnTo>
                  <a:pt x="15720" y="6254"/>
                </a:lnTo>
                <a:lnTo>
                  <a:pt x="15963" y="6205"/>
                </a:lnTo>
                <a:lnTo>
                  <a:pt x="16158" y="6132"/>
                </a:lnTo>
                <a:lnTo>
                  <a:pt x="16328" y="6010"/>
                </a:lnTo>
                <a:lnTo>
                  <a:pt x="16450" y="5889"/>
                </a:lnTo>
                <a:lnTo>
                  <a:pt x="16571" y="5743"/>
                </a:lnTo>
                <a:lnTo>
                  <a:pt x="16669" y="5572"/>
                </a:lnTo>
                <a:lnTo>
                  <a:pt x="16766" y="5402"/>
                </a:lnTo>
                <a:lnTo>
                  <a:pt x="16815" y="5207"/>
                </a:lnTo>
                <a:lnTo>
                  <a:pt x="17179" y="4842"/>
                </a:lnTo>
                <a:close/>
                <a:moveTo>
                  <a:pt x="9174" y="5937"/>
                </a:moveTo>
                <a:lnTo>
                  <a:pt x="9296" y="5986"/>
                </a:lnTo>
                <a:lnTo>
                  <a:pt x="9417" y="6059"/>
                </a:lnTo>
                <a:lnTo>
                  <a:pt x="9515" y="6181"/>
                </a:lnTo>
                <a:lnTo>
                  <a:pt x="9588" y="6351"/>
                </a:lnTo>
                <a:lnTo>
                  <a:pt x="9612" y="6521"/>
                </a:lnTo>
                <a:lnTo>
                  <a:pt x="9612" y="6692"/>
                </a:lnTo>
                <a:lnTo>
                  <a:pt x="9612" y="6911"/>
                </a:lnTo>
                <a:lnTo>
                  <a:pt x="9588" y="7105"/>
                </a:lnTo>
                <a:lnTo>
                  <a:pt x="9515" y="7300"/>
                </a:lnTo>
                <a:lnTo>
                  <a:pt x="9442" y="7470"/>
                </a:lnTo>
                <a:lnTo>
                  <a:pt x="9320" y="7592"/>
                </a:lnTo>
                <a:lnTo>
                  <a:pt x="9247" y="7665"/>
                </a:lnTo>
                <a:lnTo>
                  <a:pt x="9174" y="7689"/>
                </a:lnTo>
                <a:lnTo>
                  <a:pt x="9077" y="7714"/>
                </a:lnTo>
                <a:lnTo>
                  <a:pt x="8834" y="7714"/>
                </a:lnTo>
                <a:lnTo>
                  <a:pt x="8736" y="7689"/>
                </a:lnTo>
                <a:lnTo>
                  <a:pt x="8615" y="7641"/>
                </a:lnTo>
                <a:lnTo>
                  <a:pt x="8517" y="7568"/>
                </a:lnTo>
                <a:lnTo>
                  <a:pt x="8444" y="7495"/>
                </a:lnTo>
                <a:lnTo>
                  <a:pt x="8371" y="7422"/>
                </a:lnTo>
                <a:lnTo>
                  <a:pt x="8323" y="7349"/>
                </a:lnTo>
                <a:lnTo>
                  <a:pt x="8298" y="7251"/>
                </a:lnTo>
                <a:lnTo>
                  <a:pt x="8274" y="7057"/>
                </a:lnTo>
                <a:lnTo>
                  <a:pt x="8250" y="6862"/>
                </a:lnTo>
                <a:lnTo>
                  <a:pt x="8274" y="6692"/>
                </a:lnTo>
                <a:lnTo>
                  <a:pt x="8323" y="6302"/>
                </a:lnTo>
                <a:lnTo>
                  <a:pt x="8371" y="6108"/>
                </a:lnTo>
                <a:lnTo>
                  <a:pt x="8396" y="6035"/>
                </a:lnTo>
                <a:lnTo>
                  <a:pt x="8444" y="5962"/>
                </a:lnTo>
                <a:lnTo>
                  <a:pt x="8542" y="5986"/>
                </a:lnTo>
                <a:lnTo>
                  <a:pt x="8858" y="5937"/>
                </a:lnTo>
                <a:close/>
                <a:moveTo>
                  <a:pt x="8493" y="0"/>
                </a:moveTo>
                <a:lnTo>
                  <a:pt x="7958" y="49"/>
                </a:lnTo>
                <a:lnTo>
                  <a:pt x="7422" y="122"/>
                </a:lnTo>
                <a:lnTo>
                  <a:pt x="7179" y="195"/>
                </a:lnTo>
                <a:lnTo>
                  <a:pt x="6936" y="268"/>
                </a:lnTo>
                <a:lnTo>
                  <a:pt x="6692" y="365"/>
                </a:lnTo>
                <a:lnTo>
                  <a:pt x="6449" y="487"/>
                </a:lnTo>
                <a:lnTo>
                  <a:pt x="6303" y="584"/>
                </a:lnTo>
                <a:lnTo>
                  <a:pt x="6157" y="706"/>
                </a:lnTo>
                <a:lnTo>
                  <a:pt x="6035" y="852"/>
                </a:lnTo>
                <a:lnTo>
                  <a:pt x="5938" y="1022"/>
                </a:lnTo>
                <a:lnTo>
                  <a:pt x="5841" y="1193"/>
                </a:lnTo>
                <a:lnTo>
                  <a:pt x="5792" y="1387"/>
                </a:lnTo>
                <a:lnTo>
                  <a:pt x="5792" y="1558"/>
                </a:lnTo>
                <a:lnTo>
                  <a:pt x="5841" y="1728"/>
                </a:lnTo>
                <a:lnTo>
                  <a:pt x="4332" y="1704"/>
                </a:lnTo>
                <a:lnTo>
                  <a:pt x="3188" y="1655"/>
                </a:lnTo>
                <a:lnTo>
                  <a:pt x="2045" y="1606"/>
                </a:lnTo>
                <a:lnTo>
                  <a:pt x="853" y="1606"/>
                </a:lnTo>
                <a:lnTo>
                  <a:pt x="609" y="1631"/>
                </a:lnTo>
                <a:lnTo>
                  <a:pt x="366" y="1679"/>
                </a:lnTo>
                <a:lnTo>
                  <a:pt x="147" y="1752"/>
                </a:lnTo>
                <a:lnTo>
                  <a:pt x="74" y="1801"/>
                </a:lnTo>
                <a:lnTo>
                  <a:pt x="50" y="1825"/>
                </a:lnTo>
                <a:lnTo>
                  <a:pt x="1" y="1923"/>
                </a:lnTo>
                <a:lnTo>
                  <a:pt x="1" y="2020"/>
                </a:lnTo>
                <a:lnTo>
                  <a:pt x="50" y="2117"/>
                </a:lnTo>
                <a:lnTo>
                  <a:pt x="25" y="2336"/>
                </a:lnTo>
                <a:lnTo>
                  <a:pt x="25" y="2580"/>
                </a:lnTo>
                <a:lnTo>
                  <a:pt x="25" y="3042"/>
                </a:lnTo>
                <a:lnTo>
                  <a:pt x="1" y="3869"/>
                </a:lnTo>
                <a:lnTo>
                  <a:pt x="1" y="4258"/>
                </a:lnTo>
                <a:lnTo>
                  <a:pt x="25" y="4672"/>
                </a:lnTo>
                <a:lnTo>
                  <a:pt x="50" y="4988"/>
                </a:lnTo>
                <a:lnTo>
                  <a:pt x="98" y="5329"/>
                </a:lnTo>
                <a:lnTo>
                  <a:pt x="171" y="5645"/>
                </a:lnTo>
                <a:lnTo>
                  <a:pt x="269" y="5962"/>
                </a:lnTo>
                <a:lnTo>
                  <a:pt x="220" y="6010"/>
                </a:lnTo>
                <a:lnTo>
                  <a:pt x="220" y="6083"/>
                </a:lnTo>
                <a:lnTo>
                  <a:pt x="171" y="7251"/>
                </a:lnTo>
                <a:lnTo>
                  <a:pt x="147" y="8419"/>
                </a:lnTo>
                <a:lnTo>
                  <a:pt x="147" y="10731"/>
                </a:lnTo>
                <a:lnTo>
                  <a:pt x="147" y="11169"/>
                </a:lnTo>
                <a:lnTo>
                  <a:pt x="123" y="11582"/>
                </a:lnTo>
                <a:lnTo>
                  <a:pt x="50" y="12410"/>
                </a:lnTo>
                <a:lnTo>
                  <a:pt x="25" y="12775"/>
                </a:lnTo>
                <a:lnTo>
                  <a:pt x="25" y="13140"/>
                </a:lnTo>
                <a:lnTo>
                  <a:pt x="50" y="13310"/>
                </a:lnTo>
                <a:lnTo>
                  <a:pt x="98" y="13505"/>
                </a:lnTo>
                <a:lnTo>
                  <a:pt x="147" y="13675"/>
                </a:lnTo>
                <a:lnTo>
                  <a:pt x="220" y="13845"/>
                </a:lnTo>
                <a:lnTo>
                  <a:pt x="317" y="13991"/>
                </a:lnTo>
                <a:lnTo>
                  <a:pt x="415" y="14113"/>
                </a:lnTo>
                <a:lnTo>
                  <a:pt x="561" y="14210"/>
                </a:lnTo>
                <a:lnTo>
                  <a:pt x="707" y="14283"/>
                </a:lnTo>
                <a:lnTo>
                  <a:pt x="877" y="14356"/>
                </a:lnTo>
                <a:lnTo>
                  <a:pt x="1047" y="14405"/>
                </a:lnTo>
                <a:lnTo>
                  <a:pt x="1412" y="14454"/>
                </a:lnTo>
                <a:lnTo>
                  <a:pt x="1801" y="14478"/>
                </a:lnTo>
                <a:lnTo>
                  <a:pt x="2191" y="14454"/>
                </a:lnTo>
                <a:lnTo>
                  <a:pt x="2848" y="14405"/>
                </a:lnTo>
                <a:lnTo>
                  <a:pt x="3894" y="14332"/>
                </a:lnTo>
                <a:lnTo>
                  <a:pt x="4940" y="14308"/>
                </a:lnTo>
                <a:lnTo>
                  <a:pt x="7009" y="14235"/>
                </a:lnTo>
                <a:lnTo>
                  <a:pt x="9369" y="14210"/>
                </a:lnTo>
                <a:lnTo>
                  <a:pt x="11729" y="14235"/>
                </a:lnTo>
                <a:lnTo>
                  <a:pt x="12824" y="14283"/>
                </a:lnTo>
                <a:lnTo>
                  <a:pt x="13919" y="14332"/>
                </a:lnTo>
                <a:lnTo>
                  <a:pt x="15014" y="14356"/>
                </a:lnTo>
                <a:lnTo>
                  <a:pt x="16279" y="14356"/>
                </a:lnTo>
                <a:lnTo>
                  <a:pt x="16450" y="14332"/>
                </a:lnTo>
                <a:lnTo>
                  <a:pt x="16620" y="14283"/>
                </a:lnTo>
                <a:lnTo>
                  <a:pt x="16766" y="14235"/>
                </a:lnTo>
                <a:lnTo>
                  <a:pt x="16888" y="14162"/>
                </a:lnTo>
                <a:lnTo>
                  <a:pt x="17009" y="14089"/>
                </a:lnTo>
                <a:lnTo>
                  <a:pt x="17131" y="14016"/>
                </a:lnTo>
                <a:lnTo>
                  <a:pt x="17228" y="13918"/>
                </a:lnTo>
                <a:lnTo>
                  <a:pt x="17398" y="13675"/>
                </a:lnTo>
                <a:lnTo>
                  <a:pt x="17544" y="13407"/>
                </a:lnTo>
                <a:lnTo>
                  <a:pt x="17642" y="13091"/>
                </a:lnTo>
                <a:lnTo>
                  <a:pt x="17690" y="12750"/>
                </a:lnTo>
                <a:lnTo>
                  <a:pt x="17739" y="12337"/>
                </a:lnTo>
                <a:lnTo>
                  <a:pt x="17763" y="11631"/>
                </a:lnTo>
                <a:lnTo>
                  <a:pt x="17812" y="9733"/>
                </a:lnTo>
                <a:lnTo>
                  <a:pt x="17812" y="8760"/>
                </a:lnTo>
                <a:lnTo>
                  <a:pt x="17812" y="7860"/>
                </a:lnTo>
                <a:lnTo>
                  <a:pt x="17763" y="7154"/>
                </a:lnTo>
                <a:lnTo>
                  <a:pt x="17739" y="6911"/>
                </a:lnTo>
                <a:lnTo>
                  <a:pt x="17715" y="6765"/>
                </a:lnTo>
                <a:lnTo>
                  <a:pt x="17690" y="6692"/>
                </a:lnTo>
                <a:lnTo>
                  <a:pt x="17642" y="6643"/>
                </a:lnTo>
                <a:lnTo>
                  <a:pt x="17569" y="6619"/>
                </a:lnTo>
                <a:lnTo>
                  <a:pt x="17520" y="6619"/>
                </a:lnTo>
                <a:lnTo>
                  <a:pt x="17447" y="6643"/>
                </a:lnTo>
                <a:lnTo>
                  <a:pt x="17398" y="6667"/>
                </a:lnTo>
                <a:lnTo>
                  <a:pt x="17350" y="6692"/>
                </a:lnTo>
                <a:lnTo>
                  <a:pt x="17325" y="6740"/>
                </a:lnTo>
                <a:lnTo>
                  <a:pt x="17228" y="6765"/>
                </a:lnTo>
                <a:lnTo>
                  <a:pt x="17155" y="6813"/>
                </a:lnTo>
                <a:lnTo>
                  <a:pt x="16985" y="6959"/>
                </a:lnTo>
                <a:lnTo>
                  <a:pt x="16839" y="7130"/>
                </a:lnTo>
                <a:lnTo>
                  <a:pt x="16717" y="7276"/>
                </a:lnTo>
                <a:lnTo>
                  <a:pt x="16547" y="7495"/>
                </a:lnTo>
                <a:lnTo>
                  <a:pt x="16401" y="7762"/>
                </a:lnTo>
                <a:lnTo>
                  <a:pt x="16328" y="7908"/>
                </a:lnTo>
                <a:lnTo>
                  <a:pt x="16255" y="8054"/>
                </a:lnTo>
                <a:lnTo>
                  <a:pt x="16231" y="8176"/>
                </a:lnTo>
                <a:lnTo>
                  <a:pt x="16206" y="8322"/>
                </a:lnTo>
                <a:lnTo>
                  <a:pt x="16231" y="8371"/>
                </a:lnTo>
                <a:lnTo>
                  <a:pt x="16255" y="8395"/>
                </a:lnTo>
                <a:lnTo>
                  <a:pt x="16304" y="8395"/>
                </a:lnTo>
                <a:lnTo>
                  <a:pt x="16401" y="8346"/>
                </a:lnTo>
                <a:lnTo>
                  <a:pt x="16498" y="8273"/>
                </a:lnTo>
                <a:lnTo>
                  <a:pt x="16644" y="8103"/>
                </a:lnTo>
                <a:lnTo>
                  <a:pt x="16766" y="7884"/>
                </a:lnTo>
                <a:lnTo>
                  <a:pt x="16888" y="7689"/>
                </a:lnTo>
                <a:lnTo>
                  <a:pt x="17106" y="7373"/>
                </a:lnTo>
                <a:lnTo>
                  <a:pt x="17350" y="7057"/>
                </a:lnTo>
                <a:lnTo>
                  <a:pt x="17398" y="7762"/>
                </a:lnTo>
                <a:lnTo>
                  <a:pt x="17301" y="7787"/>
                </a:lnTo>
                <a:lnTo>
                  <a:pt x="17179" y="7811"/>
                </a:lnTo>
                <a:lnTo>
                  <a:pt x="17082" y="7884"/>
                </a:lnTo>
                <a:lnTo>
                  <a:pt x="16985" y="7957"/>
                </a:lnTo>
                <a:lnTo>
                  <a:pt x="16790" y="8152"/>
                </a:lnTo>
                <a:lnTo>
                  <a:pt x="16669" y="8322"/>
                </a:lnTo>
                <a:lnTo>
                  <a:pt x="16450" y="8590"/>
                </a:lnTo>
                <a:lnTo>
                  <a:pt x="16231" y="8882"/>
                </a:lnTo>
                <a:lnTo>
                  <a:pt x="16109" y="9101"/>
                </a:lnTo>
                <a:lnTo>
                  <a:pt x="16060" y="9198"/>
                </a:lnTo>
                <a:lnTo>
                  <a:pt x="16036" y="9271"/>
                </a:lnTo>
                <a:lnTo>
                  <a:pt x="16060" y="9320"/>
                </a:lnTo>
                <a:lnTo>
                  <a:pt x="16060" y="9393"/>
                </a:lnTo>
                <a:lnTo>
                  <a:pt x="16109" y="9417"/>
                </a:lnTo>
                <a:lnTo>
                  <a:pt x="16182" y="9417"/>
                </a:lnTo>
                <a:lnTo>
                  <a:pt x="16255" y="9368"/>
                </a:lnTo>
                <a:lnTo>
                  <a:pt x="16352" y="9271"/>
                </a:lnTo>
                <a:lnTo>
                  <a:pt x="16523" y="9028"/>
                </a:lnTo>
                <a:lnTo>
                  <a:pt x="16620" y="8882"/>
                </a:lnTo>
                <a:lnTo>
                  <a:pt x="16815" y="8638"/>
                </a:lnTo>
                <a:lnTo>
                  <a:pt x="16985" y="8419"/>
                </a:lnTo>
                <a:lnTo>
                  <a:pt x="17204" y="8200"/>
                </a:lnTo>
                <a:lnTo>
                  <a:pt x="17398" y="8006"/>
                </a:lnTo>
                <a:lnTo>
                  <a:pt x="17423" y="8468"/>
                </a:lnTo>
                <a:lnTo>
                  <a:pt x="17252" y="8565"/>
                </a:lnTo>
                <a:lnTo>
                  <a:pt x="17106" y="8687"/>
                </a:lnTo>
                <a:lnTo>
                  <a:pt x="16839" y="8955"/>
                </a:lnTo>
                <a:lnTo>
                  <a:pt x="16669" y="9149"/>
                </a:lnTo>
                <a:lnTo>
                  <a:pt x="16498" y="9368"/>
                </a:lnTo>
                <a:lnTo>
                  <a:pt x="16352" y="9587"/>
                </a:lnTo>
                <a:lnTo>
                  <a:pt x="16304" y="9709"/>
                </a:lnTo>
                <a:lnTo>
                  <a:pt x="16255" y="9831"/>
                </a:lnTo>
                <a:lnTo>
                  <a:pt x="16255" y="9879"/>
                </a:lnTo>
                <a:lnTo>
                  <a:pt x="16279" y="9904"/>
                </a:lnTo>
                <a:lnTo>
                  <a:pt x="16304" y="9928"/>
                </a:lnTo>
                <a:lnTo>
                  <a:pt x="16352" y="9928"/>
                </a:lnTo>
                <a:lnTo>
                  <a:pt x="16450" y="9879"/>
                </a:lnTo>
                <a:lnTo>
                  <a:pt x="16547" y="9806"/>
                </a:lnTo>
                <a:lnTo>
                  <a:pt x="16693" y="9660"/>
                </a:lnTo>
                <a:lnTo>
                  <a:pt x="16839" y="9514"/>
                </a:lnTo>
                <a:lnTo>
                  <a:pt x="16961" y="9320"/>
                </a:lnTo>
                <a:lnTo>
                  <a:pt x="17423" y="8784"/>
                </a:lnTo>
                <a:lnTo>
                  <a:pt x="17423" y="9076"/>
                </a:lnTo>
                <a:lnTo>
                  <a:pt x="17423" y="9101"/>
                </a:lnTo>
                <a:lnTo>
                  <a:pt x="17082" y="9441"/>
                </a:lnTo>
                <a:lnTo>
                  <a:pt x="16742" y="9806"/>
                </a:lnTo>
                <a:lnTo>
                  <a:pt x="16425" y="10123"/>
                </a:lnTo>
                <a:lnTo>
                  <a:pt x="16304" y="10293"/>
                </a:lnTo>
                <a:lnTo>
                  <a:pt x="16255" y="10366"/>
                </a:lnTo>
                <a:lnTo>
                  <a:pt x="16206" y="10463"/>
                </a:lnTo>
                <a:lnTo>
                  <a:pt x="16206" y="10512"/>
                </a:lnTo>
                <a:lnTo>
                  <a:pt x="16231" y="10536"/>
                </a:lnTo>
                <a:lnTo>
                  <a:pt x="16255" y="10561"/>
                </a:lnTo>
                <a:lnTo>
                  <a:pt x="16304" y="10561"/>
                </a:lnTo>
                <a:lnTo>
                  <a:pt x="16401" y="10512"/>
                </a:lnTo>
                <a:lnTo>
                  <a:pt x="16474" y="10463"/>
                </a:lnTo>
                <a:lnTo>
                  <a:pt x="16620" y="10293"/>
                </a:lnTo>
                <a:lnTo>
                  <a:pt x="16888" y="9977"/>
                </a:lnTo>
                <a:lnTo>
                  <a:pt x="17155" y="9612"/>
                </a:lnTo>
                <a:lnTo>
                  <a:pt x="17423" y="9222"/>
                </a:lnTo>
                <a:lnTo>
                  <a:pt x="17423" y="9928"/>
                </a:lnTo>
                <a:lnTo>
                  <a:pt x="17398" y="9928"/>
                </a:lnTo>
                <a:lnTo>
                  <a:pt x="16961" y="10293"/>
                </a:lnTo>
                <a:lnTo>
                  <a:pt x="16766" y="10488"/>
                </a:lnTo>
                <a:lnTo>
                  <a:pt x="16547" y="10682"/>
                </a:lnTo>
                <a:lnTo>
                  <a:pt x="16377" y="10853"/>
                </a:lnTo>
                <a:lnTo>
                  <a:pt x="16231" y="11047"/>
                </a:lnTo>
                <a:lnTo>
                  <a:pt x="16158" y="11145"/>
                </a:lnTo>
                <a:lnTo>
                  <a:pt x="16109" y="11266"/>
                </a:lnTo>
                <a:lnTo>
                  <a:pt x="16085" y="11388"/>
                </a:lnTo>
                <a:lnTo>
                  <a:pt x="16085" y="11485"/>
                </a:lnTo>
                <a:lnTo>
                  <a:pt x="16133" y="11534"/>
                </a:lnTo>
                <a:lnTo>
                  <a:pt x="16206" y="11558"/>
                </a:lnTo>
                <a:lnTo>
                  <a:pt x="16304" y="11509"/>
                </a:lnTo>
                <a:lnTo>
                  <a:pt x="16377" y="11461"/>
                </a:lnTo>
                <a:lnTo>
                  <a:pt x="16547" y="11291"/>
                </a:lnTo>
                <a:lnTo>
                  <a:pt x="16669" y="11096"/>
                </a:lnTo>
                <a:lnTo>
                  <a:pt x="16790" y="10926"/>
                </a:lnTo>
                <a:lnTo>
                  <a:pt x="17423" y="10196"/>
                </a:lnTo>
                <a:lnTo>
                  <a:pt x="17423" y="10755"/>
                </a:lnTo>
                <a:lnTo>
                  <a:pt x="17033" y="11096"/>
                </a:lnTo>
                <a:lnTo>
                  <a:pt x="16669" y="11436"/>
                </a:lnTo>
                <a:lnTo>
                  <a:pt x="16498" y="11607"/>
                </a:lnTo>
                <a:lnTo>
                  <a:pt x="16352" y="11777"/>
                </a:lnTo>
                <a:lnTo>
                  <a:pt x="16231" y="11972"/>
                </a:lnTo>
                <a:lnTo>
                  <a:pt x="16182" y="12093"/>
                </a:lnTo>
                <a:lnTo>
                  <a:pt x="16158" y="12191"/>
                </a:lnTo>
                <a:lnTo>
                  <a:pt x="16158" y="12239"/>
                </a:lnTo>
                <a:lnTo>
                  <a:pt x="16182" y="12288"/>
                </a:lnTo>
                <a:lnTo>
                  <a:pt x="16279" y="12288"/>
                </a:lnTo>
                <a:lnTo>
                  <a:pt x="16352" y="12239"/>
                </a:lnTo>
                <a:lnTo>
                  <a:pt x="16450" y="12166"/>
                </a:lnTo>
                <a:lnTo>
                  <a:pt x="16596" y="11996"/>
                </a:lnTo>
                <a:lnTo>
                  <a:pt x="16888" y="11655"/>
                </a:lnTo>
                <a:lnTo>
                  <a:pt x="17423" y="10999"/>
                </a:lnTo>
                <a:lnTo>
                  <a:pt x="17398" y="11485"/>
                </a:lnTo>
                <a:lnTo>
                  <a:pt x="17301" y="11582"/>
                </a:lnTo>
                <a:lnTo>
                  <a:pt x="17204" y="11680"/>
                </a:lnTo>
                <a:lnTo>
                  <a:pt x="17009" y="11899"/>
                </a:lnTo>
                <a:lnTo>
                  <a:pt x="16863" y="12045"/>
                </a:lnTo>
                <a:lnTo>
                  <a:pt x="16693" y="12191"/>
                </a:lnTo>
                <a:lnTo>
                  <a:pt x="16328" y="12410"/>
                </a:lnTo>
                <a:lnTo>
                  <a:pt x="16158" y="12556"/>
                </a:lnTo>
                <a:lnTo>
                  <a:pt x="15914" y="12750"/>
                </a:lnTo>
                <a:lnTo>
                  <a:pt x="15817" y="12848"/>
                </a:lnTo>
                <a:lnTo>
                  <a:pt x="15768" y="12969"/>
                </a:lnTo>
                <a:lnTo>
                  <a:pt x="15744" y="13018"/>
                </a:lnTo>
                <a:lnTo>
                  <a:pt x="15744" y="13067"/>
                </a:lnTo>
                <a:lnTo>
                  <a:pt x="15768" y="13115"/>
                </a:lnTo>
                <a:lnTo>
                  <a:pt x="15817" y="13164"/>
                </a:lnTo>
                <a:lnTo>
                  <a:pt x="15866" y="13213"/>
                </a:lnTo>
                <a:lnTo>
                  <a:pt x="15939" y="13188"/>
                </a:lnTo>
                <a:lnTo>
                  <a:pt x="16012" y="13164"/>
                </a:lnTo>
                <a:lnTo>
                  <a:pt x="16085" y="13140"/>
                </a:lnTo>
                <a:lnTo>
                  <a:pt x="16377" y="12872"/>
                </a:lnTo>
                <a:lnTo>
                  <a:pt x="16693" y="12653"/>
                </a:lnTo>
                <a:lnTo>
                  <a:pt x="17058" y="12361"/>
                </a:lnTo>
                <a:lnTo>
                  <a:pt x="17228" y="12191"/>
                </a:lnTo>
                <a:lnTo>
                  <a:pt x="17398" y="12020"/>
                </a:lnTo>
                <a:lnTo>
                  <a:pt x="17374" y="12312"/>
                </a:lnTo>
                <a:lnTo>
                  <a:pt x="17228" y="12385"/>
                </a:lnTo>
                <a:lnTo>
                  <a:pt x="17082" y="12507"/>
                </a:lnTo>
                <a:lnTo>
                  <a:pt x="16815" y="12726"/>
                </a:lnTo>
                <a:lnTo>
                  <a:pt x="16620" y="12921"/>
                </a:lnTo>
                <a:lnTo>
                  <a:pt x="16401" y="13115"/>
                </a:lnTo>
                <a:lnTo>
                  <a:pt x="16182" y="13359"/>
                </a:lnTo>
                <a:lnTo>
                  <a:pt x="16109" y="13456"/>
                </a:lnTo>
                <a:lnTo>
                  <a:pt x="16036" y="13578"/>
                </a:lnTo>
                <a:lnTo>
                  <a:pt x="16036" y="13626"/>
                </a:lnTo>
                <a:lnTo>
                  <a:pt x="16036" y="13675"/>
                </a:lnTo>
                <a:lnTo>
                  <a:pt x="16085" y="13699"/>
                </a:lnTo>
                <a:lnTo>
                  <a:pt x="16133" y="13699"/>
                </a:lnTo>
                <a:lnTo>
                  <a:pt x="16255" y="13651"/>
                </a:lnTo>
                <a:lnTo>
                  <a:pt x="16352" y="13602"/>
                </a:lnTo>
                <a:lnTo>
                  <a:pt x="16547" y="13432"/>
                </a:lnTo>
                <a:lnTo>
                  <a:pt x="16888" y="13067"/>
                </a:lnTo>
                <a:lnTo>
                  <a:pt x="17301" y="12677"/>
                </a:lnTo>
                <a:lnTo>
                  <a:pt x="17350" y="12629"/>
                </a:lnTo>
                <a:lnTo>
                  <a:pt x="17350" y="12629"/>
                </a:lnTo>
                <a:lnTo>
                  <a:pt x="17301" y="12969"/>
                </a:lnTo>
                <a:lnTo>
                  <a:pt x="17204" y="13286"/>
                </a:lnTo>
                <a:lnTo>
                  <a:pt x="17131" y="13456"/>
                </a:lnTo>
                <a:lnTo>
                  <a:pt x="17033" y="13578"/>
                </a:lnTo>
                <a:lnTo>
                  <a:pt x="16936" y="13699"/>
                </a:lnTo>
                <a:lnTo>
                  <a:pt x="16815" y="13797"/>
                </a:lnTo>
                <a:lnTo>
                  <a:pt x="16669" y="13894"/>
                </a:lnTo>
                <a:lnTo>
                  <a:pt x="16474" y="13967"/>
                </a:lnTo>
                <a:lnTo>
                  <a:pt x="16279" y="13991"/>
                </a:lnTo>
                <a:lnTo>
                  <a:pt x="15671" y="13991"/>
                </a:lnTo>
                <a:lnTo>
                  <a:pt x="15282" y="13943"/>
                </a:lnTo>
                <a:lnTo>
                  <a:pt x="14162" y="13894"/>
                </a:lnTo>
                <a:lnTo>
                  <a:pt x="13043" y="13821"/>
                </a:lnTo>
                <a:lnTo>
                  <a:pt x="11924" y="13797"/>
                </a:lnTo>
                <a:lnTo>
                  <a:pt x="10780" y="13772"/>
                </a:lnTo>
                <a:lnTo>
                  <a:pt x="8517" y="13772"/>
                </a:lnTo>
                <a:lnTo>
                  <a:pt x="6279" y="13797"/>
                </a:lnTo>
                <a:lnTo>
                  <a:pt x="4016" y="13870"/>
                </a:lnTo>
                <a:lnTo>
                  <a:pt x="3651" y="13894"/>
                </a:lnTo>
                <a:lnTo>
                  <a:pt x="3237" y="13943"/>
                </a:lnTo>
                <a:lnTo>
                  <a:pt x="2410" y="14016"/>
                </a:lnTo>
                <a:lnTo>
                  <a:pt x="1996" y="14040"/>
                </a:lnTo>
                <a:lnTo>
                  <a:pt x="1582" y="14016"/>
                </a:lnTo>
                <a:lnTo>
                  <a:pt x="1193" y="13943"/>
                </a:lnTo>
                <a:lnTo>
                  <a:pt x="1023" y="13894"/>
                </a:lnTo>
                <a:lnTo>
                  <a:pt x="828" y="13821"/>
                </a:lnTo>
                <a:lnTo>
                  <a:pt x="755" y="13772"/>
                </a:lnTo>
                <a:lnTo>
                  <a:pt x="682" y="13699"/>
                </a:lnTo>
                <a:lnTo>
                  <a:pt x="609" y="13626"/>
                </a:lnTo>
                <a:lnTo>
                  <a:pt x="561" y="13529"/>
                </a:lnTo>
                <a:lnTo>
                  <a:pt x="512" y="13334"/>
                </a:lnTo>
                <a:lnTo>
                  <a:pt x="488" y="13115"/>
                </a:lnTo>
                <a:lnTo>
                  <a:pt x="463" y="12896"/>
                </a:lnTo>
                <a:lnTo>
                  <a:pt x="488" y="12677"/>
                </a:lnTo>
                <a:lnTo>
                  <a:pt x="536" y="12288"/>
                </a:lnTo>
                <a:lnTo>
                  <a:pt x="585" y="11412"/>
                </a:lnTo>
                <a:lnTo>
                  <a:pt x="609" y="10561"/>
                </a:lnTo>
                <a:lnTo>
                  <a:pt x="609" y="9563"/>
                </a:lnTo>
                <a:lnTo>
                  <a:pt x="634" y="8565"/>
                </a:lnTo>
                <a:lnTo>
                  <a:pt x="634" y="7543"/>
                </a:lnTo>
                <a:lnTo>
                  <a:pt x="609" y="6546"/>
                </a:lnTo>
                <a:lnTo>
                  <a:pt x="731" y="6667"/>
                </a:lnTo>
                <a:lnTo>
                  <a:pt x="853" y="6765"/>
                </a:lnTo>
                <a:lnTo>
                  <a:pt x="999" y="6862"/>
                </a:lnTo>
                <a:lnTo>
                  <a:pt x="1144" y="6911"/>
                </a:lnTo>
                <a:lnTo>
                  <a:pt x="1315" y="6959"/>
                </a:lnTo>
                <a:lnTo>
                  <a:pt x="1485" y="6984"/>
                </a:lnTo>
                <a:lnTo>
                  <a:pt x="1290" y="7154"/>
                </a:lnTo>
                <a:lnTo>
                  <a:pt x="1193" y="7227"/>
                </a:lnTo>
                <a:lnTo>
                  <a:pt x="1096" y="7324"/>
                </a:lnTo>
                <a:lnTo>
                  <a:pt x="1047" y="7373"/>
                </a:lnTo>
                <a:lnTo>
                  <a:pt x="1023" y="7446"/>
                </a:lnTo>
                <a:lnTo>
                  <a:pt x="1047" y="7495"/>
                </a:lnTo>
                <a:lnTo>
                  <a:pt x="1096" y="7543"/>
                </a:lnTo>
                <a:lnTo>
                  <a:pt x="1169" y="7592"/>
                </a:lnTo>
                <a:lnTo>
                  <a:pt x="1217" y="7592"/>
                </a:lnTo>
                <a:lnTo>
                  <a:pt x="1242" y="7568"/>
                </a:lnTo>
                <a:lnTo>
                  <a:pt x="1363" y="7470"/>
                </a:lnTo>
                <a:lnTo>
                  <a:pt x="1509" y="7349"/>
                </a:lnTo>
                <a:lnTo>
                  <a:pt x="1704" y="7154"/>
                </a:lnTo>
                <a:lnTo>
                  <a:pt x="1826" y="7008"/>
                </a:lnTo>
                <a:lnTo>
                  <a:pt x="2020" y="7032"/>
                </a:lnTo>
                <a:lnTo>
                  <a:pt x="2264" y="7032"/>
                </a:lnTo>
                <a:lnTo>
                  <a:pt x="2093" y="7154"/>
                </a:lnTo>
                <a:lnTo>
                  <a:pt x="1850" y="7349"/>
                </a:lnTo>
                <a:lnTo>
                  <a:pt x="1753" y="7446"/>
                </a:lnTo>
                <a:lnTo>
                  <a:pt x="1680" y="7543"/>
                </a:lnTo>
                <a:lnTo>
                  <a:pt x="1655" y="7641"/>
                </a:lnTo>
                <a:lnTo>
                  <a:pt x="1680" y="7714"/>
                </a:lnTo>
                <a:lnTo>
                  <a:pt x="1753" y="7738"/>
                </a:lnTo>
                <a:lnTo>
                  <a:pt x="1850" y="7714"/>
                </a:lnTo>
                <a:lnTo>
                  <a:pt x="1947" y="7665"/>
                </a:lnTo>
                <a:lnTo>
                  <a:pt x="2045" y="7568"/>
                </a:lnTo>
                <a:lnTo>
                  <a:pt x="2239" y="7373"/>
                </a:lnTo>
                <a:lnTo>
                  <a:pt x="2410" y="7203"/>
                </a:lnTo>
                <a:lnTo>
                  <a:pt x="2580" y="7032"/>
                </a:lnTo>
                <a:lnTo>
                  <a:pt x="2775" y="7032"/>
                </a:lnTo>
                <a:lnTo>
                  <a:pt x="2726" y="7081"/>
                </a:lnTo>
                <a:lnTo>
                  <a:pt x="2483" y="7276"/>
                </a:lnTo>
                <a:lnTo>
                  <a:pt x="2361" y="7397"/>
                </a:lnTo>
                <a:lnTo>
                  <a:pt x="2288" y="7519"/>
                </a:lnTo>
                <a:lnTo>
                  <a:pt x="2264" y="7568"/>
                </a:lnTo>
                <a:lnTo>
                  <a:pt x="2264" y="7641"/>
                </a:lnTo>
                <a:lnTo>
                  <a:pt x="2288" y="7689"/>
                </a:lnTo>
                <a:lnTo>
                  <a:pt x="2312" y="7738"/>
                </a:lnTo>
                <a:lnTo>
                  <a:pt x="2361" y="7762"/>
                </a:lnTo>
                <a:lnTo>
                  <a:pt x="2410" y="7787"/>
                </a:lnTo>
                <a:lnTo>
                  <a:pt x="2458" y="7787"/>
                </a:lnTo>
                <a:lnTo>
                  <a:pt x="2531" y="7762"/>
                </a:lnTo>
                <a:lnTo>
                  <a:pt x="2653" y="7665"/>
                </a:lnTo>
                <a:lnTo>
                  <a:pt x="2848" y="7470"/>
                </a:lnTo>
                <a:lnTo>
                  <a:pt x="3042" y="7251"/>
                </a:lnTo>
                <a:lnTo>
                  <a:pt x="3140" y="7154"/>
                </a:lnTo>
                <a:lnTo>
                  <a:pt x="3188" y="7057"/>
                </a:lnTo>
                <a:lnTo>
                  <a:pt x="3505" y="7057"/>
                </a:lnTo>
                <a:lnTo>
                  <a:pt x="3261" y="7203"/>
                </a:lnTo>
                <a:lnTo>
                  <a:pt x="3067" y="7349"/>
                </a:lnTo>
                <a:lnTo>
                  <a:pt x="2969" y="7446"/>
                </a:lnTo>
                <a:lnTo>
                  <a:pt x="2921" y="7543"/>
                </a:lnTo>
                <a:lnTo>
                  <a:pt x="2896" y="7616"/>
                </a:lnTo>
                <a:lnTo>
                  <a:pt x="2896" y="7665"/>
                </a:lnTo>
                <a:lnTo>
                  <a:pt x="2921" y="7714"/>
                </a:lnTo>
                <a:lnTo>
                  <a:pt x="2945" y="7738"/>
                </a:lnTo>
                <a:lnTo>
                  <a:pt x="2994" y="7762"/>
                </a:lnTo>
                <a:lnTo>
                  <a:pt x="3042" y="7787"/>
                </a:lnTo>
                <a:lnTo>
                  <a:pt x="3091" y="7762"/>
                </a:lnTo>
                <a:lnTo>
                  <a:pt x="3164" y="7738"/>
                </a:lnTo>
                <a:lnTo>
                  <a:pt x="3310" y="7568"/>
                </a:lnTo>
                <a:lnTo>
                  <a:pt x="3456" y="7397"/>
                </a:lnTo>
                <a:lnTo>
                  <a:pt x="3748" y="7057"/>
                </a:lnTo>
                <a:lnTo>
                  <a:pt x="4186" y="7057"/>
                </a:lnTo>
                <a:lnTo>
                  <a:pt x="4040" y="7154"/>
                </a:lnTo>
                <a:lnTo>
                  <a:pt x="3870" y="7324"/>
                </a:lnTo>
                <a:lnTo>
                  <a:pt x="3724" y="7495"/>
                </a:lnTo>
                <a:lnTo>
                  <a:pt x="3699" y="7568"/>
                </a:lnTo>
                <a:lnTo>
                  <a:pt x="3699" y="7616"/>
                </a:lnTo>
                <a:lnTo>
                  <a:pt x="3724" y="7665"/>
                </a:lnTo>
                <a:lnTo>
                  <a:pt x="3772" y="7714"/>
                </a:lnTo>
                <a:lnTo>
                  <a:pt x="3845" y="7738"/>
                </a:lnTo>
                <a:lnTo>
                  <a:pt x="3894" y="7738"/>
                </a:lnTo>
                <a:lnTo>
                  <a:pt x="3967" y="7714"/>
                </a:lnTo>
                <a:lnTo>
                  <a:pt x="4016" y="7665"/>
                </a:lnTo>
                <a:lnTo>
                  <a:pt x="4137" y="7495"/>
                </a:lnTo>
                <a:lnTo>
                  <a:pt x="4259" y="7324"/>
                </a:lnTo>
                <a:lnTo>
                  <a:pt x="4332" y="7203"/>
                </a:lnTo>
                <a:lnTo>
                  <a:pt x="4381" y="7057"/>
                </a:lnTo>
                <a:lnTo>
                  <a:pt x="4624" y="7057"/>
                </a:lnTo>
                <a:lnTo>
                  <a:pt x="4502" y="7154"/>
                </a:lnTo>
                <a:lnTo>
                  <a:pt x="4405" y="7300"/>
                </a:lnTo>
                <a:lnTo>
                  <a:pt x="4332" y="7422"/>
                </a:lnTo>
                <a:lnTo>
                  <a:pt x="4259" y="7543"/>
                </a:lnTo>
                <a:lnTo>
                  <a:pt x="4259" y="7616"/>
                </a:lnTo>
                <a:lnTo>
                  <a:pt x="4283" y="7665"/>
                </a:lnTo>
                <a:lnTo>
                  <a:pt x="4308" y="7714"/>
                </a:lnTo>
                <a:lnTo>
                  <a:pt x="4356" y="7762"/>
                </a:lnTo>
                <a:lnTo>
                  <a:pt x="4405" y="7787"/>
                </a:lnTo>
                <a:lnTo>
                  <a:pt x="4454" y="7787"/>
                </a:lnTo>
                <a:lnTo>
                  <a:pt x="4527" y="7762"/>
                </a:lnTo>
                <a:lnTo>
                  <a:pt x="4575" y="7738"/>
                </a:lnTo>
                <a:lnTo>
                  <a:pt x="4600" y="7689"/>
                </a:lnTo>
                <a:lnTo>
                  <a:pt x="4746" y="7495"/>
                </a:lnTo>
                <a:lnTo>
                  <a:pt x="4867" y="7300"/>
                </a:lnTo>
                <a:lnTo>
                  <a:pt x="4965" y="7178"/>
                </a:lnTo>
                <a:lnTo>
                  <a:pt x="5038" y="7032"/>
                </a:lnTo>
                <a:lnTo>
                  <a:pt x="5354" y="7032"/>
                </a:lnTo>
                <a:lnTo>
                  <a:pt x="5208" y="7178"/>
                </a:lnTo>
                <a:lnTo>
                  <a:pt x="5062" y="7373"/>
                </a:lnTo>
                <a:lnTo>
                  <a:pt x="4989" y="7470"/>
                </a:lnTo>
                <a:lnTo>
                  <a:pt x="4940" y="7592"/>
                </a:lnTo>
                <a:lnTo>
                  <a:pt x="4940" y="7641"/>
                </a:lnTo>
                <a:lnTo>
                  <a:pt x="4940" y="7665"/>
                </a:lnTo>
                <a:lnTo>
                  <a:pt x="4989" y="7762"/>
                </a:lnTo>
                <a:lnTo>
                  <a:pt x="5086" y="7787"/>
                </a:lnTo>
                <a:lnTo>
                  <a:pt x="5135" y="7787"/>
                </a:lnTo>
                <a:lnTo>
                  <a:pt x="5159" y="7762"/>
                </a:lnTo>
                <a:lnTo>
                  <a:pt x="5257" y="7689"/>
                </a:lnTo>
                <a:lnTo>
                  <a:pt x="5330" y="7616"/>
                </a:lnTo>
                <a:lnTo>
                  <a:pt x="5451" y="7422"/>
                </a:lnTo>
                <a:lnTo>
                  <a:pt x="5670" y="7032"/>
                </a:lnTo>
                <a:lnTo>
                  <a:pt x="6011" y="7032"/>
                </a:lnTo>
                <a:lnTo>
                  <a:pt x="5889" y="7130"/>
                </a:lnTo>
                <a:lnTo>
                  <a:pt x="5719" y="7300"/>
                </a:lnTo>
                <a:lnTo>
                  <a:pt x="5573" y="7495"/>
                </a:lnTo>
                <a:lnTo>
                  <a:pt x="5549" y="7568"/>
                </a:lnTo>
                <a:lnTo>
                  <a:pt x="5573" y="7616"/>
                </a:lnTo>
                <a:lnTo>
                  <a:pt x="5597" y="7665"/>
                </a:lnTo>
                <a:lnTo>
                  <a:pt x="5646" y="7714"/>
                </a:lnTo>
                <a:lnTo>
                  <a:pt x="5695" y="7738"/>
                </a:lnTo>
                <a:lnTo>
                  <a:pt x="5743" y="7738"/>
                </a:lnTo>
                <a:lnTo>
                  <a:pt x="5816" y="7714"/>
                </a:lnTo>
                <a:lnTo>
                  <a:pt x="5865" y="7665"/>
                </a:lnTo>
                <a:lnTo>
                  <a:pt x="6060" y="7349"/>
                </a:lnTo>
                <a:lnTo>
                  <a:pt x="6157" y="7178"/>
                </a:lnTo>
                <a:lnTo>
                  <a:pt x="6230" y="7032"/>
                </a:lnTo>
                <a:lnTo>
                  <a:pt x="6936" y="7008"/>
                </a:lnTo>
                <a:lnTo>
                  <a:pt x="6936" y="7008"/>
                </a:lnTo>
                <a:lnTo>
                  <a:pt x="6765" y="7154"/>
                </a:lnTo>
                <a:lnTo>
                  <a:pt x="6619" y="7276"/>
                </a:lnTo>
                <a:lnTo>
                  <a:pt x="6449" y="7422"/>
                </a:lnTo>
                <a:lnTo>
                  <a:pt x="6303" y="7592"/>
                </a:lnTo>
                <a:lnTo>
                  <a:pt x="6279" y="7641"/>
                </a:lnTo>
                <a:lnTo>
                  <a:pt x="6254" y="7714"/>
                </a:lnTo>
                <a:lnTo>
                  <a:pt x="6279" y="7762"/>
                </a:lnTo>
                <a:lnTo>
                  <a:pt x="6303" y="7811"/>
                </a:lnTo>
                <a:lnTo>
                  <a:pt x="6352" y="7835"/>
                </a:lnTo>
                <a:lnTo>
                  <a:pt x="6400" y="7860"/>
                </a:lnTo>
                <a:lnTo>
                  <a:pt x="6473" y="7835"/>
                </a:lnTo>
                <a:lnTo>
                  <a:pt x="6522" y="7811"/>
                </a:lnTo>
                <a:lnTo>
                  <a:pt x="6790" y="7470"/>
                </a:lnTo>
                <a:lnTo>
                  <a:pt x="6911" y="7251"/>
                </a:lnTo>
                <a:lnTo>
                  <a:pt x="7009" y="7032"/>
                </a:lnTo>
                <a:lnTo>
                  <a:pt x="7009" y="7008"/>
                </a:lnTo>
                <a:lnTo>
                  <a:pt x="7398" y="7008"/>
                </a:lnTo>
                <a:lnTo>
                  <a:pt x="7252" y="7130"/>
                </a:lnTo>
                <a:lnTo>
                  <a:pt x="7106" y="7276"/>
                </a:lnTo>
                <a:lnTo>
                  <a:pt x="6984" y="7446"/>
                </a:lnTo>
                <a:lnTo>
                  <a:pt x="6887" y="7616"/>
                </a:lnTo>
                <a:lnTo>
                  <a:pt x="6863" y="7689"/>
                </a:lnTo>
                <a:lnTo>
                  <a:pt x="6887" y="7738"/>
                </a:lnTo>
                <a:lnTo>
                  <a:pt x="6911" y="7787"/>
                </a:lnTo>
                <a:lnTo>
                  <a:pt x="6960" y="7835"/>
                </a:lnTo>
                <a:lnTo>
                  <a:pt x="7009" y="7860"/>
                </a:lnTo>
                <a:lnTo>
                  <a:pt x="7057" y="7860"/>
                </a:lnTo>
                <a:lnTo>
                  <a:pt x="7130" y="7835"/>
                </a:lnTo>
                <a:lnTo>
                  <a:pt x="7179" y="7787"/>
                </a:lnTo>
                <a:lnTo>
                  <a:pt x="7398" y="7397"/>
                </a:lnTo>
                <a:lnTo>
                  <a:pt x="7617" y="7008"/>
                </a:lnTo>
                <a:lnTo>
                  <a:pt x="7812" y="7008"/>
                </a:lnTo>
                <a:lnTo>
                  <a:pt x="7812" y="7081"/>
                </a:lnTo>
                <a:lnTo>
                  <a:pt x="7690" y="7251"/>
                </a:lnTo>
                <a:lnTo>
                  <a:pt x="7568" y="7446"/>
                </a:lnTo>
                <a:lnTo>
                  <a:pt x="7520" y="7568"/>
                </a:lnTo>
                <a:lnTo>
                  <a:pt x="7471" y="7665"/>
                </a:lnTo>
                <a:lnTo>
                  <a:pt x="7471" y="7762"/>
                </a:lnTo>
                <a:lnTo>
                  <a:pt x="7495" y="7811"/>
                </a:lnTo>
                <a:lnTo>
                  <a:pt x="7544" y="7860"/>
                </a:lnTo>
                <a:lnTo>
                  <a:pt x="7593" y="7884"/>
                </a:lnTo>
                <a:lnTo>
                  <a:pt x="7666" y="7908"/>
                </a:lnTo>
                <a:lnTo>
                  <a:pt x="7739" y="7884"/>
                </a:lnTo>
                <a:lnTo>
                  <a:pt x="7787" y="7835"/>
                </a:lnTo>
                <a:lnTo>
                  <a:pt x="7836" y="7762"/>
                </a:lnTo>
                <a:lnTo>
                  <a:pt x="7933" y="7519"/>
                </a:lnTo>
                <a:lnTo>
                  <a:pt x="8031" y="7665"/>
                </a:lnTo>
                <a:lnTo>
                  <a:pt x="8152" y="7835"/>
                </a:lnTo>
                <a:lnTo>
                  <a:pt x="8274" y="7957"/>
                </a:lnTo>
                <a:lnTo>
                  <a:pt x="8444" y="8054"/>
                </a:lnTo>
                <a:lnTo>
                  <a:pt x="8615" y="8127"/>
                </a:lnTo>
                <a:lnTo>
                  <a:pt x="8785" y="8176"/>
                </a:lnTo>
                <a:lnTo>
                  <a:pt x="9004" y="8200"/>
                </a:lnTo>
                <a:lnTo>
                  <a:pt x="9198" y="8152"/>
                </a:lnTo>
                <a:lnTo>
                  <a:pt x="9393" y="8079"/>
                </a:lnTo>
                <a:lnTo>
                  <a:pt x="9563" y="7981"/>
                </a:lnTo>
                <a:lnTo>
                  <a:pt x="9709" y="7860"/>
                </a:lnTo>
                <a:lnTo>
                  <a:pt x="9807" y="7714"/>
                </a:lnTo>
                <a:lnTo>
                  <a:pt x="9904" y="7543"/>
                </a:lnTo>
                <a:lnTo>
                  <a:pt x="9977" y="7373"/>
                </a:lnTo>
                <a:lnTo>
                  <a:pt x="10026" y="7178"/>
                </a:lnTo>
                <a:lnTo>
                  <a:pt x="10050" y="6984"/>
                </a:lnTo>
                <a:lnTo>
                  <a:pt x="10415" y="7032"/>
                </a:lnTo>
                <a:lnTo>
                  <a:pt x="10293" y="7130"/>
                </a:lnTo>
                <a:lnTo>
                  <a:pt x="10172" y="7227"/>
                </a:lnTo>
                <a:lnTo>
                  <a:pt x="10026" y="7397"/>
                </a:lnTo>
                <a:lnTo>
                  <a:pt x="9928" y="7616"/>
                </a:lnTo>
                <a:lnTo>
                  <a:pt x="9904" y="7665"/>
                </a:lnTo>
                <a:lnTo>
                  <a:pt x="9928" y="7738"/>
                </a:lnTo>
                <a:lnTo>
                  <a:pt x="9977" y="7762"/>
                </a:lnTo>
                <a:lnTo>
                  <a:pt x="10026" y="7811"/>
                </a:lnTo>
                <a:lnTo>
                  <a:pt x="10099" y="7811"/>
                </a:lnTo>
                <a:lnTo>
                  <a:pt x="10147" y="7787"/>
                </a:lnTo>
                <a:lnTo>
                  <a:pt x="10220" y="7762"/>
                </a:lnTo>
                <a:lnTo>
                  <a:pt x="10245" y="7689"/>
                </a:lnTo>
                <a:lnTo>
                  <a:pt x="10342" y="7519"/>
                </a:lnTo>
                <a:lnTo>
                  <a:pt x="10439" y="7349"/>
                </a:lnTo>
                <a:lnTo>
                  <a:pt x="10488" y="7203"/>
                </a:lnTo>
                <a:lnTo>
                  <a:pt x="10512" y="7057"/>
                </a:lnTo>
                <a:lnTo>
                  <a:pt x="11048" y="7057"/>
                </a:lnTo>
                <a:lnTo>
                  <a:pt x="10926" y="7178"/>
                </a:lnTo>
                <a:lnTo>
                  <a:pt x="10829" y="7300"/>
                </a:lnTo>
                <a:lnTo>
                  <a:pt x="10756" y="7446"/>
                </a:lnTo>
                <a:lnTo>
                  <a:pt x="10683" y="7592"/>
                </a:lnTo>
                <a:lnTo>
                  <a:pt x="10683" y="7641"/>
                </a:lnTo>
                <a:lnTo>
                  <a:pt x="10683" y="7665"/>
                </a:lnTo>
                <a:lnTo>
                  <a:pt x="10707" y="7714"/>
                </a:lnTo>
                <a:lnTo>
                  <a:pt x="10756" y="7714"/>
                </a:lnTo>
                <a:lnTo>
                  <a:pt x="10829" y="7738"/>
                </a:lnTo>
                <a:lnTo>
                  <a:pt x="10877" y="7714"/>
                </a:lnTo>
                <a:lnTo>
                  <a:pt x="10902" y="7689"/>
                </a:lnTo>
                <a:lnTo>
                  <a:pt x="10999" y="7543"/>
                </a:lnTo>
                <a:lnTo>
                  <a:pt x="11096" y="7373"/>
                </a:lnTo>
                <a:lnTo>
                  <a:pt x="11267" y="7057"/>
                </a:lnTo>
                <a:lnTo>
                  <a:pt x="11534" y="7032"/>
                </a:lnTo>
                <a:lnTo>
                  <a:pt x="11340" y="7300"/>
                </a:lnTo>
                <a:lnTo>
                  <a:pt x="11242" y="7446"/>
                </a:lnTo>
                <a:lnTo>
                  <a:pt x="11169" y="7592"/>
                </a:lnTo>
                <a:lnTo>
                  <a:pt x="11169" y="7665"/>
                </a:lnTo>
                <a:lnTo>
                  <a:pt x="11194" y="7714"/>
                </a:lnTo>
                <a:lnTo>
                  <a:pt x="11218" y="7762"/>
                </a:lnTo>
                <a:lnTo>
                  <a:pt x="11267" y="7787"/>
                </a:lnTo>
                <a:lnTo>
                  <a:pt x="11388" y="7787"/>
                </a:lnTo>
                <a:lnTo>
                  <a:pt x="11437" y="7762"/>
                </a:lnTo>
                <a:lnTo>
                  <a:pt x="11461" y="7714"/>
                </a:lnTo>
                <a:lnTo>
                  <a:pt x="11632" y="7373"/>
                </a:lnTo>
                <a:lnTo>
                  <a:pt x="11778" y="7032"/>
                </a:lnTo>
                <a:lnTo>
                  <a:pt x="12191" y="7032"/>
                </a:lnTo>
                <a:lnTo>
                  <a:pt x="12021" y="7227"/>
                </a:lnTo>
                <a:lnTo>
                  <a:pt x="11948" y="7349"/>
                </a:lnTo>
                <a:lnTo>
                  <a:pt x="11875" y="7470"/>
                </a:lnTo>
                <a:lnTo>
                  <a:pt x="11851" y="7592"/>
                </a:lnTo>
                <a:lnTo>
                  <a:pt x="11851" y="7641"/>
                </a:lnTo>
                <a:lnTo>
                  <a:pt x="11875" y="7714"/>
                </a:lnTo>
                <a:lnTo>
                  <a:pt x="11924" y="7738"/>
                </a:lnTo>
                <a:lnTo>
                  <a:pt x="11972" y="7762"/>
                </a:lnTo>
                <a:lnTo>
                  <a:pt x="12021" y="7738"/>
                </a:lnTo>
                <a:lnTo>
                  <a:pt x="12070" y="7689"/>
                </a:lnTo>
                <a:lnTo>
                  <a:pt x="12143" y="7592"/>
                </a:lnTo>
                <a:lnTo>
                  <a:pt x="12240" y="7349"/>
                </a:lnTo>
                <a:lnTo>
                  <a:pt x="12386" y="7032"/>
                </a:lnTo>
                <a:lnTo>
                  <a:pt x="12775" y="7008"/>
                </a:lnTo>
                <a:lnTo>
                  <a:pt x="12654" y="7130"/>
                </a:lnTo>
                <a:lnTo>
                  <a:pt x="12556" y="7276"/>
                </a:lnTo>
                <a:lnTo>
                  <a:pt x="12459" y="7397"/>
                </a:lnTo>
                <a:lnTo>
                  <a:pt x="12386" y="7568"/>
                </a:lnTo>
                <a:lnTo>
                  <a:pt x="12386" y="7616"/>
                </a:lnTo>
                <a:lnTo>
                  <a:pt x="12410" y="7665"/>
                </a:lnTo>
                <a:lnTo>
                  <a:pt x="12435" y="7689"/>
                </a:lnTo>
                <a:lnTo>
                  <a:pt x="12483" y="7714"/>
                </a:lnTo>
                <a:lnTo>
                  <a:pt x="12581" y="7714"/>
                </a:lnTo>
                <a:lnTo>
                  <a:pt x="12605" y="7689"/>
                </a:lnTo>
                <a:lnTo>
                  <a:pt x="12654" y="7641"/>
                </a:lnTo>
                <a:lnTo>
                  <a:pt x="12702" y="7470"/>
                </a:lnTo>
                <a:lnTo>
                  <a:pt x="12775" y="7300"/>
                </a:lnTo>
                <a:lnTo>
                  <a:pt x="12970" y="7008"/>
                </a:lnTo>
                <a:lnTo>
                  <a:pt x="13384" y="7008"/>
                </a:lnTo>
                <a:lnTo>
                  <a:pt x="13165" y="7276"/>
                </a:lnTo>
                <a:lnTo>
                  <a:pt x="12994" y="7568"/>
                </a:lnTo>
                <a:lnTo>
                  <a:pt x="12970" y="7641"/>
                </a:lnTo>
                <a:lnTo>
                  <a:pt x="12994" y="7714"/>
                </a:lnTo>
                <a:lnTo>
                  <a:pt x="13043" y="7762"/>
                </a:lnTo>
                <a:lnTo>
                  <a:pt x="13116" y="7787"/>
                </a:lnTo>
                <a:lnTo>
                  <a:pt x="13189" y="7762"/>
                </a:lnTo>
                <a:lnTo>
                  <a:pt x="13238" y="7714"/>
                </a:lnTo>
                <a:lnTo>
                  <a:pt x="13408" y="7373"/>
                </a:lnTo>
                <a:lnTo>
                  <a:pt x="13578" y="7008"/>
                </a:lnTo>
                <a:lnTo>
                  <a:pt x="13919" y="7008"/>
                </a:lnTo>
                <a:lnTo>
                  <a:pt x="13676" y="7300"/>
                </a:lnTo>
                <a:lnTo>
                  <a:pt x="13457" y="7592"/>
                </a:lnTo>
                <a:lnTo>
                  <a:pt x="13432" y="7665"/>
                </a:lnTo>
                <a:lnTo>
                  <a:pt x="13432" y="7714"/>
                </a:lnTo>
                <a:lnTo>
                  <a:pt x="13457" y="7738"/>
                </a:lnTo>
                <a:lnTo>
                  <a:pt x="13505" y="7787"/>
                </a:lnTo>
                <a:lnTo>
                  <a:pt x="13554" y="7811"/>
                </a:lnTo>
                <a:lnTo>
                  <a:pt x="13603" y="7811"/>
                </a:lnTo>
                <a:lnTo>
                  <a:pt x="13651" y="7787"/>
                </a:lnTo>
                <a:lnTo>
                  <a:pt x="13700" y="7738"/>
                </a:lnTo>
                <a:lnTo>
                  <a:pt x="13943" y="7397"/>
                </a:lnTo>
                <a:lnTo>
                  <a:pt x="14041" y="7203"/>
                </a:lnTo>
                <a:lnTo>
                  <a:pt x="14089" y="7008"/>
                </a:lnTo>
                <a:lnTo>
                  <a:pt x="14357" y="7032"/>
                </a:lnTo>
                <a:lnTo>
                  <a:pt x="14211" y="7178"/>
                </a:lnTo>
                <a:lnTo>
                  <a:pt x="14065" y="7349"/>
                </a:lnTo>
                <a:lnTo>
                  <a:pt x="13943" y="7519"/>
                </a:lnTo>
                <a:lnTo>
                  <a:pt x="13846" y="7714"/>
                </a:lnTo>
                <a:lnTo>
                  <a:pt x="13846" y="7787"/>
                </a:lnTo>
                <a:lnTo>
                  <a:pt x="13846" y="7860"/>
                </a:lnTo>
                <a:lnTo>
                  <a:pt x="13895" y="7884"/>
                </a:lnTo>
                <a:lnTo>
                  <a:pt x="13943" y="7908"/>
                </a:lnTo>
                <a:lnTo>
                  <a:pt x="14016" y="7933"/>
                </a:lnTo>
                <a:lnTo>
                  <a:pt x="14065" y="7908"/>
                </a:lnTo>
                <a:lnTo>
                  <a:pt x="14138" y="7860"/>
                </a:lnTo>
                <a:lnTo>
                  <a:pt x="14162" y="7811"/>
                </a:lnTo>
                <a:lnTo>
                  <a:pt x="14260" y="7616"/>
                </a:lnTo>
                <a:lnTo>
                  <a:pt x="14357" y="7446"/>
                </a:lnTo>
                <a:lnTo>
                  <a:pt x="14576" y="7105"/>
                </a:lnTo>
                <a:lnTo>
                  <a:pt x="14576" y="7081"/>
                </a:lnTo>
                <a:lnTo>
                  <a:pt x="14576" y="7032"/>
                </a:lnTo>
                <a:lnTo>
                  <a:pt x="15014" y="7057"/>
                </a:lnTo>
                <a:lnTo>
                  <a:pt x="14795" y="7203"/>
                </a:lnTo>
                <a:lnTo>
                  <a:pt x="14625" y="7397"/>
                </a:lnTo>
                <a:lnTo>
                  <a:pt x="14552" y="7495"/>
                </a:lnTo>
                <a:lnTo>
                  <a:pt x="14479" y="7616"/>
                </a:lnTo>
                <a:lnTo>
                  <a:pt x="14454" y="7738"/>
                </a:lnTo>
                <a:lnTo>
                  <a:pt x="14430" y="7860"/>
                </a:lnTo>
                <a:lnTo>
                  <a:pt x="14430" y="7908"/>
                </a:lnTo>
                <a:lnTo>
                  <a:pt x="14454" y="7957"/>
                </a:lnTo>
                <a:lnTo>
                  <a:pt x="14503" y="7981"/>
                </a:lnTo>
                <a:lnTo>
                  <a:pt x="14552" y="8006"/>
                </a:lnTo>
                <a:lnTo>
                  <a:pt x="14649" y="8006"/>
                </a:lnTo>
                <a:lnTo>
                  <a:pt x="14673" y="7981"/>
                </a:lnTo>
                <a:lnTo>
                  <a:pt x="14722" y="7933"/>
                </a:lnTo>
                <a:lnTo>
                  <a:pt x="14819" y="7689"/>
                </a:lnTo>
                <a:lnTo>
                  <a:pt x="14941" y="7470"/>
                </a:lnTo>
                <a:lnTo>
                  <a:pt x="15160" y="7057"/>
                </a:lnTo>
                <a:lnTo>
                  <a:pt x="15720" y="7032"/>
                </a:lnTo>
                <a:lnTo>
                  <a:pt x="15622" y="7130"/>
                </a:lnTo>
                <a:lnTo>
                  <a:pt x="15476" y="7251"/>
                </a:lnTo>
                <a:lnTo>
                  <a:pt x="15379" y="7397"/>
                </a:lnTo>
                <a:lnTo>
                  <a:pt x="15282" y="7543"/>
                </a:lnTo>
                <a:lnTo>
                  <a:pt x="15209" y="7714"/>
                </a:lnTo>
                <a:lnTo>
                  <a:pt x="15184" y="7787"/>
                </a:lnTo>
                <a:lnTo>
                  <a:pt x="15209" y="7860"/>
                </a:lnTo>
                <a:lnTo>
                  <a:pt x="15257" y="7908"/>
                </a:lnTo>
                <a:lnTo>
                  <a:pt x="15330" y="7933"/>
                </a:lnTo>
                <a:lnTo>
                  <a:pt x="15403" y="7957"/>
                </a:lnTo>
                <a:lnTo>
                  <a:pt x="15452" y="7957"/>
                </a:lnTo>
                <a:lnTo>
                  <a:pt x="15525" y="7933"/>
                </a:lnTo>
                <a:lnTo>
                  <a:pt x="15574" y="7860"/>
                </a:lnTo>
                <a:lnTo>
                  <a:pt x="15647" y="7714"/>
                </a:lnTo>
                <a:lnTo>
                  <a:pt x="15744" y="7568"/>
                </a:lnTo>
                <a:lnTo>
                  <a:pt x="15963" y="7300"/>
                </a:lnTo>
                <a:lnTo>
                  <a:pt x="16060" y="7154"/>
                </a:lnTo>
                <a:lnTo>
                  <a:pt x="16133" y="7081"/>
                </a:lnTo>
                <a:lnTo>
                  <a:pt x="16158" y="6984"/>
                </a:lnTo>
                <a:lnTo>
                  <a:pt x="16450" y="6935"/>
                </a:lnTo>
                <a:lnTo>
                  <a:pt x="16693" y="6838"/>
                </a:lnTo>
                <a:lnTo>
                  <a:pt x="16474" y="7008"/>
                </a:lnTo>
                <a:lnTo>
                  <a:pt x="16279" y="7178"/>
                </a:lnTo>
                <a:lnTo>
                  <a:pt x="16158" y="7300"/>
                </a:lnTo>
                <a:lnTo>
                  <a:pt x="16036" y="7446"/>
                </a:lnTo>
                <a:lnTo>
                  <a:pt x="15939" y="7592"/>
                </a:lnTo>
                <a:lnTo>
                  <a:pt x="15866" y="7762"/>
                </a:lnTo>
                <a:lnTo>
                  <a:pt x="15866" y="7835"/>
                </a:lnTo>
                <a:lnTo>
                  <a:pt x="15890" y="7884"/>
                </a:lnTo>
                <a:lnTo>
                  <a:pt x="15914" y="7933"/>
                </a:lnTo>
                <a:lnTo>
                  <a:pt x="15963" y="7957"/>
                </a:lnTo>
                <a:lnTo>
                  <a:pt x="16085" y="7957"/>
                </a:lnTo>
                <a:lnTo>
                  <a:pt x="16133" y="7933"/>
                </a:lnTo>
                <a:lnTo>
                  <a:pt x="16182" y="7884"/>
                </a:lnTo>
                <a:lnTo>
                  <a:pt x="16352" y="7616"/>
                </a:lnTo>
                <a:lnTo>
                  <a:pt x="16547" y="7373"/>
                </a:lnTo>
                <a:lnTo>
                  <a:pt x="16766" y="7105"/>
                </a:lnTo>
                <a:lnTo>
                  <a:pt x="16863" y="6984"/>
                </a:lnTo>
                <a:lnTo>
                  <a:pt x="16936" y="6838"/>
                </a:lnTo>
                <a:lnTo>
                  <a:pt x="16961" y="6813"/>
                </a:lnTo>
                <a:lnTo>
                  <a:pt x="16936" y="6789"/>
                </a:lnTo>
                <a:lnTo>
                  <a:pt x="16912" y="6740"/>
                </a:lnTo>
                <a:lnTo>
                  <a:pt x="17082" y="6643"/>
                </a:lnTo>
                <a:lnTo>
                  <a:pt x="17252" y="6497"/>
                </a:lnTo>
                <a:lnTo>
                  <a:pt x="17374" y="6327"/>
                </a:lnTo>
                <a:lnTo>
                  <a:pt x="17496" y="6156"/>
                </a:lnTo>
                <a:lnTo>
                  <a:pt x="17593" y="5962"/>
                </a:lnTo>
                <a:lnTo>
                  <a:pt x="17642" y="5743"/>
                </a:lnTo>
                <a:lnTo>
                  <a:pt x="17690" y="5499"/>
                </a:lnTo>
                <a:lnTo>
                  <a:pt x="17690" y="5256"/>
                </a:lnTo>
                <a:lnTo>
                  <a:pt x="17690" y="4842"/>
                </a:lnTo>
                <a:lnTo>
                  <a:pt x="17666" y="4429"/>
                </a:lnTo>
                <a:lnTo>
                  <a:pt x="17642" y="3991"/>
                </a:lnTo>
                <a:lnTo>
                  <a:pt x="17642" y="3577"/>
                </a:lnTo>
                <a:lnTo>
                  <a:pt x="17690" y="2945"/>
                </a:lnTo>
                <a:lnTo>
                  <a:pt x="17690" y="2628"/>
                </a:lnTo>
                <a:lnTo>
                  <a:pt x="17642" y="2312"/>
                </a:lnTo>
                <a:lnTo>
                  <a:pt x="17690" y="2239"/>
                </a:lnTo>
                <a:lnTo>
                  <a:pt x="17739" y="2166"/>
                </a:lnTo>
                <a:lnTo>
                  <a:pt x="17763" y="2069"/>
                </a:lnTo>
                <a:lnTo>
                  <a:pt x="17715" y="1971"/>
                </a:lnTo>
                <a:lnTo>
                  <a:pt x="17666" y="1898"/>
                </a:lnTo>
                <a:lnTo>
                  <a:pt x="17569" y="1850"/>
                </a:lnTo>
                <a:lnTo>
                  <a:pt x="17423" y="1825"/>
                </a:lnTo>
                <a:lnTo>
                  <a:pt x="17252" y="1801"/>
                </a:lnTo>
                <a:lnTo>
                  <a:pt x="16912" y="1801"/>
                </a:lnTo>
                <a:lnTo>
                  <a:pt x="16571" y="1825"/>
                </a:lnTo>
                <a:lnTo>
                  <a:pt x="16279" y="1850"/>
                </a:lnTo>
                <a:lnTo>
                  <a:pt x="14649" y="1850"/>
                </a:lnTo>
                <a:lnTo>
                  <a:pt x="14089" y="1874"/>
                </a:lnTo>
                <a:lnTo>
                  <a:pt x="13530" y="1923"/>
                </a:lnTo>
                <a:lnTo>
                  <a:pt x="12946" y="1898"/>
                </a:lnTo>
                <a:lnTo>
                  <a:pt x="12362" y="1898"/>
                </a:lnTo>
                <a:lnTo>
                  <a:pt x="11802" y="1850"/>
                </a:lnTo>
                <a:lnTo>
                  <a:pt x="11778" y="1533"/>
                </a:lnTo>
                <a:lnTo>
                  <a:pt x="11729" y="1266"/>
                </a:lnTo>
                <a:lnTo>
                  <a:pt x="11632" y="1022"/>
                </a:lnTo>
                <a:lnTo>
                  <a:pt x="11486" y="803"/>
                </a:lnTo>
                <a:lnTo>
                  <a:pt x="11315" y="633"/>
                </a:lnTo>
                <a:lnTo>
                  <a:pt x="11121" y="463"/>
                </a:lnTo>
                <a:lnTo>
                  <a:pt x="10902" y="341"/>
                </a:lnTo>
                <a:lnTo>
                  <a:pt x="10658" y="244"/>
                </a:lnTo>
                <a:lnTo>
                  <a:pt x="10415" y="171"/>
                </a:lnTo>
                <a:lnTo>
                  <a:pt x="10147" y="98"/>
                </a:lnTo>
                <a:lnTo>
                  <a:pt x="9855" y="49"/>
                </a:lnTo>
                <a:lnTo>
                  <a:pt x="9588" y="25"/>
                </a:lnTo>
                <a:lnTo>
                  <a:pt x="9004"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7" name="Google Shape;917;p39"/>
          <p:cNvSpPr/>
          <p:nvPr/>
        </p:nvSpPr>
        <p:spPr>
          <a:xfrm>
            <a:off x="2758905" y="2839305"/>
            <a:ext cx="302098" cy="304840"/>
          </a:xfrm>
          <a:custGeom>
            <a:avLst/>
            <a:gdLst/>
            <a:ahLst/>
            <a:cxnLst/>
            <a:rect l="l" t="t" r="r" b="b"/>
            <a:pathLst>
              <a:path w="16084" h="16230" extrusionOk="0">
                <a:moveTo>
                  <a:pt x="9538" y="1095"/>
                </a:moveTo>
                <a:lnTo>
                  <a:pt x="9441" y="1120"/>
                </a:lnTo>
                <a:lnTo>
                  <a:pt x="9344" y="1144"/>
                </a:lnTo>
                <a:lnTo>
                  <a:pt x="9246" y="1217"/>
                </a:lnTo>
                <a:lnTo>
                  <a:pt x="9198" y="1290"/>
                </a:lnTo>
                <a:lnTo>
                  <a:pt x="9149" y="1412"/>
                </a:lnTo>
                <a:lnTo>
                  <a:pt x="9149" y="1509"/>
                </a:lnTo>
                <a:lnTo>
                  <a:pt x="9149" y="1606"/>
                </a:lnTo>
                <a:lnTo>
                  <a:pt x="9198" y="1704"/>
                </a:lnTo>
                <a:lnTo>
                  <a:pt x="9246" y="1801"/>
                </a:lnTo>
                <a:lnTo>
                  <a:pt x="9344" y="1850"/>
                </a:lnTo>
                <a:lnTo>
                  <a:pt x="9441" y="1898"/>
                </a:lnTo>
                <a:lnTo>
                  <a:pt x="9514" y="1923"/>
                </a:lnTo>
                <a:lnTo>
                  <a:pt x="9563" y="1923"/>
                </a:lnTo>
                <a:lnTo>
                  <a:pt x="9709" y="1898"/>
                </a:lnTo>
                <a:lnTo>
                  <a:pt x="9830" y="1825"/>
                </a:lnTo>
                <a:lnTo>
                  <a:pt x="9903" y="1704"/>
                </a:lnTo>
                <a:lnTo>
                  <a:pt x="9952" y="1606"/>
                </a:lnTo>
                <a:lnTo>
                  <a:pt x="9976" y="1485"/>
                </a:lnTo>
                <a:lnTo>
                  <a:pt x="9952" y="1363"/>
                </a:lnTo>
                <a:lnTo>
                  <a:pt x="9879" y="1266"/>
                </a:lnTo>
                <a:lnTo>
                  <a:pt x="9782" y="1168"/>
                </a:lnTo>
                <a:lnTo>
                  <a:pt x="9660" y="1120"/>
                </a:lnTo>
                <a:lnTo>
                  <a:pt x="9538" y="1095"/>
                </a:lnTo>
                <a:close/>
                <a:moveTo>
                  <a:pt x="10804" y="1582"/>
                </a:moveTo>
                <a:lnTo>
                  <a:pt x="10731" y="1606"/>
                </a:lnTo>
                <a:lnTo>
                  <a:pt x="10658" y="1631"/>
                </a:lnTo>
                <a:lnTo>
                  <a:pt x="10585" y="1655"/>
                </a:lnTo>
                <a:lnTo>
                  <a:pt x="10512" y="1704"/>
                </a:lnTo>
                <a:lnTo>
                  <a:pt x="10463" y="1777"/>
                </a:lnTo>
                <a:lnTo>
                  <a:pt x="10439" y="1850"/>
                </a:lnTo>
                <a:lnTo>
                  <a:pt x="10414" y="1923"/>
                </a:lnTo>
                <a:lnTo>
                  <a:pt x="10390" y="1996"/>
                </a:lnTo>
                <a:lnTo>
                  <a:pt x="10414" y="2069"/>
                </a:lnTo>
                <a:lnTo>
                  <a:pt x="10439" y="2142"/>
                </a:lnTo>
                <a:lnTo>
                  <a:pt x="10463" y="2215"/>
                </a:lnTo>
                <a:lnTo>
                  <a:pt x="10512" y="2288"/>
                </a:lnTo>
                <a:lnTo>
                  <a:pt x="10585" y="2336"/>
                </a:lnTo>
                <a:lnTo>
                  <a:pt x="10658" y="2361"/>
                </a:lnTo>
                <a:lnTo>
                  <a:pt x="10731" y="2385"/>
                </a:lnTo>
                <a:lnTo>
                  <a:pt x="10804" y="2409"/>
                </a:lnTo>
                <a:lnTo>
                  <a:pt x="10877" y="2385"/>
                </a:lnTo>
                <a:lnTo>
                  <a:pt x="10950" y="2361"/>
                </a:lnTo>
                <a:lnTo>
                  <a:pt x="11023" y="2336"/>
                </a:lnTo>
                <a:lnTo>
                  <a:pt x="11096" y="2288"/>
                </a:lnTo>
                <a:lnTo>
                  <a:pt x="11144" y="2215"/>
                </a:lnTo>
                <a:lnTo>
                  <a:pt x="11169" y="2142"/>
                </a:lnTo>
                <a:lnTo>
                  <a:pt x="11193" y="2069"/>
                </a:lnTo>
                <a:lnTo>
                  <a:pt x="11217" y="1996"/>
                </a:lnTo>
                <a:lnTo>
                  <a:pt x="11193" y="1923"/>
                </a:lnTo>
                <a:lnTo>
                  <a:pt x="11169" y="1850"/>
                </a:lnTo>
                <a:lnTo>
                  <a:pt x="11144" y="1777"/>
                </a:lnTo>
                <a:lnTo>
                  <a:pt x="11096" y="1704"/>
                </a:lnTo>
                <a:lnTo>
                  <a:pt x="11023" y="1655"/>
                </a:lnTo>
                <a:lnTo>
                  <a:pt x="10950" y="1631"/>
                </a:lnTo>
                <a:lnTo>
                  <a:pt x="10877" y="1606"/>
                </a:lnTo>
                <a:lnTo>
                  <a:pt x="10804" y="1582"/>
                </a:lnTo>
                <a:close/>
                <a:moveTo>
                  <a:pt x="11899" y="2166"/>
                </a:moveTo>
                <a:lnTo>
                  <a:pt x="11826" y="2190"/>
                </a:lnTo>
                <a:lnTo>
                  <a:pt x="11728" y="2215"/>
                </a:lnTo>
                <a:lnTo>
                  <a:pt x="11655" y="2239"/>
                </a:lnTo>
                <a:lnTo>
                  <a:pt x="11607" y="2288"/>
                </a:lnTo>
                <a:lnTo>
                  <a:pt x="11558" y="2361"/>
                </a:lnTo>
                <a:lnTo>
                  <a:pt x="11534" y="2434"/>
                </a:lnTo>
                <a:lnTo>
                  <a:pt x="11509" y="2580"/>
                </a:lnTo>
                <a:lnTo>
                  <a:pt x="11534" y="2726"/>
                </a:lnTo>
                <a:lnTo>
                  <a:pt x="11558" y="2799"/>
                </a:lnTo>
                <a:lnTo>
                  <a:pt x="11607" y="2872"/>
                </a:lnTo>
                <a:lnTo>
                  <a:pt x="11655" y="2920"/>
                </a:lnTo>
                <a:lnTo>
                  <a:pt x="11728" y="2945"/>
                </a:lnTo>
                <a:lnTo>
                  <a:pt x="11826" y="2969"/>
                </a:lnTo>
                <a:lnTo>
                  <a:pt x="11899" y="2993"/>
                </a:lnTo>
                <a:lnTo>
                  <a:pt x="11996" y="2969"/>
                </a:lnTo>
                <a:lnTo>
                  <a:pt x="12069" y="2945"/>
                </a:lnTo>
                <a:lnTo>
                  <a:pt x="12142" y="2920"/>
                </a:lnTo>
                <a:lnTo>
                  <a:pt x="12215" y="2872"/>
                </a:lnTo>
                <a:lnTo>
                  <a:pt x="12239" y="2799"/>
                </a:lnTo>
                <a:lnTo>
                  <a:pt x="12288" y="2726"/>
                </a:lnTo>
                <a:lnTo>
                  <a:pt x="12312" y="2580"/>
                </a:lnTo>
                <a:lnTo>
                  <a:pt x="12288" y="2434"/>
                </a:lnTo>
                <a:lnTo>
                  <a:pt x="12239" y="2361"/>
                </a:lnTo>
                <a:lnTo>
                  <a:pt x="12215" y="2288"/>
                </a:lnTo>
                <a:lnTo>
                  <a:pt x="12142" y="2239"/>
                </a:lnTo>
                <a:lnTo>
                  <a:pt x="12069" y="2215"/>
                </a:lnTo>
                <a:lnTo>
                  <a:pt x="11996" y="2190"/>
                </a:lnTo>
                <a:lnTo>
                  <a:pt x="11899" y="2166"/>
                </a:lnTo>
                <a:close/>
                <a:moveTo>
                  <a:pt x="9757" y="2409"/>
                </a:moveTo>
                <a:lnTo>
                  <a:pt x="9660" y="2434"/>
                </a:lnTo>
                <a:lnTo>
                  <a:pt x="9563" y="2458"/>
                </a:lnTo>
                <a:lnTo>
                  <a:pt x="9490" y="2507"/>
                </a:lnTo>
                <a:lnTo>
                  <a:pt x="9417" y="2580"/>
                </a:lnTo>
                <a:lnTo>
                  <a:pt x="9368" y="2653"/>
                </a:lnTo>
                <a:lnTo>
                  <a:pt x="9344" y="2750"/>
                </a:lnTo>
                <a:lnTo>
                  <a:pt x="9319" y="2847"/>
                </a:lnTo>
                <a:lnTo>
                  <a:pt x="9344" y="2945"/>
                </a:lnTo>
                <a:lnTo>
                  <a:pt x="9392" y="3042"/>
                </a:lnTo>
                <a:lnTo>
                  <a:pt x="9465" y="3139"/>
                </a:lnTo>
                <a:lnTo>
                  <a:pt x="9538" y="3188"/>
                </a:lnTo>
                <a:lnTo>
                  <a:pt x="9636" y="3237"/>
                </a:lnTo>
                <a:lnTo>
                  <a:pt x="9757" y="3261"/>
                </a:lnTo>
                <a:lnTo>
                  <a:pt x="9855" y="3237"/>
                </a:lnTo>
                <a:lnTo>
                  <a:pt x="9976" y="3188"/>
                </a:lnTo>
                <a:lnTo>
                  <a:pt x="10049" y="3139"/>
                </a:lnTo>
                <a:lnTo>
                  <a:pt x="10074" y="3115"/>
                </a:lnTo>
                <a:lnTo>
                  <a:pt x="10122" y="3066"/>
                </a:lnTo>
                <a:lnTo>
                  <a:pt x="10171" y="2969"/>
                </a:lnTo>
                <a:lnTo>
                  <a:pt x="10220" y="2847"/>
                </a:lnTo>
                <a:lnTo>
                  <a:pt x="10220" y="2774"/>
                </a:lnTo>
                <a:lnTo>
                  <a:pt x="10220" y="2701"/>
                </a:lnTo>
                <a:lnTo>
                  <a:pt x="10171" y="2628"/>
                </a:lnTo>
                <a:lnTo>
                  <a:pt x="10147" y="2555"/>
                </a:lnTo>
                <a:lnTo>
                  <a:pt x="10074" y="2507"/>
                </a:lnTo>
                <a:lnTo>
                  <a:pt x="10001" y="2458"/>
                </a:lnTo>
                <a:lnTo>
                  <a:pt x="9879" y="2434"/>
                </a:lnTo>
                <a:lnTo>
                  <a:pt x="9757" y="2409"/>
                </a:lnTo>
                <a:close/>
                <a:moveTo>
                  <a:pt x="10950" y="2750"/>
                </a:moveTo>
                <a:lnTo>
                  <a:pt x="10877" y="2774"/>
                </a:lnTo>
                <a:lnTo>
                  <a:pt x="10804" y="2823"/>
                </a:lnTo>
                <a:lnTo>
                  <a:pt x="10755" y="2872"/>
                </a:lnTo>
                <a:lnTo>
                  <a:pt x="10706" y="2920"/>
                </a:lnTo>
                <a:lnTo>
                  <a:pt x="10658" y="2993"/>
                </a:lnTo>
                <a:lnTo>
                  <a:pt x="10633" y="3066"/>
                </a:lnTo>
                <a:lnTo>
                  <a:pt x="10633" y="3139"/>
                </a:lnTo>
                <a:lnTo>
                  <a:pt x="10633" y="3212"/>
                </a:lnTo>
                <a:lnTo>
                  <a:pt x="10658" y="3285"/>
                </a:lnTo>
                <a:lnTo>
                  <a:pt x="10706" y="3358"/>
                </a:lnTo>
                <a:lnTo>
                  <a:pt x="10755" y="3407"/>
                </a:lnTo>
                <a:lnTo>
                  <a:pt x="10804" y="3456"/>
                </a:lnTo>
                <a:lnTo>
                  <a:pt x="10877" y="3504"/>
                </a:lnTo>
                <a:lnTo>
                  <a:pt x="10950" y="3529"/>
                </a:lnTo>
                <a:lnTo>
                  <a:pt x="11120" y="3529"/>
                </a:lnTo>
                <a:lnTo>
                  <a:pt x="11193" y="3504"/>
                </a:lnTo>
                <a:lnTo>
                  <a:pt x="11242" y="3456"/>
                </a:lnTo>
                <a:lnTo>
                  <a:pt x="11315" y="3407"/>
                </a:lnTo>
                <a:lnTo>
                  <a:pt x="11363" y="3358"/>
                </a:lnTo>
                <a:lnTo>
                  <a:pt x="11388" y="3285"/>
                </a:lnTo>
                <a:lnTo>
                  <a:pt x="11412" y="3212"/>
                </a:lnTo>
                <a:lnTo>
                  <a:pt x="11436" y="3139"/>
                </a:lnTo>
                <a:lnTo>
                  <a:pt x="11412" y="3066"/>
                </a:lnTo>
                <a:lnTo>
                  <a:pt x="11388" y="2993"/>
                </a:lnTo>
                <a:lnTo>
                  <a:pt x="11363" y="2920"/>
                </a:lnTo>
                <a:lnTo>
                  <a:pt x="11315" y="2872"/>
                </a:lnTo>
                <a:lnTo>
                  <a:pt x="11242" y="2823"/>
                </a:lnTo>
                <a:lnTo>
                  <a:pt x="11193" y="2774"/>
                </a:lnTo>
                <a:lnTo>
                  <a:pt x="11120" y="2750"/>
                </a:lnTo>
                <a:close/>
                <a:moveTo>
                  <a:pt x="9855" y="3626"/>
                </a:moveTo>
                <a:lnTo>
                  <a:pt x="9757" y="3650"/>
                </a:lnTo>
                <a:lnTo>
                  <a:pt x="9709" y="3699"/>
                </a:lnTo>
                <a:lnTo>
                  <a:pt x="9636" y="3748"/>
                </a:lnTo>
                <a:lnTo>
                  <a:pt x="9587" y="3796"/>
                </a:lnTo>
                <a:lnTo>
                  <a:pt x="9563" y="3869"/>
                </a:lnTo>
                <a:lnTo>
                  <a:pt x="9538" y="3942"/>
                </a:lnTo>
                <a:lnTo>
                  <a:pt x="9514" y="4040"/>
                </a:lnTo>
                <a:lnTo>
                  <a:pt x="9538" y="4113"/>
                </a:lnTo>
                <a:lnTo>
                  <a:pt x="9563" y="4186"/>
                </a:lnTo>
                <a:lnTo>
                  <a:pt x="9587" y="4259"/>
                </a:lnTo>
                <a:lnTo>
                  <a:pt x="9636" y="4307"/>
                </a:lnTo>
                <a:lnTo>
                  <a:pt x="9709" y="4356"/>
                </a:lnTo>
                <a:lnTo>
                  <a:pt x="9757" y="4405"/>
                </a:lnTo>
                <a:lnTo>
                  <a:pt x="9855" y="4429"/>
                </a:lnTo>
                <a:lnTo>
                  <a:pt x="10001" y="4429"/>
                </a:lnTo>
                <a:lnTo>
                  <a:pt x="10074" y="4405"/>
                </a:lnTo>
                <a:lnTo>
                  <a:pt x="10147" y="4356"/>
                </a:lnTo>
                <a:lnTo>
                  <a:pt x="10220" y="4307"/>
                </a:lnTo>
                <a:lnTo>
                  <a:pt x="10268" y="4259"/>
                </a:lnTo>
                <a:lnTo>
                  <a:pt x="10293" y="4186"/>
                </a:lnTo>
                <a:lnTo>
                  <a:pt x="10317" y="4113"/>
                </a:lnTo>
                <a:lnTo>
                  <a:pt x="10341" y="4040"/>
                </a:lnTo>
                <a:lnTo>
                  <a:pt x="10317" y="3942"/>
                </a:lnTo>
                <a:lnTo>
                  <a:pt x="10293" y="3869"/>
                </a:lnTo>
                <a:lnTo>
                  <a:pt x="10268" y="3796"/>
                </a:lnTo>
                <a:lnTo>
                  <a:pt x="10220" y="3748"/>
                </a:lnTo>
                <a:lnTo>
                  <a:pt x="10147" y="3699"/>
                </a:lnTo>
                <a:lnTo>
                  <a:pt x="10074" y="3650"/>
                </a:lnTo>
                <a:lnTo>
                  <a:pt x="10001" y="3626"/>
                </a:lnTo>
                <a:close/>
                <a:moveTo>
                  <a:pt x="8784" y="341"/>
                </a:moveTo>
                <a:lnTo>
                  <a:pt x="8881" y="390"/>
                </a:lnTo>
                <a:lnTo>
                  <a:pt x="9003" y="414"/>
                </a:lnTo>
                <a:lnTo>
                  <a:pt x="9271" y="438"/>
                </a:lnTo>
                <a:lnTo>
                  <a:pt x="9538" y="463"/>
                </a:lnTo>
                <a:lnTo>
                  <a:pt x="9782" y="511"/>
                </a:lnTo>
                <a:lnTo>
                  <a:pt x="10171" y="584"/>
                </a:lnTo>
                <a:lnTo>
                  <a:pt x="10512" y="706"/>
                </a:lnTo>
                <a:lnTo>
                  <a:pt x="10877" y="852"/>
                </a:lnTo>
                <a:lnTo>
                  <a:pt x="11217" y="1022"/>
                </a:lnTo>
                <a:lnTo>
                  <a:pt x="11582" y="1217"/>
                </a:lnTo>
                <a:lnTo>
                  <a:pt x="11899" y="1460"/>
                </a:lnTo>
                <a:lnTo>
                  <a:pt x="12191" y="1704"/>
                </a:lnTo>
                <a:lnTo>
                  <a:pt x="12483" y="1971"/>
                </a:lnTo>
                <a:lnTo>
                  <a:pt x="12726" y="2263"/>
                </a:lnTo>
                <a:lnTo>
                  <a:pt x="12994" y="2555"/>
                </a:lnTo>
                <a:lnTo>
                  <a:pt x="13480" y="3188"/>
                </a:lnTo>
                <a:lnTo>
                  <a:pt x="13261" y="3358"/>
                </a:lnTo>
                <a:lnTo>
                  <a:pt x="13042" y="3529"/>
                </a:lnTo>
                <a:lnTo>
                  <a:pt x="12556" y="3821"/>
                </a:lnTo>
                <a:lnTo>
                  <a:pt x="12580" y="3723"/>
                </a:lnTo>
                <a:lnTo>
                  <a:pt x="12580" y="3626"/>
                </a:lnTo>
                <a:lnTo>
                  <a:pt x="12556" y="3553"/>
                </a:lnTo>
                <a:lnTo>
                  <a:pt x="12507" y="3480"/>
                </a:lnTo>
                <a:lnTo>
                  <a:pt x="12458" y="3431"/>
                </a:lnTo>
                <a:lnTo>
                  <a:pt x="12410" y="3383"/>
                </a:lnTo>
                <a:lnTo>
                  <a:pt x="12337" y="3334"/>
                </a:lnTo>
                <a:lnTo>
                  <a:pt x="12239" y="3310"/>
                </a:lnTo>
                <a:lnTo>
                  <a:pt x="12093" y="3310"/>
                </a:lnTo>
                <a:lnTo>
                  <a:pt x="11996" y="3334"/>
                </a:lnTo>
                <a:lnTo>
                  <a:pt x="11923" y="3383"/>
                </a:lnTo>
                <a:lnTo>
                  <a:pt x="11874" y="3431"/>
                </a:lnTo>
                <a:lnTo>
                  <a:pt x="11826" y="3480"/>
                </a:lnTo>
                <a:lnTo>
                  <a:pt x="11777" y="3553"/>
                </a:lnTo>
                <a:lnTo>
                  <a:pt x="11753" y="3626"/>
                </a:lnTo>
                <a:lnTo>
                  <a:pt x="11753" y="3723"/>
                </a:lnTo>
                <a:lnTo>
                  <a:pt x="11777" y="3845"/>
                </a:lnTo>
                <a:lnTo>
                  <a:pt x="11826" y="3967"/>
                </a:lnTo>
                <a:lnTo>
                  <a:pt x="11923" y="4064"/>
                </a:lnTo>
                <a:lnTo>
                  <a:pt x="12045" y="4113"/>
                </a:lnTo>
                <a:lnTo>
                  <a:pt x="11388" y="4453"/>
                </a:lnTo>
                <a:lnTo>
                  <a:pt x="11412" y="4380"/>
                </a:lnTo>
                <a:lnTo>
                  <a:pt x="11412" y="4283"/>
                </a:lnTo>
                <a:lnTo>
                  <a:pt x="11388" y="4210"/>
                </a:lnTo>
                <a:lnTo>
                  <a:pt x="11363" y="4137"/>
                </a:lnTo>
                <a:lnTo>
                  <a:pt x="11266" y="4040"/>
                </a:lnTo>
                <a:lnTo>
                  <a:pt x="11169" y="3967"/>
                </a:lnTo>
                <a:lnTo>
                  <a:pt x="11023" y="3942"/>
                </a:lnTo>
                <a:lnTo>
                  <a:pt x="10901" y="3942"/>
                </a:lnTo>
                <a:lnTo>
                  <a:pt x="10804" y="3991"/>
                </a:lnTo>
                <a:lnTo>
                  <a:pt x="10706" y="4040"/>
                </a:lnTo>
                <a:lnTo>
                  <a:pt x="10682" y="4088"/>
                </a:lnTo>
                <a:lnTo>
                  <a:pt x="10658" y="4113"/>
                </a:lnTo>
                <a:lnTo>
                  <a:pt x="10633" y="4161"/>
                </a:lnTo>
                <a:lnTo>
                  <a:pt x="10585" y="4259"/>
                </a:lnTo>
                <a:lnTo>
                  <a:pt x="10585" y="4332"/>
                </a:lnTo>
                <a:lnTo>
                  <a:pt x="10585" y="4405"/>
                </a:lnTo>
                <a:lnTo>
                  <a:pt x="10609" y="4526"/>
                </a:lnTo>
                <a:lnTo>
                  <a:pt x="10706" y="4623"/>
                </a:lnTo>
                <a:lnTo>
                  <a:pt x="10779" y="4696"/>
                </a:lnTo>
                <a:lnTo>
                  <a:pt x="10901" y="4745"/>
                </a:lnTo>
                <a:lnTo>
                  <a:pt x="10463" y="5037"/>
                </a:lnTo>
                <a:lnTo>
                  <a:pt x="10049" y="5329"/>
                </a:lnTo>
                <a:lnTo>
                  <a:pt x="10074" y="5207"/>
                </a:lnTo>
                <a:lnTo>
                  <a:pt x="10049" y="5110"/>
                </a:lnTo>
                <a:lnTo>
                  <a:pt x="10025" y="5013"/>
                </a:lnTo>
                <a:lnTo>
                  <a:pt x="9952" y="4915"/>
                </a:lnTo>
                <a:lnTo>
                  <a:pt x="9879" y="4867"/>
                </a:lnTo>
                <a:lnTo>
                  <a:pt x="9782" y="4818"/>
                </a:lnTo>
                <a:lnTo>
                  <a:pt x="9587" y="4818"/>
                </a:lnTo>
                <a:lnTo>
                  <a:pt x="9490" y="4842"/>
                </a:lnTo>
                <a:lnTo>
                  <a:pt x="9417" y="4891"/>
                </a:lnTo>
                <a:lnTo>
                  <a:pt x="9344" y="4964"/>
                </a:lnTo>
                <a:lnTo>
                  <a:pt x="9295" y="5037"/>
                </a:lnTo>
                <a:lnTo>
                  <a:pt x="9271" y="5110"/>
                </a:lnTo>
                <a:lnTo>
                  <a:pt x="9246" y="5207"/>
                </a:lnTo>
                <a:lnTo>
                  <a:pt x="9246" y="5232"/>
                </a:lnTo>
                <a:lnTo>
                  <a:pt x="9271" y="5378"/>
                </a:lnTo>
                <a:lnTo>
                  <a:pt x="9344" y="5475"/>
                </a:lnTo>
                <a:lnTo>
                  <a:pt x="9417" y="5572"/>
                </a:lnTo>
                <a:lnTo>
                  <a:pt x="9538" y="5621"/>
                </a:lnTo>
                <a:lnTo>
                  <a:pt x="9611" y="5645"/>
                </a:lnTo>
                <a:lnTo>
                  <a:pt x="9246" y="5864"/>
                </a:lnTo>
                <a:lnTo>
                  <a:pt x="8881" y="6059"/>
                </a:lnTo>
                <a:lnTo>
                  <a:pt x="8906" y="5791"/>
                </a:lnTo>
                <a:lnTo>
                  <a:pt x="8881" y="5524"/>
                </a:lnTo>
                <a:lnTo>
                  <a:pt x="8857" y="4988"/>
                </a:lnTo>
                <a:lnTo>
                  <a:pt x="8857" y="4721"/>
                </a:lnTo>
                <a:lnTo>
                  <a:pt x="8906" y="4721"/>
                </a:lnTo>
                <a:lnTo>
                  <a:pt x="8954" y="4696"/>
                </a:lnTo>
                <a:lnTo>
                  <a:pt x="9003" y="4648"/>
                </a:lnTo>
                <a:lnTo>
                  <a:pt x="9052" y="4599"/>
                </a:lnTo>
                <a:lnTo>
                  <a:pt x="9076" y="4502"/>
                </a:lnTo>
                <a:lnTo>
                  <a:pt x="9076" y="4405"/>
                </a:lnTo>
                <a:lnTo>
                  <a:pt x="9027" y="4332"/>
                </a:lnTo>
                <a:lnTo>
                  <a:pt x="8979" y="4283"/>
                </a:lnTo>
                <a:lnTo>
                  <a:pt x="8930" y="4234"/>
                </a:lnTo>
                <a:lnTo>
                  <a:pt x="8857" y="4234"/>
                </a:lnTo>
                <a:lnTo>
                  <a:pt x="8857" y="3748"/>
                </a:lnTo>
                <a:lnTo>
                  <a:pt x="8979" y="3748"/>
                </a:lnTo>
                <a:lnTo>
                  <a:pt x="9076" y="3699"/>
                </a:lnTo>
                <a:lnTo>
                  <a:pt x="9149" y="3626"/>
                </a:lnTo>
                <a:lnTo>
                  <a:pt x="9198" y="3529"/>
                </a:lnTo>
                <a:lnTo>
                  <a:pt x="9198" y="3431"/>
                </a:lnTo>
                <a:lnTo>
                  <a:pt x="9173" y="3334"/>
                </a:lnTo>
                <a:lnTo>
                  <a:pt x="9125" y="3237"/>
                </a:lnTo>
                <a:lnTo>
                  <a:pt x="9052" y="3188"/>
                </a:lnTo>
                <a:lnTo>
                  <a:pt x="8979" y="3139"/>
                </a:lnTo>
                <a:lnTo>
                  <a:pt x="8881" y="3139"/>
                </a:lnTo>
                <a:lnTo>
                  <a:pt x="8881" y="2726"/>
                </a:lnTo>
                <a:lnTo>
                  <a:pt x="8833" y="2288"/>
                </a:lnTo>
                <a:lnTo>
                  <a:pt x="8906" y="2312"/>
                </a:lnTo>
                <a:lnTo>
                  <a:pt x="8979" y="2312"/>
                </a:lnTo>
                <a:lnTo>
                  <a:pt x="9027" y="2288"/>
                </a:lnTo>
                <a:lnTo>
                  <a:pt x="9100" y="2263"/>
                </a:lnTo>
                <a:lnTo>
                  <a:pt x="9125" y="2190"/>
                </a:lnTo>
                <a:lnTo>
                  <a:pt x="9149" y="2117"/>
                </a:lnTo>
                <a:lnTo>
                  <a:pt x="9149" y="2044"/>
                </a:lnTo>
                <a:lnTo>
                  <a:pt x="9125" y="1971"/>
                </a:lnTo>
                <a:lnTo>
                  <a:pt x="9076" y="1923"/>
                </a:lnTo>
                <a:lnTo>
                  <a:pt x="9027" y="1874"/>
                </a:lnTo>
                <a:lnTo>
                  <a:pt x="8979" y="1850"/>
                </a:lnTo>
                <a:lnTo>
                  <a:pt x="8833" y="1850"/>
                </a:lnTo>
                <a:lnTo>
                  <a:pt x="8784" y="1874"/>
                </a:lnTo>
                <a:lnTo>
                  <a:pt x="8760" y="1655"/>
                </a:lnTo>
                <a:lnTo>
                  <a:pt x="8735" y="1314"/>
                </a:lnTo>
                <a:lnTo>
                  <a:pt x="8735" y="998"/>
                </a:lnTo>
                <a:lnTo>
                  <a:pt x="8784" y="341"/>
                </a:lnTo>
                <a:close/>
                <a:moveTo>
                  <a:pt x="8638" y="0"/>
                </a:moveTo>
                <a:lnTo>
                  <a:pt x="8565" y="25"/>
                </a:lnTo>
                <a:lnTo>
                  <a:pt x="8516" y="73"/>
                </a:lnTo>
                <a:lnTo>
                  <a:pt x="8443" y="219"/>
                </a:lnTo>
                <a:lnTo>
                  <a:pt x="8395" y="365"/>
                </a:lnTo>
                <a:lnTo>
                  <a:pt x="8346" y="511"/>
                </a:lnTo>
                <a:lnTo>
                  <a:pt x="8346" y="682"/>
                </a:lnTo>
                <a:lnTo>
                  <a:pt x="8322" y="1022"/>
                </a:lnTo>
                <a:lnTo>
                  <a:pt x="8346" y="1339"/>
                </a:lnTo>
                <a:lnTo>
                  <a:pt x="8395" y="2117"/>
                </a:lnTo>
                <a:lnTo>
                  <a:pt x="8443" y="2896"/>
                </a:lnTo>
                <a:lnTo>
                  <a:pt x="8443" y="3334"/>
                </a:lnTo>
                <a:lnTo>
                  <a:pt x="8443" y="3772"/>
                </a:lnTo>
                <a:lnTo>
                  <a:pt x="8395" y="4648"/>
                </a:lnTo>
                <a:lnTo>
                  <a:pt x="8419" y="5475"/>
                </a:lnTo>
                <a:lnTo>
                  <a:pt x="8443" y="5889"/>
                </a:lnTo>
                <a:lnTo>
                  <a:pt x="8419" y="6302"/>
                </a:lnTo>
                <a:lnTo>
                  <a:pt x="8370" y="6400"/>
                </a:lnTo>
                <a:lnTo>
                  <a:pt x="8395" y="6473"/>
                </a:lnTo>
                <a:lnTo>
                  <a:pt x="8443" y="6546"/>
                </a:lnTo>
                <a:lnTo>
                  <a:pt x="8468" y="6570"/>
                </a:lnTo>
                <a:lnTo>
                  <a:pt x="8541" y="6570"/>
                </a:lnTo>
                <a:lnTo>
                  <a:pt x="8589" y="6594"/>
                </a:lnTo>
                <a:lnTo>
                  <a:pt x="8662" y="6594"/>
                </a:lnTo>
                <a:lnTo>
                  <a:pt x="8735" y="6570"/>
                </a:lnTo>
                <a:lnTo>
                  <a:pt x="8784" y="6521"/>
                </a:lnTo>
                <a:lnTo>
                  <a:pt x="8979" y="6473"/>
                </a:lnTo>
                <a:lnTo>
                  <a:pt x="9149" y="6424"/>
                </a:lnTo>
                <a:lnTo>
                  <a:pt x="9490" y="6254"/>
                </a:lnTo>
                <a:lnTo>
                  <a:pt x="9806" y="6059"/>
                </a:lnTo>
                <a:lnTo>
                  <a:pt x="10122" y="5840"/>
                </a:lnTo>
                <a:lnTo>
                  <a:pt x="10731" y="5378"/>
                </a:lnTo>
                <a:lnTo>
                  <a:pt x="11023" y="5159"/>
                </a:lnTo>
                <a:lnTo>
                  <a:pt x="11339" y="4964"/>
                </a:lnTo>
                <a:lnTo>
                  <a:pt x="11996" y="4599"/>
                </a:lnTo>
                <a:lnTo>
                  <a:pt x="12702" y="4234"/>
                </a:lnTo>
                <a:lnTo>
                  <a:pt x="13018" y="4040"/>
                </a:lnTo>
                <a:lnTo>
                  <a:pt x="13358" y="3821"/>
                </a:lnTo>
                <a:lnTo>
                  <a:pt x="13650" y="3577"/>
                </a:lnTo>
                <a:lnTo>
                  <a:pt x="13942" y="3310"/>
                </a:lnTo>
                <a:lnTo>
                  <a:pt x="13967" y="3261"/>
                </a:lnTo>
                <a:lnTo>
                  <a:pt x="13991" y="3188"/>
                </a:lnTo>
                <a:lnTo>
                  <a:pt x="13991" y="3139"/>
                </a:lnTo>
                <a:lnTo>
                  <a:pt x="13967" y="3091"/>
                </a:lnTo>
                <a:lnTo>
                  <a:pt x="13894" y="2993"/>
                </a:lnTo>
                <a:lnTo>
                  <a:pt x="13845" y="2969"/>
                </a:lnTo>
                <a:lnTo>
                  <a:pt x="13796" y="2945"/>
                </a:lnTo>
                <a:lnTo>
                  <a:pt x="13602" y="2604"/>
                </a:lnTo>
                <a:lnTo>
                  <a:pt x="13358" y="2288"/>
                </a:lnTo>
                <a:lnTo>
                  <a:pt x="13115" y="1996"/>
                </a:lnTo>
                <a:lnTo>
                  <a:pt x="12823" y="1704"/>
                </a:lnTo>
                <a:lnTo>
                  <a:pt x="12507" y="1436"/>
                </a:lnTo>
                <a:lnTo>
                  <a:pt x="12191" y="1168"/>
                </a:lnTo>
                <a:lnTo>
                  <a:pt x="11874" y="949"/>
                </a:lnTo>
                <a:lnTo>
                  <a:pt x="11558" y="755"/>
                </a:lnTo>
                <a:lnTo>
                  <a:pt x="11193" y="560"/>
                </a:lnTo>
                <a:lnTo>
                  <a:pt x="10804" y="390"/>
                </a:lnTo>
                <a:lnTo>
                  <a:pt x="10439" y="268"/>
                </a:lnTo>
                <a:lnTo>
                  <a:pt x="10025" y="146"/>
                </a:lnTo>
                <a:lnTo>
                  <a:pt x="9733" y="73"/>
                </a:lnTo>
                <a:lnTo>
                  <a:pt x="9392" y="25"/>
                </a:lnTo>
                <a:lnTo>
                  <a:pt x="9222" y="0"/>
                </a:lnTo>
                <a:lnTo>
                  <a:pt x="9052" y="0"/>
                </a:lnTo>
                <a:lnTo>
                  <a:pt x="8906" y="49"/>
                </a:lnTo>
                <a:lnTo>
                  <a:pt x="8760" y="98"/>
                </a:lnTo>
                <a:lnTo>
                  <a:pt x="8711" y="25"/>
                </a:lnTo>
                <a:lnTo>
                  <a:pt x="8638" y="0"/>
                </a:lnTo>
                <a:close/>
                <a:moveTo>
                  <a:pt x="11169" y="6278"/>
                </a:moveTo>
                <a:lnTo>
                  <a:pt x="11144" y="6521"/>
                </a:lnTo>
                <a:lnTo>
                  <a:pt x="11144" y="6765"/>
                </a:lnTo>
                <a:lnTo>
                  <a:pt x="11144" y="7300"/>
                </a:lnTo>
                <a:lnTo>
                  <a:pt x="10147" y="7276"/>
                </a:lnTo>
                <a:lnTo>
                  <a:pt x="9855" y="7251"/>
                </a:lnTo>
                <a:lnTo>
                  <a:pt x="10195" y="7032"/>
                </a:lnTo>
                <a:lnTo>
                  <a:pt x="10536" y="6789"/>
                </a:lnTo>
                <a:lnTo>
                  <a:pt x="11169" y="6278"/>
                </a:lnTo>
                <a:close/>
                <a:moveTo>
                  <a:pt x="11826" y="5767"/>
                </a:moveTo>
                <a:lnTo>
                  <a:pt x="11801" y="6010"/>
                </a:lnTo>
                <a:lnTo>
                  <a:pt x="11801" y="6229"/>
                </a:lnTo>
                <a:lnTo>
                  <a:pt x="11753" y="6765"/>
                </a:lnTo>
                <a:lnTo>
                  <a:pt x="11753" y="7057"/>
                </a:lnTo>
                <a:lnTo>
                  <a:pt x="11753" y="7324"/>
                </a:lnTo>
                <a:lnTo>
                  <a:pt x="11436" y="7324"/>
                </a:lnTo>
                <a:lnTo>
                  <a:pt x="11436" y="7081"/>
                </a:lnTo>
                <a:lnTo>
                  <a:pt x="11388" y="6838"/>
                </a:lnTo>
                <a:lnTo>
                  <a:pt x="11363" y="6497"/>
                </a:lnTo>
                <a:lnTo>
                  <a:pt x="11315" y="6327"/>
                </a:lnTo>
                <a:lnTo>
                  <a:pt x="11266" y="6181"/>
                </a:lnTo>
                <a:lnTo>
                  <a:pt x="11461" y="6035"/>
                </a:lnTo>
                <a:lnTo>
                  <a:pt x="11826" y="5767"/>
                </a:lnTo>
                <a:close/>
                <a:moveTo>
                  <a:pt x="12507" y="5329"/>
                </a:moveTo>
                <a:lnTo>
                  <a:pt x="12507" y="5743"/>
                </a:lnTo>
                <a:lnTo>
                  <a:pt x="12507" y="6132"/>
                </a:lnTo>
                <a:lnTo>
                  <a:pt x="12458" y="6716"/>
                </a:lnTo>
                <a:lnTo>
                  <a:pt x="12434" y="7324"/>
                </a:lnTo>
                <a:lnTo>
                  <a:pt x="12166" y="7324"/>
                </a:lnTo>
                <a:lnTo>
                  <a:pt x="12166" y="7008"/>
                </a:lnTo>
                <a:lnTo>
                  <a:pt x="12166" y="6716"/>
                </a:lnTo>
                <a:lnTo>
                  <a:pt x="12166" y="6108"/>
                </a:lnTo>
                <a:lnTo>
                  <a:pt x="12166" y="5840"/>
                </a:lnTo>
                <a:lnTo>
                  <a:pt x="12142" y="5718"/>
                </a:lnTo>
                <a:lnTo>
                  <a:pt x="12118" y="5572"/>
                </a:lnTo>
                <a:lnTo>
                  <a:pt x="12507" y="5329"/>
                </a:lnTo>
                <a:close/>
                <a:moveTo>
                  <a:pt x="13261" y="4915"/>
                </a:moveTo>
                <a:lnTo>
                  <a:pt x="13285" y="5159"/>
                </a:lnTo>
                <a:lnTo>
                  <a:pt x="13310" y="5426"/>
                </a:lnTo>
                <a:lnTo>
                  <a:pt x="13358" y="5937"/>
                </a:lnTo>
                <a:lnTo>
                  <a:pt x="13383" y="6643"/>
                </a:lnTo>
                <a:lnTo>
                  <a:pt x="13407" y="6984"/>
                </a:lnTo>
                <a:lnTo>
                  <a:pt x="13456" y="7324"/>
                </a:lnTo>
                <a:lnTo>
                  <a:pt x="12945" y="7324"/>
                </a:lnTo>
                <a:lnTo>
                  <a:pt x="12921" y="7251"/>
                </a:lnTo>
                <a:lnTo>
                  <a:pt x="12872" y="7203"/>
                </a:lnTo>
                <a:lnTo>
                  <a:pt x="12872" y="6667"/>
                </a:lnTo>
                <a:lnTo>
                  <a:pt x="12896" y="6132"/>
                </a:lnTo>
                <a:lnTo>
                  <a:pt x="12921" y="5913"/>
                </a:lnTo>
                <a:lnTo>
                  <a:pt x="12896" y="5645"/>
                </a:lnTo>
                <a:lnTo>
                  <a:pt x="12872" y="5402"/>
                </a:lnTo>
                <a:lnTo>
                  <a:pt x="12823" y="5280"/>
                </a:lnTo>
                <a:lnTo>
                  <a:pt x="12775" y="5183"/>
                </a:lnTo>
                <a:lnTo>
                  <a:pt x="13261" y="4915"/>
                </a:lnTo>
                <a:close/>
                <a:moveTo>
                  <a:pt x="14088" y="4502"/>
                </a:moveTo>
                <a:lnTo>
                  <a:pt x="14040" y="4672"/>
                </a:lnTo>
                <a:lnTo>
                  <a:pt x="14015" y="4842"/>
                </a:lnTo>
                <a:lnTo>
                  <a:pt x="14015" y="5037"/>
                </a:lnTo>
                <a:lnTo>
                  <a:pt x="14040" y="5232"/>
                </a:lnTo>
                <a:lnTo>
                  <a:pt x="14064" y="5597"/>
                </a:lnTo>
                <a:lnTo>
                  <a:pt x="14088" y="5937"/>
                </a:lnTo>
                <a:lnTo>
                  <a:pt x="14088" y="6278"/>
                </a:lnTo>
                <a:lnTo>
                  <a:pt x="14064" y="6643"/>
                </a:lnTo>
                <a:lnTo>
                  <a:pt x="14064" y="6984"/>
                </a:lnTo>
                <a:lnTo>
                  <a:pt x="14088" y="7154"/>
                </a:lnTo>
                <a:lnTo>
                  <a:pt x="14113" y="7324"/>
                </a:lnTo>
                <a:lnTo>
                  <a:pt x="13748" y="7324"/>
                </a:lnTo>
                <a:lnTo>
                  <a:pt x="13796" y="6984"/>
                </a:lnTo>
                <a:lnTo>
                  <a:pt x="13796" y="6619"/>
                </a:lnTo>
                <a:lnTo>
                  <a:pt x="13748" y="5937"/>
                </a:lnTo>
                <a:lnTo>
                  <a:pt x="13723" y="5645"/>
                </a:lnTo>
                <a:lnTo>
                  <a:pt x="13699" y="5353"/>
                </a:lnTo>
                <a:lnTo>
                  <a:pt x="13650" y="5037"/>
                </a:lnTo>
                <a:lnTo>
                  <a:pt x="13553" y="4769"/>
                </a:lnTo>
                <a:lnTo>
                  <a:pt x="14088" y="4502"/>
                </a:lnTo>
                <a:close/>
                <a:moveTo>
                  <a:pt x="14964" y="4113"/>
                </a:moveTo>
                <a:lnTo>
                  <a:pt x="14940" y="4137"/>
                </a:lnTo>
                <a:lnTo>
                  <a:pt x="14891" y="4526"/>
                </a:lnTo>
                <a:lnTo>
                  <a:pt x="14891" y="4915"/>
                </a:lnTo>
                <a:lnTo>
                  <a:pt x="14891" y="5694"/>
                </a:lnTo>
                <a:lnTo>
                  <a:pt x="14867" y="6083"/>
                </a:lnTo>
                <a:lnTo>
                  <a:pt x="14843" y="6497"/>
                </a:lnTo>
                <a:lnTo>
                  <a:pt x="14818" y="6911"/>
                </a:lnTo>
                <a:lnTo>
                  <a:pt x="14818" y="7324"/>
                </a:lnTo>
                <a:lnTo>
                  <a:pt x="14551" y="7324"/>
                </a:lnTo>
                <a:lnTo>
                  <a:pt x="14551" y="7300"/>
                </a:lnTo>
                <a:lnTo>
                  <a:pt x="14502" y="7130"/>
                </a:lnTo>
                <a:lnTo>
                  <a:pt x="14502" y="6959"/>
                </a:lnTo>
                <a:lnTo>
                  <a:pt x="14502" y="6619"/>
                </a:lnTo>
                <a:lnTo>
                  <a:pt x="14526" y="5937"/>
                </a:lnTo>
                <a:lnTo>
                  <a:pt x="14526" y="5718"/>
                </a:lnTo>
                <a:lnTo>
                  <a:pt x="14502" y="5524"/>
                </a:lnTo>
                <a:lnTo>
                  <a:pt x="14453" y="5086"/>
                </a:lnTo>
                <a:lnTo>
                  <a:pt x="14429" y="4721"/>
                </a:lnTo>
                <a:lnTo>
                  <a:pt x="14429" y="4550"/>
                </a:lnTo>
                <a:lnTo>
                  <a:pt x="14356" y="4380"/>
                </a:lnTo>
                <a:lnTo>
                  <a:pt x="14964" y="4113"/>
                </a:lnTo>
                <a:close/>
                <a:moveTo>
                  <a:pt x="15329" y="5013"/>
                </a:moveTo>
                <a:lnTo>
                  <a:pt x="15354" y="5134"/>
                </a:lnTo>
                <a:lnTo>
                  <a:pt x="15500" y="5670"/>
                </a:lnTo>
                <a:lnTo>
                  <a:pt x="15597" y="6229"/>
                </a:lnTo>
                <a:lnTo>
                  <a:pt x="15621" y="6497"/>
                </a:lnTo>
                <a:lnTo>
                  <a:pt x="15621" y="6765"/>
                </a:lnTo>
                <a:lnTo>
                  <a:pt x="15597" y="7057"/>
                </a:lnTo>
                <a:lnTo>
                  <a:pt x="15573" y="7324"/>
                </a:lnTo>
                <a:lnTo>
                  <a:pt x="15402" y="7300"/>
                </a:lnTo>
                <a:lnTo>
                  <a:pt x="15208" y="7300"/>
                </a:lnTo>
                <a:lnTo>
                  <a:pt x="15256" y="7130"/>
                </a:lnTo>
                <a:lnTo>
                  <a:pt x="15281" y="6959"/>
                </a:lnTo>
                <a:lnTo>
                  <a:pt x="15305" y="6594"/>
                </a:lnTo>
                <a:lnTo>
                  <a:pt x="15329" y="5864"/>
                </a:lnTo>
                <a:lnTo>
                  <a:pt x="15329" y="5013"/>
                </a:lnTo>
                <a:close/>
                <a:moveTo>
                  <a:pt x="14940" y="3529"/>
                </a:moveTo>
                <a:lnTo>
                  <a:pt x="14891" y="3553"/>
                </a:lnTo>
                <a:lnTo>
                  <a:pt x="14843" y="3553"/>
                </a:lnTo>
                <a:lnTo>
                  <a:pt x="14843" y="3602"/>
                </a:lnTo>
                <a:lnTo>
                  <a:pt x="14794" y="3626"/>
                </a:lnTo>
                <a:lnTo>
                  <a:pt x="13918" y="4015"/>
                </a:lnTo>
                <a:lnTo>
                  <a:pt x="13067" y="4453"/>
                </a:lnTo>
                <a:lnTo>
                  <a:pt x="12239" y="4915"/>
                </a:lnTo>
                <a:lnTo>
                  <a:pt x="11826" y="5159"/>
                </a:lnTo>
                <a:lnTo>
                  <a:pt x="11436" y="5426"/>
                </a:lnTo>
                <a:lnTo>
                  <a:pt x="11071" y="5694"/>
                </a:lnTo>
                <a:lnTo>
                  <a:pt x="10706" y="5962"/>
                </a:lnTo>
                <a:lnTo>
                  <a:pt x="10001" y="6521"/>
                </a:lnTo>
                <a:lnTo>
                  <a:pt x="9636" y="6765"/>
                </a:lnTo>
                <a:lnTo>
                  <a:pt x="9246" y="7008"/>
                </a:lnTo>
                <a:lnTo>
                  <a:pt x="8833" y="7178"/>
                </a:lnTo>
                <a:lnTo>
                  <a:pt x="8638" y="7276"/>
                </a:lnTo>
                <a:lnTo>
                  <a:pt x="8419" y="7324"/>
                </a:lnTo>
                <a:lnTo>
                  <a:pt x="8346" y="7349"/>
                </a:lnTo>
                <a:lnTo>
                  <a:pt x="8297" y="7397"/>
                </a:lnTo>
                <a:lnTo>
                  <a:pt x="8273" y="7446"/>
                </a:lnTo>
                <a:lnTo>
                  <a:pt x="8249" y="7519"/>
                </a:lnTo>
                <a:lnTo>
                  <a:pt x="8249" y="7568"/>
                </a:lnTo>
                <a:lnTo>
                  <a:pt x="8273" y="7641"/>
                </a:lnTo>
                <a:lnTo>
                  <a:pt x="8297" y="7689"/>
                </a:lnTo>
                <a:lnTo>
                  <a:pt x="8346" y="7738"/>
                </a:lnTo>
                <a:lnTo>
                  <a:pt x="8468" y="7787"/>
                </a:lnTo>
                <a:lnTo>
                  <a:pt x="8614" y="7762"/>
                </a:lnTo>
                <a:lnTo>
                  <a:pt x="8687" y="7738"/>
                </a:lnTo>
                <a:lnTo>
                  <a:pt x="8833" y="7714"/>
                </a:lnTo>
                <a:lnTo>
                  <a:pt x="8979" y="7738"/>
                </a:lnTo>
                <a:lnTo>
                  <a:pt x="9149" y="7714"/>
                </a:lnTo>
                <a:lnTo>
                  <a:pt x="9660" y="7738"/>
                </a:lnTo>
                <a:lnTo>
                  <a:pt x="10147" y="7762"/>
                </a:lnTo>
                <a:lnTo>
                  <a:pt x="11169" y="7811"/>
                </a:lnTo>
                <a:lnTo>
                  <a:pt x="12166" y="7835"/>
                </a:lnTo>
                <a:lnTo>
                  <a:pt x="13164" y="7811"/>
                </a:lnTo>
                <a:lnTo>
                  <a:pt x="14186" y="7835"/>
                </a:lnTo>
                <a:lnTo>
                  <a:pt x="14599" y="7860"/>
                </a:lnTo>
                <a:lnTo>
                  <a:pt x="15086" y="7908"/>
                </a:lnTo>
                <a:lnTo>
                  <a:pt x="15329" y="7908"/>
                </a:lnTo>
                <a:lnTo>
                  <a:pt x="15548" y="7884"/>
                </a:lnTo>
                <a:lnTo>
                  <a:pt x="15767" y="7860"/>
                </a:lnTo>
                <a:lnTo>
                  <a:pt x="15962" y="7787"/>
                </a:lnTo>
                <a:lnTo>
                  <a:pt x="16011" y="7738"/>
                </a:lnTo>
                <a:lnTo>
                  <a:pt x="16059" y="7665"/>
                </a:lnTo>
                <a:lnTo>
                  <a:pt x="16059" y="7592"/>
                </a:lnTo>
                <a:lnTo>
                  <a:pt x="16035" y="7519"/>
                </a:lnTo>
                <a:lnTo>
                  <a:pt x="16084" y="6959"/>
                </a:lnTo>
                <a:lnTo>
                  <a:pt x="16084" y="6424"/>
                </a:lnTo>
                <a:lnTo>
                  <a:pt x="16011" y="5864"/>
                </a:lnTo>
                <a:lnTo>
                  <a:pt x="15913" y="5329"/>
                </a:lnTo>
                <a:lnTo>
                  <a:pt x="15792" y="4867"/>
                </a:lnTo>
                <a:lnTo>
                  <a:pt x="15694" y="4575"/>
                </a:lnTo>
                <a:lnTo>
                  <a:pt x="15597" y="4307"/>
                </a:lnTo>
                <a:lnTo>
                  <a:pt x="15451" y="4040"/>
                </a:lnTo>
                <a:lnTo>
                  <a:pt x="15305" y="3821"/>
                </a:lnTo>
                <a:lnTo>
                  <a:pt x="15232" y="3723"/>
                </a:lnTo>
                <a:lnTo>
                  <a:pt x="15135" y="3650"/>
                </a:lnTo>
                <a:lnTo>
                  <a:pt x="15037" y="3577"/>
                </a:lnTo>
                <a:lnTo>
                  <a:pt x="14940" y="3529"/>
                </a:lnTo>
                <a:close/>
                <a:moveTo>
                  <a:pt x="7324" y="1168"/>
                </a:moveTo>
                <a:lnTo>
                  <a:pt x="7300" y="1363"/>
                </a:lnTo>
                <a:lnTo>
                  <a:pt x="7275" y="1582"/>
                </a:lnTo>
                <a:lnTo>
                  <a:pt x="7300" y="1971"/>
                </a:lnTo>
                <a:lnTo>
                  <a:pt x="7348" y="2653"/>
                </a:lnTo>
                <a:lnTo>
                  <a:pt x="7373" y="2993"/>
                </a:lnTo>
                <a:lnTo>
                  <a:pt x="7397" y="3334"/>
                </a:lnTo>
                <a:lnTo>
                  <a:pt x="7397" y="4794"/>
                </a:lnTo>
                <a:lnTo>
                  <a:pt x="7397" y="6254"/>
                </a:lnTo>
                <a:lnTo>
                  <a:pt x="7397" y="6789"/>
                </a:lnTo>
                <a:lnTo>
                  <a:pt x="7373" y="7324"/>
                </a:lnTo>
                <a:lnTo>
                  <a:pt x="7397" y="7884"/>
                </a:lnTo>
                <a:lnTo>
                  <a:pt x="7446" y="8127"/>
                </a:lnTo>
                <a:lnTo>
                  <a:pt x="7494" y="8395"/>
                </a:lnTo>
                <a:lnTo>
                  <a:pt x="7470" y="8444"/>
                </a:lnTo>
                <a:lnTo>
                  <a:pt x="7519" y="8492"/>
                </a:lnTo>
                <a:lnTo>
                  <a:pt x="7567" y="8565"/>
                </a:lnTo>
                <a:lnTo>
                  <a:pt x="7640" y="8614"/>
                </a:lnTo>
                <a:lnTo>
                  <a:pt x="7786" y="8614"/>
                </a:lnTo>
                <a:lnTo>
                  <a:pt x="8078" y="8663"/>
                </a:lnTo>
                <a:lnTo>
                  <a:pt x="9003" y="8663"/>
                </a:lnTo>
                <a:lnTo>
                  <a:pt x="9952" y="8736"/>
                </a:lnTo>
                <a:lnTo>
                  <a:pt x="10414" y="8760"/>
                </a:lnTo>
                <a:lnTo>
                  <a:pt x="10901" y="8784"/>
                </a:lnTo>
                <a:lnTo>
                  <a:pt x="11899" y="8760"/>
                </a:lnTo>
                <a:lnTo>
                  <a:pt x="12872" y="8736"/>
                </a:lnTo>
                <a:lnTo>
                  <a:pt x="13869" y="8711"/>
                </a:lnTo>
                <a:lnTo>
                  <a:pt x="14867" y="8736"/>
                </a:lnTo>
                <a:lnTo>
                  <a:pt x="14794" y="9052"/>
                </a:lnTo>
                <a:lnTo>
                  <a:pt x="14721" y="9368"/>
                </a:lnTo>
                <a:lnTo>
                  <a:pt x="14697" y="9685"/>
                </a:lnTo>
                <a:lnTo>
                  <a:pt x="14672" y="10025"/>
                </a:lnTo>
                <a:lnTo>
                  <a:pt x="14648" y="10293"/>
                </a:lnTo>
                <a:lnTo>
                  <a:pt x="14599" y="10536"/>
                </a:lnTo>
                <a:lnTo>
                  <a:pt x="14526" y="10780"/>
                </a:lnTo>
                <a:lnTo>
                  <a:pt x="14453" y="11023"/>
                </a:lnTo>
                <a:lnTo>
                  <a:pt x="14356" y="11266"/>
                </a:lnTo>
                <a:lnTo>
                  <a:pt x="14234" y="11485"/>
                </a:lnTo>
                <a:lnTo>
                  <a:pt x="13967" y="11923"/>
                </a:lnTo>
                <a:lnTo>
                  <a:pt x="13699" y="12337"/>
                </a:lnTo>
                <a:lnTo>
                  <a:pt x="13383" y="12750"/>
                </a:lnTo>
                <a:lnTo>
                  <a:pt x="12775" y="13529"/>
                </a:lnTo>
                <a:lnTo>
                  <a:pt x="12580" y="13748"/>
                </a:lnTo>
                <a:lnTo>
                  <a:pt x="12385" y="13943"/>
                </a:lnTo>
                <a:lnTo>
                  <a:pt x="12166" y="14113"/>
                </a:lnTo>
                <a:lnTo>
                  <a:pt x="11947" y="14283"/>
                </a:lnTo>
                <a:lnTo>
                  <a:pt x="11485" y="14575"/>
                </a:lnTo>
                <a:lnTo>
                  <a:pt x="10998" y="14819"/>
                </a:lnTo>
                <a:lnTo>
                  <a:pt x="10536" y="15062"/>
                </a:lnTo>
                <a:lnTo>
                  <a:pt x="10074" y="15257"/>
                </a:lnTo>
                <a:lnTo>
                  <a:pt x="9587" y="15403"/>
                </a:lnTo>
                <a:lnTo>
                  <a:pt x="9100" y="15549"/>
                </a:lnTo>
                <a:lnTo>
                  <a:pt x="8614" y="15646"/>
                </a:lnTo>
                <a:lnTo>
                  <a:pt x="8127" y="15695"/>
                </a:lnTo>
                <a:lnTo>
                  <a:pt x="7616" y="15719"/>
                </a:lnTo>
                <a:lnTo>
                  <a:pt x="7105" y="15695"/>
                </a:lnTo>
                <a:lnTo>
                  <a:pt x="6618" y="15622"/>
                </a:lnTo>
                <a:lnTo>
                  <a:pt x="6132" y="15524"/>
                </a:lnTo>
                <a:lnTo>
                  <a:pt x="5669" y="15378"/>
                </a:lnTo>
                <a:lnTo>
                  <a:pt x="5207" y="15184"/>
                </a:lnTo>
                <a:lnTo>
                  <a:pt x="4745" y="14989"/>
                </a:lnTo>
                <a:lnTo>
                  <a:pt x="4331" y="14746"/>
                </a:lnTo>
                <a:lnTo>
                  <a:pt x="3893" y="14502"/>
                </a:lnTo>
                <a:lnTo>
                  <a:pt x="3504" y="14235"/>
                </a:lnTo>
                <a:lnTo>
                  <a:pt x="3090" y="13943"/>
                </a:lnTo>
                <a:lnTo>
                  <a:pt x="2725" y="13626"/>
                </a:lnTo>
                <a:lnTo>
                  <a:pt x="2360" y="13310"/>
                </a:lnTo>
                <a:lnTo>
                  <a:pt x="2020" y="12945"/>
                </a:lnTo>
                <a:lnTo>
                  <a:pt x="1728" y="12580"/>
                </a:lnTo>
                <a:lnTo>
                  <a:pt x="1436" y="12191"/>
                </a:lnTo>
                <a:lnTo>
                  <a:pt x="1192" y="11777"/>
                </a:lnTo>
                <a:lnTo>
                  <a:pt x="973" y="11339"/>
                </a:lnTo>
                <a:lnTo>
                  <a:pt x="803" y="10901"/>
                </a:lnTo>
                <a:lnTo>
                  <a:pt x="657" y="10463"/>
                </a:lnTo>
                <a:lnTo>
                  <a:pt x="560" y="10001"/>
                </a:lnTo>
                <a:lnTo>
                  <a:pt x="487" y="9539"/>
                </a:lnTo>
                <a:lnTo>
                  <a:pt x="462" y="9076"/>
                </a:lnTo>
                <a:lnTo>
                  <a:pt x="438" y="8614"/>
                </a:lnTo>
                <a:lnTo>
                  <a:pt x="462" y="8152"/>
                </a:lnTo>
                <a:lnTo>
                  <a:pt x="511" y="7689"/>
                </a:lnTo>
                <a:lnTo>
                  <a:pt x="560" y="7251"/>
                </a:lnTo>
                <a:lnTo>
                  <a:pt x="633" y="6789"/>
                </a:lnTo>
                <a:lnTo>
                  <a:pt x="754" y="6327"/>
                </a:lnTo>
                <a:lnTo>
                  <a:pt x="876" y="5864"/>
                </a:lnTo>
                <a:lnTo>
                  <a:pt x="1022" y="5426"/>
                </a:lnTo>
                <a:lnTo>
                  <a:pt x="1192" y="4988"/>
                </a:lnTo>
                <a:lnTo>
                  <a:pt x="1411" y="4575"/>
                </a:lnTo>
                <a:lnTo>
                  <a:pt x="1655" y="4210"/>
                </a:lnTo>
                <a:lnTo>
                  <a:pt x="1947" y="3821"/>
                </a:lnTo>
                <a:lnTo>
                  <a:pt x="2263" y="3456"/>
                </a:lnTo>
                <a:lnTo>
                  <a:pt x="2604" y="3139"/>
                </a:lnTo>
                <a:lnTo>
                  <a:pt x="2969" y="2823"/>
                </a:lnTo>
                <a:lnTo>
                  <a:pt x="3358" y="2531"/>
                </a:lnTo>
                <a:lnTo>
                  <a:pt x="3772" y="2263"/>
                </a:lnTo>
                <a:lnTo>
                  <a:pt x="4185" y="1996"/>
                </a:lnTo>
                <a:lnTo>
                  <a:pt x="4575" y="1752"/>
                </a:lnTo>
                <a:lnTo>
                  <a:pt x="4891" y="1582"/>
                </a:lnTo>
                <a:lnTo>
                  <a:pt x="5231" y="1460"/>
                </a:lnTo>
                <a:lnTo>
                  <a:pt x="5572" y="1387"/>
                </a:lnTo>
                <a:lnTo>
                  <a:pt x="5913" y="1314"/>
                </a:lnTo>
                <a:lnTo>
                  <a:pt x="6253" y="1266"/>
                </a:lnTo>
                <a:lnTo>
                  <a:pt x="6618" y="1217"/>
                </a:lnTo>
                <a:lnTo>
                  <a:pt x="7324" y="1168"/>
                </a:lnTo>
                <a:close/>
                <a:moveTo>
                  <a:pt x="7592" y="755"/>
                </a:moveTo>
                <a:lnTo>
                  <a:pt x="7519" y="779"/>
                </a:lnTo>
                <a:lnTo>
                  <a:pt x="7470" y="828"/>
                </a:lnTo>
                <a:lnTo>
                  <a:pt x="7008" y="803"/>
                </a:lnTo>
                <a:lnTo>
                  <a:pt x="6545" y="828"/>
                </a:lnTo>
                <a:lnTo>
                  <a:pt x="6107" y="876"/>
                </a:lnTo>
                <a:lnTo>
                  <a:pt x="5669" y="974"/>
                </a:lnTo>
                <a:lnTo>
                  <a:pt x="5231" y="1095"/>
                </a:lnTo>
                <a:lnTo>
                  <a:pt x="4818" y="1241"/>
                </a:lnTo>
                <a:lnTo>
                  <a:pt x="4404" y="1412"/>
                </a:lnTo>
                <a:lnTo>
                  <a:pt x="3991" y="1606"/>
                </a:lnTo>
                <a:lnTo>
                  <a:pt x="3601" y="1850"/>
                </a:lnTo>
                <a:lnTo>
                  <a:pt x="3212" y="2093"/>
                </a:lnTo>
                <a:lnTo>
                  <a:pt x="2847" y="2361"/>
                </a:lnTo>
                <a:lnTo>
                  <a:pt x="2506" y="2653"/>
                </a:lnTo>
                <a:lnTo>
                  <a:pt x="2166" y="2969"/>
                </a:lnTo>
                <a:lnTo>
                  <a:pt x="1849" y="3285"/>
                </a:lnTo>
                <a:lnTo>
                  <a:pt x="1557" y="3626"/>
                </a:lnTo>
                <a:lnTo>
                  <a:pt x="1265" y="3991"/>
                </a:lnTo>
                <a:lnTo>
                  <a:pt x="1046" y="4332"/>
                </a:lnTo>
                <a:lnTo>
                  <a:pt x="852" y="4721"/>
                </a:lnTo>
                <a:lnTo>
                  <a:pt x="681" y="5110"/>
                </a:lnTo>
                <a:lnTo>
                  <a:pt x="535" y="5524"/>
                </a:lnTo>
                <a:lnTo>
                  <a:pt x="414" y="5962"/>
                </a:lnTo>
                <a:lnTo>
                  <a:pt x="292" y="6375"/>
                </a:lnTo>
                <a:lnTo>
                  <a:pt x="146" y="7203"/>
                </a:lnTo>
                <a:lnTo>
                  <a:pt x="73" y="7641"/>
                </a:lnTo>
                <a:lnTo>
                  <a:pt x="24" y="8054"/>
                </a:lnTo>
                <a:lnTo>
                  <a:pt x="0" y="8468"/>
                </a:lnTo>
                <a:lnTo>
                  <a:pt x="0" y="8906"/>
                </a:lnTo>
                <a:lnTo>
                  <a:pt x="24" y="9320"/>
                </a:lnTo>
                <a:lnTo>
                  <a:pt x="73" y="9733"/>
                </a:lnTo>
                <a:lnTo>
                  <a:pt x="122" y="10171"/>
                </a:lnTo>
                <a:lnTo>
                  <a:pt x="219" y="10585"/>
                </a:lnTo>
                <a:lnTo>
                  <a:pt x="341" y="11023"/>
                </a:lnTo>
                <a:lnTo>
                  <a:pt x="487" y="11437"/>
                </a:lnTo>
                <a:lnTo>
                  <a:pt x="681" y="11826"/>
                </a:lnTo>
                <a:lnTo>
                  <a:pt x="900" y="12215"/>
                </a:lnTo>
                <a:lnTo>
                  <a:pt x="1119" y="12604"/>
                </a:lnTo>
                <a:lnTo>
                  <a:pt x="1387" y="12969"/>
                </a:lnTo>
                <a:lnTo>
                  <a:pt x="1679" y="13310"/>
                </a:lnTo>
                <a:lnTo>
                  <a:pt x="1995" y="13626"/>
                </a:lnTo>
                <a:lnTo>
                  <a:pt x="2312" y="13943"/>
                </a:lnTo>
                <a:lnTo>
                  <a:pt x="2652" y="14235"/>
                </a:lnTo>
                <a:lnTo>
                  <a:pt x="3017" y="14527"/>
                </a:lnTo>
                <a:lnTo>
                  <a:pt x="3382" y="14770"/>
                </a:lnTo>
                <a:lnTo>
                  <a:pt x="3772" y="15013"/>
                </a:lnTo>
                <a:lnTo>
                  <a:pt x="4161" y="15232"/>
                </a:lnTo>
                <a:lnTo>
                  <a:pt x="4550" y="15451"/>
                </a:lnTo>
                <a:lnTo>
                  <a:pt x="4964" y="15622"/>
                </a:lnTo>
                <a:lnTo>
                  <a:pt x="5377" y="15792"/>
                </a:lnTo>
                <a:lnTo>
                  <a:pt x="5791" y="15938"/>
                </a:lnTo>
                <a:lnTo>
                  <a:pt x="6229" y="16060"/>
                </a:lnTo>
                <a:lnTo>
                  <a:pt x="6667" y="16133"/>
                </a:lnTo>
                <a:lnTo>
                  <a:pt x="7105" y="16206"/>
                </a:lnTo>
                <a:lnTo>
                  <a:pt x="7543" y="16230"/>
                </a:lnTo>
                <a:lnTo>
                  <a:pt x="8005" y="16230"/>
                </a:lnTo>
                <a:lnTo>
                  <a:pt x="8443" y="16206"/>
                </a:lnTo>
                <a:lnTo>
                  <a:pt x="8906" y="16157"/>
                </a:lnTo>
                <a:lnTo>
                  <a:pt x="9368" y="16035"/>
                </a:lnTo>
                <a:lnTo>
                  <a:pt x="9830" y="15914"/>
                </a:lnTo>
                <a:lnTo>
                  <a:pt x="10293" y="15743"/>
                </a:lnTo>
                <a:lnTo>
                  <a:pt x="10731" y="15573"/>
                </a:lnTo>
                <a:lnTo>
                  <a:pt x="11169" y="15354"/>
                </a:lnTo>
                <a:lnTo>
                  <a:pt x="11582" y="15135"/>
                </a:lnTo>
                <a:lnTo>
                  <a:pt x="11996" y="14892"/>
                </a:lnTo>
                <a:lnTo>
                  <a:pt x="12385" y="14624"/>
                </a:lnTo>
                <a:lnTo>
                  <a:pt x="12750" y="14332"/>
                </a:lnTo>
                <a:lnTo>
                  <a:pt x="13091" y="13991"/>
                </a:lnTo>
                <a:lnTo>
                  <a:pt x="13407" y="13626"/>
                </a:lnTo>
                <a:lnTo>
                  <a:pt x="13699" y="13237"/>
                </a:lnTo>
                <a:lnTo>
                  <a:pt x="13991" y="12848"/>
                </a:lnTo>
                <a:lnTo>
                  <a:pt x="14502" y="12069"/>
                </a:lnTo>
                <a:lnTo>
                  <a:pt x="14721" y="11680"/>
                </a:lnTo>
                <a:lnTo>
                  <a:pt x="14916" y="11291"/>
                </a:lnTo>
                <a:lnTo>
                  <a:pt x="15037" y="10877"/>
                </a:lnTo>
                <a:lnTo>
                  <a:pt x="15086" y="10658"/>
                </a:lnTo>
                <a:lnTo>
                  <a:pt x="15135" y="10439"/>
                </a:lnTo>
                <a:lnTo>
                  <a:pt x="15208" y="9563"/>
                </a:lnTo>
                <a:lnTo>
                  <a:pt x="15281" y="9149"/>
                </a:lnTo>
                <a:lnTo>
                  <a:pt x="15329" y="8930"/>
                </a:lnTo>
                <a:lnTo>
                  <a:pt x="15378" y="8711"/>
                </a:lnTo>
                <a:lnTo>
                  <a:pt x="15402" y="8687"/>
                </a:lnTo>
                <a:lnTo>
                  <a:pt x="15427" y="8638"/>
                </a:lnTo>
                <a:lnTo>
                  <a:pt x="15451" y="8565"/>
                </a:lnTo>
                <a:lnTo>
                  <a:pt x="15451" y="8492"/>
                </a:lnTo>
                <a:lnTo>
                  <a:pt x="15451" y="8419"/>
                </a:lnTo>
                <a:lnTo>
                  <a:pt x="15402" y="8371"/>
                </a:lnTo>
                <a:lnTo>
                  <a:pt x="15378" y="8322"/>
                </a:lnTo>
                <a:lnTo>
                  <a:pt x="15305" y="8273"/>
                </a:lnTo>
                <a:lnTo>
                  <a:pt x="15232" y="8249"/>
                </a:lnTo>
                <a:lnTo>
                  <a:pt x="14672" y="8225"/>
                </a:lnTo>
                <a:lnTo>
                  <a:pt x="14137" y="8225"/>
                </a:lnTo>
                <a:lnTo>
                  <a:pt x="13067" y="8249"/>
                </a:lnTo>
                <a:lnTo>
                  <a:pt x="11972" y="8273"/>
                </a:lnTo>
                <a:lnTo>
                  <a:pt x="10901" y="8298"/>
                </a:lnTo>
                <a:lnTo>
                  <a:pt x="10414" y="8273"/>
                </a:lnTo>
                <a:lnTo>
                  <a:pt x="9952" y="8249"/>
                </a:lnTo>
                <a:lnTo>
                  <a:pt x="9003" y="8200"/>
                </a:lnTo>
                <a:lnTo>
                  <a:pt x="8492" y="8152"/>
                </a:lnTo>
                <a:lnTo>
                  <a:pt x="8224" y="8127"/>
                </a:lnTo>
                <a:lnTo>
                  <a:pt x="7957" y="8152"/>
                </a:lnTo>
                <a:lnTo>
                  <a:pt x="7957" y="7738"/>
                </a:lnTo>
                <a:lnTo>
                  <a:pt x="7932" y="7300"/>
                </a:lnTo>
                <a:lnTo>
                  <a:pt x="7884" y="6448"/>
                </a:lnTo>
                <a:lnTo>
                  <a:pt x="7859" y="5086"/>
                </a:lnTo>
                <a:lnTo>
                  <a:pt x="7835" y="3699"/>
                </a:lnTo>
                <a:lnTo>
                  <a:pt x="7835" y="3042"/>
                </a:lnTo>
                <a:lnTo>
                  <a:pt x="7786" y="2385"/>
                </a:lnTo>
                <a:lnTo>
                  <a:pt x="7738" y="2093"/>
                </a:lnTo>
                <a:lnTo>
                  <a:pt x="7713" y="1728"/>
                </a:lnTo>
                <a:lnTo>
                  <a:pt x="7713" y="1533"/>
                </a:lnTo>
                <a:lnTo>
                  <a:pt x="7713" y="1363"/>
                </a:lnTo>
                <a:lnTo>
                  <a:pt x="7738" y="1193"/>
                </a:lnTo>
                <a:lnTo>
                  <a:pt x="7786" y="1071"/>
                </a:lnTo>
                <a:lnTo>
                  <a:pt x="7811" y="998"/>
                </a:lnTo>
                <a:lnTo>
                  <a:pt x="7811" y="925"/>
                </a:lnTo>
                <a:lnTo>
                  <a:pt x="7786" y="852"/>
                </a:lnTo>
                <a:lnTo>
                  <a:pt x="7738" y="803"/>
                </a:lnTo>
                <a:lnTo>
                  <a:pt x="7665" y="779"/>
                </a:lnTo>
                <a:lnTo>
                  <a:pt x="7592" y="755"/>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8" name="Google Shape;918;p39"/>
          <p:cNvSpPr/>
          <p:nvPr/>
        </p:nvSpPr>
        <p:spPr>
          <a:xfrm>
            <a:off x="3236449" y="2877693"/>
            <a:ext cx="341410" cy="251385"/>
          </a:xfrm>
          <a:custGeom>
            <a:avLst/>
            <a:gdLst/>
            <a:ahLst/>
            <a:cxnLst/>
            <a:rect l="l" t="t" r="r" b="b"/>
            <a:pathLst>
              <a:path w="18177" h="13384" extrusionOk="0">
                <a:moveTo>
                  <a:pt x="10877" y="4039"/>
                </a:moveTo>
                <a:lnTo>
                  <a:pt x="10755" y="4064"/>
                </a:lnTo>
                <a:lnTo>
                  <a:pt x="10707" y="4088"/>
                </a:lnTo>
                <a:lnTo>
                  <a:pt x="10634" y="4112"/>
                </a:lnTo>
                <a:lnTo>
                  <a:pt x="10609" y="4185"/>
                </a:lnTo>
                <a:lnTo>
                  <a:pt x="10561" y="4258"/>
                </a:lnTo>
                <a:lnTo>
                  <a:pt x="10536" y="4331"/>
                </a:lnTo>
                <a:lnTo>
                  <a:pt x="10536" y="4429"/>
                </a:lnTo>
                <a:lnTo>
                  <a:pt x="10561" y="4575"/>
                </a:lnTo>
                <a:lnTo>
                  <a:pt x="10585" y="4623"/>
                </a:lnTo>
                <a:lnTo>
                  <a:pt x="10634" y="4696"/>
                </a:lnTo>
                <a:lnTo>
                  <a:pt x="10707" y="4745"/>
                </a:lnTo>
                <a:lnTo>
                  <a:pt x="10780" y="4769"/>
                </a:lnTo>
                <a:lnTo>
                  <a:pt x="10828" y="4794"/>
                </a:lnTo>
                <a:lnTo>
                  <a:pt x="10999" y="4794"/>
                </a:lnTo>
                <a:lnTo>
                  <a:pt x="11047" y="4769"/>
                </a:lnTo>
                <a:lnTo>
                  <a:pt x="11169" y="4696"/>
                </a:lnTo>
                <a:lnTo>
                  <a:pt x="11266" y="4575"/>
                </a:lnTo>
                <a:lnTo>
                  <a:pt x="11291" y="4502"/>
                </a:lnTo>
                <a:lnTo>
                  <a:pt x="11291" y="4429"/>
                </a:lnTo>
                <a:lnTo>
                  <a:pt x="11291" y="4356"/>
                </a:lnTo>
                <a:lnTo>
                  <a:pt x="11266" y="4283"/>
                </a:lnTo>
                <a:lnTo>
                  <a:pt x="11169" y="4161"/>
                </a:lnTo>
                <a:lnTo>
                  <a:pt x="11120" y="4088"/>
                </a:lnTo>
                <a:lnTo>
                  <a:pt x="11047" y="4064"/>
                </a:lnTo>
                <a:lnTo>
                  <a:pt x="10950" y="4039"/>
                </a:lnTo>
                <a:close/>
                <a:moveTo>
                  <a:pt x="12361" y="3942"/>
                </a:moveTo>
                <a:lnTo>
                  <a:pt x="12288" y="3966"/>
                </a:lnTo>
                <a:lnTo>
                  <a:pt x="12215" y="4015"/>
                </a:lnTo>
                <a:lnTo>
                  <a:pt x="12142" y="4064"/>
                </a:lnTo>
                <a:lnTo>
                  <a:pt x="12093" y="4137"/>
                </a:lnTo>
                <a:lnTo>
                  <a:pt x="12045" y="4210"/>
                </a:lnTo>
                <a:lnTo>
                  <a:pt x="12020" y="4307"/>
                </a:lnTo>
                <a:lnTo>
                  <a:pt x="11996" y="4380"/>
                </a:lnTo>
                <a:lnTo>
                  <a:pt x="12020" y="4477"/>
                </a:lnTo>
                <a:lnTo>
                  <a:pt x="12045" y="4550"/>
                </a:lnTo>
                <a:lnTo>
                  <a:pt x="12093" y="4623"/>
                </a:lnTo>
                <a:lnTo>
                  <a:pt x="12142" y="4696"/>
                </a:lnTo>
                <a:lnTo>
                  <a:pt x="12215" y="4745"/>
                </a:lnTo>
                <a:lnTo>
                  <a:pt x="12288" y="4794"/>
                </a:lnTo>
                <a:lnTo>
                  <a:pt x="12361" y="4818"/>
                </a:lnTo>
                <a:lnTo>
                  <a:pt x="12531" y="4818"/>
                </a:lnTo>
                <a:lnTo>
                  <a:pt x="12629" y="4794"/>
                </a:lnTo>
                <a:lnTo>
                  <a:pt x="12702" y="4745"/>
                </a:lnTo>
                <a:lnTo>
                  <a:pt x="12750" y="4696"/>
                </a:lnTo>
                <a:lnTo>
                  <a:pt x="12823" y="4623"/>
                </a:lnTo>
                <a:lnTo>
                  <a:pt x="12848" y="4550"/>
                </a:lnTo>
                <a:lnTo>
                  <a:pt x="12872" y="4477"/>
                </a:lnTo>
                <a:lnTo>
                  <a:pt x="12896" y="4380"/>
                </a:lnTo>
                <a:lnTo>
                  <a:pt x="12872" y="4307"/>
                </a:lnTo>
                <a:lnTo>
                  <a:pt x="12848" y="4210"/>
                </a:lnTo>
                <a:lnTo>
                  <a:pt x="12823" y="4137"/>
                </a:lnTo>
                <a:lnTo>
                  <a:pt x="12750" y="4064"/>
                </a:lnTo>
                <a:lnTo>
                  <a:pt x="12702" y="4015"/>
                </a:lnTo>
                <a:lnTo>
                  <a:pt x="12629" y="3966"/>
                </a:lnTo>
                <a:lnTo>
                  <a:pt x="12531" y="3942"/>
                </a:lnTo>
                <a:close/>
                <a:moveTo>
                  <a:pt x="11534" y="5013"/>
                </a:moveTo>
                <a:lnTo>
                  <a:pt x="11412" y="5061"/>
                </a:lnTo>
                <a:lnTo>
                  <a:pt x="11315" y="5110"/>
                </a:lnTo>
                <a:lnTo>
                  <a:pt x="11242" y="5232"/>
                </a:lnTo>
                <a:lnTo>
                  <a:pt x="11218" y="5353"/>
                </a:lnTo>
                <a:lnTo>
                  <a:pt x="11242" y="5475"/>
                </a:lnTo>
                <a:lnTo>
                  <a:pt x="11315" y="5572"/>
                </a:lnTo>
                <a:lnTo>
                  <a:pt x="11412" y="5645"/>
                </a:lnTo>
                <a:lnTo>
                  <a:pt x="11534" y="5670"/>
                </a:lnTo>
                <a:lnTo>
                  <a:pt x="11655" y="5645"/>
                </a:lnTo>
                <a:lnTo>
                  <a:pt x="11753" y="5572"/>
                </a:lnTo>
                <a:lnTo>
                  <a:pt x="11826" y="5475"/>
                </a:lnTo>
                <a:lnTo>
                  <a:pt x="11850" y="5353"/>
                </a:lnTo>
                <a:lnTo>
                  <a:pt x="11826" y="5232"/>
                </a:lnTo>
                <a:lnTo>
                  <a:pt x="11753" y="5110"/>
                </a:lnTo>
                <a:lnTo>
                  <a:pt x="11655" y="5061"/>
                </a:lnTo>
                <a:lnTo>
                  <a:pt x="11534" y="5013"/>
                </a:lnTo>
                <a:close/>
                <a:moveTo>
                  <a:pt x="12312" y="5889"/>
                </a:moveTo>
                <a:lnTo>
                  <a:pt x="12239" y="5913"/>
                </a:lnTo>
                <a:lnTo>
                  <a:pt x="12166" y="5937"/>
                </a:lnTo>
                <a:lnTo>
                  <a:pt x="12093" y="5986"/>
                </a:lnTo>
                <a:lnTo>
                  <a:pt x="12045" y="6059"/>
                </a:lnTo>
                <a:lnTo>
                  <a:pt x="12020" y="6132"/>
                </a:lnTo>
                <a:lnTo>
                  <a:pt x="11996" y="6205"/>
                </a:lnTo>
                <a:lnTo>
                  <a:pt x="11996" y="6278"/>
                </a:lnTo>
                <a:lnTo>
                  <a:pt x="11996" y="6351"/>
                </a:lnTo>
                <a:lnTo>
                  <a:pt x="12020" y="6424"/>
                </a:lnTo>
                <a:lnTo>
                  <a:pt x="12045" y="6497"/>
                </a:lnTo>
                <a:lnTo>
                  <a:pt x="12093" y="6570"/>
                </a:lnTo>
                <a:lnTo>
                  <a:pt x="12166" y="6619"/>
                </a:lnTo>
                <a:lnTo>
                  <a:pt x="12239" y="6643"/>
                </a:lnTo>
                <a:lnTo>
                  <a:pt x="12312" y="6667"/>
                </a:lnTo>
                <a:lnTo>
                  <a:pt x="12458" y="6667"/>
                </a:lnTo>
                <a:lnTo>
                  <a:pt x="12531" y="6643"/>
                </a:lnTo>
                <a:lnTo>
                  <a:pt x="12604" y="6619"/>
                </a:lnTo>
                <a:lnTo>
                  <a:pt x="12677" y="6570"/>
                </a:lnTo>
                <a:lnTo>
                  <a:pt x="12726" y="6497"/>
                </a:lnTo>
                <a:lnTo>
                  <a:pt x="12750" y="6424"/>
                </a:lnTo>
                <a:lnTo>
                  <a:pt x="12775" y="6351"/>
                </a:lnTo>
                <a:lnTo>
                  <a:pt x="12799" y="6278"/>
                </a:lnTo>
                <a:lnTo>
                  <a:pt x="12775" y="6205"/>
                </a:lnTo>
                <a:lnTo>
                  <a:pt x="12750" y="6132"/>
                </a:lnTo>
                <a:lnTo>
                  <a:pt x="12726" y="6059"/>
                </a:lnTo>
                <a:lnTo>
                  <a:pt x="12677" y="5986"/>
                </a:lnTo>
                <a:lnTo>
                  <a:pt x="12604" y="5937"/>
                </a:lnTo>
                <a:lnTo>
                  <a:pt x="12531" y="5913"/>
                </a:lnTo>
                <a:lnTo>
                  <a:pt x="12458" y="5889"/>
                </a:lnTo>
                <a:close/>
                <a:moveTo>
                  <a:pt x="10950" y="5889"/>
                </a:moveTo>
                <a:lnTo>
                  <a:pt x="10853" y="5913"/>
                </a:lnTo>
                <a:lnTo>
                  <a:pt x="10780" y="5937"/>
                </a:lnTo>
                <a:lnTo>
                  <a:pt x="10707" y="5986"/>
                </a:lnTo>
                <a:lnTo>
                  <a:pt x="10634" y="6035"/>
                </a:lnTo>
                <a:lnTo>
                  <a:pt x="10585" y="6108"/>
                </a:lnTo>
                <a:lnTo>
                  <a:pt x="10536" y="6181"/>
                </a:lnTo>
                <a:lnTo>
                  <a:pt x="10512" y="6254"/>
                </a:lnTo>
                <a:lnTo>
                  <a:pt x="10488" y="6351"/>
                </a:lnTo>
                <a:lnTo>
                  <a:pt x="10512" y="6424"/>
                </a:lnTo>
                <a:lnTo>
                  <a:pt x="10536" y="6521"/>
                </a:lnTo>
                <a:lnTo>
                  <a:pt x="10585" y="6594"/>
                </a:lnTo>
                <a:lnTo>
                  <a:pt x="10634" y="6643"/>
                </a:lnTo>
                <a:lnTo>
                  <a:pt x="10707" y="6716"/>
                </a:lnTo>
                <a:lnTo>
                  <a:pt x="10780" y="6740"/>
                </a:lnTo>
                <a:lnTo>
                  <a:pt x="10853" y="6765"/>
                </a:lnTo>
                <a:lnTo>
                  <a:pt x="10950" y="6789"/>
                </a:lnTo>
                <a:lnTo>
                  <a:pt x="11023" y="6765"/>
                </a:lnTo>
                <a:lnTo>
                  <a:pt x="11120" y="6740"/>
                </a:lnTo>
                <a:lnTo>
                  <a:pt x="11193" y="6716"/>
                </a:lnTo>
                <a:lnTo>
                  <a:pt x="11242" y="6643"/>
                </a:lnTo>
                <a:lnTo>
                  <a:pt x="11315" y="6594"/>
                </a:lnTo>
                <a:lnTo>
                  <a:pt x="11339" y="6521"/>
                </a:lnTo>
                <a:lnTo>
                  <a:pt x="11364" y="6424"/>
                </a:lnTo>
                <a:lnTo>
                  <a:pt x="11388" y="6351"/>
                </a:lnTo>
                <a:lnTo>
                  <a:pt x="11364" y="6254"/>
                </a:lnTo>
                <a:lnTo>
                  <a:pt x="11339" y="6181"/>
                </a:lnTo>
                <a:lnTo>
                  <a:pt x="11315" y="6108"/>
                </a:lnTo>
                <a:lnTo>
                  <a:pt x="11242" y="6035"/>
                </a:lnTo>
                <a:lnTo>
                  <a:pt x="11193" y="5986"/>
                </a:lnTo>
                <a:lnTo>
                  <a:pt x="11120" y="5937"/>
                </a:lnTo>
                <a:lnTo>
                  <a:pt x="11023" y="5913"/>
                </a:lnTo>
                <a:lnTo>
                  <a:pt x="10950" y="5889"/>
                </a:lnTo>
                <a:close/>
                <a:moveTo>
                  <a:pt x="2799" y="6351"/>
                </a:moveTo>
                <a:lnTo>
                  <a:pt x="2628" y="6546"/>
                </a:lnTo>
                <a:lnTo>
                  <a:pt x="2507" y="6692"/>
                </a:lnTo>
                <a:lnTo>
                  <a:pt x="2166" y="7057"/>
                </a:lnTo>
                <a:lnTo>
                  <a:pt x="2117" y="6740"/>
                </a:lnTo>
                <a:lnTo>
                  <a:pt x="2093" y="6570"/>
                </a:lnTo>
                <a:lnTo>
                  <a:pt x="2044" y="6424"/>
                </a:lnTo>
                <a:lnTo>
                  <a:pt x="2799" y="6351"/>
                </a:lnTo>
                <a:close/>
                <a:moveTo>
                  <a:pt x="11558" y="6813"/>
                </a:moveTo>
                <a:lnTo>
                  <a:pt x="11461" y="6838"/>
                </a:lnTo>
                <a:lnTo>
                  <a:pt x="11388" y="6862"/>
                </a:lnTo>
                <a:lnTo>
                  <a:pt x="11315" y="6911"/>
                </a:lnTo>
                <a:lnTo>
                  <a:pt x="11242" y="6959"/>
                </a:lnTo>
                <a:lnTo>
                  <a:pt x="11169" y="7032"/>
                </a:lnTo>
                <a:lnTo>
                  <a:pt x="11145" y="7105"/>
                </a:lnTo>
                <a:lnTo>
                  <a:pt x="11120" y="7203"/>
                </a:lnTo>
                <a:lnTo>
                  <a:pt x="11096" y="7276"/>
                </a:lnTo>
                <a:lnTo>
                  <a:pt x="11120" y="7373"/>
                </a:lnTo>
                <a:lnTo>
                  <a:pt x="11145" y="7470"/>
                </a:lnTo>
                <a:lnTo>
                  <a:pt x="11169" y="7543"/>
                </a:lnTo>
                <a:lnTo>
                  <a:pt x="11242" y="7616"/>
                </a:lnTo>
                <a:lnTo>
                  <a:pt x="11315" y="7665"/>
                </a:lnTo>
                <a:lnTo>
                  <a:pt x="11388" y="7714"/>
                </a:lnTo>
                <a:lnTo>
                  <a:pt x="11461" y="7738"/>
                </a:lnTo>
                <a:lnTo>
                  <a:pt x="11655" y="7738"/>
                </a:lnTo>
                <a:lnTo>
                  <a:pt x="11728" y="7714"/>
                </a:lnTo>
                <a:lnTo>
                  <a:pt x="11801" y="7665"/>
                </a:lnTo>
                <a:lnTo>
                  <a:pt x="11874" y="7616"/>
                </a:lnTo>
                <a:lnTo>
                  <a:pt x="11947" y="7543"/>
                </a:lnTo>
                <a:lnTo>
                  <a:pt x="11972" y="7470"/>
                </a:lnTo>
                <a:lnTo>
                  <a:pt x="11996" y="7373"/>
                </a:lnTo>
                <a:lnTo>
                  <a:pt x="12020" y="7276"/>
                </a:lnTo>
                <a:lnTo>
                  <a:pt x="11996" y="7203"/>
                </a:lnTo>
                <a:lnTo>
                  <a:pt x="11972" y="7105"/>
                </a:lnTo>
                <a:lnTo>
                  <a:pt x="11947" y="7032"/>
                </a:lnTo>
                <a:lnTo>
                  <a:pt x="11874" y="6959"/>
                </a:lnTo>
                <a:lnTo>
                  <a:pt x="11801" y="6911"/>
                </a:lnTo>
                <a:lnTo>
                  <a:pt x="11728" y="6862"/>
                </a:lnTo>
                <a:lnTo>
                  <a:pt x="11655" y="6838"/>
                </a:lnTo>
                <a:lnTo>
                  <a:pt x="11558" y="6813"/>
                </a:lnTo>
                <a:close/>
                <a:moveTo>
                  <a:pt x="3918" y="6327"/>
                </a:moveTo>
                <a:lnTo>
                  <a:pt x="3845" y="6375"/>
                </a:lnTo>
                <a:lnTo>
                  <a:pt x="3553" y="6667"/>
                </a:lnTo>
                <a:lnTo>
                  <a:pt x="3285" y="6959"/>
                </a:lnTo>
                <a:lnTo>
                  <a:pt x="2726" y="7592"/>
                </a:lnTo>
                <a:lnTo>
                  <a:pt x="2434" y="7908"/>
                </a:lnTo>
                <a:lnTo>
                  <a:pt x="2263" y="8103"/>
                </a:lnTo>
                <a:lnTo>
                  <a:pt x="2117" y="8298"/>
                </a:lnTo>
                <a:lnTo>
                  <a:pt x="2166" y="7543"/>
                </a:lnTo>
                <a:lnTo>
                  <a:pt x="2239" y="7519"/>
                </a:lnTo>
                <a:lnTo>
                  <a:pt x="2312" y="7470"/>
                </a:lnTo>
                <a:lnTo>
                  <a:pt x="2482" y="7349"/>
                </a:lnTo>
                <a:lnTo>
                  <a:pt x="2726" y="7081"/>
                </a:lnTo>
                <a:lnTo>
                  <a:pt x="3066" y="6716"/>
                </a:lnTo>
                <a:lnTo>
                  <a:pt x="3212" y="6594"/>
                </a:lnTo>
                <a:lnTo>
                  <a:pt x="3310" y="6448"/>
                </a:lnTo>
                <a:lnTo>
                  <a:pt x="3358" y="6400"/>
                </a:lnTo>
                <a:lnTo>
                  <a:pt x="3358" y="6327"/>
                </a:lnTo>
                <a:close/>
                <a:moveTo>
                  <a:pt x="12312" y="7860"/>
                </a:moveTo>
                <a:lnTo>
                  <a:pt x="12239" y="7884"/>
                </a:lnTo>
                <a:lnTo>
                  <a:pt x="12166" y="7908"/>
                </a:lnTo>
                <a:lnTo>
                  <a:pt x="12093" y="7957"/>
                </a:lnTo>
                <a:lnTo>
                  <a:pt x="12045" y="8006"/>
                </a:lnTo>
                <a:lnTo>
                  <a:pt x="11996" y="8079"/>
                </a:lnTo>
                <a:lnTo>
                  <a:pt x="11972" y="8152"/>
                </a:lnTo>
                <a:lnTo>
                  <a:pt x="11947" y="8273"/>
                </a:lnTo>
                <a:lnTo>
                  <a:pt x="11972" y="8395"/>
                </a:lnTo>
                <a:lnTo>
                  <a:pt x="12045" y="8517"/>
                </a:lnTo>
                <a:lnTo>
                  <a:pt x="12142" y="8590"/>
                </a:lnTo>
                <a:lnTo>
                  <a:pt x="12215" y="8638"/>
                </a:lnTo>
                <a:lnTo>
                  <a:pt x="12458" y="8638"/>
                </a:lnTo>
                <a:lnTo>
                  <a:pt x="12556" y="8590"/>
                </a:lnTo>
                <a:lnTo>
                  <a:pt x="12629" y="8541"/>
                </a:lnTo>
                <a:lnTo>
                  <a:pt x="12653" y="8517"/>
                </a:lnTo>
                <a:lnTo>
                  <a:pt x="12726" y="8444"/>
                </a:lnTo>
                <a:lnTo>
                  <a:pt x="12750" y="8346"/>
                </a:lnTo>
                <a:lnTo>
                  <a:pt x="12775" y="8225"/>
                </a:lnTo>
                <a:lnTo>
                  <a:pt x="12726" y="8103"/>
                </a:lnTo>
                <a:lnTo>
                  <a:pt x="12653" y="7981"/>
                </a:lnTo>
                <a:lnTo>
                  <a:pt x="12556" y="7908"/>
                </a:lnTo>
                <a:lnTo>
                  <a:pt x="12483" y="7860"/>
                </a:lnTo>
                <a:close/>
                <a:moveTo>
                  <a:pt x="10974" y="7981"/>
                </a:moveTo>
                <a:lnTo>
                  <a:pt x="10877" y="8006"/>
                </a:lnTo>
                <a:lnTo>
                  <a:pt x="10804" y="8030"/>
                </a:lnTo>
                <a:lnTo>
                  <a:pt x="10682" y="8127"/>
                </a:lnTo>
                <a:lnTo>
                  <a:pt x="10609" y="8225"/>
                </a:lnTo>
                <a:lnTo>
                  <a:pt x="10561" y="8346"/>
                </a:lnTo>
                <a:lnTo>
                  <a:pt x="10585" y="8492"/>
                </a:lnTo>
                <a:lnTo>
                  <a:pt x="10609" y="8590"/>
                </a:lnTo>
                <a:lnTo>
                  <a:pt x="10682" y="8663"/>
                </a:lnTo>
                <a:lnTo>
                  <a:pt x="10755" y="8711"/>
                </a:lnTo>
                <a:lnTo>
                  <a:pt x="10853" y="8736"/>
                </a:lnTo>
                <a:lnTo>
                  <a:pt x="10853" y="8760"/>
                </a:lnTo>
                <a:lnTo>
                  <a:pt x="10999" y="8760"/>
                </a:lnTo>
                <a:lnTo>
                  <a:pt x="11145" y="8736"/>
                </a:lnTo>
                <a:lnTo>
                  <a:pt x="11218" y="8711"/>
                </a:lnTo>
                <a:lnTo>
                  <a:pt x="11266" y="8638"/>
                </a:lnTo>
                <a:lnTo>
                  <a:pt x="11339" y="8565"/>
                </a:lnTo>
                <a:lnTo>
                  <a:pt x="11364" y="8468"/>
                </a:lnTo>
                <a:lnTo>
                  <a:pt x="11388" y="8371"/>
                </a:lnTo>
                <a:lnTo>
                  <a:pt x="11364" y="8273"/>
                </a:lnTo>
                <a:lnTo>
                  <a:pt x="11339" y="8176"/>
                </a:lnTo>
                <a:lnTo>
                  <a:pt x="11291" y="8127"/>
                </a:lnTo>
                <a:lnTo>
                  <a:pt x="11218" y="8054"/>
                </a:lnTo>
                <a:lnTo>
                  <a:pt x="11145" y="8006"/>
                </a:lnTo>
                <a:lnTo>
                  <a:pt x="11047" y="7981"/>
                </a:lnTo>
                <a:close/>
                <a:moveTo>
                  <a:pt x="11704" y="8882"/>
                </a:moveTo>
                <a:lnTo>
                  <a:pt x="11631" y="8906"/>
                </a:lnTo>
                <a:lnTo>
                  <a:pt x="11558" y="8930"/>
                </a:lnTo>
                <a:lnTo>
                  <a:pt x="11485" y="8955"/>
                </a:lnTo>
                <a:lnTo>
                  <a:pt x="11437" y="9003"/>
                </a:lnTo>
                <a:lnTo>
                  <a:pt x="11364" y="9101"/>
                </a:lnTo>
                <a:lnTo>
                  <a:pt x="11339" y="9198"/>
                </a:lnTo>
                <a:lnTo>
                  <a:pt x="11315" y="9295"/>
                </a:lnTo>
                <a:lnTo>
                  <a:pt x="11315" y="9393"/>
                </a:lnTo>
                <a:lnTo>
                  <a:pt x="11364" y="9490"/>
                </a:lnTo>
                <a:lnTo>
                  <a:pt x="11437" y="9587"/>
                </a:lnTo>
                <a:lnTo>
                  <a:pt x="11510" y="9636"/>
                </a:lnTo>
                <a:lnTo>
                  <a:pt x="11607" y="9685"/>
                </a:lnTo>
                <a:lnTo>
                  <a:pt x="11850" y="9685"/>
                </a:lnTo>
                <a:lnTo>
                  <a:pt x="11899" y="9636"/>
                </a:lnTo>
                <a:lnTo>
                  <a:pt x="11996" y="9587"/>
                </a:lnTo>
                <a:lnTo>
                  <a:pt x="12045" y="9514"/>
                </a:lnTo>
                <a:lnTo>
                  <a:pt x="12093" y="9393"/>
                </a:lnTo>
                <a:lnTo>
                  <a:pt x="12093" y="9295"/>
                </a:lnTo>
                <a:lnTo>
                  <a:pt x="12093" y="9222"/>
                </a:lnTo>
                <a:lnTo>
                  <a:pt x="12069" y="9125"/>
                </a:lnTo>
                <a:lnTo>
                  <a:pt x="11996" y="9003"/>
                </a:lnTo>
                <a:lnTo>
                  <a:pt x="11923" y="8955"/>
                </a:lnTo>
                <a:lnTo>
                  <a:pt x="11850" y="8930"/>
                </a:lnTo>
                <a:lnTo>
                  <a:pt x="11777" y="8906"/>
                </a:lnTo>
                <a:lnTo>
                  <a:pt x="11704" y="8882"/>
                </a:lnTo>
                <a:close/>
                <a:moveTo>
                  <a:pt x="4112" y="6327"/>
                </a:moveTo>
                <a:lnTo>
                  <a:pt x="4745" y="6375"/>
                </a:lnTo>
                <a:lnTo>
                  <a:pt x="4721" y="6619"/>
                </a:lnTo>
                <a:lnTo>
                  <a:pt x="4721" y="6886"/>
                </a:lnTo>
                <a:lnTo>
                  <a:pt x="4648" y="6886"/>
                </a:lnTo>
                <a:lnTo>
                  <a:pt x="4477" y="6959"/>
                </a:lnTo>
                <a:lnTo>
                  <a:pt x="4380" y="7081"/>
                </a:lnTo>
                <a:lnTo>
                  <a:pt x="4161" y="7349"/>
                </a:lnTo>
                <a:lnTo>
                  <a:pt x="3431" y="8249"/>
                </a:lnTo>
                <a:lnTo>
                  <a:pt x="3091" y="8590"/>
                </a:lnTo>
                <a:lnTo>
                  <a:pt x="2750" y="8955"/>
                </a:lnTo>
                <a:lnTo>
                  <a:pt x="2409" y="9344"/>
                </a:lnTo>
                <a:lnTo>
                  <a:pt x="2239" y="9539"/>
                </a:lnTo>
                <a:lnTo>
                  <a:pt x="2117" y="9733"/>
                </a:lnTo>
                <a:lnTo>
                  <a:pt x="2117" y="8736"/>
                </a:lnTo>
                <a:lnTo>
                  <a:pt x="2239" y="8687"/>
                </a:lnTo>
                <a:lnTo>
                  <a:pt x="2385" y="8614"/>
                </a:lnTo>
                <a:lnTo>
                  <a:pt x="2507" y="8517"/>
                </a:lnTo>
                <a:lnTo>
                  <a:pt x="2628" y="8371"/>
                </a:lnTo>
                <a:lnTo>
                  <a:pt x="2823" y="8127"/>
                </a:lnTo>
                <a:lnTo>
                  <a:pt x="3018" y="7884"/>
                </a:lnTo>
                <a:lnTo>
                  <a:pt x="3577" y="7276"/>
                </a:lnTo>
                <a:lnTo>
                  <a:pt x="3869" y="6959"/>
                </a:lnTo>
                <a:lnTo>
                  <a:pt x="4161" y="6667"/>
                </a:lnTo>
                <a:lnTo>
                  <a:pt x="4210" y="6619"/>
                </a:lnTo>
                <a:lnTo>
                  <a:pt x="4234" y="6570"/>
                </a:lnTo>
                <a:lnTo>
                  <a:pt x="4234" y="6521"/>
                </a:lnTo>
                <a:lnTo>
                  <a:pt x="4210" y="6448"/>
                </a:lnTo>
                <a:lnTo>
                  <a:pt x="4185" y="6375"/>
                </a:lnTo>
                <a:lnTo>
                  <a:pt x="4112" y="6327"/>
                </a:lnTo>
                <a:close/>
                <a:moveTo>
                  <a:pt x="12239" y="9709"/>
                </a:moveTo>
                <a:lnTo>
                  <a:pt x="12166" y="9733"/>
                </a:lnTo>
                <a:lnTo>
                  <a:pt x="12093" y="9782"/>
                </a:lnTo>
                <a:lnTo>
                  <a:pt x="12020" y="9831"/>
                </a:lnTo>
                <a:lnTo>
                  <a:pt x="11972" y="9879"/>
                </a:lnTo>
                <a:lnTo>
                  <a:pt x="11947" y="9952"/>
                </a:lnTo>
                <a:lnTo>
                  <a:pt x="11923" y="10025"/>
                </a:lnTo>
                <a:lnTo>
                  <a:pt x="11923" y="10098"/>
                </a:lnTo>
                <a:lnTo>
                  <a:pt x="11923" y="10196"/>
                </a:lnTo>
                <a:lnTo>
                  <a:pt x="11947" y="10269"/>
                </a:lnTo>
                <a:lnTo>
                  <a:pt x="11972" y="10342"/>
                </a:lnTo>
                <a:lnTo>
                  <a:pt x="12020" y="10390"/>
                </a:lnTo>
                <a:lnTo>
                  <a:pt x="12093" y="10439"/>
                </a:lnTo>
                <a:lnTo>
                  <a:pt x="12166" y="10488"/>
                </a:lnTo>
                <a:lnTo>
                  <a:pt x="12239" y="10512"/>
                </a:lnTo>
                <a:lnTo>
                  <a:pt x="12385" y="10512"/>
                </a:lnTo>
                <a:lnTo>
                  <a:pt x="12483" y="10488"/>
                </a:lnTo>
                <a:lnTo>
                  <a:pt x="12531" y="10439"/>
                </a:lnTo>
                <a:lnTo>
                  <a:pt x="12604" y="10390"/>
                </a:lnTo>
                <a:lnTo>
                  <a:pt x="12653" y="10342"/>
                </a:lnTo>
                <a:lnTo>
                  <a:pt x="12677" y="10269"/>
                </a:lnTo>
                <a:lnTo>
                  <a:pt x="12702" y="10196"/>
                </a:lnTo>
                <a:lnTo>
                  <a:pt x="12726" y="10098"/>
                </a:lnTo>
                <a:lnTo>
                  <a:pt x="12702" y="10025"/>
                </a:lnTo>
                <a:lnTo>
                  <a:pt x="12677" y="9952"/>
                </a:lnTo>
                <a:lnTo>
                  <a:pt x="12653" y="9879"/>
                </a:lnTo>
                <a:lnTo>
                  <a:pt x="12604" y="9831"/>
                </a:lnTo>
                <a:lnTo>
                  <a:pt x="12531" y="9782"/>
                </a:lnTo>
                <a:lnTo>
                  <a:pt x="12483" y="9733"/>
                </a:lnTo>
                <a:lnTo>
                  <a:pt x="12385" y="9709"/>
                </a:lnTo>
                <a:close/>
                <a:moveTo>
                  <a:pt x="10950" y="9831"/>
                </a:moveTo>
                <a:lnTo>
                  <a:pt x="10853" y="9855"/>
                </a:lnTo>
                <a:lnTo>
                  <a:pt x="10755" y="9879"/>
                </a:lnTo>
                <a:lnTo>
                  <a:pt x="10658" y="9952"/>
                </a:lnTo>
                <a:lnTo>
                  <a:pt x="10609" y="10025"/>
                </a:lnTo>
                <a:lnTo>
                  <a:pt x="10561" y="10123"/>
                </a:lnTo>
                <a:lnTo>
                  <a:pt x="10561" y="10220"/>
                </a:lnTo>
                <a:lnTo>
                  <a:pt x="10561" y="10342"/>
                </a:lnTo>
                <a:lnTo>
                  <a:pt x="10585" y="10415"/>
                </a:lnTo>
                <a:lnTo>
                  <a:pt x="10634" y="10463"/>
                </a:lnTo>
                <a:lnTo>
                  <a:pt x="10755" y="10560"/>
                </a:lnTo>
                <a:lnTo>
                  <a:pt x="10828" y="10609"/>
                </a:lnTo>
                <a:lnTo>
                  <a:pt x="10950" y="10633"/>
                </a:lnTo>
                <a:lnTo>
                  <a:pt x="11047" y="10609"/>
                </a:lnTo>
                <a:lnTo>
                  <a:pt x="11145" y="10560"/>
                </a:lnTo>
                <a:lnTo>
                  <a:pt x="11266" y="10463"/>
                </a:lnTo>
                <a:lnTo>
                  <a:pt x="11291" y="10415"/>
                </a:lnTo>
                <a:lnTo>
                  <a:pt x="11315" y="10342"/>
                </a:lnTo>
                <a:lnTo>
                  <a:pt x="11339" y="10220"/>
                </a:lnTo>
                <a:lnTo>
                  <a:pt x="11315" y="10123"/>
                </a:lnTo>
                <a:lnTo>
                  <a:pt x="11291" y="10025"/>
                </a:lnTo>
                <a:lnTo>
                  <a:pt x="11218" y="9952"/>
                </a:lnTo>
                <a:lnTo>
                  <a:pt x="11145" y="9879"/>
                </a:lnTo>
                <a:lnTo>
                  <a:pt x="11047" y="9855"/>
                </a:lnTo>
                <a:lnTo>
                  <a:pt x="10950" y="9831"/>
                </a:lnTo>
                <a:close/>
                <a:moveTo>
                  <a:pt x="4696" y="7373"/>
                </a:moveTo>
                <a:lnTo>
                  <a:pt x="4672" y="8079"/>
                </a:lnTo>
                <a:lnTo>
                  <a:pt x="4575" y="8127"/>
                </a:lnTo>
                <a:lnTo>
                  <a:pt x="4477" y="8176"/>
                </a:lnTo>
                <a:lnTo>
                  <a:pt x="4404" y="8273"/>
                </a:lnTo>
                <a:lnTo>
                  <a:pt x="4331" y="8346"/>
                </a:lnTo>
                <a:lnTo>
                  <a:pt x="4088" y="8760"/>
                </a:lnTo>
                <a:lnTo>
                  <a:pt x="3723" y="9320"/>
                </a:lnTo>
                <a:lnTo>
                  <a:pt x="3529" y="9587"/>
                </a:lnTo>
                <a:lnTo>
                  <a:pt x="3310" y="9855"/>
                </a:lnTo>
                <a:lnTo>
                  <a:pt x="3139" y="9977"/>
                </a:lnTo>
                <a:lnTo>
                  <a:pt x="2969" y="10098"/>
                </a:lnTo>
                <a:lnTo>
                  <a:pt x="2604" y="10390"/>
                </a:lnTo>
                <a:lnTo>
                  <a:pt x="2434" y="10560"/>
                </a:lnTo>
                <a:lnTo>
                  <a:pt x="2263" y="10706"/>
                </a:lnTo>
                <a:lnTo>
                  <a:pt x="2142" y="10901"/>
                </a:lnTo>
                <a:lnTo>
                  <a:pt x="2069" y="11071"/>
                </a:lnTo>
                <a:lnTo>
                  <a:pt x="2117" y="10536"/>
                </a:lnTo>
                <a:lnTo>
                  <a:pt x="2117" y="10001"/>
                </a:lnTo>
                <a:lnTo>
                  <a:pt x="2336" y="9904"/>
                </a:lnTo>
                <a:lnTo>
                  <a:pt x="2555" y="9782"/>
                </a:lnTo>
                <a:lnTo>
                  <a:pt x="2750" y="9612"/>
                </a:lnTo>
                <a:lnTo>
                  <a:pt x="2945" y="9441"/>
                </a:lnTo>
                <a:lnTo>
                  <a:pt x="3310" y="9052"/>
                </a:lnTo>
                <a:lnTo>
                  <a:pt x="3626" y="8687"/>
                </a:lnTo>
                <a:lnTo>
                  <a:pt x="4015" y="8249"/>
                </a:lnTo>
                <a:lnTo>
                  <a:pt x="4380" y="7787"/>
                </a:lnTo>
                <a:lnTo>
                  <a:pt x="4550" y="7592"/>
                </a:lnTo>
                <a:lnTo>
                  <a:pt x="4696" y="7373"/>
                </a:lnTo>
                <a:close/>
                <a:moveTo>
                  <a:pt x="17033" y="6254"/>
                </a:moveTo>
                <a:lnTo>
                  <a:pt x="17009" y="6473"/>
                </a:lnTo>
                <a:lnTo>
                  <a:pt x="17009" y="6692"/>
                </a:lnTo>
                <a:lnTo>
                  <a:pt x="17033" y="7154"/>
                </a:lnTo>
                <a:lnTo>
                  <a:pt x="17009" y="7884"/>
                </a:lnTo>
                <a:lnTo>
                  <a:pt x="16984" y="8614"/>
                </a:lnTo>
                <a:lnTo>
                  <a:pt x="16936" y="9247"/>
                </a:lnTo>
                <a:lnTo>
                  <a:pt x="16911" y="9879"/>
                </a:lnTo>
                <a:lnTo>
                  <a:pt x="16911" y="10488"/>
                </a:lnTo>
                <a:lnTo>
                  <a:pt x="16936" y="11120"/>
                </a:lnTo>
                <a:lnTo>
                  <a:pt x="16376" y="11193"/>
                </a:lnTo>
                <a:lnTo>
                  <a:pt x="16425" y="10488"/>
                </a:lnTo>
                <a:lnTo>
                  <a:pt x="16449" y="9758"/>
                </a:lnTo>
                <a:lnTo>
                  <a:pt x="16473" y="8298"/>
                </a:lnTo>
                <a:lnTo>
                  <a:pt x="16473" y="7592"/>
                </a:lnTo>
                <a:lnTo>
                  <a:pt x="16449" y="6886"/>
                </a:lnTo>
                <a:lnTo>
                  <a:pt x="16449" y="6594"/>
                </a:lnTo>
                <a:lnTo>
                  <a:pt x="16425" y="6448"/>
                </a:lnTo>
                <a:lnTo>
                  <a:pt x="16400" y="6302"/>
                </a:lnTo>
                <a:lnTo>
                  <a:pt x="16717" y="6278"/>
                </a:lnTo>
                <a:lnTo>
                  <a:pt x="17033" y="6254"/>
                </a:lnTo>
                <a:close/>
                <a:moveTo>
                  <a:pt x="10147" y="3334"/>
                </a:moveTo>
                <a:lnTo>
                  <a:pt x="10415" y="3407"/>
                </a:lnTo>
                <a:lnTo>
                  <a:pt x="10682" y="3431"/>
                </a:lnTo>
                <a:lnTo>
                  <a:pt x="10950" y="3407"/>
                </a:lnTo>
                <a:lnTo>
                  <a:pt x="11242" y="3407"/>
                </a:lnTo>
                <a:lnTo>
                  <a:pt x="11218" y="3455"/>
                </a:lnTo>
                <a:lnTo>
                  <a:pt x="11218" y="3528"/>
                </a:lnTo>
                <a:lnTo>
                  <a:pt x="11242" y="3626"/>
                </a:lnTo>
                <a:lnTo>
                  <a:pt x="11266" y="3699"/>
                </a:lnTo>
                <a:lnTo>
                  <a:pt x="11315" y="3772"/>
                </a:lnTo>
                <a:lnTo>
                  <a:pt x="11388" y="3820"/>
                </a:lnTo>
                <a:lnTo>
                  <a:pt x="11485" y="3869"/>
                </a:lnTo>
                <a:lnTo>
                  <a:pt x="11607" y="3869"/>
                </a:lnTo>
                <a:lnTo>
                  <a:pt x="11704" y="3820"/>
                </a:lnTo>
                <a:lnTo>
                  <a:pt x="11801" y="3772"/>
                </a:lnTo>
                <a:lnTo>
                  <a:pt x="11850" y="3723"/>
                </a:lnTo>
                <a:lnTo>
                  <a:pt x="11874" y="3650"/>
                </a:lnTo>
                <a:lnTo>
                  <a:pt x="11899" y="3528"/>
                </a:lnTo>
                <a:lnTo>
                  <a:pt x="11874" y="3431"/>
                </a:lnTo>
                <a:lnTo>
                  <a:pt x="11874" y="3382"/>
                </a:lnTo>
                <a:lnTo>
                  <a:pt x="12823" y="3382"/>
                </a:lnTo>
                <a:lnTo>
                  <a:pt x="12823" y="3626"/>
                </a:lnTo>
                <a:lnTo>
                  <a:pt x="12848" y="3820"/>
                </a:lnTo>
                <a:lnTo>
                  <a:pt x="12896" y="4380"/>
                </a:lnTo>
                <a:lnTo>
                  <a:pt x="12969" y="4940"/>
                </a:lnTo>
                <a:lnTo>
                  <a:pt x="12994" y="5499"/>
                </a:lnTo>
                <a:lnTo>
                  <a:pt x="12994" y="6059"/>
                </a:lnTo>
                <a:lnTo>
                  <a:pt x="12945" y="7397"/>
                </a:lnTo>
                <a:lnTo>
                  <a:pt x="12896" y="8711"/>
                </a:lnTo>
                <a:lnTo>
                  <a:pt x="12896" y="9320"/>
                </a:lnTo>
                <a:lnTo>
                  <a:pt x="12896" y="9928"/>
                </a:lnTo>
                <a:lnTo>
                  <a:pt x="12896" y="11120"/>
                </a:lnTo>
                <a:lnTo>
                  <a:pt x="12458" y="11096"/>
                </a:lnTo>
                <a:lnTo>
                  <a:pt x="12020" y="11096"/>
                </a:lnTo>
                <a:lnTo>
                  <a:pt x="12020" y="11023"/>
                </a:lnTo>
                <a:lnTo>
                  <a:pt x="12020" y="10925"/>
                </a:lnTo>
                <a:lnTo>
                  <a:pt x="11996" y="10852"/>
                </a:lnTo>
                <a:lnTo>
                  <a:pt x="11947" y="10779"/>
                </a:lnTo>
                <a:lnTo>
                  <a:pt x="11899" y="10731"/>
                </a:lnTo>
                <a:lnTo>
                  <a:pt x="11850" y="10682"/>
                </a:lnTo>
                <a:lnTo>
                  <a:pt x="11777" y="10633"/>
                </a:lnTo>
                <a:lnTo>
                  <a:pt x="11704" y="10609"/>
                </a:lnTo>
                <a:lnTo>
                  <a:pt x="11534" y="10609"/>
                </a:lnTo>
                <a:lnTo>
                  <a:pt x="11461" y="10633"/>
                </a:lnTo>
                <a:lnTo>
                  <a:pt x="11388" y="10682"/>
                </a:lnTo>
                <a:lnTo>
                  <a:pt x="11339" y="10731"/>
                </a:lnTo>
                <a:lnTo>
                  <a:pt x="11291" y="10779"/>
                </a:lnTo>
                <a:lnTo>
                  <a:pt x="11242" y="10852"/>
                </a:lnTo>
                <a:lnTo>
                  <a:pt x="11218" y="10925"/>
                </a:lnTo>
                <a:lnTo>
                  <a:pt x="11218" y="11023"/>
                </a:lnTo>
                <a:lnTo>
                  <a:pt x="11242" y="11120"/>
                </a:lnTo>
                <a:lnTo>
                  <a:pt x="10853" y="11144"/>
                </a:lnTo>
                <a:lnTo>
                  <a:pt x="10463" y="11217"/>
                </a:lnTo>
                <a:lnTo>
                  <a:pt x="10415" y="10852"/>
                </a:lnTo>
                <a:lnTo>
                  <a:pt x="10366" y="10488"/>
                </a:lnTo>
                <a:lnTo>
                  <a:pt x="10342" y="9758"/>
                </a:lnTo>
                <a:lnTo>
                  <a:pt x="10317" y="8322"/>
                </a:lnTo>
                <a:lnTo>
                  <a:pt x="10317" y="7251"/>
                </a:lnTo>
                <a:lnTo>
                  <a:pt x="10293" y="6716"/>
                </a:lnTo>
                <a:lnTo>
                  <a:pt x="10269" y="6205"/>
                </a:lnTo>
                <a:lnTo>
                  <a:pt x="10171" y="4502"/>
                </a:lnTo>
                <a:lnTo>
                  <a:pt x="10147" y="3699"/>
                </a:lnTo>
                <a:lnTo>
                  <a:pt x="10147" y="3334"/>
                </a:lnTo>
                <a:close/>
                <a:moveTo>
                  <a:pt x="16035" y="6302"/>
                </a:moveTo>
                <a:lnTo>
                  <a:pt x="16035" y="6448"/>
                </a:lnTo>
                <a:lnTo>
                  <a:pt x="16035" y="6594"/>
                </a:lnTo>
                <a:lnTo>
                  <a:pt x="16060" y="6886"/>
                </a:lnTo>
                <a:lnTo>
                  <a:pt x="16060" y="7592"/>
                </a:lnTo>
                <a:lnTo>
                  <a:pt x="16035" y="8298"/>
                </a:lnTo>
                <a:lnTo>
                  <a:pt x="16011" y="9028"/>
                </a:lnTo>
                <a:lnTo>
                  <a:pt x="15962" y="9758"/>
                </a:lnTo>
                <a:lnTo>
                  <a:pt x="15938" y="10488"/>
                </a:lnTo>
                <a:lnTo>
                  <a:pt x="15938" y="10852"/>
                </a:lnTo>
                <a:lnTo>
                  <a:pt x="15962" y="11217"/>
                </a:lnTo>
                <a:lnTo>
                  <a:pt x="15719" y="11217"/>
                </a:lnTo>
                <a:lnTo>
                  <a:pt x="15743" y="11169"/>
                </a:lnTo>
                <a:lnTo>
                  <a:pt x="15768" y="10852"/>
                </a:lnTo>
                <a:lnTo>
                  <a:pt x="15768" y="10536"/>
                </a:lnTo>
                <a:lnTo>
                  <a:pt x="15743" y="10220"/>
                </a:lnTo>
                <a:lnTo>
                  <a:pt x="15743" y="9904"/>
                </a:lnTo>
                <a:lnTo>
                  <a:pt x="15743" y="9198"/>
                </a:lnTo>
                <a:lnTo>
                  <a:pt x="15743" y="8517"/>
                </a:lnTo>
                <a:lnTo>
                  <a:pt x="15695" y="7884"/>
                </a:lnTo>
                <a:lnTo>
                  <a:pt x="15622" y="7251"/>
                </a:lnTo>
                <a:lnTo>
                  <a:pt x="15622" y="7008"/>
                </a:lnTo>
                <a:lnTo>
                  <a:pt x="15622" y="6765"/>
                </a:lnTo>
                <a:lnTo>
                  <a:pt x="15670" y="6302"/>
                </a:lnTo>
                <a:close/>
                <a:moveTo>
                  <a:pt x="15354" y="6302"/>
                </a:moveTo>
                <a:lnTo>
                  <a:pt x="15281" y="6546"/>
                </a:lnTo>
                <a:lnTo>
                  <a:pt x="15257" y="6813"/>
                </a:lnTo>
                <a:lnTo>
                  <a:pt x="15232" y="7081"/>
                </a:lnTo>
                <a:lnTo>
                  <a:pt x="15232" y="7349"/>
                </a:lnTo>
                <a:lnTo>
                  <a:pt x="15305" y="7884"/>
                </a:lnTo>
                <a:lnTo>
                  <a:pt x="15354" y="8395"/>
                </a:lnTo>
                <a:lnTo>
                  <a:pt x="15354" y="8760"/>
                </a:lnTo>
                <a:lnTo>
                  <a:pt x="15354" y="9149"/>
                </a:lnTo>
                <a:lnTo>
                  <a:pt x="15330" y="9904"/>
                </a:lnTo>
                <a:lnTo>
                  <a:pt x="15305" y="10220"/>
                </a:lnTo>
                <a:lnTo>
                  <a:pt x="15305" y="10585"/>
                </a:lnTo>
                <a:lnTo>
                  <a:pt x="15330" y="10925"/>
                </a:lnTo>
                <a:lnTo>
                  <a:pt x="15378" y="11071"/>
                </a:lnTo>
                <a:lnTo>
                  <a:pt x="15427" y="11242"/>
                </a:lnTo>
                <a:lnTo>
                  <a:pt x="15208" y="11242"/>
                </a:lnTo>
                <a:lnTo>
                  <a:pt x="15232" y="11193"/>
                </a:lnTo>
                <a:lnTo>
                  <a:pt x="15232" y="11120"/>
                </a:lnTo>
                <a:lnTo>
                  <a:pt x="15184" y="10755"/>
                </a:lnTo>
                <a:lnTo>
                  <a:pt x="15135" y="10366"/>
                </a:lnTo>
                <a:lnTo>
                  <a:pt x="15086" y="9636"/>
                </a:lnTo>
                <a:lnTo>
                  <a:pt x="15062" y="8882"/>
                </a:lnTo>
                <a:lnTo>
                  <a:pt x="15013" y="8127"/>
                </a:lnTo>
                <a:lnTo>
                  <a:pt x="14989" y="7543"/>
                </a:lnTo>
                <a:lnTo>
                  <a:pt x="14989" y="6959"/>
                </a:lnTo>
                <a:lnTo>
                  <a:pt x="14989" y="6789"/>
                </a:lnTo>
                <a:lnTo>
                  <a:pt x="15013" y="6619"/>
                </a:lnTo>
                <a:lnTo>
                  <a:pt x="15038" y="6473"/>
                </a:lnTo>
                <a:lnTo>
                  <a:pt x="15038" y="6302"/>
                </a:lnTo>
                <a:close/>
                <a:moveTo>
                  <a:pt x="4575" y="10633"/>
                </a:moveTo>
                <a:lnTo>
                  <a:pt x="4575" y="10950"/>
                </a:lnTo>
                <a:lnTo>
                  <a:pt x="4599" y="11290"/>
                </a:lnTo>
                <a:lnTo>
                  <a:pt x="4429" y="11242"/>
                </a:lnTo>
                <a:lnTo>
                  <a:pt x="4258" y="11217"/>
                </a:lnTo>
                <a:lnTo>
                  <a:pt x="3893" y="11217"/>
                </a:lnTo>
                <a:lnTo>
                  <a:pt x="4088" y="11047"/>
                </a:lnTo>
                <a:lnTo>
                  <a:pt x="4283" y="10852"/>
                </a:lnTo>
                <a:lnTo>
                  <a:pt x="4575" y="10633"/>
                </a:lnTo>
                <a:close/>
                <a:moveTo>
                  <a:pt x="4648" y="8711"/>
                </a:moveTo>
                <a:lnTo>
                  <a:pt x="4648" y="8882"/>
                </a:lnTo>
                <a:lnTo>
                  <a:pt x="4599" y="9952"/>
                </a:lnTo>
                <a:lnTo>
                  <a:pt x="4550" y="9952"/>
                </a:lnTo>
                <a:lnTo>
                  <a:pt x="4477" y="10001"/>
                </a:lnTo>
                <a:lnTo>
                  <a:pt x="4404" y="10074"/>
                </a:lnTo>
                <a:lnTo>
                  <a:pt x="4283" y="10196"/>
                </a:lnTo>
                <a:lnTo>
                  <a:pt x="3942" y="10536"/>
                </a:lnTo>
                <a:lnTo>
                  <a:pt x="3626" y="10828"/>
                </a:lnTo>
                <a:lnTo>
                  <a:pt x="3480" y="10974"/>
                </a:lnTo>
                <a:lnTo>
                  <a:pt x="3358" y="11169"/>
                </a:lnTo>
                <a:lnTo>
                  <a:pt x="3334" y="11242"/>
                </a:lnTo>
                <a:lnTo>
                  <a:pt x="3237" y="11242"/>
                </a:lnTo>
                <a:lnTo>
                  <a:pt x="2653" y="11266"/>
                </a:lnTo>
                <a:lnTo>
                  <a:pt x="2044" y="11315"/>
                </a:lnTo>
                <a:lnTo>
                  <a:pt x="2044" y="11315"/>
                </a:lnTo>
                <a:lnTo>
                  <a:pt x="2069" y="11144"/>
                </a:lnTo>
                <a:lnTo>
                  <a:pt x="2093" y="11193"/>
                </a:lnTo>
                <a:lnTo>
                  <a:pt x="2142" y="11217"/>
                </a:lnTo>
                <a:lnTo>
                  <a:pt x="2190" y="11242"/>
                </a:lnTo>
                <a:lnTo>
                  <a:pt x="2239" y="11217"/>
                </a:lnTo>
                <a:lnTo>
                  <a:pt x="2409" y="11120"/>
                </a:lnTo>
                <a:lnTo>
                  <a:pt x="2555" y="11023"/>
                </a:lnTo>
                <a:lnTo>
                  <a:pt x="2823" y="10779"/>
                </a:lnTo>
                <a:lnTo>
                  <a:pt x="3261" y="10415"/>
                </a:lnTo>
                <a:lnTo>
                  <a:pt x="3650" y="10050"/>
                </a:lnTo>
                <a:lnTo>
                  <a:pt x="3845" y="9831"/>
                </a:lnTo>
                <a:lnTo>
                  <a:pt x="4039" y="9612"/>
                </a:lnTo>
                <a:lnTo>
                  <a:pt x="4356" y="9125"/>
                </a:lnTo>
                <a:lnTo>
                  <a:pt x="4648" y="8711"/>
                </a:lnTo>
                <a:close/>
                <a:moveTo>
                  <a:pt x="6035" y="536"/>
                </a:moveTo>
                <a:lnTo>
                  <a:pt x="6327" y="560"/>
                </a:lnTo>
                <a:lnTo>
                  <a:pt x="6619" y="584"/>
                </a:lnTo>
                <a:lnTo>
                  <a:pt x="7203" y="584"/>
                </a:lnTo>
                <a:lnTo>
                  <a:pt x="7592" y="609"/>
                </a:lnTo>
                <a:lnTo>
                  <a:pt x="8346" y="609"/>
                </a:lnTo>
                <a:lnTo>
                  <a:pt x="8736" y="560"/>
                </a:lnTo>
                <a:lnTo>
                  <a:pt x="8663" y="803"/>
                </a:lnTo>
                <a:lnTo>
                  <a:pt x="8638" y="1047"/>
                </a:lnTo>
                <a:lnTo>
                  <a:pt x="8638" y="1436"/>
                </a:lnTo>
                <a:lnTo>
                  <a:pt x="8638" y="1971"/>
                </a:lnTo>
                <a:lnTo>
                  <a:pt x="8687" y="2531"/>
                </a:lnTo>
                <a:lnTo>
                  <a:pt x="8711" y="3066"/>
                </a:lnTo>
                <a:lnTo>
                  <a:pt x="8711" y="3626"/>
                </a:lnTo>
                <a:lnTo>
                  <a:pt x="8687" y="4575"/>
                </a:lnTo>
                <a:lnTo>
                  <a:pt x="8711" y="5499"/>
                </a:lnTo>
                <a:lnTo>
                  <a:pt x="8760" y="7373"/>
                </a:lnTo>
                <a:lnTo>
                  <a:pt x="8833" y="9271"/>
                </a:lnTo>
                <a:lnTo>
                  <a:pt x="8857" y="11144"/>
                </a:lnTo>
                <a:lnTo>
                  <a:pt x="7178" y="11144"/>
                </a:lnTo>
                <a:lnTo>
                  <a:pt x="6911" y="11169"/>
                </a:lnTo>
                <a:lnTo>
                  <a:pt x="6643" y="11169"/>
                </a:lnTo>
                <a:lnTo>
                  <a:pt x="6400" y="11217"/>
                </a:lnTo>
                <a:lnTo>
                  <a:pt x="6156" y="11315"/>
                </a:lnTo>
                <a:lnTo>
                  <a:pt x="6132" y="11023"/>
                </a:lnTo>
                <a:lnTo>
                  <a:pt x="6132" y="10731"/>
                </a:lnTo>
                <a:lnTo>
                  <a:pt x="6132" y="10147"/>
                </a:lnTo>
                <a:lnTo>
                  <a:pt x="6059" y="8711"/>
                </a:lnTo>
                <a:lnTo>
                  <a:pt x="6035" y="7933"/>
                </a:lnTo>
                <a:lnTo>
                  <a:pt x="6035" y="7178"/>
                </a:lnTo>
                <a:lnTo>
                  <a:pt x="6083" y="6424"/>
                </a:lnTo>
                <a:lnTo>
                  <a:pt x="6132" y="5645"/>
                </a:lnTo>
                <a:lnTo>
                  <a:pt x="6229" y="4210"/>
                </a:lnTo>
                <a:lnTo>
                  <a:pt x="6254" y="3480"/>
                </a:lnTo>
                <a:lnTo>
                  <a:pt x="6254" y="3115"/>
                </a:lnTo>
                <a:lnTo>
                  <a:pt x="6229" y="2750"/>
                </a:lnTo>
                <a:lnTo>
                  <a:pt x="6035" y="1485"/>
                </a:lnTo>
                <a:lnTo>
                  <a:pt x="6035" y="1241"/>
                </a:lnTo>
                <a:lnTo>
                  <a:pt x="6035" y="1022"/>
                </a:lnTo>
                <a:lnTo>
                  <a:pt x="6035" y="536"/>
                </a:lnTo>
                <a:close/>
                <a:moveTo>
                  <a:pt x="14721" y="6327"/>
                </a:moveTo>
                <a:lnTo>
                  <a:pt x="14624" y="6497"/>
                </a:lnTo>
                <a:lnTo>
                  <a:pt x="14600" y="6716"/>
                </a:lnTo>
                <a:lnTo>
                  <a:pt x="14575" y="6959"/>
                </a:lnTo>
                <a:lnTo>
                  <a:pt x="14551" y="7203"/>
                </a:lnTo>
                <a:lnTo>
                  <a:pt x="14575" y="7665"/>
                </a:lnTo>
                <a:lnTo>
                  <a:pt x="14600" y="8006"/>
                </a:lnTo>
                <a:lnTo>
                  <a:pt x="14673" y="9612"/>
                </a:lnTo>
                <a:lnTo>
                  <a:pt x="14721" y="10439"/>
                </a:lnTo>
                <a:lnTo>
                  <a:pt x="14770" y="10828"/>
                </a:lnTo>
                <a:lnTo>
                  <a:pt x="14843" y="11242"/>
                </a:lnTo>
                <a:lnTo>
                  <a:pt x="14843" y="11266"/>
                </a:lnTo>
                <a:lnTo>
                  <a:pt x="14600" y="11290"/>
                </a:lnTo>
                <a:lnTo>
                  <a:pt x="14381" y="11339"/>
                </a:lnTo>
                <a:lnTo>
                  <a:pt x="14454" y="10755"/>
                </a:lnTo>
                <a:lnTo>
                  <a:pt x="14502" y="10171"/>
                </a:lnTo>
                <a:lnTo>
                  <a:pt x="14502" y="9587"/>
                </a:lnTo>
                <a:lnTo>
                  <a:pt x="14478" y="9003"/>
                </a:lnTo>
                <a:lnTo>
                  <a:pt x="14429" y="7689"/>
                </a:lnTo>
                <a:lnTo>
                  <a:pt x="14405" y="7008"/>
                </a:lnTo>
                <a:lnTo>
                  <a:pt x="14356" y="6375"/>
                </a:lnTo>
                <a:lnTo>
                  <a:pt x="14721" y="6327"/>
                </a:lnTo>
                <a:close/>
                <a:moveTo>
                  <a:pt x="12361" y="2871"/>
                </a:moveTo>
                <a:lnTo>
                  <a:pt x="11680" y="2920"/>
                </a:lnTo>
                <a:lnTo>
                  <a:pt x="10901" y="2944"/>
                </a:lnTo>
                <a:lnTo>
                  <a:pt x="10512" y="2944"/>
                </a:lnTo>
                <a:lnTo>
                  <a:pt x="10147" y="2993"/>
                </a:lnTo>
                <a:lnTo>
                  <a:pt x="10074" y="3042"/>
                </a:lnTo>
                <a:lnTo>
                  <a:pt x="10025" y="3090"/>
                </a:lnTo>
                <a:lnTo>
                  <a:pt x="10001" y="3090"/>
                </a:lnTo>
                <a:lnTo>
                  <a:pt x="9904" y="3139"/>
                </a:lnTo>
                <a:lnTo>
                  <a:pt x="9831" y="3212"/>
                </a:lnTo>
                <a:lnTo>
                  <a:pt x="9806" y="3334"/>
                </a:lnTo>
                <a:lnTo>
                  <a:pt x="9782" y="3455"/>
                </a:lnTo>
                <a:lnTo>
                  <a:pt x="9758" y="3723"/>
                </a:lnTo>
                <a:lnTo>
                  <a:pt x="9782" y="3918"/>
                </a:lnTo>
                <a:lnTo>
                  <a:pt x="9782" y="4429"/>
                </a:lnTo>
                <a:lnTo>
                  <a:pt x="9806" y="4940"/>
                </a:lnTo>
                <a:lnTo>
                  <a:pt x="9855" y="5937"/>
                </a:lnTo>
                <a:lnTo>
                  <a:pt x="9879" y="7032"/>
                </a:lnTo>
                <a:lnTo>
                  <a:pt x="9904" y="8127"/>
                </a:lnTo>
                <a:lnTo>
                  <a:pt x="9928" y="9758"/>
                </a:lnTo>
                <a:lnTo>
                  <a:pt x="9952" y="10560"/>
                </a:lnTo>
                <a:lnTo>
                  <a:pt x="10001" y="10974"/>
                </a:lnTo>
                <a:lnTo>
                  <a:pt x="10050" y="11363"/>
                </a:lnTo>
                <a:lnTo>
                  <a:pt x="10025" y="11388"/>
                </a:lnTo>
                <a:lnTo>
                  <a:pt x="10001" y="11436"/>
                </a:lnTo>
                <a:lnTo>
                  <a:pt x="10001" y="11534"/>
                </a:lnTo>
                <a:lnTo>
                  <a:pt x="10025" y="11631"/>
                </a:lnTo>
                <a:lnTo>
                  <a:pt x="10074" y="11655"/>
                </a:lnTo>
                <a:lnTo>
                  <a:pt x="10123" y="11680"/>
                </a:lnTo>
                <a:lnTo>
                  <a:pt x="10171" y="11680"/>
                </a:lnTo>
                <a:lnTo>
                  <a:pt x="10244" y="11704"/>
                </a:lnTo>
                <a:lnTo>
                  <a:pt x="10317" y="11704"/>
                </a:lnTo>
                <a:lnTo>
                  <a:pt x="10585" y="11728"/>
                </a:lnTo>
                <a:lnTo>
                  <a:pt x="10853" y="11704"/>
                </a:lnTo>
                <a:lnTo>
                  <a:pt x="11364" y="11655"/>
                </a:lnTo>
                <a:lnTo>
                  <a:pt x="12142" y="11631"/>
                </a:lnTo>
                <a:lnTo>
                  <a:pt x="12921" y="11607"/>
                </a:lnTo>
                <a:lnTo>
                  <a:pt x="12969" y="11655"/>
                </a:lnTo>
                <a:lnTo>
                  <a:pt x="13042" y="11680"/>
                </a:lnTo>
                <a:lnTo>
                  <a:pt x="13091" y="11704"/>
                </a:lnTo>
                <a:lnTo>
                  <a:pt x="13164" y="11680"/>
                </a:lnTo>
                <a:lnTo>
                  <a:pt x="13237" y="11655"/>
                </a:lnTo>
                <a:lnTo>
                  <a:pt x="13286" y="11607"/>
                </a:lnTo>
                <a:lnTo>
                  <a:pt x="13334" y="11558"/>
                </a:lnTo>
                <a:lnTo>
                  <a:pt x="13359" y="11461"/>
                </a:lnTo>
                <a:lnTo>
                  <a:pt x="13383" y="10877"/>
                </a:lnTo>
                <a:lnTo>
                  <a:pt x="13383" y="10293"/>
                </a:lnTo>
                <a:lnTo>
                  <a:pt x="13359" y="9685"/>
                </a:lnTo>
                <a:lnTo>
                  <a:pt x="13359" y="9101"/>
                </a:lnTo>
                <a:lnTo>
                  <a:pt x="13432" y="6619"/>
                </a:lnTo>
                <a:lnTo>
                  <a:pt x="13432" y="6059"/>
                </a:lnTo>
                <a:lnTo>
                  <a:pt x="13432" y="5524"/>
                </a:lnTo>
                <a:lnTo>
                  <a:pt x="13407" y="4964"/>
                </a:lnTo>
                <a:lnTo>
                  <a:pt x="13334" y="4404"/>
                </a:lnTo>
                <a:lnTo>
                  <a:pt x="13213" y="3723"/>
                </a:lnTo>
                <a:lnTo>
                  <a:pt x="13188" y="3480"/>
                </a:lnTo>
                <a:lnTo>
                  <a:pt x="13188" y="3212"/>
                </a:lnTo>
                <a:lnTo>
                  <a:pt x="13213" y="3139"/>
                </a:lnTo>
                <a:lnTo>
                  <a:pt x="13188" y="3042"/>
                </a:lnTo>
                <a:lnTo>
                  <a:pt x="13140" y="2969"/>
                </a:lnTo>
                <a:lnTo>
                  <a:pt x="13042" y="2920"/>
                </a:lnTo>
                <a:lnTo>
                  <a:pt x="12896" y="2871"/>
                </a:lnTo>
                <a:close/>
                <a:moveTo>
                  <a:pt x="3188" y="5816"/>
                </a:moveTo>
                <a:lnTo>
                  <a:pt x="2823" y="5840"/>
                </a:lnTo>
                <a:lnTo>
                  <a:pt x="2458" y="5864"/>
                </a:lnTo>
                <a:lnTo>
                  <a:pt x="2093" y="5937"/>
                </a:lnTo>
                <a:lnTo>
                  <a:pt x="1923" y="5986"/>
                </a:lnTo>
                <a:lnTo>
                  <a:pt x="1752" y="6035"/>
                </a:lnTo>
                <a:lnTo>
                  <a:pt x="1679" y="6059"/>
                </a:lnTo>
                <a:lnTo>
                  <a:pt x="1631" y="6083"/>
                </a:lnTo>
                <a:lnTo>
                  <a:pt x="1631" y="6108"/>
                </a:lnTo>
                <a:lnTo>
                  <a:pt x="1582" y="6181"/>
                </a:lnTo>
                <a:lnTo>
                  <a:pt x="1582" y="6278"/>
                </a:lnTo>
                <a:lnTo>
                  <a:pt x="1606" y="6351"/>
                </a:lnTo>
                <a:lnTo>
                  <a:pt x="1655" y="6400"/>
                </a:lnTo>
                <a:lnTo>
                  <a:pt x="1704" y="7032"/>
                </a:lnTo>
                <a:lnTo>
                  <a:pt x="1704" y="7665"/>
                </a:lnTo>
                <a:lnTo>
                  <a:pt x="1704" y="8930"/>
                </a:lnTo>
                <a:lnTo>
                  <a:pt x="1606" y="11461"/>
                </a:lnTo>
                <a:lnTo>
                  <a:pt x="1631" y="11558"/>
                </a:lnTo>
                <a:lnTo>
                  <a:pt x="1655" y="11631"/>
                </a:lnTo>
                <a:lnTo>
                  <a:pt x="1728" y="11655"/>
                </a:lnTo>
                <a:lnTo>
                  <a:pt x="1801" y="11680"/>
                </a:lnTo>
                <a:lnTo>
                  <a:pt x="1947" y="11728"/>
                </a:lnTo>
                <a:lnTo>
                  <a:pt x="2117" y="11753"/>
                </a:lnTo>
                <a:lnTo>
                  <a:pt x="2434" y="11753"/>
                </a:lnTo>
                <a:lnTo>
                  <a:pt x="2750" y="11728"/>
                </a:lnTo>
                <a:lnTo>
                  <a:pt x="3066" y="11704"/>
                </a:lnTo>
                <a:lnTo>
                  <a:pt x="3942" y="11704"/>
                </a:lnTo>
                <a:lnTo>
                  <a:pt x="4356" y="11728"/>
                </a:lnTo>
                <a:lnTo>
                  <a:pt x="4575" y="11728"/>
                </a:lnTo>
                <a:lnTo>
                  <a:pt x="4794" y="11704"/>
                </a:lnTo>
                <a:lnTo>
                  <a:pt x="4891" y="11680"/>
                </a:lnTo>
                <a:lnTo>
                  <a:pt x="4964" y="11655"/>
                </a:lnTo>
                <a:lnTo>
                  <a:pt x="5013" y="11582"/>
                </a:lnTo>
                <a:lnTo>
                  <a:pt x="5013" y="11509"/>
                </a:lnTo>
                <a:lnTo>
                  <a:pt x="4988" y="11169"/>
                </a:lnTo>
                <a:lnTo>
                  <a:pt x="4964" y="10852"/>
                </a:lnTo>
                <a:lnTo>
                  <a:pt x="4988" y="10196"/>
                </a:lnTo>
                <a:lnTo>
                  <a:pt x="5037" y="8882"/>
                </a:lnTo>
                <a:lnTo>
                  <a:pt x="5086" y="7178"/>
                </a:lnTo>
                <a:lnTo>
                  <a:pt x="5110" y="6692"/>
                </a:lnTo>
                <a:lnTo>
                  <a:pt x="5110" y="6448"/>
                </a:lnTo>
                <a:lnTo>
                  <a:pt x="5086" y="6205"/>
                </a:lnTo>
                <a:lnTo>
                  <a:pt x="5061" y="6132"/>
                </a:lnTo>
                <a:lnTo>
                  <a:pt x="5037" y="6035"/>
                </a:lnTo>
                <a:lnTo>
                  <a:pt x="4988" y="5962"/>
                </a:lnTo>
                <a:lnTo>
                  <a:pt x="4915" y="5889"/>
                </a:lnTo>
                <a:lnTo>
                  <a:pt x="4818" y="5864"/>
                </a:lnTo>
                <a:lnTo>
                  <a:pt x="3991" y="5816"/>
                </a:lnTo>
                <a:close/>
                <a:moveTo>
                  <a:pt x="5889" y="25"/>
                </a:moveTo>
                <a:lnTo>
                  <a:pt x="5816" y="49"/>
                </a:lnTo>
                <a:lnTo>
                  <a:pt x="5743" y="98"/>
                </a:lnTo>
                <a:lnTo>
                  <a:pt x="5670" y="219"/>
                </a:lnTo>
                <a:lnTo>
                  <a:pt x="5621" y="341"/>
                </a:lnTo>
                <a:lnTo>
                  <a:pt x="5548" y="609"/>
                </a:lnTo>
                <a:lnTo>
                  <a:pt x="5524" y="901"/>
                </a:lnTo>
                <a:lnTo>
                  <a:pt x="5524" y="1193"/>
                </a:lnTo>
                <a:lnTo>
                  <a:pt x="5548" y="1509"/>
                </a:lnTo>
                <a:lnTo>
                  <a:pt x="5572" y="1801"/>
                </a:lnTo>
                <a:lnTo>
                  <a:pt x="5670" y="2361"/>
                </a:lnTo>
                <a:lnTo>
                  <a:pt x="5718" y="2750"/>
                </a:lnTo>
                <a:lnTo>
                  <a:pt x="5743" y="3139"/>
                </a:lnTo>
                <a:lnTo>
                  <a:pt x="5743" y="3528"/>
                </a:lnTo>
                <a:lnTo>
                  <a:pt x="5718" y="3918"/>
                </a:lnTo>
                <a:lnTo>
                  <a:pt x="5694" y="4672"/>
                </a:lnTo>
                <a:lnTo>
                  <a:pt x="5621" y="5475"/>
                </a:lnTo>
                <a:lnTo>
                  <a:pt x="5572" y="6278"/>
                </a:lnTo>
                <a:lnTo>
                  <a:pt x="5548" y="7081"/>
                </a:lnTo>
                <a:lnTo>
                  <a:pt x="5524" y="7908"/>
                </a:lnTo>
                <a:lnTo>
                  <a:pt x="5548" y="8711"/>
                </a:lnTo>
                <a:lnTo>
                  <a:pt x="5645" y="10293"/>
                </a:lnTo>
                <a:lnTo>
                  <a:pt x="5645" y="10925"/>
                </a:lnTo>
                <a:lnTo>
                  <a:pt x="5670" y="11242"/>
                </a:lnTo>
                <a:lnTo>
                  <a:pt x="5718" y="11558"/>
                </a:lnTo>
                <a:lnTo>
                  <a:pt x="5743" y="11631"/>
                </a:lnTo>
                <a:lnTo>
                  <a:pt x="5767" y="11680"/>
                </a:lnTo>
                <a:lnTo>
                  <a:pt x="5816" y="11728"/>
                </a:lnTo>
                <a:lnTo>
                  <a:pt x="5986" y="11728"/>
                </a:lnTo>
                <a:lnTo>
                  <a:pt x="6108" y="11680"/>
                </a:lnTo>
                <a:lnTo>
                  <a:pt x="6351" y="11728"/>
                </a:lnTo>
                <a:lnTo>
                  <a:pt x="6619" y="11753"/>
                </a:lnTo>
                <a:lnTo>
                  <a:pt x="8030" y="11753"/>
                </a:lnTo>
                <a:lnTo>
                  <a:pt x="8857" y="11728"/>
                </a:lnTo>
                <a:lnTo>
                  <a:pt x="8955" y="11704"/>
                </a:lnTo>
                <a:lnTo>
                  <a:pt x="9028" y="11680"/>
                </a:lnTo>
                <a:lnTo>
                  <a:pt x="9149" y="11680"/>
                </a:lnTo>
                <a:lnTo>
                  <a:pt x="9271" y="11655"/>
                </a:lnTo>
                <a:lnTo>
                  <a:pt x="9320" y="11607"/>
                </a:lnTo>
                <a:lnTo>
                  <a:pt x="9344" y="11582"/>
                </a:lnTo>
                <a:lnTo>
                  <a:pt x="9368" y="11509"/>
                </a:lnTo>
                <a:lnTo>
                  <a:pt x="9393" y="11436"/>
                </a:lnTo>
                <a:lnTo>
                  <a:pt x="9368" y="9563"/>
                </a:lnTo>
                <a:lnTo>
                  <a:pt x="9295" y="7714"/>
                </a:lnTo>
                <a:lnTo>
                  <a:pt x="9222" y="5840"/>
                </a:lnTo>
                <a:lnTo>
                  <a:pt x="9198" y="4915"/>
                </a:lnTo>
                <a:lnTo>
                  <a:pt x="9198" y="3991"/>
                </a:lnTo>
                <a:lnTo>
                  <a:pt x="9198" y="3431"/>
                </a:lnTo>
                <a:lnTo>
                  <a:pt x="9174" y="2871"/>
                </a:lnTo>
                <a:lnTo>
                  <a:pt x="9125" y="2312"/>
                </a:lnTo>
                <a:lnTo>
                  <a:pt x="9076" y="1752"/>
                </a:lnTo>
                <a:lnTo>
                  <a:pt x="9052" y="1266"/>
                </a:lnTo>
                <a:lnTo>
                  <a:pt x="9052" y="803"/>
                </a:lnTo>
                <a:lnTo>
                  <a:pt x="9076" y="609"/>
                </a:lnTo>
                <a:lnTo>
                  <a:pt x="9076" y="487"/>
                </a:lnTo>
                <a:lnTo>
                  <a:pt x="9076" y="463"/>
                </a:lnTo>
                <a:lnTo>
                  <a:pt x="9052" y="414"/>
                </a:lnTo>
                <a:lnTo>
                  <a:pt x="9076" y="341"/>
                </a:lnTo>
                <a:lnTo>
                  <a:pt x="9076" y="268"/>
                </a:lnTo>
                <a:lnTo>
                  <a:pt x="9052" y="195"/>
                </a:lnTo>
                <a:lnTo>
                  <a:pt x="9003" y="146"/>
                </a:lnTo>
                <a:lnTo>
                  <a:pt x="8955" y="73"/>
                </a:lnTo>
                <a:lnTo>
                  <a:pt x="8906" y="25"/>
                </a:lnTo>
                <a:lnTo>
                  <a:pt x="8736" y="25"/>
                </a:lnTo>
                <a:lnTo>
                  <a:pt x="8298" y="73"/>
                </a:lnTo>
                <a:lnTo>
                  <a:pt x="7884" y="73"/>
                </a:lnTo>
                <a:lnTo>
                  <a:pt x="7032" y="49"/>
                </a:lnTo>
                <a:lnTo>
                  <a:pt x="6521" y="49"/>
                </a:lnTo>
                <a:lnTo>
                  <a:pt x="6278" y="73"/>
                </a:lnTo>
                <a:lnTo>
                  <a:pt x="6010" y="98"/>
                </a:lnTo>
                <a:lnTo>
                  <a:pt x="5962" y="49"/>
                </a:lnTo>
                <a:lnTo>
                  <a:pt x="5889" y="25"/>
                </a:lnTo>
                <a:close/>
                <a:moveTo>
                  <a:pt x="16619" y="5791"/>
                </a:moveTo>
                <a:lnTo>
                  <a:pt x="16108" y="5816"/>
                </a:lnTo>
                <a:lnTo>
                  <a:pt x="15622" y="5864"/>
                </a:lnTo>
                <a:lnTo>
                  <a:pt x="15111" y="5889"/>
                </a:lnTo>
                <a:lnTo>
                  <a:pt x="14697" y="5889"/>
                </a:lnTo>
                <a:lnTo>
                  <a:pt x="14478" y="5937"/>
                </a:lnTo>
                <a:lnTo>
                  <a:pt x="14283" y="6010"/>
                </a:lnTo>
                <a:lnTo>
                  <a:pt x="14210" y="5937"/>
                </a:lnTo>
                <a:lnTo>
                  <a:pt x="14113" y="5913"/>
                </a:lnTo>
                <a:lnTo>
                  <a:pt x="14089" y="5913"/>
                </a:lnTo>
                <a:lnTo>
                  <a:pt x="14040" y="5937"/>
                </a:lnTo>
                <a:lnTo>
                  <a:pt x="14016" y="5986"/>
                </a:lnTo>
                <a:lnTo>
                  <a:pt x="13991" y="6035"/>
                </a:lnTo>
                <a:lnTo>
                  <a:pt x="13943" y="6351"/>
                </a:lnTo>
                <a:lnTo>
                  <a:pt x="13918" y="6667"/>
                </a:lnTo>
                <a:lnTo>
                  <a:pt x="13918" y="7008"/>
                </a:lnTo>
                <a:lnTo>
                  <a:pt x="13918" y="7324"/>
                </a:lnTo>
                <a:lnTo>
                  <a:pt x="13967" y="7981"/>
                </a:lnTo>
                <a:lnTo>
                  <a:pt x="14016" y="8614"/>
                </a:lnTo>
                <a:lnTo>
                  <a:pt x="14040" y="9344"/>
                </a:lnTo>
                <a:lnTo>
                  <a:pt x="14040" y="10050"/>
                </a:lnTo>
                <a:lnTo>
                  <a:pt x="14016" y="10755"/>
                </a:lnTo>
                <a:lnTo>
                  <a:pt x="13967" y="11120"/>
                </a:lnTo>
                <a:lnTo>
                  <a:pt x="13894" y="11461"/>
                </a:lnTo>
                <a:lnTo>
                  <a:pt x="13894" y="11558"/>
                </a:lnTo>
                <a:lnTo>
                  <a:pt x="13918" y="11631"/>
                </a:lnTo>
                <a:lnTo>
                  <a:pt x="13967" y="11704"/>
                </a:lnTo>
                <a:lnTo>
                  <a:pt x="14040" y="11728"/>
                </a:lnTo>
                <a:lnTo>
                  <a:pt x="14089" y="11753"/>
                </a:lnTo>
                <a:lnTo>
                  <a:pt x="14235" y="11753"/>
                </a:lnTo>
                <a:lnTo>
                  <a:pt x="14308" y="11704"/>
                </a:lnTo>
                <a:lnTo>
                  <a:pt x="14624" y="11728"/>
                </a:lnTo>
                <a:lnTo>
                  <a:pt x="15597" y="11728"/>
                </a:lnTo>
                <a:lnTo>
                  <a:pt x="16327" y="11704"/>
                </a:lnTo>
                <a:lnTo>
                  <a:pt x="16668" y="11655"/>
                </a:lnTo>
                <a:lnTo>
                  <a:pt x="17033" y="11607"/>
                </a:lnTo>
                <a:lnTo>
                  <a:pt x="17082" y="11655"/>
                </a:lnTo>
                <a:lnTo>
                  <a:pt x="17130" y="11680"/>
                </a:lnTo>
                <a:lnTo>
                  <a:pt x="17203" y="11704"/>
                </a:lnTo>
                <a:lnTo>
                  <a:pt x="17276" y="11704"/>
                </a:lnTo>
                <a:lnTo>
                  <a:pt x="17349" y="11680"/>
                </a:lnTo>
                <a:lnTo>
                  <a:pt x="17398" y="11631"/>
                </a:lnTo>
                <a:lnTo>
                  <a:pt x="17422" y="11582"/>
                </a:lnTo>
                <a:lnTo>
                  <a:pt x="17422" y="11509"/>
                </a:lnTo>
                <a:lnTo>
                  <a:pt x="17374" y="11144"/>
                </a:lnTo>
                <a:lnTo>
                  <a:pt x="17349" y="10779"/>
                </a:lnTo>
                <a:lnTo>
                  <a:pt x="17349" y="10050"/>
                </a:lnTo>
                <a:lnTo>
                  <a:pt x="17349" y="9344"/>
                </a:lnTo>
                <a:lnTo>
                  <a:pt x="17398" y="8614"/>
                </a:lnTo>
                <a:lnTo>
                  <a:pt x="17422" y="7884"/>
                </a:lnTo>
                <a:lnTo>
                  <a:pt x="17447" y="7154"/>
                </a:lnTo>
                <a:lnTo>
                  <a:pt x="17447" y="6911"/>
                </a:lnTo>
                <a:lnTo>
                  <a:pt x="17422" y="6643"/>
                </a:lnTo>
                <a:lnTo>
                  <a:pt x="17398" y="6375"/>
                </a:lnTo>
                <a:lnTo>
                  <a:pt x="17349" y="6254"/>
                </a:lnTo>
                <a:lnTo>
                  <a:pt x="17301" y="6156"/>
                </a:lnTo>
                <a:lnTo>
                  <a:pt x="17325" y="6083"/>
                </a:lnTo>
                <a:lnTo>
                  <a:pt x="17325" y="6035"/>
                </a:lnTo>
                <a:lnTo>
                  <a:pt x="17301" y="5937"/>
                </a:lnTo>
                <a:lnTo>
                  <a:pt x="17228" y="5840"/>
                </a:lnTo>
                <a:lnTo>
                  <a:pt x="17179" y="5816"/>
                </a:lnTo>
                <a:lnTo>
                  <a:pt x="17106" y="5791"/>
                </a:lnTo>
                <a:close/>
                <a:moveTo>
                  <a:pt x="195" y="0"/>
                </a:moveTo>
                <a:lnTo>
                  <a:pt x="146" y="49"/>
                </a:lnTo>
                <a:lnTo>
                  <a:pt x="98" y="73"/>
                </a:lnTo>
                <a:lnTo>
                  <a:pt x="49" y="195"/>
                </a:lnTo>
                <a:lnTo>
                  <a:pt x="25" y="317"/>
                </a:lnTo>
                <a:lnTo>
                  <a:pt x="0" y="438"/>
                </a:lnTo>
                <a:lnTo>
                  <a:pt x="0" y="584"/>
                </a:lnTo>
                <a:lnTo>
                  <a:pt x="49" y="876"/>
                </a:lnTo>
                <a:lnTo>
                  <a:pt x="73" y="1120"/>
                </a:lnTo>
                <a:lnTo>
                  <a:pt x="49" y="1947"/>
                </a:lnTo>
                <a:lnTo>
                  <a:pt x="49" y="2774"/>
                </a:lnTo>
                <a:lnTo>
                  <a:pt x="49" y="3601"/>
                </a:lnTo>
                <a:lnTo>
                  <a:pt x="49" y="4429"/>
                </a:lnTo>
                <a:lnTo>
                  <a:pt x="0" y="6108"/>
                </a:lnTo>
                <a:lnTo>
                  <a:pt x="0" y="6984"/>
                </a:lnTo>
                <a:lnTo>
                  <a:pt x="25" y="7860"/>
                </a:lnTo>
                <a:lnTo>
                  <a:pt x="73" y="9587"/>
                </a:lnTo>
                <a:lnTo>
                  <a:pt x="146" y="11315"/>
                </a:lnTo>
                <a:lnTo>
                  <a:pt x="171" y="12191"/>
                </a:lnTo>
                <a:lnTo>
                  <a:pt x="195" y="13067"/>
                </a:lnTo>
                <a:lnTo>
                  <a:pt x="219" y="13188"/>
                </a:lnTo>
                <a:lnTo>
                  <a:pt x="292" y="13261"/>
                </a:lnTo>
                <a:lnTo>
                  <a:pt x="341" y="13310"/>
                </a:lnTo>
                <a:lnTo>
                  <a:pt x="390" y="13310"/>
                </a:lnTo>
                <a:lnTo>
                  <a:pt x="901" y="13383"/>
                </a:lnTo>
                <a:lnTo>
                  <a:pt x="1923" y="13383"/>
                </a:lnTo>
                <a:lnTo>
                  <a:pt x="2409" y="13334"/>
                </a:lnTo>
                <a:lnTo>
                  <a:pt x="3431" y="13261"/>
                </a:lnTo>
                <a:lnTo>
                  <a:pt x="3942" y="13213"/>
                </a:lnTo>
                <a:lnTo>
                  <a:pt x="4453" y="13188"/>
                </a:lnTo>
                <a:lnTo>
                  <a:pt x="10050" y="13188"/>
                </a:lnTo>
                <a:lnTo>
                  <a:pt x="11169" y="13164"/>
                </a:lnTo>
                <a:lnTo>
                  <a:pt x="13432" y="13091"/>
                </a:lnTo>
                <a:lnTo>
                  <a:pt x="14575" y="13067"/>
                </a:lnTo>
                <a:lnTo>
                  <a:pt x="16765" y="13067"/>
                </a:lnTo>
                <a:lnTo>
                  <a:pt x="17301" y="13091"/>
                </a:lnTo>
                <a:lnTo>
                  <a:pt x="17544" y="13140"/>
                </a:lnTo>
                <a:lnTo>
                  <a:pt x="17812" y="13164"/>
                </a:lnTo>
                <a:lnTo>
                  <a:pt x="17933" y="13164"/>
                </a:lnTo>
                <a:lnTo>
                  <a:pt x="18031" y="13115"/>
                </a:lnTo>
                <a:lnTo>
                  <a:pt x="18104" y="13042"/>
                </a:lnTo>
                <a:lnTo>
                  <a:pt x="18152" y="12945"/>
                </a:lnTo>
                <a:lnTo>
                  <a:pt x="18177" y="12848"/>
                </a:lnTo>
                <a:lnTo>
                  <a:pt x="18152" y="12750"/>
                </a:lnTo>
                <a:lnTo>
                  <a:pt x="18079" y="12677"/>
                </a:lnTo>
                <a:lnTo>
                  <a:pt x="17958" y="12629"/>
                </a:lnTo>
                <a:lnTo>
                  <a:pt x="17495" y="12556"/>
                </a:lnTo>
                <a:lnTo>
                  <a:pt x="17033" y="12531"/>
                </a:lnTo>
                <a:lnTo>
                  <a:pt x="16084" y="12507"/>
                </a:lnTo>
                <a:lnTo>
                  <a:pt x="14940" y="12483"/>
                </a:lnTo>
                <a:lnTo>
                  <a:pt x="13821" y="12507"/>
                </a:lnTo>
                <a:lnTo>
                  <a:pt x="11558" y="12580"/>
                </a:lnTo>
                <a:lnTo>
                  <a:pt x="10415" y="12604"/>
                </a:lnTo>
                <a:lnTo>
                  <a:pt x="9271" y="12629"/>
                </a:lnTo>
                <a:lnTo>
                  <a:pt x="7057" y="12604"/>
                </a:lnTo>
                <a:lnTo>
                  <a:pt x="5937" y="12604"/>
                </a:lnTo>
                <a:lnTo>
                  <a:pt x="4818" y="12629"/>
                </a:lnTo>
                <a:lnTo>
                  <a:pt x="3796" y="12677"/>
                </a:lnTo>
                <a:lnTo>
                  <a:pt x="2774" y="12726"/>
                </a:lnTo>
                <a:lnTo>
                  <a:pt x="1752" y="12799"/>
                </a:lnTo>
                <a:lnTo>
                  <a:pt x="730" y="12848"/>
                </a:lnTo>
                <a:lnTo>
                  <a:pt x="682" y="11169"/>
                </a:lnTo>
                <a:lnTo>
                  <a:pt x="609" y="9490"/>
                </a:lnTo>
                <a:lnTo>
                  <a:pt x="560" y="7787"/>
                </a:lnTo>
                <a:lnTo>
                  <a:pt x="536" y="6959"/>
                </a:lnTo>
                <a:lnTo>
                  <a:pt x="560" y="6108"/>
                </a:lnTo>
                <a:lnTo>
                  <a:pt x="584" y="4356"/>
                </a:lnTo>
                <a:lnTo>
                  <a:pt x="560" y="2579"/>
                </a:lnTo>
                <a:lnTo>
                  <a:pt x="584" y="1752"/>
                </a:lnTo>
                <a:lnTo>
                  <a:pt x="584" y="1363"/>
                </a:lnTo>
                <a:lnTo>
                  <a:pt x="584" y="949"/>
                </a:lnTo>
                <a:lnTo>
                  <a:pt x="560" y="706"/>
                </a:lnTo>
                <a:lnTo>
                  <a:pt x="536" y="438"/>
                </a:lnTo>
                <a:lnTo>
                  <a:pt x="511" y="317"/>
                </a:lnTo>
                <a:lnTo>
                  <a:pt x="463" y="219"/>
                </a:lnTo>
                <a:lnTo>
                  <a:pt x="390" y="98"/>
                </a:lnTo>
                <a:lnTo>
                  <a:pt x="317" y="25"/>
                </a:lnTo>
                <a:lnTo>
                  <a:pt x="26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9" name="Google Shape;919;p39"/>
          <p:cNvSpPr/>
          <p:nvPr/>
        </p:nvSpPr>
        <p:spPr>
          <a:xfrm>
            <a:off x="3742333" y="2877693"/>
            <a:ext cx="340959" cy="251385"/>
          </a:xfrm>
          <a:custGeom>
            <a:avLst/>
            <a:gdLst/>
            <a:ahLst/>
            <a:cxnLst/>
            <a:rect l="l" t="t" r="r" b="b"/>
            <a:pathLst>
              <a:path w="18153" h="13384" extrusionOk="0">
                <a:moveTo>
                  <a:pt x="15865" y="1752"/>
                </a:moveTo>
                <a:lnTo>
                  <a:pt x="15962" y="1801"/>
                </a:lnTo>
                <a:lnTo>
                  <a:pt x="16230" y="1801"/>
                </a:lnTo>
                <a:lnTo>
                  <a:pt x="16279" y="1825"/>
                </a:lnTo>
                <a:lnTo>
                  <a:pt x="16303" y="1850"/>
                </a:lnTo>
                <a:lnTo>
                  <a:pt x="16327" y="1923"/>
                </a:lnTo>
                <a:lnTo>
                  <a:pt x="16303" y="1971"/>
                </a:lnTo>
                <a:lnTo>
                  <a:pt x="16279" y="2117"/>
                </a:lnTo>
                <a:lnTo>
                  <a:pt x="16230" y="2190"/>
                </a:lnTo>
                <a:lnTo>
                  <a:pt x="16157" y="2288"/>
                </a:lnTo>
                <a:lnTo>
                  <a:pt x="16084" y="2336"/>
                </a:lnTo>
                <a:lnTo>
                  <a:pt x="16011" y="2361"/>
                </a:lnTo>
                <a:lnTo>
                  <a:pt x="15938" y="2336"/>
                </a:lnTo>
                <a:lnTo>
                  <a:pt x="15865" y="2239"/>
                </a:lnTo>
                <a:lnTo>
                  <a:pt x="15792" y="2142"/>
                </a:lnTo>
                <a:lnTo>
                  <a:pt x="15768" y="2020"/>
                </a:lnTo>
                <a:lnTo>
                  <a:pt x="15768" y="1923"/>
                </a:lnTo>
                <a:lnTo>
                  <a:pt x="15841" y="1801"/>
                </a:lnTo>
                <a:lnTo>
                  <a:pt x="15865" y="1752"/>
                </a:lnTo>
                <a:close/>
                <a:moveTo>
                  <a:pt x="10925" y="4015"/>
                </a:moveTo>
                <a:lnTo>
                  <a:pt x="11023" y="4039"/>
                </a:lnTo>
                <a:lnTo>
                  <a:pt x="11071" y="4064"/>
                </a:lnTo>
                <a:lnTo>
                  <a:pt x="11096" y="4064"/>
                </a:lnTo>
                <a:lnTo>
                  <a:pt x="11096" y="4088"/>
                </a:lnTo>
                <a:lnTo>
                  <a:pt x="11120" y="4112"/>
                </a:lnTo>
                <a:lnTo>
                  <a:pt x="11120" y="4137"/>
                </a:lnTo>
                <a:lnTo>
                  <a:pt x="11120" y="4185"/>
                </a:lnTo>
                <a:lnTo>
                  <a:pt x="11120" y="4210"/>
                </a:lnTo>
                <a:lnTo>
                  <a:pt x="11096" y="4283"/>
                </a:lnTo>
                <a:lnTo>
                  <a:pt x="11023" y="4380"/>
                </a:lnTo>
                <a:lnTo>
                  <a:pt x="10998" y="4429"/>
                </a:lnTo>
                <a:lnTo>
                  <a:pt x="10950" y="4477"/>
                </a:lnTo>
                <a:lnTo>
                  <a:pt x="10901" y="4477"/>
                </a:lnTo>
                <a:lnTo>
                  <a:pt x="10901" y="4453"/>
                </a:lnTo>
                <a:lnTo>
                  <a:pt x="10877" y="4453"/>
                </a:lnTo>
                <a:lnTo>
                  <a:pt x="10828" y="4380"/>
                </a:lnTo>
                <a:lnTo>
                  <a:pt x="10779" y="4307"/>
                </a:lnTo>
                <a:lnTo>
                  <a:pt x="10779" y="4234"/>
                </a:lnTo>
                <a:lnTo>
                  <a:pt x="10779" y="4137"/>
                </a:lnTo>
                <a:lnTo>
                  <a:pt x="10828" y="4064"/>
                </a:lnTo>
                <a:lnTo>
                  <a:pt x="10901" y="4015"/>
                </a:lnTo>
                <a:close/>
                <a:moveTo>
                  <a:pt x="12507" y="5159"/>
                </a:moveTo>
                <a:lnTo>
                  <a:pt x="12580" y="5183"/>
                </a:lnTo>
                <a:lnTo>
                  <a:pt x="12629" y="5256"/>
                </a:lnTo>
                <a:lnTo>
                  <a:pt x="12677" y="5329"/>
                </a:lnTo>
                <a:lnTo>
                  <a:pt x="12677" y="5451"/>
                </a:lnTo>
                <a:lnTo>
                  <a:pt x="12653" y="5548"/>
                </a:lnTo>
                <a:lnTo>
                  <a:pt x="12604" y="5645"/>
                </a:lnTo>
                <a:lnTo>
                  <a:pt x="12556" y="5743"/>
                </a:lnTo>
                <a:lnTo>
                  <a:pt x="12507" y="5767"/>
                </a:lnTo>
                <a:lnTo>
                  <a:pt x="12458" y="5791"/>
                </a:lnTo>
                <a:lnTo>
                  <a:pt x="12337" y="5767"/>
                </a:lnTo>
                <a:lnTo>
                  <a:pt x="12239" y="5718"/>
                </a:lnTo>
                <a:lnTo>
                  <a:pt x="12166" y="5645"/>
                </a:lnTo>
                <a:lnTo>
                  <a:pt x="12142" y="5572"/>
                </a:lnTo>
                <a:lnTo>
                  <a:pt x="12142" y="5499"/>
                </a:lnTo>
                <a:lnTo>
                  <a:pt x="12166" y="5426"/>
                </a:lnTo>
                <a:lnTo>
                  <a:pt x="12191" y="5353"/>
                </a:lnTo>
                <a:lnTo>
                  <a:pt x="12264" y="5329"/>
                </a:lnTo>
                <a:lnTo>
                  <a:pt x="12312" y="5305"/>
                </a:lnTo>
                <a:lnTo>
                  <a:pt x="12337" y="5256"/>
                </a:lnTo>
                <a:lnTo>
                  <a:pt x="12361" y="5183"/>
                </a:lnTo>
                <a:lnTo>
                  <a:pt x="12410" y="5159"/>
                </a:lnTo>
                <a:close/>
                <a:moveTo>
                  <a:pt x="5499" y="6229"/>
                </a:moveTo>
                <a:lnTo>
                  <a:pt x="5597" y="6302"/>
                </a:lnTo>
                <a:lnTo>
                  <a:pt x="5694" y="6351"/>
                </a:lnTo>
                <a:lnTo>
                  <a:pt x="5743" y="6424"/>
                </a:lnTo>
                <a:lnTo>
                  <a:pt x="5767" y="6546"/>
                </a:lnTo>
                <a:lnTo>
                  <a:pt x="5743" y="6643"/>
                </a:lnTo>
                <a:lnTo>
                  <a:pt x="5670" y="6740"/>
                </a:lnTo>
                <a:lnTo>
                  <a:pt x="5621" y="6813"/>
                </a:lnTo>
                <a:lnTo>
                  <a:pt x="5524" y="6838"/>
                </a:lnTo>
                <a:lnTo>
                  <a:pt x="5475" y="6862"/>
                </a:lnTo>
                <a:lnTo>
                  <a:pt x="5426" y="6862"/>
                </a:lnTo>
                <a:lnTo>
                  <a:pt x="5329" y="6789"/>
                </a:lnTo>
                <a:lnTo>
                  <a:pt x="5280" y="6716"/>
                </a:lnTo>
                <a:lnTo>
                  <a:pt x="5280" y="6643"/>
                </a:lnTo>
                <a:lnTo>
                  <a:pt x="5280" y="6594"/>
                </a:lnTo>
                <a:lnTo>
                  <a:pt x="5305" y="6497"/>
                </a:lnTo>
                <a:lnTo>
                  <a:pt x="5353" y="6400"/>
                </a:lnTo>
                <a:lnTo>
                  <a:pt x="5475" y="6254"/>
                </a:lnTo>
                <a:lnTo>
                  <a:pt x="5499" y="6229"/>
                </a:lnTo>
                <a:close/>
                <a:moveTo>
                  <a:pt x="7568" y="7470"/>
                </a:moveTo>
                <a:lnTo>
                  <a:pt x="7616" y="7519"/>
                </a:lnTo>
                <a:lnTo>
                  <a:pt x="7689" y="7519"/>
                </a:lnTo>
                <a:lnTo>
                  <a:pt x="7835" y="7543"/>
                </a:lnTo>
                <a:lnTo>
                  <a:pt x="7908" y="7568"/>
                </a:lnTo>
                <a:lnTo>
                  <a:pt x="7957" y="7592"/>
                </a:lnTo>
                <a:lnTo>
                  <a:pt x="7957" y="7616"/>
                </a:lnTo>
                <a:lnTo>
                  <a:pt x="7957" y="7641"/>
                </a:lnTo>
                <a:lnTo>
                  <a:pt x="7957" y="7665"/>
                </a:lnTo>
                <a:lnTo>
                  <a:pt x="7908" y="7714"/>
                </a:lnTo>
                <a:lnTo>
                  <a:pt x="7908" y="7738"/>
                </a:lnTo>
                <a:lnTo>
                  <a:pt x="7811" y="7811"/>
                </a:lnTo>
                <a:lnTo>
                  <a:pt x="7787" y="7835"/>
                </a:lnTo>
                <a:lnTo>
                  <a:pt x="7714" y="7884"/>
                </a:lnTo>
                <a:lnTo>
                  <a:pt x="7641" y="7884"/>
                </a:lnTo>
                <a:lnTo>
                  <a:pt x="7641" y="7908"/>
                </a:lnTo>
                <a:lnTo>
                  <a:pt x="7592" y="7908"/>
                </a:lnTo>
                <a:lnTo>
                  <a:pt x="7543" y="7884"/>
                </a:lnTo>
                <a:lnTo>
                  <a:pt x="7519" y="7884"/>
                </a:lnTo>
                <a:lnTo>
                  <a:pt x="7495" y="7860"/>
                </a:lnTo>
                <a:lnTo>
                  <a:pt x="7495" y="7835"/>
                </a:lnTo>
                <a:lnTo>
                  <a:pt x="7470" y="7811"/>
                </a:lnTo>
                <a:lnTo>
                  <a:pt x="7422" y="7689"/>
                </a:lnTo>
                <a:lnTo>
                  <a:pt x="7397" y="7616"/>
                </a:lnTo>
                <a:lnTo>
                  <a:pt x="7422" y="7543"/>
                </a:lnTo>
                <a:lnTo>
                  <a:pt x="7495" y="7519"/>
                </a:lnTo>
                <a:lnTo>
                  <a:pt x="7568" y="7470"/>
                </a:lnTo>
                <a:close/>
                <a:moveTo>
                  <a:pt x="16011" y="1363"/>
                </a:moveTo>
                <a:lnTo>
                  <a:pt x="15889" y="1387"/>
                </a:lnTo>
                <a:lnTo>
                  <a:pt x="15768" y="1436"/>
                </a:lnTo>
                <a:lnTo>
                  <a:pt x="15646" y="1509"/>
                </a:lnTo>
                <a:lnTo>
                  <a:pt x="15573" y="1582"/>
                </a:lnTo>
                <a:lnTo>
                  <a:pt x="15500" y="1655"/>
                </a:lnTo>
                <a:lnTo>
                  <a:pt x="15476" y="1752"/>
                </a:lnTo>
                <a:lnTo>
                  <a:pt x="15427" y="1825"/>
                </a:lnTo>
                <a:lnTo>
                  <a:pt x="15403" y="2020"/>
                </a:lnTo>
                <a:lnTo>
                  <a:pt x="15451" y="2215"/>
                </a:lnTo>
                <a:lnTo>
                  <a:pt x="15500" y="2361"/>
                </a:lnTo>
                <a:lnTo>
                  <a:pt x="15330" y="2458"/>
                </a:lnTo>
                <a:lnTo>
                  <a:pt x="15159" y="2579"/>
                </a:lnTo>
                <a:lnTo>
                  <a:pt x="14989" y="2725"/>
                </a:lnTo>
                <a:lnTo>
                  <a:pt x="14843" y="2896"/>
                </a:lnTo>
                <a:lnTo>
                  <a:pt x="14283" y="3528"/>
                </a:lnTo>
                <a:lnTo>
                  <a:pt x="13918" y="3893"/>
                </a:lnTo>
                <a:lnTo>
                  <a:pt x="13529" y="4234"/>
                </a:lnTo>
                <a:lnTo>
                  <a:pt x="13140" y="4599"/>
                </a:lnTo>
                <a:lnTo>
                  <a:pt x="12775" y="4964"/>
                </a:lnTo>
                <a:lnTo>
                  <a:pt x="12677" y="4891"/>
                </a:lnTo>
                <a:lnTo>
                  <a:pt x="12556" y="4842"/>
                </a:lnTo>
                <a:lnTo>
                  <a:pt x="12507" y="4842"/>
                </a:lnTo>
                <a:lnTo>
                  <a:pt x="12434" y="4818"/>
                </a:lnTo>
                <a:lnTo>
                  <a:pt x="12264" y="4818"/>
                </a:lnTo>
                <a:lnTo>
                  <a:pt x="12191" y="4867"/>
                </a:lnTo>
                <a:lnTo>
                  <a:pt x="12020" y="4696"/>
                </a:lnTo>
                <a:lnTo>
                  <a:pt x="11826" y="4502"/>
                </a:lnTo>
                <a:lnTo>
                  <a:pt x="11655" y="4331"/>
                </a:lnTo>
                <a:lnTo>
                  <a:pt x="11582" y="4307"/>
                </a:lnTo>
                <a:lnTo>
                  <a:pt x="11582" y="4161"/>
                </a:lnTo>
                <a:lnTo>
                  <a:pt x="11582" y="4039"/>
                </a:lnTo>
                <a:lnTo>
                  <a:pt x="11534" y="3918"/>
                </a:lnTo>
                <a:lnTo>
                  <a:pt x="11485" y="3820"/>
                </a:lnTo>
                <a:lnTo>
                  <a:pt x="11388" y="3723"/>
                </a:lnTo>
                <a:lnTo>
                  <a:pt x="11242" y="3626"/>
                </a:lnTo>
                <a:lnTo>
                  <a:pt x="11169" y="3577"/>
                </a:lnTo>
                <a:lnTo>
                  <a:pt x="11120" y="3528"/>
                </a:lnTo>
                <a:lnTo>
                  <a:pt x="11047" y="3504"/>
                </a:lnTo>
                <a:lnTo>
                  <a:pt x="10974" y="3504"/>
                </a:lnTo>
                <a:lnTo>
                  <a:pt x="10828" y="3528"/>
                </a:lnTo>
                <a:lnTo>
                  <a:pt x="10682" y="3601"/>
                </a:lnTo>
                <a:lnTo>
                  <a:pt x="10536" y="3723"/>
                </a:lnTo>
                <a:lnTo>
                  <a:pt x="10439" y="3869"/>
                </a:lnTo>
                <a:lnTo>
                  <a:pt x="10341" y="4039"/>
                </a:lnTo>
                <a:lnTo>
                  <a:pt x="10317" y="4234"/>
                </a:lnTo>
                <a:lnTo>
                  <a:pt x="10317" y="4380"/>
                </a:lnTo>
                <a:lnTo>
                  <a:pt x="10171" y="4477"/>
                </a:lnTo>
                <a:lnTo>
                  <a:pt x="10025" y="4575"/>
                </a:lnTo>
                <a:lnTo>
                  <a:pt x="9879" y="4721"/>
                </a:lnTo>
                <a:lnTo>
                  <a:pt x="9733" y="4867"/>
                </a:lnTo>
                <a:lnTo>
                  <a:pt x="9490" y="5159"/>
                </a:lnTo>
                <a:lnTo>
                  <a:pt x="9319" y="5402"/>
                </a:lnTo>
                <a:lnTo>
                  <a:pt x="8954" y="5864"/>
                </a:lnTo>
                <a:lnTo>
                  <a:pt x="8614" y="6375"/>
                </a:lnTo>
                <a:lnTo>
                  <a:pt x="8298" y="6789"/>
                </a:lnTo>
                <a:lnTo>
                  <a:pt x="8152" y="7008"/>
                </a:lnTo>
                <a:lnTo>
                  <a:pt x="8030" y="7227"/>
                </a:lnTo>
                <a:lnTo>
                  <a:pt x="7908" y="7203"/>
                </a:lnTo>
                <a:lnTo>
                  <a:pt x="7787" y="7178"/>
                </a:lnTo>
                <a:lnTo>
                  <a:pt x="7738" y="7154"/>
                </a:lnTo>
                <a:lnTo>
                  <a:pt x="7616" y="7130"/>
                </a:lnTo>
                <a:lnTo>
                  <a:pt x="7470" y="7130"/>
                </a:lnTo>
                <a:lnTo>
                  <a:pt x="7349" y="7178"/>
                </a:lnTo>
                <a:lnTo>
                  <a:pt x="7227" y="7251"/>
                </a:lnTo>
                <a:lnTo>
                  <a:pt x="7178" y="7203"/>
                </a:lnTo>
                <a:lnTo>
                  <a:pt x="6935" y="7081"/>
                </a:lnTo>
                <a:lnTo>
                  <a:pt x="6692" y="6935"/>
                </a:lnTo>
                <a:lnTo>
                  <a:pt x="6448" y="6765"/>
                </a:lnTo>
                <a:lnTo>
                  <a:pt x="6327" y="6716"/>
                </a:lnTo>
                <a:lnTo>
                  <a:pt x="6205" y="6667"/>
                </a:lnTo>
                <a:lnTo>
                  <a:pt x="6229" y="6546"/>
                </a:lnTo>
                <a:lnTo>
                  <a:pt x="6205" y="6424"/>
                </a:lnTo>
                <a:lnTo>
                  <a:pt x="6181" y="6278"/>
                </a:lnTo>
                <a:lnTo>
                  <a:pt x="6132" y="6181"/>
                </a:lnTo>
                <a:lnTo>
                  <a:pt x="6059" y="6059"/>
                </a:lnTo>
                <a:lnTo>
                  <a:pt x="5986" y="5962"/>
                </a:lnTo>
                <a:lnTo>
                  <a:pt x="5889" y="5889"/>
                </a:lnTo>
                <a:lnTo>
                  <a:pt x="5767" y="5840"/>
                </a:lnTo>
                <a:lnTo>
                  <a:pt x="5694" y="5816"/>
                </a:lnTo>
                <a:lnTo>
                  <a:pt x="5621" y="5791"/>
                </a:lnTo>
                <a:lnTo>
                  <a:pt x="5475" y="5791"/>
                </a:lnTo>
                <a:lnTo>
                  <a:pt x="5329" y="5840"/>
                </a:lnTo>
                <a:lnTo>
                  <a:pt x="5207" y="5913"/>
                </a:lnTo>
                <a:lnTo>
                  <a:pt x="5086" y="6010"/>
                </a:lnTo>
                <a:lnTo>
                  <a:pt x="4964" y="6156"/>
                </a:lnTo>
                <a:lnTo>
                  <a:pt x="4891" y="6302"/>
                </a:lnTo>
                <a:lnTo>
                  <a:pt x="4818" y="6473"/>
                </a:lnTo>
                <a:lnTo>
                  <a:pt x="4818" y="6570"/>
                </a:lnTo>
                <a:lnTo>
                  <a:pt x="4818" y="6692"/>
                </a:lnTo>
                <a:lnTo>
                  <a:pt x="4769" y="6716"/>
                </a:lnTo>
                <a:lnTo>
                  <a:pt x="3918" y="7714"/>
                </a:lnTo>
                <a:lnTo>
                  <a:pt x="3504" y="8225"/>
                </a:lnTo>
                <a:lnTo>
                  <a:pt x="3090" y="8760"/>
                </a:lnTo>
                <a:lnTo>
                  <a:pt x="2677" y="9271"/>
                </a:lnTo>
                <a:lnTo>
                  <a:pt x="2214" y="9782"/>
                </a:lnTo>
                <a:lnTo>
                  <a:pt x="2044" y="9952"/>
                </a:lnTo>
                <a:lnTo>
                  <a:pt x="1874" y="10147"/>
                </a:lnTo>
                <a:lnTo>
                  <a:pt x="1801" y="10244"/>
                </a:lnTo>
                <a:lnTo>
                  <a:pt x="1752" y="10366"/>
                </a:lnTo>
                <a:lnTo>
                  <a:pt x="1703" y="10488"/>
                </a:lnTo>
                <a:lnTo>
                  <a:pt x="1703" y="10609"/>
                </a:lnTo>
                <a:lnTo>
                  <a:pt x="1728" y="10682"/>
                </a:lnTo>
                <a:lnTo>
                  <a:pt x="1776" y="10731"/>
                </a:lnTo>
                <a:lnTo>
                  <a:pt x="1849" y="10755"/>
                </a:lnTo>
                <a:lnTo>
                  <a:pt x="1922" y="10731"/>
                </a:lnTo>
                <a:lnTo>
                  <a:pt x="2020" y="10682"/>
                </a:lnTo>
                <a:lnTo>
                  <a:pt x="2117" y="10633"/>
                </a:lnTo>
                <a:lnTo>
                  <a:pt x="2263" y="10463"/>
                </a:lnTo>
                <a:lnTo>
                  <a:pt x="2579" y="10123"/>
                </a:lnTo>
                <a:lnTo>
                  <a:pt x="2969" y="9733"/>
                </a:lnTo>
                <a:lnTo>
                  <a:pt x="3163" y="9514"/>
                </a:lnTo>
                <a:lnTo>
                  <a:pt x="3334" y="9295"/>
                </a:lnTo>
                <a:lnTo>
                  <a:pt x="3747" y="8760"/>
                </a:lnTo>
                <a:lnTo>
                  <a:pt x="4185" y="8225"/>
                </a:lnTo>
                <a:lnTo>
                  <a:pt x="4648" y="7714"/>
                </a:lnTo>
                <a:lnTo>
                  <a:pt x="5086" y="7203"/>
                </a:lnTo>
                <a:lnTo>
                  <a:pt x="5159" y="7251"/>
                </a:lnTo>
                <a:lnTo>
                  <a:pt x="5280" y="7300"/>
                </a:lnTo>
                <a:lnTo>
                  <a:pt x="5378" y="7324"/>
                </a:lnTo>
                <a:lnTo>
                  <a:pt x="5499" y="7324"/>
                </a:lnTo>
                <a:lnTo>
                  <a:pt x="5645" y="7300"/>
                </a:lnTo>
                <a:lnTo>
                  <a:pt x="5791" y="7251"/>
                </a:lnTo>
                <a:lnTo>
                  <a:pt x="5913" y="7154"/>
                </a:lnTo>
                <a:lnTo>
                  <a:pt x="6010" y="7057"/>
                </a:lnTo>
                <a:lnTo>
                  <a:pt x="6205" y="7178"/>
                </a:lnTo>
                <a:lnTo>
                  <a:pt x="6400" y="7300"/>
                </a:lnTo>
                <a:lnTo>
                  <a:pt x="6716" y="7519"/>
                </a:lnTo>
                <a:lnTo>
                  <a:pt x="6862" y="7616"/>
                </a:lnTo>
                <a:lnTo>
                  <a:pt x="7032" y="7689"/>
                </a:lnTo>
                <a:lnTo>
                  <a:pt x="7057" y="7811"/>
                </a:lnTo>
                <a:lnTo>
                  <a:pt x="7105" y="7933"/>
                </a:lnTo>
                <a:lnTo>
                  <a:pt x="7154" y="8030"/>
                </a:lnTo>
                <a:lnTo>
                  <a:pt x="7227" y="8127"/>
                </a:lnTo>
                <a:lnTo>
                  <a:pt x="7324" y="8176"/>
                </a:lnTo>
                <a:lnTo>
                  <a:pt x="7397" y="8225"/>
                </a:lnTo>
                <a:lnTo>
                  <a:pt x="7495" y="8273"/>
                </a:lnTo>
                <a:lnTo>
                  <a:pt x="7714" y="8273"/>
                </a:lnTo>
                <a:lnTo>
                  <a:pt x="7835" y="8225"/>
                </a:lnTo>
                <a:lnTo>
                  <a:pt x="8006" y="8127"/>
                </a:lnTo>
                <a:lnTo>
                  <a:pt x="8152" y="8006"/>
                </a:lnTo>
                <a:lnTo>
                  <a:pt x="8225" y="7908"/>
                </a:lnTo>
                <a:lnTo>
                  <a:pt x="8273" y="7835"/>
                </a:lnTo>
                <a:lnTo>
                  <a:pt x="8298" y="7738"/>
                </a:lnTo>
                <a:lnTo>
                  <a:pt x="8322" y="7641"/>
                </a:lnTo>
                <a:lnTo>
                  <a:pt x="8322" y="7543"/>
                </a:lnTo>
                <a:lnTo>
                  <a:pt x="8298" y="7470"/>
                </a:lnTo>
                <a:lnTo>
                  <a:pt x="8468" y="7300"/>
                </a:lnTo>
                <a:lnTo>
                  <a:pt x="8614" y="7130"/>
                </a:lnTo>
                <a:lnTo>
                  <a:pt x="8906" y="6740"/>
                </a:lnTo>
                <a:lnTo>
                  <a:pt x="9173" y="6327"/>
                </a:lnTo>
                <a:lnTo>
                  <a:pt x="9417" y="5962"/>
                </a:lnTo>
                <a:lnTo>
                  <a:pt x="9782" y="5499"/>
                </a:lnTo>
                <a:lnTo>
                  <a:pt x="10195" y="5086"/>
                </a:lnTo>
                <a:lnTo>
                  <a:pt x="10268" y="5013"/>
                </a:lnTo>
                <a:lnTo>
                  <a:pt x="10366" y="4940"/>
                </a:lnTo>
                <a:lnTo>
                  <a:pt x="10585" y="4818"/>
                </a:lnTo>
                <a:lnTo>
                  <a:pt x="10706" y="4891"/>
                </a:lnTo>
                <a:lnTo>
                  <a:pt x="10828" y="4915"/>
                </a:lnTo>
                <a:lnTo>
                  <a:pt x="10950" y="4940"/>
                </a:lnTo>
                <a:lnTo>
                  <a:pt x="11096" y="4915"/>
                </a:lnTo>
                <a:lnTo>
                  <a:pt x="11193" y="4867"/>
                </a:lnTo>
                <a:lnTo>
                  <a:pt x="11266" y="4794"/>
                </a:lnTo>
                <a:lnTo>
                  <a:pt x="11363" y="4721"/>
                </a:lnTo>
                <a:lnTo>
                  <a:pt x="11436" y="4648"/>
                </a:lnTo>
                <a:lnTo>
                  <a:pt x="11704" y="4964"/>
                </a:lnTo>
                <a:lnTo>
                  <a:pt x="11874" y="5183"/>
                </a:lnTo>
                <a:lnTo>
                  <a:pt x="11801" y="5305"/>
                </a:lnTo>
                <a:lnTo>
                  <a:pt x="11777" y="5426"/>
                </a:lnTo>
                <a:lnTo>
                  <a:pt x="11753" y="5548"/>
                </a:lnTo>
                <a:lnTo>
                  <a:pt x="11777" y="5694"/>
                </a:lnTo>
                <a:lnTo>
                  <a:pt x="11826" y="5816"/>
                </a:lnTo>
                <a:lnTo>
                  <a:pt x="11899" y="5913"/>
                </a:lnTo>
                <a:lnTo>
                  <a:pt x="12020" y="6010"/>
                </a:lnTo>
                <a:lnTo>
                  <a:pt x="12142" y="6059"/>
                </a:lnTo>
                <a:lnTo>
                  <a:pt x="12264" y="6108"/>
                </a:lnTo>
                <a:lnTo>
                  <a:pt x="12410" y="6108"/>
                </a:lnTo>
                <a:lnTo>
                  <a:pt x="12531" y="6083"/>
                </a:lnTo>
                <a:lnTo>
                  <a:pt x="12653" y="6035"/>
                </a:lnTo>
                <a:lnTo>
                  <a:pt x="12726" y="5986"/>
                </a:lnTo>
                <a:lnTo>
                  <a:pt x="12799" y="5913"/>
                </a:lnTo>
                <a:lnTo>
                  <a:pt x="12872" y="5840"/>
                </a:lnTo>
                <a:lnTo>
                  <a:pt x="12921" y="5743"/>
                </a:lnTo>
                <a:lnTo>
                  <a:pt x="12969" y="5548"/>
                </a:lnTo>
                <a:lnTo>
                  <a:pt x="12969" y="5329"/>
                </a:lnTo>
                <a:lnTo>
                  <a:pt x="12969" y="5280"/>
                </a:lnTo>
                <a:lnTo>
                  <a:pt x="13042" y="5256"/>
                </a:lnTo>
                <a:lnTo>
                  <a:pt x="13383" y="4915"/>
                </a:lnTo>
                <a:lnTo>
                  <a:pt x="13748" y="4575"/>
                </a:lnTo>
                <a:lnTo>
                  <a:pt x="14454" y="3942"/>
                </a:lnTo>
                <a:lnTo>
                  <a:pt x="15111" y="3309"/>
                </a:lnTo>
                <a:lnTo>
                  <a:pt x="15768" y="2677"/>
                </a:lnTo>
                <a:lnTo>
                  <a:pt x="15792" y="2652"/>
                </a:lnTo>
                <a:lnTo>
                  <a:pt x="15914" y="2701"/>
                </a:lnTo>
                <a:lnTo>
                  <a:pt x="16157" y="2701"/>
                </a:lnTo>
                <a:lnTo>
                  <a:pt x="16279" y="2652"/>
                </a:lnTo>
                <a:lnTo>
                  <a:pt x="16376" y="2579"/>
                </a:lnTo>
                <a:lnTo>
                  <a:pt x="16449" y="2506"/>
                </a:lnTo>
                <a:lnTo>
                  <a:pt x="16522" y="2409"/>
                </a:lnTo>
                <a:lnTo>
                  <a:pt x="16595" y="2312"/>
                </a:lnTo>
                <a:lnTo>
                  <a:pt x="16643" y="2215"/>
                </a:lnTo>
                <a:lnTo>
                  <a:pt x="16668" y="2093"/>
                </a:lnTo>
                <a:lnTo>
                  <a:pt x="16692" y="1996"/>
                </a:lnTo>
                <a:lnTo>
                  <a:pt x="16692" y="1874"/>
                </a:lnTo>
                <a:lnTo>
                  <a:pt x="16668" y="1777"/>
                </a:lnTo>
                <a:lnTo>
                  <a:pt x="16643" y="1679"/>
                </a:lnTo>
                <a:lnTo>
                  <a:pt x="16570" y="1606"/>
                </a:lnTo>
                <a:lnTo>
                  <a:pt x="16522" y="1533"/>
                </a:lnTo>
                <a:lnTo>
                  <a:pt x="16424" y="1460"/>
                </a:lnTo>
                <a:lnTo>
                  <a:pt x="16352" y="1436"/>
                </a:lnTo>
                <a:lnTo>
                  <a:pt x="16254" y="1412"/>
                </a:lnTo>
                <a:lnTo>
                  <a:pt x="16157" y="1387"/>
                </a:lnTo>
                <a:lnTo>
                  <a:pt x="16011" y="1363"/>
                </a:lnTo>
                <a:close/>
                <a:moveTo>
                  <a:pt x="195" y="0"/>
                </a:moveTo>
                <a:lnTo>
                  <a:pt x="146" y="49"/>
                </a:lnTo>
                <a:lnTo>
                  <a:pt x="98" y="73"/>
                </a:lnTo>
                <a:lnTo>
                  <a:pt x="49" y="195"/>
                </a:lnTo>
                <a:lnTo>
                  <a:pt x="0" y="317"/>
                </a:lnTo>
                <a:lnTo>
                  <a:pt x="0" y="438"/>
                </a:lnTo>
                <a:lnTo>
                  <a:pt x="0" y="584"/>
                </a:lnTo>
                <a:lnTo>
                  <a:pt x="25" y="876"/>
                </a:lnTo>
                <a:lnTo>
                  <a:pt x="49" y="1120"/>
                </a:lnTo>
                <a:lnTo>
                  <a:pt x="49" y="1947"/>
                </a:lnTo>
                <a:lnTo>
                  <a:pt x="25" y="2774"/>
                </a:lnTo>
                <a:lnTo>
                  <a:pt x="49" y="3601"/>
                </a:lnTo>
                <a:lnTo>
                  <a:pt x="25" y="4429"/>
                </a:lnTo>
                <a:lnTo>
                  <a:pt x="0" y="6108"/>
                </a:lnTo>
                <a:lnTo>
                  <a:pt x="0" y="6984"/>
                </a:lnTo>
                <a:lnTo>
                  <a:pt x="0" y="7860"/>
                </a:lnTo>
                <a:lnTo>
                  <a:pt x="73" y="9587"/>
                </a:lnTo>
                <a:lnTo>
                  <a:pt x="146" y="11315"/>
                </a:lnTo>
                <a:lnTo>
                  <a:pt x="171" y="12191"/>
                </a:lnTo>
                <a:lnTo>
                  <a:pt x="171" y="13067"/>
                </a:lnTo>
                <a:lnTo>
                  <a:pt x="195" y="13188"/>
                </a:lnTo>
                <a:lnTo>
                  <a:pt x="268" y="13261"/>
                </a:lnTo>
                <a:lnTo>
                  <a:pt x="317" y="13310"/>
                </a:lnTo>
                <a:lnTo>
                  <a:pt x="390" y="13310"/>
                </a:lnTo>
                <a:lnTo>
                  <a:pt x="900" y="13383"/>
                </a:lnTo>
                <a:lnTo>
                  <a:pt x="1898" y="13383"/>
                </a:lnTo>
                <a:lnTo>
                  <a:pt x="2409" y="13334"/>
                </a:lnTo>
                <a:lnTo>
                  <a:pt x="3431" y="13261"/>
                </a:lnTo>
                <a:lnTo>
                  <a:pt x="3942" y="13213"/>
                </a:lnTo>
                <a:lnTo>
                  <a:pt x="4453" y="13188"/>
                </a:lnTo>
                <a:lnTo>
                  <a:pt x="10025" y="13188"/>
                </a:lnTo>
                <a:lnTo>
                  <a:pt x="11169" y="13164"/>
                </a:lnTo>
                <a:lnTo>
                  <a:pt x="13432" y="13091"/>
                </a:lnTo>
                <a:lnTo>
                  <a:pt x="14575" y="13067"/>
                </a:lnTo>
                <a:lnTo>
                  <a:pt x="16741" y="13067"/>
                </a:lnTo>
                <a:lnTo>
                  <a:pt x="17276" y="13091"/>
                </a:lnTo>
                <a:lnTo>
                  <a:pt x="17544" y="13140"/>
                </a:lnTo>
                <a:lnTo>
                  <a:pt x="17811" y="13164"/>
                </a:lnTo>
                <a:lnTo>
                  <a:pt x="17933" y="13164"/>
                </a:lnTo>
                <a:lnTo>
                  <a:pt x="18030" y="13115"/>
                </a:lnTo>
                <a:lnTo>
                  <a:pt x="18103" y="13042"/>
                </a:lnTo>
                <a:lnTo>
                  <a:pt x="18152" y="12945"/>
                </a:lnTo>
                <a:lnTo>
                  <a:pt x="18152" y="12848"/>
                </a:lnTo>
                <a:lnTo>
                  <a:pt x="18128" y="12750"/>
                </a:lnTo>
                <a:lnTo>
                  <a:pt x="18055" y="12677"/>
                </a:lnTo>
                <a:lnTo>
                  <a:pt x="17957" y="12629"/>
                </a:lnTo>
                <a:lnTo>
                  <a:pt x="17495" y="12556"/>
                </a:lnTo>
                <a:lnTo>
                  <a:pt x="17008" y="12531"/>
                </a:lnTo>
                <a:lnTo>
                  <a:pt x="16084" y="12507"/>
                </a:lnTo>
                <a:lnTo>
                  <a:pt x="14940" y="12483"/>
                </a:lnTo>
                <a:lnTo>
                  <a:pt x="13821" y="12507"/>
                </a:lnTo>
                <a:lnTo>
                  <a:pt x="11534" y="12580"/>
                </a:lnTo>
                <a:lnTo>
                  <a:pt x="10414" y="12604"/>
                </a:lnTo>
                <a:lnTo>
                  <a:pt x="9271" y="12629"/>
                </a:lnTo>
                <a:lnTo>
                  <a:pt x="7032" y="12604"/>
                </a:lnTo>
                <a:lnTo>
                  <a:pt x="5913" y="12604"/>
                </a:lnTo>
                <a:lnTo>
                  <a:pt x="4818" y="12629"/>
                </a:lnTo>
                <a:lnTo>
                  <a:pt x="3796" y="12677"/>
                </a:lnTo>
                <a:lnTo>
                  <a:pt x="2774" y="12726"/>
                </a:lnTo>
                <a:lnTo>
                  <a:pt x="1752" y="12799"/>
                </a:lnTo>
                <a:lnTo>
                  <a:pt x="730" y="12848"/>
                </a:lnTo>
                <a:lnTo>
                  <a:pt x="681" y="11169"/>
                </a:lnTo>
                <a:lnTo>
                  <a:pt x="608" y="9490"/>
                </a:lnTo>
                <a:lnTo>
                  <a:pt x="535" y="7787"/>
                </a:lnTo>
                <a:lnTo>
                  <a:pt x="535" y="6959"/>
                </a:lnTo>
                <a:lnTo>
                  <a:pt x="535" y="6108"/>
                </a:lnTo>
                <a:lnTo>
                  <a:pt x="560" y="4356"/>
                </a:lnTo>
                <a:lnTo>
                  <a:pt x="560" y="2579"/>
                </a:lnTo>
                <a:lnTo>
                  <a:pt x="560" y="1752"/>
                </a:lnTo>
                <a:lnTo>
                  <a:pt x="584" y="1363"/>
                </a:lnTo>
                <a:lnTo>
                  <a:pt x="584" y="949"/>
                </a:lnTo>
                <a:lnTo>
                  <a:pt x="560" y="706"/>
                </a:lnTo>
                <a:lnTo>
                  <a:pt x="535" y="438"/>
                </a:lnTo>
                <a:lnTo>
                  <a:pt x="511" y="317"/>
                </a:lnTo>
                <a:lnTo>
                  <a:pt x="463" y="219"/>
                </a:lnTo>
                <a:lnTo>
                  <a:pt x="390" y="98"/>
                </a:lnTo>
                <a:lnTo>
                  <a:pt x="317" y="25"/>
                </a:lnTo>
                <a:lnTo>
                  <a:pt x="244"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0" name="Google Shape;920;p39"/>
          <p:cNvSpPr/>
          <p:nvPr/>
        </p:nvSpPr>
        <p:spPr>
          <a:xfrm>
            <a:off x="4256444" y="2853015"/>
            <a:ext cx="328600" cy="287936"/>
          </a:xfrm>
          <a:custGeom>
            <a:avLst/>
            <a:gdLst/>
            <a:ahLst/>
            <a:cxnLst/>
            <a:rect l="l" t="t" r="r" b="b"/>
            <a:pathLst>
              <a:path w="17495" h="15330" extrusionOk="0">
                <a:moveTo>
                  <a:pt x="4648" y="1412"/>
                </a:moveTo>
                <a:lnTo>
                  <a:pt x="4526" y="1485"/>
                </a:lnTo>
                <a:lnTo>
                  <a:pt x="4429" y="1558"/>
                </a:lnTo>
                <a:lnTo>
                  <a:pt x="4258" y="1728"/>
                </a:lnTo>
                <a:lnTo>
                  <a:pt x="4185" y="1825"/>
                </a:lnTo>
                <a:lnTo>
                  <a:pt x="4112" y="1947"/>
                </a:lnTo>
                <a:lnTo>
                  <a:pt x="3869" y="1947"/>
                </a:lnTo>
                <a:lnTo>
                  <a:pt x="3893" y="1898"/>
                </a:lnTo>
                <a:lnTo>
                  <a:pt x="4015" y="1679"/>
                </a:lnTo>
                <a:lnTo>
                  <a:pt x="4088" y="1436"/>
                </a:lnTo>
                <a:lnTo>
                  <a:pt x="4088" y="1412"/>
                </a:lnTo>
                <a:close/>
                <a:moveTo>
                  <a:pt x="4939" y="1412"/>
                </a:moveTo>
                <a:lnTo>
                  <a:pt x="4867" y="1509"/>
                </a:lnTo>
                <a:lnTo>
                  <a:pt x="4818" y="1631"/>
                </a:lnTo>
                <a:lnTo>
                  <a:pt x="4794" y="1752"/>
                </a:lnTo>
                <a:lnTo>
                  <a:pt x="4769" y="1898"/>
                </a:lnTo>
                <a:lnTo>
                  <a:pt x="4769" y="1947"/>
                </a:lnTo>
                <a:lnTo>
                  <a:pt x="4380" y="1947"/>
                </a:lnTo>
                <a:lnTo>
                  <a:pt x="4404" y="1898"/>
                </a:lnTo>
                <a:lnTo>
                  <a:pt x="4526" y="1679"/>
                </a:lnTo>
                <a:lnTo>
                  <a:pt x="4672" y="1436"/>
                </a:lnTo>
                <a:lnTo>
                  <a:pt x="4672" y="1412"/>
                </a:lnTo>
                <a:close/>
                <a:moveTo>
                  <a:pt x="5815" y="1387"/>
                </a:moveTo>
                <a:lnTo>
                  <a:pt x="5645" y="1558"/>
                </a:lnTo>
                <a:lnTo>
                  <a:pt x="5475" y="1704"/>
                </a:lnTo>
                <a:lnTo>
                  <a:pt x="5402" y="1825"/>
                </a:lnTo>
                <a:lnTo>
                  <a:pt x="5304" y="1947"/>
                </a:lnTo>
                <a:lnTo>
                  <a:pt x="5037" y="1947"/>
                </a:lnTo>
                <a:lnTo>
                  <a:pt x="5037" y="1898"/>
                </a:lnTo>
                <a:lnTo>
                  <a:pt x="5061" y="1777"/>
                </a:lnTo>
                <a:lnTo>
                  <a:pt x="5085" y="1631"/>
                </a:lnTo>
                <a:lnTo>
                  <a:pt x="5183" y="1387"/>
                </a:lnTo>
                <a:close/>
                <a:moveTo>
                  <a:pt x="3407" y="1412"/>
                </a:moveTo>
                <a:lnTo>
                  <a:pt x="3285" y="1533"/>
                </a:lnTo>
                <a:lnTo>
                  <a:pt x="3188" y="1679"/>
                </a:lnTo>
                <a:lnTo>
                  <a:pt x="3090" y="1825"/>
                </a:lnTo>
                <a:lnTo>
                  <a:pt x="3042" y="1971"/>
                </a:lnTo>
                <a:lnTo>
                  <a:pt x="2774" y="1971"/>
                </a:lnTo>
                <a:lnTo>
                  <a:pt x="2847" y="1801"/>
                </a:lnTo>
                <a:lnTo>
                  <a:pt x="3042" y="1412"/>
                </a:lnTo>
                <a:close/>
                <a:moveTo>
                  <a:pt x="4039" y="1412"/>
                </a:moveTo>
                <a:lnTo>
                  <a:pt x="3966" y="1509"/>
                </a:lnTo>
                <a:lnTo>
                  <a:pt x="3893" y="1606"/>
                </a:lnTo>
                <a:lnTo>
                  <a:pt x="3747" y="1801"/>
                </a:lnTo>
                <a:lnTo>
                  <a:pt x="3626" y="1947"/>
                </a:lnTo>
                <a:lnTo>
                  <a:pt x="3334" y="1971"/>
                </a:lnTo>
                <a:lnTo>
                  <a:pt x="3455" y="1679"/>
                </a:lnTo>
                <a:lnTo>
                  <a:pt x="3601" y="1412"/>
                </a:lnTo>
                <a:close/>
                <a:moveTo>
                  <a:pt x="2239" y="1412"/>
                </a:moveTo>
                <a:lnTo>
                  <a:pt x="2068" y="1533"/>
                </a:lnTo>
                <a:lnTo>
                  <a:pt x="1947" y="1679"/>
                </a:lnTo>
                <a:lnTo>
                  <a:pt x="1801" y="1825"/>
                </a:lnTo>
                <a:lnTo>
                  <a:pt x="1679" y="1971"/>
                </a:lnTo>
                <a:lnTo>
                  <a:pt x="1509" y="1996"/>
                </a:lnTo>
                <a:lnTo>
                  <a:pt x="1655" y="1704"/>
                </a:lnTo>
                <a:lnTo>
                  <a:pt x="1849" y="1436"/>
                </a:lnTo>
                <a:lnTo>
                  <a:pt x="2166" y="1412"/>
                </a:lnTo>
                <a:close/>
                <a:moveTo>
                  <a:pt x="2896" y="1412"/>
                </a:moveTo>
                <a:lnTo>
                  <a:pt x="2774" y="1558"/>
                </a:lnTo>
                <a:lnTo>
                  <a:pt x="2677" y="1704"/>
                </a:lnTo>
                <a:lnTo>
                  <a:pt x="2579" y="1850"/>
                </a:lnTo>
                <a:lnTo>
                  <a:pt x="2506" y="1996"/>
                </a:lnTo>
                <a:lnTo>
                  <a:pt x="2214" y="1971"/>
                </a:lnTo>
                <a:lnTo>
                  <a:pt x="1995" y="1971"/>
                </a:lnTo>
                <a:lnTo>
                  <a:pt x="2239" y="1679"/>
                </a:lnTo>
                <a:lnTo>
                  <a:pt x="2482" y="1412"/>
                </a:lnTo>
                <a:close/>
                <a:moveTo>
                  <a:pt x="7056" y="1387"/>
                </a:moveTo>
                <a:lnTo>
                  <a:pt x="6935" y="1558"/>
                </a:lnTo>
                <a:lnTo>
                  <a:pt x="6667" y="1898"/>
                </a:lnTo>
                <a:lnTo>
                  <a:pt x="6594" y="1996"/>
                </a:lnTo>
                <a:lnTo>
                  <a:pt x="6278" y="1971"/>
                </a:lnTo>
                <a:lnTo>
                  <a:pt x="6302" y="1898"/>
                </a:lnTo>
                <a:lnTo>
                  <a:pt x="6594" y="1436"/>
                </a:lnTo>
                <a:lnTo>
                  <a:pt x="6570" y="1412"/>
                </a:lnTo>
                <a:lnTo>
                  <a:pt x="6545" y="1412"/>
                </a:lnTo>
                <a:lnTo>
                  <a:pt x="6351" y="1582"/>
                </a:lnTo>
                <a:lnTo>
                  <a:pt x="6156" y="1777"/>
                </a:lnTo>
                <a:lnTo>
                  <a:pt x="6083" y="1874"/>
                </a:lnTo>
                <a:lnTo>
                  <a:pt x="6010" y="1971"/>
                </a:lnTo>
                <a:lnTo>
                  <a:pt x="5596" y="1971"/>
                </a:lnTo>
                <a:lnTo>
                  <a:pt x="5694" y="1801"/>
                </a:lnTo>
                <a:lnTo>
                  <a:pt x="5840" y="1606"/>
                </a:lnTo>
                <a:lnTo>
                  <a:pt x="5986" y="1387"/>
                </a:lnTo>
                <a:close/>
                <a:moveTo>
                  <a:pt x="7665" y="1387"/>
                </a:moveTo>
                <a:lnTo>
                  <a:pt x="7519" y="1509"/>
                </a:lnTo>
                <a:lnTo>
                  <a:pt x="7373" y="1655"/>
                </a:lnTo>
                <a:lnTo>
                  <a:pt x="7251" y="1825"/>
                </a:lnTo>
                <a:lnTo>
                  <a:pt x="7154" y="1996"/>
                </a:lnTo>
                <a:lnTo>
                  <a:pt x="6910" y="1996"/>
                </a:lnTo>
                <a:lnTo>
                  <a:pt x="7056" y="1777"/>
                </a:lnTo>
                <a:lnTo>
                  <a:pt x="7348" y="1387"/>
                </a:lnTo>
                <a:close/>
                <a:moveTo>
                  <a:pt x="15135" y="1412"/>
                </a:moveTo>
                <a:lnTo>
                  <a:pt x="15281" y="1436"/>
                </a:lnTo>
                <a:lnTo>
                  <a:pt x="15524" y="1436"/>
                </a:lnTo>
                <a:lnTo>
                  <a:pt x="15475" y="1509"/>
                </a:lnTo>
                <a:lnTo>
                  <a:pt x="15232" y="1728"/>
                </a:lnTo>
                <a:lnTo>
                  <a:pt x="15135" y="1874"/>
                </a:lnTo>
                <a:lnTo>
                  <a:pt x="15037" y="1996"/>
                </a:lnTo>
                <a:lnTo>
                  <a:pt x="14697" y="1996"/>
                </a:lnTo>
                <a:lnTo>
                  <a:pt x="14794" y="1898"/>
                </a:lnTo>
                <a:lnTo>
                  <a:pt x="14989" y="1655"/>
                </a:lnTo>
                <a:lnTo>
                  <a:pt x="15135" y="1412"/>
                </a:lnTo>
                <a:close/>
                <a:moveTo>
                  <a:pt x="15865" y="1436"/>
                </a:moveTo>
                <a:lnTo>
                  <a:pt x="16254" y="1460"/>
                </a:lnTo>
                <a:lnTo>
                  <a:pt x="16278" y="1460"/>
                </a:lnTo>
                <a:lnTo>
                  <a:pt x="16157" y="1606"/>
                </a:lnTo>
                <a:lnTo>
                  <a:pt x="16035" y="1801"/>
                </a:lnTo>
                <a:lnTo>
                  <a:pt x="15913" y="1996"/>
                </a:lnTo>
                <a:lnTo>
                  <a:pt x="15427" y="1996"/>
                </a:lnTo>
                <a:lnTo>
                  <a:pt x="15646" y="1728"/>
                </a:lnTo>
                <a:lnTo>
                  <a:pt x="15865" y="1436"/>
                </a:lnTo>
                <a:close/>
                <a:moveTo>
                  <a:pt x="8176" y="1387"/>
                </a:moveTo>
                <a:lnTo>
                  <a:pt x="8030" y="1533"/>
                </a:lnTo>
                <a:lnTo>
                  <a:pt x="7884" y="1679"/>
                </a:lnTo>
                <a:lnTo>
                  <a:pt x="7665" y="2020"/>
                </a:lnTo>
                <a:lnTo>
                  <a:pt x="7494" y="2020"/>
                </a:lnTo>
                <a:lnTo>
                  <a:pt x="7640" y="1704"/>
                </a:lnTo>
                <a:lnTo>
                  <a:pt x="7786" y="1387"/>
                </a:lnTo>
                <a:close/>
                <a:moveTo>
                  <a:pt x="8687" y="1387"/>
                </a:moveTo>
                <a:lnTo>
                  <a:pt x="8638" y="1436"/>
                </a:lnTo>
                <a:lnTo>
                  <a:pt x="8419" y="1679"/>
                </a:lnTo>
                <a:lnTo>
                  <a:pt x="8322" y="1825"/>
                </a:lnTo>
                <a:lnTo>
                  <a:pt x="8224" y="1971"/>
                </a:lnTo>
                <a:lnTo>
                  <a:pt x="8224" y="2020"/>
                </a:lnTo>
                <a:lnTo>
                  <a:pt x="8005" y="2020"/>
                </a:lnTo>
                <a:lnTo>
                  <a:pt x="8200" y="1704"/>
                </a:lnTo>
                <a:lnTo>
                  <a:pt x="8273" y="1558"/>
                </a:lnTo>
                <a:lnTo>
                  <a:pt x="8346" y="1387"/>
                </a:lnTo>
                <a:close/>
                <a:moveTo>
                  <a:pt x="9441" y="1387"/>
                </a:moveTo>
                <a:lnTo>
                  <a:pt x="9271" y="1558"/>
                </a:lnTo>
                <a:lnTo>
                  <a:pt x="9125" y="1752"/>
                </a:lnTo>
                <a:lnTo>
                  <a:pt x="9027" y="1874"/>
                </a:lnTo>
                <a:lnTo>
                  <a:pt x="8930" y="2020"/>
                </a:lnTo>
                <a:lnTo>
                  <a:pt x="8468" y="2020"/>
                </a:lnTo>
                <a:lnTo>
                  <a:pt x="8565" y="1923"/>
                </a:lnTo>
                <a:lnTo>
                  <a:pt x="8833" y="1631"/>
                </a:lnTo>
                <a:lnTo>
                  <a:pt x="8954" y="1509"/>
                </a:lnTo>
                <a:lnTo>
                  <a:pt x="9076" y="1387"/>
                </a:lnTo>
                <a:close/>
                <a:moveTo>
                  <a:pt x="10220" y="1363"/>
                </a:moveTo>
                <a:lnTo>
                  <a:pt x="10074" y="1436"/>
                </a:lnTo>
                <a:lnTo>
                  <a:pt x="9952" y="1558"/>
                </a:lnTo>
                <a:lnTo>
                  <a:pt x="9757" y="1801"/>
                </a:lnTo>
                <a:lnTo>
                  <a:pt x="9587" y="2020"/>
                </a:lnTo>
                <a:lnTo>
                  <a:pt x="9271" y="2020"/>
                </a:lnTo>
                <a:lnTo>
                  <a:pt x="9368" y="1874"/>
                </a:lnTo>
                <a:lnTo>
                  <a:pt x="9514" y="1631"/>
                </a:lnTo>
                <a:lnTo>
                  <a:pt x="9587" y="1509"/>
                </a:lnTo>
                <a:lnTo>
                  <a:pt x="9636" y="1387"/>
                </a:lnTo>
                <a:lnTo>
                  <a:pt x="10220" y="1363"/>
                </a:lnTo>
                <a:close/>
                <a:moveTo>
                  <a:pt x="11436" y="1339"/>
                </a:moveTo>
                <a:lnTo>
                  <a:pt x="11290" y="1558"/>
                </a:lnTo>
                <a:lnTo>
                  <a:pt x="11120" y="1777"/>
                </a:lnTo>
                <a:lnTo>
                  <a:pt x="11047" y="1898"/>
                </a:lnTo>
                <a:lnTo>
                  <a:pt x="10998" y="2020"/>
                </a:lnTo>
                <a:lnTo>
                  <a:pt x="10609" y="2020"/>
                </a:lnTo>
                <a:lnTo>
                  <a:pt x="10755" y="1874"/>
                </a:lnTo>
                <a:lnTo>
                  <a:pt x="10877" y="1728"/>
                </a:lnTo>
                <a:lnTo>
                  <a:pt x="10950" y="1582"/>
                </a:lnTo>
                <a:lnTo>
                  <a:pt x="11023" y="1412"/>
                </a:lnTo>
                <a:lnTo>
                  <a:pt x="10998" y="1363"/>
                </a:lnTo>
                <a:lnTo>
                  <a:pt x="10950" y="1363"/>
                </a:lnTo>
                <a:lnTo>
                  <a:pt x="10585" y="1679"/>
                </a:lnTo>
                <a:lnTo>
                  <a:pt x="10244" y="2020"/>
                </a:lnTo>
                <a:lnTo>
                  <a:pt x="9830" y="2020"/>
                </a:lnTo>
                <a:lnTo>
                  <a:pt x="9952" y="1850"/>
                </a:lnTo>
                <a:lnTo>
                  <a:pt x="10074" y="1704"/>
                </a:lnTo>
                <a:lnTo>
                  <a:pt x="10195" y="1533"/>
                </a:lnTo>
                <a:lnTo>
                  <a:pt x="10317" y="1363"/>
                </a:lnTo>
                <a:lnTo>
                  <a:pt x="11436" y="1339"/>
                </a:lnTo>
                <a:close/>
                <a:moveTo>
                  <a:pt x="11996" y="1339"/>
                </a:moveTo>
                <a:lnTo>
                  <a:pt x="11874" y="1485"/>
                </a:lnTo>
                <a:lnTo>
                  <a:pt x="11777" y="1655"/>
                </a:lnTo>
                <a:lnTo>
                  <a:pt x="11704" y="1850"/>
                </a:lnTo>
                <a:lnTo>
                  <a:pt x="11680" y="2020"/>
                </a:lnTo>
                <a:lnTo>
                  <a:pt x="11290" y="2020"/>
                </a:lnTo>
                <a:lnTo>
                  <a:pt x="11388" y="1850"/>
                </a:lnTo>
                <a:lnTo>
                  <a:pt x="11485" y="1679"/>
                </a:lnTo>
                <a:lnTo>
                  <a:pt x="11558" y="1509"/>
                </a:lnTo>
                <a:lnTo>
                  <a:pt x="11631" y="1339"/>
                </a:lnTo>
                <a:close/>
                <a:moveTo>
                  <a:pt x="12993" y="1314"/>
                </a:moveTo>
                <a:lnTo>
                  <a:pt x="12823" y="1485"/>
                </a:lnTo>
                <a:lnTo>
                  <a:pt x="12653" y="1655"/>
                </a:lnTo>
                <a:lnTo>
                  <a:pt x="12507" y="1801"/>
                </a:lnTo>
                <a:lnTo>
                  <a:pt x="12434" y="1898"/>
                </a:lnTo>
                <a:lnTo>
                  <a:pt x="12385" y="2020"/>
                </a:lnTo>
                <a:lnTo>
                  <a:pt x="11972" y="2020"/>
                </a:lnTo>
                <a:lnTo>
                  <a:pt x="12045" y="1801"/>
                </a:lnTo>
                <a:lnTo>
                  <a:pt x="12166" y="1582"/>
                </a:lnTo>
                <a:lnTo>
                  <a:pt x="12312" y="1314"/>
                </a:lnTo>
                <a:close/>
                <a:moveTo>
                  <a:pt x="13115" y="1314"/>
                </a:moveTo>
                <a:lnTo>
                  <a:pt x="13602" y="1339"/>
                </a:lnTo>
                <a:lnTo>
                  <a:pt x="13407" y="1582"/>
                </a:lnTo>
                <a:lnTo>
                  <a:pt x="13261" y="1777"/>
                </a:lnTo>
                <a:lnTo>
                  <a:pt x="13188" y="1898"/>
                </a:lnTo>
                <a:lnTo>
                  <a:pt x="13139" y="2020"/>
                </a:lnTo>
                <a:lnTo>
                  <a:pt x="12677" y="2020"/>
                </a:lnTo>
                <a:lnTo>
                  <a:pt x="12775" y="1825"/>
                </a:lnTo>
                <a:lnTo>
                  <a:pt x="13115" y="1314"/>
                </a:lnTo>
                <a:close/>
                <a:moveTo>
                  <a:pt x="13796" y="1339"/>
                </a:moveTo>
                <a:lnTo>
                  <a:pt x="14137" y="1363"/>
                </a:lnTo>
                <a:lnTo>
                  <a:pt x="13894" y="1631"/>
                </a:lnTo>
                <a:lnTo>
                  <a:pt x="13748" y="1801"/>
                </a:lnTo>
                <a:lnTo>
                  <a:pt x="13699" y="1898"/>
                </a:lnTo>
                <a:lnTo>
                  <a:pt x="13675" y="2020"/>
                </a:lnTo>
                <a:lnTo>
                  <a:pt x="13431" y="2020"/>
                </a:lnTo>
                <a:lnTo>
                  <a:pt x="13553" y="1752"/>
                </a:lnTo>
                <a:lnTo>
                  <a:pt x="13796" y="1339"/>
                </a:lnTo>
                <a:close/>
                <a:moveTo>
                  <a:pt x="14259" y="1387"/>
                </a:moveTo>
                <a:lnTo>
                  <a:pt x="15013" y="1412"/>
                </a:lnTo>
                <a:lnTo>
                  <a:pt x="14794" y="1606"/>
                </a:lnTo>
                <a:lnTo>
                  <a:pt x="14599" y="1801"/>
                </a:lnTo>
                <a:lnTo>
                  <a:pt x="14502" y="1898"/>
                </a:lnTo>
                <a:lnTo>
                  <a:pt x="14405" y="2020"/>
                </a:lnTo>
                <a:lnTo>
                  <a:pt x="13918" y="2020"/>
                </a:lnTo>
                <a:lnTo>
                  <a:pt x="14015" y="1850"/>
                </a:lnTo>
                <a:lnTo>
                  <a:pt x="14088" y="1704"/>
                </a:lnTo>
                <a:lnTo>
                  <a:pt x="14259" y="1387"/>
                </a:lnTo>
                <a:close/>
                <a:moveTo>
                  <a:pt x="16643" y="1412"/>
                </a:moveTo>
                <a:lnTo>
                  <a:pt x="16789" y="1436"/>
                </a:lnTo>
                <a:lnTo>
                  <a:pt x="16838" y="1460"/>
                </a:lnTo>
                <a:lnTo>
                  <a:pt x="16911" y="1485"/>
                </a:lnTo>
                <a:lnTo>
                  <a:pt x="16643" y="1679"/>
                </a:lnTo>
                <a:lnTo>
                  <a:pt x="16424" y="1898"/>
                </a:lnTo>
                <a:lnTo>
                  <a:pt x="16278" y="2044"/>
                </a:lnTo>
                <a:lnTo>
                  <a:pt x="16230" y="2020"/>
                </a:lnTo>
                <a:lnTo>
                  <a:pt x="16157" y="1996"/>
                </a:lnTo>
                <a:lnTo>
                  <a:pt x="16303" y="1728"/>
                </a:lnTo>
                <a:lnTo>
                  <a:pt x="16497" y="1436"/>
                </a:lnTo>
                <a:lnTo>
                  <a:pt x="16643" y="1412"/>
                </a:lnTo>
                <a:close/>
                <a:moveTo>
                  <a:pt x="389" y="1387"/>
                </a:moveTo>
                <a:lnTo>
                  <a:pt x="657" y="1436"/>
                </a:lnTo>
                <a:lnTo>
                  <a:pt x="973" y="1460"/>
                </a:lnTo>
                <a:lnTo>
                  <a:pt x="803" y="1606"/>
                </a:lnTo>
                <a:lnTo>
                  <a:pt x="657" y="1752"/>
                </a:lnTo>
                <a:lnTo>
                  <a:pt x="535" y="1923"/>
                </a:lnTo>
                <a:lnTo>
                  <a:pt x="487" y="1996"/>
                </a:lnTo>
                <a:lnTo>
                  <a:pt x="438" y="2069"/>
                </a:lnTo>
                <a:lnTo>
                  <a:pt x="438" y="1679"/>
                </a:lnTo>
                <a:lnTo>
                  <a:pt x="389" y="1387"/>
                </a:lnTo>
                <a:close/>
                <a:moveTo>
                  <a:pt x="1655" y="1436"/>
                </a:moveTo>
                <a:lnTo>
                  <a:pt x="1509" y="1558"/>
                </a:lnTo>
                <a:lnTo>
                  <a:pt x="1363" y="1728"/>
                </a:lnTo>
                <a:lnTo>
                  <a:pt x="1241" y="1898"/>
                </a:lnTo>
                <a:lnTo>
                  <a:pt x="1168" y="2093"/>
                </a:lnTo>
                <a:lnTo>
                  <a:pt x="1144" y="2093"/>
                </a:lnTo>
                <a:lnTo>
                  <a:pt x="1095" y="2142"/>
                </a:lnTo>
                <a:lnTo>
                  <a:pt x="1071" y="2190"/>
                </a:lnTo>
                <a:lnTo>
                  <a:pt x="1071" y="2239"/>
                </a:lnTo>
                <a:lnTo>
                  <a:pt x="1071" y="2288"/>
                </a:lnTo>
                <a:lnTo>
                  <a:pt x="1071" y="2409"/>
                </a:lnTo>
                <a:lnTo>
                  <a:pt x="1046" y="2409"/>
                </a:lnTo>
                <a:lnTo>
                  <a:pt x="925" y="2458"/>
                </a:lnTo>
                <a:lnTo>
                  <a:pt x="827" y="2531"/>
                </a:lnTo>
                <a:lnTo>
                  <a:pt x="633" y="2726"/>
                </a:lnTo>
                <a:lnTo>
                  <a:pt x="462" y="2872"/>
                </a:lnTo>
                <a:lnTo>
                  <a:pt x="462" y="2677"/>
                </a:lnTo>
                <a:lnTo>
                  <a:pt x="438" y="2263"/>
                </a:lnTo>
                <a:lnTo>
                  <a:pt x="462" y="2263"/>
                </a:lnTo>
                <a:lnTo>
                  <a:pt x="608" y="2215"/>
                </a:lnTo>
                <a:lnTo>
                  <a:pt x="657" y="2166"/>
                </a:lnTo>
                <a:lnTo>
                  <a:pt x="730" y="2117"/>
                </a:lnTo>
                <a:lnTo>
                  <a:pt x="973" y="1850"/>
                </a:lnTo>
                <a:lnTo>
                  <a:pt x="1168" y="1655"/>
                </a:lnTo>
                <a:lnTo>
                  <a:pt x="1387" y="1460"/>
                </a:lnTo>
                <a:lnTo>
                  <a:pt x="1655" y="1436"/>
                </a:lnTo>
                <a:close/>
                <a:moveTo>
                  <a:pt x="16935" y="1631"/>
                </a:moveTo>
                <a:lnTo>
                  <a:pt x="16960" y="1947"/>
                </a:lnTo>
                <a:lnTo>
                  <a:pt x="16960" y="2239"/>
                </a:lnTo>
                <a:lnTo>
                  <a:pt x="16935" y="2847"/>
                </a:lnTo>
                <a:lnTo>
                  <a:pt x="16814" y="2920"/>
                </a:lnTo>
                <a:lnTo>
                  <a:pt x="16692" y="2993"/>
                </a:lnTo>
                <a:lnTo>
                  <a:pt x="16473" y="3188"/>
                </a:lnTo>
                <a:lnTo>
                  <a:pt x="16376" y="3310"/>
                </a:lnTo>
                <a:lnTo>
                  <a:pt x="16424" y="2872"/>
                </a:lnTo>
                <a:lnTo>
                  <a:pt x="16619" y="2726"/>
                </a:lnTo>
                <a:lnTo>
                  <a:pt x="16765" y="2628"/>
                </a:lnTo>
                <a:lnTo>
                  <a:pt x="16838" y="2580"/>
                </a:lnTo>
                <a:lnTo>
                  <a:pt x="16911" y="2507"/>
                </a:lnTo>
                <a:lnTo>
                  <a:pt x="16911" y="2482"/>
                </a:lnTo>
                <a:lnTo>
                  <a:pt x="16911" y="2434"/>
                </a:lnTo>
                <a:lnTo>
                  <a:pt x="16887" y="2409"/>
                </a:lnTo>
                <a:lnTo>
                  <a:pt x="16838" y="2385"/>
                </a:lnTo>
                <a:lnTo>
                  <a:pt x="16765" y="2409"/>
                </a:lnTo>
                <a:lnTo>
                  <a:pt x="16692" y="2458"/>
                </a:lnTo>
                <a:lnTo>
                  <a:pt x="16570" y="2580"/>
                </a:lnTo>
                <a:lnTo>
                  <a:pt x="16400" y="2701"/>
                </a:lnTo>
                <a:lnTo>
                  <a:pt x="16376" y="2555"/>
                </a:lnTo>
                <a:lnTo>
                  <a:pt x="16327" y="2434"/>
                </a:lnTo>
                <a:lnTo>
                  <a:pt x="16424" y="2361"/>
                </a:lnTo>
                <a:lnTo>
                  <a:pt x="16497" y="2239"/>
                </a:lnTo>
                <a:lnTo>
                  <a:pt x="16643" y="2020"/>
                </a:lnTo>
                <a:lnTo>
                  <a:pt x="16935" y="1631"/>
                </a:lnTo>
                <a:close/>
                <a:moveTo>
                  <a:pt x="1022" y="2896"/>
                </a:moveTo>
                <a:lnTo>
                  <a:pt x="998" y="3237"/>
                </a:lnTo>
                <a:lnTo>
                  <a:pt x="900" y="3310"/>
                </a:lnTo>
                <a:lnTo>
                  <a:pt x="803" y="3407"/>
                </a:lnTo>
                <a:lnTo>
                  <a:pt x="657" y="3675"/>
                </a:lnTo>
                <a:lnTo>
                  <a:pt x="511" y="3966"/>
                </a:lnTo>
                <a:lnTo>
                  <a:pt x="487" y="3310"/>
                </a:lnTo>
                <a:lnTo>
                  <a:pt x="608" y="3261"/>
                </a:lnTo>
                <a:lnTo>
                  <a:pt x="706" y="3188"/>
                </a:lnTo>
                <a:lnTo>
                  <a:pt x="900" y="3018"/>
                </a:lnTo>
                <a:lnTo>
                  <a:pt x="1022" y="2896"/>
                </a:lnTo>
                <a:close/>
                <a:moveTo>
                  <a:pt x="16935" y="3139"/>
                </a:moveTo>
                <a:lnTo>
                  <a:pt x="16935" y="3504"/>
                </a:lnTo>
                <a:lnTo>
                  <a:pt x="16789" y="3577"/>
                </a:lnTo>
                <a:lnTo>
                  <a:pt x="16668" y="3675"/>
                </a:lnTo>
                <a:lnTo>
                  <a:pt x="16449" y="3893"/>
                </a:lnTo>
                <a:lnTo>
                  <a:pt x="16376" y="3991"/>
                </a:lnTo>
                <a:lnTo>
                  <a:pt x="16376" y="3723"/>
                </a:lnTo>
                <a:lnTo>
                  <a:pt x="16400" y="3675"/>
                </a:lnTo>
                <a:lnTo>
                  <a:pt x="16619" y="3407"/>
                </a:lnTo>
                <a:lnTo>
                  <a:pt x="16741" y="3310"/>
                </a:lnTo>
                <a:lnTo>
                  <a:pt x="16838" y="3212"/>
                </a:lnTo>
                <a:lnTo>
                  <a:pt x="16935" y="3139"/>
                </a:lnTo>
                <a:close/>
                <a:moveTo>
                  <a:pt x="16935" y="3723"/>
                </a:moveTo>
                <a:lnTo>
                  <a:pt x="16935" y="4258"/>
                </a:lnTo>
                <a:lnTo>
                  <a:pt x="16546" y="4599"/>
                </a:lnTo>
                <a:lnTo>
                  <a:pt x="16424" y="4721"/>
                </a:lnTo>
                <a:lnTo>
                  <a:pt x="16400" y="4429"/>
                </a:lnTo>
                <a:lnTo>
                  <a:pt x="16522" y="4210"/>
                </a:lnTo>
                <a:lnTo>
                  <a:pt x="16643" y="4015"/>
                </a:lnTo>
                <a:lnTo>
                  <a:pt x="16935" y="3723"/>
                </a:lnTo>
                <a:close/>
                <a:moveTo>
                  <a:pt x="998" y="3553"/>
                </a:moveTo>
                <a:lnTo>
                  <a:pt x="973" y="4210"/>
                </a:lnTo>
                <a:lnTo>
                  <a:pt x="949" y="4234"/>
                </a:lnTo>
                <a:lnTo>
                  <a:pt x="803" y="4429"/>
                </a:lnTo>
                <a:lnTo>
                  <a:pt x="657" y="4623"/>
                </a:lnTo>
                <a:lnTo>
                  <a:pt x="535" y="4769"/>
                </a:lnTo>
                <a:lnTo>
                  <a:pt x="535" y="4234"/>
                </a:lnTo>
                <a:lnTo>
                  <a:pt x="681" y="4039"/>
                </a:lnTo>
                <a:lnTo>
                  <a:pt x="803" y="3845"/>
                </a:lnTo>
                <a:lnTo>
                  <a:pt x="998" y="3553"/>
                </a:lnTo>
                <a:close/>
                <a:moveTo>
                  <a:pt x="16935" y="4599"/>
                </a:moveTo>
                <a:lnTo>
                  <a:pt x="16911" y="5256"/>
                </a:lnTo>
                <a:lnTo>
                  <a:pt x="16668" y="5426"/>
                </a:lnTo>
                <a:lnTo>
                  <a:pt x="16570" y="5524"/>
                </a:lnTo>
                <a:lnTo>
                  <a:pt x="16449" y="5621"/>
                </a:lnTo>
                <a:lnTo>
                  <a:pt x="16424" y="5670"/>
                </a:lnTo>
                <a:lnTo>
                  <a:pt x="16424" y="5207"/>
                </a:lnTo>
                <a:lnTo>
                  <a:pt x="16570" y="5037"/>
                </a:lnTo>
                <a:lnTo>
                  <a:pt x="16692" y="4891"/>
                </a:lnTo>
                <a:lnTo>
                  <a:pt x="16814" y="4745"/>
                </a:lnTo>
                <a:lnTo>
                  <a:pt x="16935" y="4599"/>
                </a:lnTo>
                <a:close/>
                <a:moveTo>
                  <a:pt x="973" y="4696"/>
                </a:moveTo>
                <a:lnTo>
                  <a:pt x="973" y="5280"/>
                </a:lnTo>
                <a:lnTo>
                  <a:pt x="730" y="5475"/>
                </a:lnTo>
                <a:lnTo>
                  <a:pt x="633" y="5597"/>
                </a:lnTo>
                <a:lnTo>
                  <a:pt x="535" y="5718"/>
                </a:lnTo>
                <a:lnTo>
                  <a:pt x="535" y="5159"/>
                </a:lnTo>
                <a:lnTo>
                  <a:pt x="584" y="5134"/>
                </a:lnTo>
                <a:lnTo>
                  <a:pt x="754" y="4964"/>
                </a:lnTo>
                <a:lnTo>
                  <a:pt x="900" y="4794"/>
                </a:lnTo>
                <a:lnTo>
                  <a:pt x="973" y="4696"/>
                </a:lnTo>
                <a:close/>
                <a:moveTo>
                  <a:pt x="16911" y="5378"/>
                </a:moveTo>
                <a:lnTo>
                  <a:pt x="16911" y="5962"/>
                </a:lnTo>
                <a:lnTo>
                  <a:pt x="16911" y="6132"/>
                </a:lnTo>
                <a:lnTo>
                  <a:pt x="16789" y="6181"/>
                </a:lnTo>
                <a:lnTo>
                  <a:pt x="16643" y="6278"/>
                </a:lnTo>
                <a:lnTo>
                  <a:pt x="16424" y="6473"/>
                </a:lnTo>
                <a:lnTo>
                  <a:pt x="16424" y="6108"/>
                </a:lnTo>
                <a:lnTo>
                  <a:pt x="16570" y="5937"/>
                </a:lnTo>
                <a:lnTo>
                  <a:pt x="16911" y="5378"/>
                </a:lnTo>
                <a:close/>
                <a:moveTo>
                  <a:pt x="973" y="5670"/>
                </a:moveTo>
                <a:lnTo>
                  <a:pt x="973" y="6156"/>
                </a:lnTo>
                <a:lnTo>
                  <a:pt x="876" y="6229"/>
                </a:lnTo>
                <a:lnTo>
                  <a:pt x="779" y="6278"/>
                </a:lnTo>
                <a:lnTo>
                  <a:pt x="633" y="6448"/>
                </a:lnTo>
                <a:lnTo>
                  <a:pt x="511" y="6619"/>
                </a:lnTo>
                <a:lnTo>
                  <a:pt x="511" y="6181"/>
                </a:lnTo>
                <a:lnTo>
                  <a:pt x="973" y="5670"/>
                </a:lnTo>
                <a:close/>
                <a:moveTo>
                  <a:pt x="16911" y="6351"/>
                </a:moveTo>
                <a:lnTo>
                  <a:pt x="16911" y="6765"/>
                </a:lnTo>
                <a:lnTo>
                  <a:pt x="16668" y="6935"/>
                </a:lnTo>
                <a:lnTo>
                  <a:pt x="16570" y="7032"/>
                </a:lnTo>
                <a:lnTo>
                  <a:pt x="16449" y="7130"/>
                </a:lnTo>
                <a:lnTo>
                  <a:pt x="16400" y="7203"/>
                </a:lnTo>
                <a:lnTo>
                  <a:pt x="16400" y="6838"/>
                </a:lnTo>
                <a:lnTo>
                  <a:pt x="16424" y="6813"/>
                </a:lnTo>
                <a:lnTo>
                  <a:pt x="16643" y="6594"/>
                </a:lnTo>
                <a:lnTo>
                  <a:pt x="16911" y="6351"/>
                </a:lnTo>
                <a:close/>
                <a:moveTo>
                  <a:pt x="949" y="6619"/>
                </a:moveTo>
                <a:lnTo>
                  <a:pt x="949" y="6789"/>
                </a:lnTo>
                <a:lnTo>
                  <a:pt x="949" y="7178"/>
                </a:lnTo>
                <a:lnTo>
                  <a:pt x="827" y="7227"/>
                </a:lnTo>
                <a:lnTo>
                  <a:pt x="706" y="7324"/>
                </a:lnTo>
                <a:lnTo>
                  <a:pt x="584" y="7446"/>
                </a:lnTo>
                <a:lnTo>
                  <a:pt x="487" y="7568"/>
                </a:lnTo>
                <a:lnTo>
                  <a:pt x="487" y="7130"/>
                </a:lnTo>
                <a:lnTo>
                  <a:pt x="584" y="7057"/>
                </a:lnTo>
                <a:lnTo>
                  <a:pt x="681" y="6959"/>
                </a:lnTo>
                <a:lnTo>
                  <a:pt x="852" y="6740"/>
                </a:lnTo>
                <a:lnTo>
                  <a:pt x="949" y="6619"/>
                </a:lnTo>
                <a:close/>
                <a:moveTo>
                  <a:pt x="16911" y="6886"/>
                </a:moveTo>
                <a:lnTo>
                  <a:pt x="16935" y="7519"/>
                </a:lnTo>
                <a:lnTo>
                  <a:pt x="16814" y="7616"/>
                </a:lnTo>
                <a:lnTo>
                  <a:pt x="16668" y="7714"/>
                </a:lnTo>
                <a:lnTo>
                  <a:pt x="16546" y="7835"/>
                </a:lnTo>
                <a:lnTo>
                  <a:pt x="16449" y="7957"/>
                </a:lnTo>
                <a:lnTo>
                  <a:pt x="16376" y="8030"/>
                </a:lnTo>
                <a:lnTo>
                  <a:pt x="16376" y="7665"/>
                </a:lnTo>
                <a:lnTo>
                  <a:pt x="16522" y="7495"/>
                </a:lnTo>
                <a:lnTo>
                  <a:pt x="16619" y="7324"/>
                </a:lnTo>
                <a:lnTo>
                  <a:pt x="16789" y="7105"/>
                </a:lnTo>
                <a:lnTo>
                  <a:pt x="16911" y="6886"/>
                </a:lnTo>
                <a:close/>
                <a:moveTo>
                  <a:pt x="949" y="7422"/>
                </a:moveTo>
                <a:lnTo>
                  <a:pt x="973" y="8006"/>
                </a:lnTo>
                <a:lnTo>
                  <a:pt x="852" y="8054"/>
                </a:lnTo>
                <a:lnTo>
                  <a:pt x="754" y="8103"/>
                </a:lnTo>
                <a:lnTo>
                  <a:pt x="560" y="8273"/>
                </a:lnTo>
                <a:lnTo>
                  <a:pt x="462" y="8371"/>
                </a:lnTo>
                <a:lnTo>
                  <a:pt x="462" y="7957"/>
                </a:lnTo>
                <a:lnTo>
                  <a:pt x="535" y="7957"/>
                </a:lnTo>
                <a:lnTo>
                  <a:pt x="584" y="7933"/>
                </a:lnTo>
                <a:lnTo>
                  <a:pt x="608" y="7884"/>
                </a:lnTo>
                <a:lnTo>
                  <a:pt x="730" y="7714"/>
                </a:lnTo>
                <a:lnTo>
                  <a:pt x="852" y="7543"/>
                </a:lnTo>
                <a:lnTo>
                  <a:pt x="949" y="7422"/>
                </a:lnTo>
                <a:close/>
                <a:moveTo>
                  <a:pt x="16935" y="7714"/>
                </a:moveTo>
                <a:lnTo>
                  <a:pt x="16935" y="8419"/>
                </a:lnTo>
                <a:lnTo>
                  <a:pt x="16716" y="8541"/>
                </a:lnTo>
                <a:lnTo>
                  <a:pt x="16497" y="8711"/>
                </a:lnTo>
                <a:lnTo>
                  <a:pt x="16351" y="8857"/>
                </a:lnTo>
                <a:lnTo>
                  <a:pt x="16376" y="8444"/>
                </a:lnTo>
                <a:lnTo>
                  <a:pt x="16449" y="8371"/>
                </a:lnTo>
                <a:lnTo>
                  <a:pt x="16522" y="8273"/>
                </a:lnTo>
                <a:lnTo>
                  <a:pt x="16668" y="8079"/>
                </a:lnTo>
                <a:lnTo>
                  <a:pt x="16862" y="7835"/>
                </a:lnTo>
                <a:lnTo>
                  <a:pt x="16935" y="7714"/>
                </a:lnTo>
                <a:close/>
                <a:moveTo>
                  <a:pt x="13042" y="3869"/>
                </a:moveTo>
                <a:lnTo>
                  <a:pt x="12872" y="3893"/>
                </a:lnTo>
                <a:lnTo>
                  <a:pt x="12702" y="3918"/>
                </a:lnTo>
                <a:lnTo>
                  <a:pt x="12239" y="3966"/>
                </a:lnTo>
                <a:lnTo>
                  <a:pt x="11777" y="3991"/>
                </a:lnTo>
                <a:lnTo>
                  <a:pt x="11388" y="3991"/>
                </a:lnTo>
                <a:lnTo>
                  <a:pt x="10974" y="3966"/>
                </a:lnTo>
                <a:lnTo>
                  <a:pt x="10755" y="3966"/>
                </a:lnTo>
                <a:lnTo>
                  <a:pt x="10560" y="4015"/>
                </a:lnTo>
                <a:lnTo>
                  <a:pt x="10366" y="4064"/>
                </a:lnTo>
                <a:lnTo>
                  <a:pt x="10220" y="4137"/>
                </a:lnTo>
                <a:lnTo>
                  <a:pt x="10171" y="4185"/>
                </a:lnTo>
                <a:lnTo>
                  <a:pt x="10122" y="4258"/>
                </a:lnTo>
                <a:lnTo>
                  <a:pt x="10147" y="4331"/>
                </a:lnTo>
                <a:lnTo>
                  <a:pt x="10171" y="4404"/>
                </a:lnTo>
                <a:lnTo>
                  <a:pt x="10341" y="4502"/>
                </a:lnTo>
                <a:lnTo>
                  <a:pt x="10536" y="4575"/>
                </a:lnTo>
                <a:lnTo>
                  <a:pt x="10731" y="4599"/>
                </a:lnTo>
                <a:lnTo>
                  <a:pt x="10950" y="4623"/>
                </a:lnTo>
                <a:lnTo>
                  <a:pt x="12142" y="4623"/>
                </a:lnTo>
                <a:lnTo>
                  <a:pt x="12580" y="4599"/>
                </a:lnTo>
                <a:lnTo>
                  <a:pt x="12458" y="4745"/>
                </a:lnTo>
                <a:lnTo>
                  <a:pt x="12312" y="4867"/>
                </a:lnTo>
                <a:lnTo>
                  <a:pt x="12020" y="5110"/>
                </a:lnTo>
                <a:lnTo>
                  <a:pt x="11461" y="5548"/>
                </a:lnTo>
                <a:lnTo>
                  <a:pt x="10901" y="5986"/>
                </a:lnTo>
                <a:lnTo>
                  <a:pt x="10633" y="6205"/>
                </a:lnTo>
                <a:lnTo>
                  <a:pt x="10366" y="6473"/>
                </a:lnTo>
                <a:lnTo>
                  <a:pt x="9879" y="7008"/>
                </a:lnTo>
                <a:lnTo>
                  <a:pt x="9392" y="7568"/>
                </a:lnTo>
                <a:lnTo>
                  <a:pt x="9149" y="7835"/>
                </a:lnTo>
                <a:lnTo>
                  <a:pt x="8881" y="8079"/>
                </a:lnTo>
                <a:lnTo>
                  <a:pt x="8760" y="7957"/>
                </a:lnTo>
                <a:lnTo>
                  <a:pt x="8614" y="7860"/>
                </a:lnTo>
                <a:lnTo>
                  <a:pt x="8346" y="7665"/>
                </a:lnTo>
                <a:lnTo>
                  <a:pt x="7957" y="7324"/>
                </a:lnTo>
                <a:lnTo>
                  <a:pt x="7567" y="6959"/>
                </a:lnTo>
                <a:lnTo>
                  <a:pt x="7300" y="6692"/>
                </a:lnTo>
                <a:lnTo>
                  <a:pt x="7008" y="6424"/>
                </a:lnTo>
                <a:lnTo>
                  <a:pt x="6837" y="6302"/>
                </a:lnTo>
                <a:lnTo>
                  <a:pt x="6667" y="6205"/>
                </a:lnTo>
                <a:lnTo>
                  <a:pt x="6497" y="6132"/>
                </a:lnTo>
                <a:lnTo>
                  <a:pt x="6302" y="6083"/>
                </a:lnTo>
                <a:lnTo>
                  <a:pt x="6253" y="6059"/>
                </a:lnTo>
                <a:lnTo>
                  <a:pt x="6107" y="6059"/>
                </a:lnTo>
                <a:lnTo>
                  <a:pt x="6034" y="6108"/>
                </a:lnTo>
                <a:lnTo>
                  <a:pt x="5864" y="6205"/>
                </a:lnTo>
                <a:lnTo>
                  <a:pt x="5718" y="6351"/>
                </a:lnTo>
                <a:lnTo>
                  <a:pt x="5450" y="6643"/>
                </a:lnTo>
                <a:lnTo>
                  <a:pt x="5207" y="6984"/>
                </a:lnTo>
                <a:lnTo>
                  <a:pt x="4964" y="7300"/>
                </a:lnTo>
                <a:lnTo>
                  <a:pt x="4818" y="7519"/>
                </a:lnTo>
                <a:lnTo>
                  <a:pt x="4623" y="7714"/>
                </a:lnTo>
                <a:lnTo>
                  <a:pt x="4258" y="8079"/>
                </a:lnTo>
                <a:lnTo>
                  <a:pt x="3918" y="8468"/>
                </a:lnTo>
                <a:lnTo>
                  <a:pt x="3747" y="8687"/>
                </a:lnTo>
                <a:lnTo>
                  <a:pt x="3626" y="8906"/>
                </a:lnTo>
                <a:lnTo>
                  <a:pt x="3601" y="8955"/>
                </a:lnTo>
                <a:lnTo>
                  <a:pt x="3601" y="9003"/>
                </a:lnTo>
                <a:lnTo>
                  <a:pt x="3626" y="9052"/>
                </a:lnTo>
                <a:lnTo>
                  <a:pt x="3650" y="9101"/>
                </a:lnTo>
                <a:lnTo>
                  <a:pt x="3699" y="9125"/>
                </a:lnTo>
                <a:lnTo>
                  <a:pt x="3747" y="9149"/>
                </a:lnTo>
                <a:lnTo>
                  <a:pt x="3796" y="9149"/>
                </a:lnTo>
                <a:lnTo>
                  <a:pt x="3869" y="9125"/>
                </a:lnTo>
                <a:lnTo>
                  <a:pt x="4064" y="9028"/>
                </a:lnTo>
                <a:lnTo>
                  <a:pt x="4283" y="8857"/>
                </a:lnTo>
                <a:lnTo>
                  <a:pt x="4477" y="8687"/>
                </a:lnTo>
                <a:lnTo>
                  <a:pt x="4672" y="8492"/>
                </a:lnTo>
                <a:lnTo>
                  <a:pt x="5037" y="8103"/>
                </a:lnTo>
                <a:lnTo>
                  <a:pt x="5353" y="7689"/>
                </a:lnTo>
                <a:lnTo>
                  <a:pt x="5669" y="7276"/>
                </a:lnTo>
                <a:lnTo>
                  <a:pt x="6010" y="6838"/>
                </a:lnTo>
                <a:lnTo>
                  <a:pt x="6156" y="6716"/>
                </a:lnTo>
                <a:lnTo>
                  <a:pt x="6302" y="6594"/>
                </a:lnTo>
                <a:lnTo>
                  <a:pt x="6594" y="6838"/>
                </a:lnTo>
                <a:lnTo>
                  <a:pt x="6910" y="7105"/>
                </a:lnTo>
                <a:lnTo>
                  <a:pt x="7470" y="7665"/>
                </a:lnTo>
                <a:lnTo>
                  <a:pt x="7762" y="7933"/>
                </a:lnTo>
                <a:lnTo>
                  <a:pt x="8078" y="8249"/>
                </a:lnTo>
                <a:lnTo>
                  <a:pt x="8249" y="8395"/>
                </a:lnTo>
                <a:lnTo>
                  <a:pt x="8443" y="8492"/>
                </a:lnTo>
                <a:lnTo>
                  <a:pt x="8614" y="8565"/>
                </a:lnTo>
                <a:lnTo>
                  <a:pt x="8808" y="8590"/>
                </a:lnTo>
                <a:lnTo>
                  <a:pt x="8906" y="8565"/>
                </a:lnTo>
                <a:lnTo>
                  <a:pt x="8979" y="8590"/>
                </a:lnTo>
                <a:lnTo>
                  <a:pt x="9076" y="8541"/>
                </a:lnTo>
                <a:lnTo>
                  <a:pt x="9392" y="8298"/>
                </a:lnTo>
                <a:lnTo>
                  <a:pt x="9684" y="8006"/>
                </a:lnTo>
                <a:lnTo>
                  <a:pt x="10244" y="7422"/>
                </a:lnTo>
                <a:lnTo>
                  <a:pt x="10779" y="6838"/>
                </a:lnTo>
                <a:lnTo>
                  <a:pt x="11071" y="6570"/>
                </a:lnTo>
                <a:lnTo>
                  <a:pt x="11388" y="6302"/>
                </a:lnTo>
                <a:lnTo>
                  <a:pt x="11996" y="5840"/>
                </a:lnTo>
                <a:lnTo>
                  <a:pt x="12604" y="5353"/>
                </a:lnTo>
                <a:lnTo>
                  <a:pt x="12847" y="5134"/>
                </a:lnTo>
                <a:lnTo>
                  <a:pt x="13066" y="4915"/>
                </a:lnTo>
                <a:lnTo>
                  <a:pt x="13139" y="5743"/>
                </a:lnTo>
                <a:lnTo>
                  <a:pt x="13115" y="6059"/>
                </a:lnTo>
                <a:lnTo>
                  <a:pt x="13091" y="6448"/>
                </a:lnTo>
                <a:lnTo>
                  <a:pt x="13091" y="6643"/>
                </a:lnTo>
                <a:lnTo>
                  <a:pt x="13115" y="6813"/>
                </a:lnTo>
                <a:lnTo>
                  <a:pt x="13164" y="6984"/>
                </a:lnTo>
                <a:lnTo>
                  <a:pt x="13261" y="7105"/>
                </a:lnTo>
                <a:lnTo>
                  <a:pt x="13310" y="7130"/>
                </a:lnTo>
                <a:lnTo>
                  <a:pt x="13383" y="7154"/>
                </a:lnTo>
                <a:lnTo>
                  <a:pt x="13456" y="7154"/>
                </a:lnTo>
                <a:lnTo>
                  <a:pt x="13504" y="7130"/>
                </a:lnTo>
                <a:lnTo>
                  <a:pt x="13626" y="7032"/>
                </a:lnTo>
                <a:lnTo>
                  <a:pt x="13699" y="6886"/>
                </a:lnTo>
                <a:lnTo>
                  <a:pt x="13723" y="6716"/>
                </a:lnTo>
                <a:lnTo>
                  <a:pt x="13748" y="6546"/>
                </a:lnTo>
                <a:lnTo>
                  <a:pt x="13723" y="6181"/>
                </a:lnTo>
                <a:lnTo>
                  <a:pt x="13699" y="5889"/>
                </a:lnTo>
                <a:lnTo>
                  <a:pt x="13675" y="5086"/>
                </a:lnTo>
                <a:lnTo>
                  <a:pt x="13650" y="4672"/>
                </a:lnTo>
                <a:lnTo>
                  <a:pt x="13602" y="4477"/>
                </a:lnTo>
                <a:lnTo>
                  <a:pt x="13529" y="4307"/>
                </a:lnTo>
                <a:lnTo>
                  <a:pt x="13504" y="4258"/>
                </a:lnTo>
                <a:lnTo>
                  <a:pt x="13456" y="4210"/>
                </a:lnTo>
                <a:lnTo>
                  <a:pt x="13456" y="4137"/>
                </a:lnTo>
                <a:lnTo>
                  <a:pt x="13456" y="4064"/>
                </a:lnTo>
                <a:lnTo>
                  <a:pt x="13407" y="4015"/>
                </a:lnTo>
                <a:lnTo>
                  <a:pt x="13358" y="3966"/>
                </a:lnTo>
                <a:lnTo>
                  <a:pt x="13285" y="3918"/>
                </a:lnTo>
                <a:lnTo>
                  <a:pt x="13188" y="3893"/>
                </a:lnTo>
                <a:lnTo>
                  <a:pt x="13042" y="3869"/>
                </a:lnTo>
                <a:close/>
                <a:moveTo>
                  <a:pt x="973" y="8298"/>
                </a:moveTo>
                <a:lnTo>
                  <a:pt x="998" y="8882"/>
                </a:lnTo>
                <a:lnTo>
                  <a:pt x="925" y="8906"/>
                </a:lnTo>
                <a:lnTo>
                  <a:pt x="827" y="8979"/>
                </a:lnTo>
                <a:lnTo>
                  <a:pt x="730" y="9052"/>
                </a:lnTo>
                <a:lnTo>
                  <a:pt x="487" y="9320"/>
                </a:lnTo>
                <a:lnTo>
                  <a:pt x="487" y="8955"/>
                </a:lnTo>
                <a:lnTo>
                  <a:pt x="560" y="8906"/>
                </a:lnTo>
                <a:lnTo>
                  <a:pt x="608" y="8809"/>
                </a:lnTo>
                <a:lnTo>
                  <a:pt x="803" y="8541"/>
                </a:lnTo>
                <a:lnTo>
                  <a:pt x="973" y="8298"/>
                </a:lnTo>
                <a:close/>
                <a:moveTo>
                  <a:pt x="16935" y="8541"/>
                </a:moveTo>
                <a:lnTo>
                  <a:pt x="16935" y="8979"/>
                </a:lnTo>
                <a:lnTo>
                  <a:pt x="16960" y="9247"/>
                </a:lnTo>
                <a:lnTo>
                  <a:pt x="16716" y="9393"/>
                </a:lnTo>
                <a:lnTo>
                  <a:pt x="16497" y="9539"/>
                </a:lnTo>
                <a:lnTo>
                  <a:pt x="16376" y="9660"/>
                </a:lnTo>
                <a:lnTo>
                  <a:pt x="16376" y="9198"/>
                </a:lnTo>
                <a:lnTo>
                  <a:pt x="16424" y="9149"/>
                </a:lnTo>
                <a:lnTo>
                  <a:pt x="16497" y="9076"/>
                </a:lnTo>
                <a:lnTo>
                  <a:pt x="16595" y="8930"/>
                </a:lnTo>
                <a:lnTo>
                  <a:pt x="16935" y="8541"/>
                </a:lnTo>
                <a:close/>
                <a:moveTo>
                  <a:pt x="998" y="9076"/>
                </a:moveTo>
                <a:lnTo>
                  <a:pt x="1022" y="9685"/>
                </a:lnTo>
                <a:lnTo>
                  <a:pt x="925" y="9709"/>
                </a:lnTo>
                <a:lnTo>
                  <a:pt x="827" y="9782"/>
                </a:lnTo>
                <a:lnTo>
                  <a:pt x="657" y="9904"/>
                </a:lnTo>
                <a:lnTo>
                  <a:pt x="535" y="10025"/>
                </a:lnTo>
                <a:lnTo>
                  <a:pt x="511" y="9636"/>
                </a:lnTo>
                <a:lnTo>
                  <a:pt x="584" y="9587"/>
                </a:lnTo>
                <a:lnTo>
                  <a:pt x="852" y="9247"/>
                </a:lnTo>
                <a:lnTo>
                  <a:pt x="998" y="9076"/>
                </a:lnTo>
                <a:close/>
                <a:moveTo>
                  <a:pt x="16960" y="9368"/>
                </a:moveTo>
                <a:lnTo>
                  <a:pt x="16935" y="9806"/>
                </a:lnTo>
                <a:lnTo>
                  <a:pt x="16741" y="9928"/>
                </a:lnTo>
                <a:lnTo>
                  <a:pt x="16546" y="10074"/>
                </a:lnTo>
                <a:lnTo>
                  <a:pt x="16400" y="10196"/>
                </a:lnTo>
                <a:lnTo>
                  <a:pt x="16376" y="9952"/>
                </a:lnTo>
                <a:lnTo>
                  <a:pt x="16449" y="9855"/>
                </a:lnTo>
                <a:lnTo>
                  <a:pt x="16668" y="9636"/>
                </a:lnTo>
                <a:lnTo>
                  <a:pt x="16960" y="9368"/>
                </a:lnTo>
                <a:close/>
                <a:moveTo>
                  <a:pt x="16935" y="10001"/>
                </a:moveTo>
                <a:lnTo>
                  <a:pt x="16935" y="10342"/>
                </a:lnTo>
                <a:lnTo>
                  <a:pt x="16814" y="10415"/>
                </a:lnTo>
                <a:lnTo>
                  <a:pt x="16668" y="10488"/>
                </a:lnTo>
                <a:lnTo>
                  <a:pt x="16424" y="10682"/>
                </a:lnTo>
                <a:lnTo>
                  <a:pt x="16400" y="10488"/>
                </a:lnTo>
                <a:lnTo>
                  <a:pt x="16546" y="10342"/>
                </a:lnTo>
                <a:lnTo>
                  <a:pt x="16692" y="10220"/>
                </a:lnTo>
                <a:lnTo>
                  <a:pt x="16935" y="10001"/>
                </a:lnTo>
                <a:close/>
                <a:moveTo>
                  <a:pt x="1046" y="10050"/>
                </a:moveTo>
                <a:lnTo>
                  <a:pt x="1046" y="10415"/>
                </a:lnTo>
                <a:lnTo>
                  <a:pt x="949" y="10463"/>
                </a:lnTo>
                <a:lnTo>
                  <a:pt x="852" y="10512"/>
                </a:lnTo>
                <a:lnTo>
                  <a:pt x="681" y="10682"/>
                </a:lnTo>
                <a:lnTo>
                  <a:pt x="584" y="10755"/>
                </a:lnTo>
                <a:lnTo>
                  <a:pt x="560" y="10536"/>
                </a:lnTo>
                <a:lnTo>
                  <a:pt x="657" y="10463"/>
                </a:lnTo>
                <a:lnTo>
                  <a:pt x="730" y="10390"/>
                </a:lnTo>
                <a:lnTo>
                  <a:pt x="876" y="10220"/>
                </a:lnTo>
                <a:lnTo>
                  <a:pt x="1046" y="10050"/>
                </a:lnTo>
                <a:close/>
                <a:moveTo>
                  <a:pt x="4185" y="2385"/>
                </a:moveTo>
                <a:lnTo>
                  <a:pt x="5158" y="2409"/>
                </a:lnTo>
                <a:lnTo>
                  <a:pt x="6132" y="2434"/>
                </a:lnTo>
                <a:lnTo>
                  <a:pt x="7129" y="2458"/>
                </a:lnTo>
                <a:lnTo>
                  <a:pt x="8103" y="2482"/>
                </a:lnTo>
                <a:lnTo>
                  <a:pt x="15938" y="2482"/>
                </a:lnTo>
                <a:lnTo>
                  <a:pt x="15938" y="2823"/>
                </a:lnTo>
                <a:lnTo>
                  <a:pt x="15913" y="3164"/>
                </a:lnTo>
                <a:lnTo>
                  <a:pt x="15889" y="3529"/>
                </a:lnTo>
                <a:lnTo>
                  <a:pt x="15913" y="3869"/>
                </a:lnTo>
                <a:lnTo>
                  <a:pt x="15938" y="5013"/>
                </a:lnTo>
                <a:lnTo>
                  <a:pt x="15938" y="5597"/>
                </a:lnTo>
                <a:lnTo>
                  <a:pt x="15938" y="6181"/>
                </a:lnTo>
                <a:lnTo>
                  <a:pt x="15913" y="7300"/>
                </a:lnTo>
                <a:lnTo>
                  <a:pt x="15889" y="8419"/>
                </a:lnTo>
                <a:lnTo>
                  <a:pt x="15889" y="9539"/>
                </a:lnTo>
                <a:lnTo>
                  <a:pt x="15913" y="10123"/>
                </a:lnTo>
                <a:lnTo>
                  <a:pt x="15938" y="10682"/>
                </a:lnTo>
                <a:lnTo>
                  <a:pt x="14161" y="10634"/>
                </a:lnTo>
                <a:lnTo>
                  <a:pt x="13285" y="10609"/>
                </a:lnTo>
                <a:lnTo>
                  <a:pt x="12385" y="10609"/>
                </a:lnTo>
                <a:lnTo>
                  <a:pt x="11315" y="10585"/>
                </a:lnTo>
                <a:lnTo>
                  <a:pt x="10220" y="10561"/>
                </a:lnTo>
                <a:lnTo>
                  <a:pt x="9149" y="10536"/>
                </a:lnTo>
                <a:lnTo>
                  <a:pt x="8614" y="10536"/>
                </a:lnTo>
                <a:lnTo>
                  <a:pt x="8054" y="10561"/>
                </a:lnTo>
                <a:lnTo>
                  <a:pt x="7056" y="10609"/>
                </a:lnTo>
                <a:lnTo>
                  <a:pt x="6059" y="10609"/>
                </a:lnTo>
                <a:lnTo>
                  <a:pt x="5037" y="10634"/>
                </a:lnTo>
                <a:lnTo>
                  <a:pt x="4039" y="10658"/>
                </a:lnTo>
                <a:lnTo>
                  <a:pt x="3334" y="10707"/>
                </a:lnTo>
                <a:lnTo>
                  <a:pt x="2604" y="10755"/>
                </a:lnTo>
                <a:lnTo>
                  <a:pt x="2068" y="10731"/>
                </a:lnTo>
                <a:lnTo>
                  <a:pt x="1533" y="10707"/>
                </a:lnTo>
                <a:lnTo>
                  <a:pt x="1460" y="8833"/>
                </a:lnTo>
                <a:lnTo>
                  <a:pt x="1436" y="7908"/>
                </a:lnTo>
                <a:lnTo>
                  <a:pt x="1411" y="6959"/>
                </a:lnTo>
                <a:lnTo>
                  <a:pt x="1460" y="5840"/>
                </a:lnTo>
                <a:lnTo>
                  <a:pt x="1509" y="4672"/>
                </a:lnTo>
                <a:lnTo>
                  <a:pt x="1533" y="3529"/>
                </a:lnTo>
                <a:lnTo>
                  <a:pt x="1509" y="2945"/>
                </a:lnTo>
                <a:lnTo>
                  <a:pt x="1484" y="2385"/>
                </a:lnTo>
                <a:lnTo>
                  <a:pt x="1703" y="2385"/>
                </a:lnTo>
                <a:lnTo>
                  <a:pt x="1947" y="2409"/>
                </a:lnTo>
                <a:lnTo>
                  <a:pt x="2409" y="2434"/>
                </a:lnTo>
                <a:lnTo>
                  <a:pt x="3285" y="2409"/>
                </a:lnTo>
                <a:lnTo>
                  <a:pt x="4185" y="2385"/>
                </a:lnTo>
                <a:close/>
                <a:moveTo>
                  <a:pt x="12288" y="11096"/>
                </a:moveTo>
                <a:lnTo>
                  <a:pt x="12531" y="11120"/>
                </a:lnTo>
                <a:lnTo>
                  <a:pt x="12434" y="11193"/>
                </a:lnTo>
                <a:lnTo>
                  <a:pt x="12191" y="11364"/>
                </a:lnTo>
                <a:lnTo>
                  <a:pt x="12118" y="11437"/>
                </a:lnTo>
                <a:lnTo>
                  <a:pt x="11874" y="11437"/>
                </a:lnTo>
                <a:lnTo>
                  <a:pt x="11923" y="11388"/>
                </a:lnTo>
                <a:lnTo>
                  <a:pt x="12118" y="11242"/>
                </a:lnTo>
                <a:lnTo>
                  <a:pt x="12288" y="11096"/>
                </a:lnTo>
                <a:close/>
                <a:moveTo>
                  <a:pt x="11290" y="11072"/>
                </a:moveTo>
                <a:lnTo>
                  <a:pt x="11972" y="11096"/>
                </a:lnTo>
                <a:lnTo>
                  <a:pt x="11753" y="11193"/>
                </a:lnTo>
                <a:lnTo>
                  <a:pt x="11534" y="11339"/>
                </a:lnTo>
                <a:lnTo>
                  <a:pt x="11388" y="11437"/>
                </a:lnTo>
                <a:lnTo>
                  <a:pt x="10877" y="11461"/>
                </a:lnTo>
                <a:lnTo>
                  <a:pt x="10925" y="11412"/>
                </a:lnTo>
                <a:lnTo>
                  <a:pt x="11120" y="11242"/>
                </a:lnTo>
                <a:lnTo>
                  <a:pt x="11217" y="11169"/>
                </a:lnTo>
                <a:lnTo>
                  <a:pt x="11290" y="11072"/>
                </a:lnTo>
                <a:close/>
                <a:moveTo>
                  <a:pt x="13115" y="11120"/>
                </a:moveTo>
                <a:lnTo>
                  <a:pt x="12920" y="11291"/>
                </a:lnTo>
                <a:lnTo>
                  <a:pt x="12775" y="11461"/>
                </a:lnTo>
                <a:lnTo>
                  <a:pt x="12604" y="11461"/>
                </a:lnTo>
                <a:lnTo>
                  <a:pt x="12945" y="11120"/>
                </a:lnTo>
                <a:close/>
                <a:moveTo>
                  <a:pt x="1509" y="11145"/>
                </a:moveTo>
                <a:lnTo>
                  <a:pt x="1776" y="11218"/>
                </a:lnTo>
                <a:lnTo>
                  <a:pt x="2044" y="11266"/>
                </a:lnTo>
                <a:lnTo>
                  <a:pt x="1849" y="11388"/>
                </a:lnTo>
                <a:lnTo>
                  <a:pt x="1679" y="11510"/>
                </a:lnTo>
                <a:lnTo>
                  <a:pt x="1095" y="11510"/>
                </a:lnTo>
                <a:lnTo>
                  <a:pt x="1241" y="11364"/>
                </a:lnTo>
                <a:lnTo>
                  <a:pt x="1387" y="11266"/>
                </a:lnTo>
                <a:lnTo>
                  <a:pt x="1509" y="11145"/>
                </a:lnTo>
                <a:close/>
                <a:moveTo>
                  <a:pt x="13504" y="11145"/>
                </a:moveTo>
                <a:lnTo>
                  <a:pt x="14234" y="11169"/>
                </a:lnTo>
                <a:lnTo>
                  <a:pt x="14088" y="11242"/>
                </a:lnTo>
                <a:lnTo>
                  <a:pt x="13942" y="11315"/>
                </a:lnTo>
                <a:lnTo>
                  <a:pt x="13821" y="11412"/>
                </a:lnTo>
                <a:lnTo>
                  <a:pt x="13723" y="11510"/>
                </a:lnTo>
                <a:lnTo>
                  <a:pt x="13139" y="11485"/>
                </a:lnTo>
                <a:lnTo>
                  <a:pt x="13285" y="11339"/>
                </a:lnTo>
                <a:lnTo>
                  <a:pt x="13504" y="11145"/>
                </a:lnTo>
                <a:close/>
                <a:moveTo>
                  <a:pt x="16960" y="10999"/>
                </a:moveTo>
                <a:lnTo>
                  <a:pt x="17008" y="11485"/>
                </a:lnTo>
                <a:lnTo>
                  <a:pt x="16935" y="11461"/>
                </a:lnTo>
                <a:lnTo>
                  <a:pt x="16887" y="11461"/>
                </a:lnTo>
                <a:lnTo>
                  <a:pt x="16570" y="11510"/>
                </a:lnTo>
                <a:lnTo>
                  <a:pt x="16765" y="11242"/>
                </a:lnTo>
                <a:lnTo>
                  <a:pt x="16960" y="10999"/>
                </a:lnTo>
                <a:close/>
                <a:moveTo>
                  <a:pt x="15037" y="11169"/>
                </a:moveTo>
                <a:lnTo>
                  <a:pt x="14818" y="11339"/>
                </a:lnTo>
                <a:lnTo>
                  <a:pt x="14697" y="11461"/>
                </a:lnTo>
                <a:lnTo>
                  <a:pt x="14624" y="11558"/>
                </a:lnTo>
                <a:lnTo>
                  <a:pt x="14259" y="11558"/>
                </a:lnTo>
                <a:lnTo>
                  <a:pt x="14551" y="11364"/>
                </a:lnTo>
                <a:lnTo>
                  <a:pt x="14697" y="11266"/>
                </a:lnTo>
                <a:lnTo>
                  <a:pt x="14818" y="11169"/>
                </a:lnTo>
                <a:close/>
                <a:moveTo>
                  <a:pt x="15962" y="11193"/>
                </a:moveTo>
                <a:lnTo>
                  <a:pt x="15913" y="11242"/>
                </a:lnTo>
                <a:lnTo>
                  <a:pt x="15743" y="11388"/>
                </a:lnTo>
                <a:lnTo>
                  <a:pt x="15621" y="11558"/>
                </a:lnTo>
                <a:lnTo>
                  <a:pt x="15037" y="11558"/>
                </a:lnTo>
                <a:lnTo>
                  <a:pt x="15183" y="11412"/>
                </a:lnTo>
                <a:lnTo>
                  <a:pt x="15329" y="11291"/>
                </a:lnTo>
                <a:lnTo>
                  <a:pt x="15500" y="11193"/>
                </a:lnTo>
                <a:close/>
                <a:moveTo>
                  <a:pt x="16935" y="10366"/>
                </a:moveTo>
                <a:lnTo>
                  <a:pt x="16960" y="10853"/>
                </a:lnTo>
                <a:lnTo>
                  <a:pt x="16765" y="10974"/>
                </a:lnTo>
                <a:lnTo>
                  <a:pt x="16570" y="11120"/>
                </a:lnTo>
                <a:lnTo>
                  <a:pt x="16400" y="11315"/>
                </a:lnTo>
                <a:lnTo>
                  <a:pt x="16230" y="11534"/>
                </a:lnTo>
                <a:lnTo>
                  <a:pt x="15962" y="11558"/>
                </a:lnTo>
                <a:lnTo>
                  <a:pt x="16084" y="11412"/>
                </a:lnTo>
                <a:lnTo>
                  <a:pt x="16181" y="11315"/>
                </a:lnTo>
                <a:lnTo>
                  <a:pt x="16230" y="11266"/>
                </a:lnTo>
                <a:lnTo>
                  <a:pt x="16278" y="11193"/>
                </a:lnTo>
                <a:lnTo>
                  <a:pt x="16376" y="11169"/>
                </a:lnTo>
                <a:lnTo>
                  <a:pt x="16449" y="11096"/>
                </a:lnTo>
                <a:lnTo>
                  <a:pt x="16497" y="11023"/>
                </a:lnTo>
                <a:lnTo>
                  <a:pt x="16497" y="10926"/>
                </a:lnTo>
                <a:lnTo>
                  <a:pt x="16570" y="10877"/>
                </a:lnTo>
                <a:lnTo>
                  <a:pt x="16789" y="10634"/>
                </a:lnTo>
                <a:lnTo>
                  <a:pt x="16887" y="10512"/>
                </a:lnTo>
                <a:lnTo>
                  <a:pt x="16935" y="10366"/>
                </a:lnTo>
                <a:close/>
                <a:moveTo>
                  <a:pt x="1071" y="10780"/>
                </a:moveTo>
                <a:lnTo>
                  <a:pt x="1071" y="10828"/>
                </a:lnTo>
                <a:lnTo>
                  <a:pt x="1071" y="10901"/>
                </a:lnTo>
                <a:lnTo>
                  <a:pt x="1119" y="10974"/>
                </a:lnTo>
                <a:lnTo>
                  <a:pt x="1144" y="10999"/>
                </a:lnTo>
                <a:lnTo>
                  <a:pt x="1192" y="11047"/>
                </a:lnTo>
                <a:lnTo>
                  <a:pt x="1022" y="11169"/>
                </a:lnTo>
                <a:lnTo>
                  <a:pt x="827" y="11339"/>
                </a:lnTo>
                <a:lnTo>
                  <a:pt x="730" y="11461"/>
                </a:lnTo>
                <a:lnTo>
                  <a:pt x="657" y="11558"/>
                </a:lnTo>
                <a:lnTo>
                  <a:pt x="608" y="11583"/>
                </a:lnTo>
                <a:lnTo>
                  <a:pt x="608" y="11266"/>
                </a:lnTo>
                <a:lnTo>
                  <a:pt x="681" y="11193"/>
                </a:lnTo>
                <a:lnTo>
                  <a:pt x="754" y="11120"/>
                </a:lnTo>
                <a:lnTo>
                  <a:pt x="949" y="10901"/>
                </a:lnTo>
                <a:lnTo>
                  <a:pt x="1071" y="10780"/>
                </a:lnTo>
                <a:close/>
                <a:moveTo>
                  <a:pt x="2750" y="11266"/>
                </a:moveTo>
                <a:lnTo>
                  <a:pt x="2604" y="11412"/>
                </a:lnTo>
                <a:lnTo>
                  <a:pt x="2458" y="11583"/>
                </a:lnTo>
                <a:lnTo>
                  <a:pt x="2117" y="11534"/>
                </a:lnTo>
                <a:lnTo>
                  <a:pt x="2141" y="11510"/>
                </a:lnTo>
                <a:lnTo>
                  <a:pt x="2287" y="11388"/>
                </a:lnTo>
                <a:lnTo>
                  <a:pt x="2385" y="11266"/>
                </a:lnTo>
                <a:close/>
                <a:moveTo>
                  <a:pt x="8176" y="11072"/>
                </a:moveTo>
                <a:lnTo>
                  <a:pt x="8127" y="11120"/>
                </a:lnTo>
                <a:lnTo>
                  <a:pt x="7884" y="11339"/>
                </a:lnTo>
                <a:lnTo>
                  <a:pt x="7665" y="11583"/>
                </a:lnTo>
                <a:lnTo>
                  <a:pt x="7251" y="11583"/>
                </a:lnTo>
                <a:lnTo>
                  <a:pt x="7373" y="11461"/>
                </a:lnTo>
                <a:lnTo>
                  <a:pt x="7738" y="11096"/>
                </a:lnTo>
                <a:lnTo>
                  <a:pt x="8176" y="11072"/>
                </a:lnTo>
                <a:close/>
                <a:moveTo>
                  <a:pt x="9125" y="11047"/>
                </a:moveTo>
                <a:lnTo>
                  <a:pt x="8979" y="11145"/>
                </a:lnTo>
                <a:lnTo>
                  <a:pt x="8735" y="11339"/>
                </a:lnTo>
                <a:lnTo>
                  <a:pt x="8614" y="11461"/>
                </a:lnTo>
                <a:lnTo>
                  <a:pt x="8541" y="11583"/>
                </a:lnTo>
                <a:lnTo>
                  <a:pt x="8030" y="11583"/>
                </a:lnTo>
                <a:lnTo>
                  <a:pt x="8224" y="11388"/>
                </a:lnTo>
                <a:lnTo>
                  <a:pt x="8468" y="11169"/>
                </a:lnTo>
                <a:lnTo>
                  <a:pt x="8614" y="11072"/>
                </a:lnTo>
                <a:lnTo>
                  <a:pt x="9125" y="11047"/>
                </a:lnTo>
                <a:close/>
                <a:moveTo>
                  <a:pt x="10317" y="11047"/>
                </a:moveTo>
                <a:lnTo>
                  <a:pt x="10828" y="11072"/>
                </a:lnTo>
                <a:lnTo>
                  <a:pt x="10731" y="11120"/>
                </a:lnTo>
                <a:lnTo>
                  <a:pt x="10512" y="11315"/>
                </a:lnTo>
                <a:lnTo>
                  <a:pt x="10414" y="11412"/>
                </a:lnTo>
                <a:lnTo>
                  <a:pt x="10341" y="11534"/>
                </a:lnTo>
                <a:lnTo>
                  <a:pt x="9733" y="11583"/>
                </a:lnTo>
                <a:lnTo>
                  <a:pt x="10001" y="11315"/>
                </a:lnTo>
                <a:lnTo>
                  <a:pt x="10317" y="11072"/>
                </a:lnTo>
                <a:lnTo>
                  <a:pt x="10317" y="11047"/>
                </a:lnTo>
                <a:close/>
                <a:moveTo>
                  <a:pt x="7446" y="11096"/>
                </a:moveTo>
                <a:lnTo>
                  <a:pt x="7227" y="11242"/>
                </a:lnTo>
                <a:lnTo>
                  <a:pt x="7032" y="11388"/>
                </a:lnTo>
                <a:lnTo>
                  <a:pt x="6935" y="11485"/>
                </a:lnTo>
                <a:lnTo>
                  <a:pt x="6862" y="11583"/>
                </a:lnTo>
                <a:lnTo>
                  <a:pt x="6618" y="11607"/>
                </a:lnTo>
                <a:lnTo>
                  <a:pt x="6156" y="11607"/>
                </a:lnTo>
                <a:lnTo>
                  <a:pt x="6424" y="11388"/>
                </a:lnTo>
                <a:lnTo>
                  <a:pt x="6594" y="11266"/>
                </a:lnTo>
                <a:lnTo>
                  <a:pt x="6667" y="11193"/>
                </a:lnTo>
                <a:lnTo>
                  <a:pt x="6740" y="11120"/>
                </a:lnTo>
                <a:lnTo>
                  <a:pt x="7446" y="11096"/>
                </a:lnTo>
                <a:close/>
                <a:moveTo>
                  <a:pt x="10122" y="11047"/>
                </a:moveTo>
                <a:lnTo>
                  <a:pt x="9928" y="11169"/>
                </a:lnTo>
                <a:lnTo>
                  <a:pt x="9733" y="11291"/>
                </a:lnTo>
                <a:lnTo>
                  <a:pt x="9563" y="11437"/>
                </a:lnTo>
                <a:lnTo>
                  <a:pt x="9392" y="11607"/>
                </a:lnTo>
                <a:lnTo>
                  <a:pt x="8906" y="11607"/>
                </a:lnTo>
                <a:lnTo>
                  <a:pt x="9149" y="11364"/>
                </a:lnTo>
                <a:lnTo>
                  <a:pt x="9490" y="11047"/>
                </a:lnTo>
                <a:close/>
                <a:moveTo>
                  <a:pt x="3650" y="11193"/>
                </a:moveTo>
                <a:lnTo>
                  <a:pt x="3382" y="11364"/>
                </a:lnTo>
                <a:lnTo>
                  <a:pt x="3261" y="11485"/>
                </a:lnTo>
                <a:lnTo>
                  <a:pt x="3139" y="11631"/>
                </a:lnTo>
                <a:lnTo>
                  <a:pt x="2798" y="11607"/>
                </a:lnTo>
                <a:lnTo>
                  <a:pt x="3066" y="11242"/>
                </a:lnTo>
                <a:lnTo>
                  <a:pt x="3650" y="11193"/>
                </a:lnTo>
                <a:close/>
                <a:moveTo>
                  <a:pt x="4331" y="11145"/>
                </a:moveTo>
                <a:lnTo>
                  <a:pt x="4112" y="11315"/>
                </a:lnTo>
                <a:lnTo>
                  <a:pt x="3966" y="11461"/>
                </a:lnTo>
                <a:lnTo>
                  <a:pt x="3869" y="11558"/>
                </a:lnTo>
                <a:lnTo>
                  <a:pt x="3772" y="11656"/>
                </a:lnTo>
                <a:lnTo>
                  <a:pt x="3407" y="11656"/>
                </a:lnTo>
                <a:lnTo>
                  <a:pt x="3577" y="11485"/>
                </a:lnTo>
                <a:lnTo>
                  <a:pt x="3699" y="11339"/>
                </a:lnTo>
                <a:lnTo>
                  <a:pt x="3820" y="11169"/>
                </a:lnTo>
                <a:lnTo>
                  <a:pt x="4331" y="11145"/>
                </a:lnTo>
                <a:close/>
                <a:moveTo>
                  <a:pt x="6375" y="11120"/>
                </a:moveTo>
                <a:lnTo>
                  <a:pt x="6205" y="11242"/>
                </a:lnTo>
                <a:lnTo>
                  <a:pt x="5986" y="11412"/>
                </a:lnTo>
                <a:lnTo>
                  <a:pt x="5888" y="11510"/>
                </a:lnTo>
                <a:lnTo>
                  <a:pt x="5815" y="11631"/>
                </a:lnTo>
                <a:lnTo>
                  <a:pt x="5037" y="11656"/>
                </a:lnTo>
                <a:lnTo>
                  <a:pt x="5353" y="11339"/>
                </a:lnTo>
                <a:lnTo>
                  <a:pt x="5572" y="11169"/>
                </a:lnTo>
                <a:lnTo>
                  <a:pt x="5596" y="11120"/>
                </a:lnTo>
                <a:close/>
                <a:moveTo>
                  <a:pt x="5134" y="11145"/>
                </a:moveTo>
                <a:lnTo>
                  <a:pt x="4964" y="11291"/>
                </a:lnTo>
                <a:lnTo>
                  <a:pt x="4794" y="11461"/>
                </a:lnTo>
                <a:lnTo>
                  <a:pt x="4769" y="11510"/>
                </a:lnTo>
                <a:lnTo>
                  <a:pt x="4769" y="11583"/>
                </a:lnTo>
                <a:lnTo>
                  <a:pt x="4769" y="11631"/>
                </a:lnTo>
                <a:lnTo>
                  <a:pt x="4794" y="11656"/>
                </a:lnTo>
                <a:lnTo>
                  <a:pt x="4137" y="11680"/>
                </a:lnTo>
                <a:lnTo>
                  <a:pt x="4137" y="11680"/>
                </a:lnTo>
                <a:lnTo>
                  <a:pt x="4258" y="11510"/>
                </a:lnTo>
                <a:lnTo>
                  <a:pt x="4404" y="11388"/>
                </a:lnTo>
                <a:lnTo>
                  <a:pt x="4575" y="11266"/>
                </a:lnTo>
                <a:lnTo>
                  <a:pt x="4672" y="11218"/>
                </a:lnTo>
                <a:lnTo>
                  <a:pt x="4721" y="11145"/>
                </a:lnTo>
                <a:close/>
                <a:moveTo>
                  <a:pt x="8541" y="0"/>
                </a:moveTo>
                <a:lnTo>
                  <a:pt x="8468" y="49"/>
                </a:lnTo>
                <a:lnTo>
                  <a:pt x="8395" y="146"/>
                </a:lnTo>
                <a:lnTo>
                  <a:pt x="8370" y="244"/>
                </a:lnTo>
                <a:lnTo>
                  <a:pt x="8346" y="463"/>
                </a:lnTo>
                <a:lnTo>
                  <a:pt x="8370" y="706"/>
                </a:lnTo>
                <a:lnTo>
                  <a:pt x="8419" y="949"/>
                </a:lnTo>
                <a:lnTo>
                  <a:pt x="4842" y="974"/>
                </a:lnTo>
                <a:lnTo>
                  <a:pt x="2555" y="998"/>
                </a:lnTo>
                <a:lnTo>
                  <a:pt x="1411" y="1022"/>
                </a:lnTo>
                <a:lnTo>
                  <a:pt x="827" y="1022"/>
                </a:lnTo>
                <a:lnTo>
                  <a:pt x="511" y="1047"/>
                </a:lnTo>
                <a:lnTo>
                  <a:pt x="243" y="1120"/>
                </a:lnTo>
                <a:lnTo>
                  <a:pt x="195" y="1144"/>
                </a:lnTo>
                <a:lnTo>
                  <a:pt x="170" y="1193"/>
                </a:lnTo>
                <a:lnTo>
                  <a:pt x="146" y="1241"/>
                </a:lnTo>
                <a:lnTo>
                  <a:pt x="170" y="1290"/>
                </a:lnTo>
                <a:lnTo>
                  <a:pt x="146" y="1314"/>
                </a:lnTo>
                <a:lnTo>
                  <a:pt x="73" y="1509"/>
                </a:lnTo>
                <a:lnTo>
                  <a:pt x="24" y="1704"/>
                </a:lnTo>
                <a:lnTo>
                  <a:pt x="0" y="1923"/>
                </a:lnTo>
                <a:lnTo>
                  <a:pt x="0" y="2142"/>
                </a:lnTo>
                <a:lnTo>
                  <a:pt x="24" y="2580"/>
                </a:lnTo>
                <a:lnTo>
                  <a:pt x="73" y="2993"/>
                </a:lnTo>
                <a:lnTo>
                  <a:pt x="97" y="3626"/>
                </a:lnTo>
                <a:lnTo>
                  <a:pt x="122" y="4234"/>
                </a:lnTo>
                <a:lnTo>
                  <a:pt x="122" y="5475"/>
                </a:lnTo>
                <a:lnTo>
                  <a:pt x="97" y="6302"/>
                </a:lnTo>
                <a:lnTo>
                  <a:pt x="73" y="7130"/>
                </a:lnTo>
                <a:lnTo>
                  <a:pt x="49" y="7957"/>
                </a:lnTo>
                <a:lnTo>
                  <a:pt x="49" y="8784"/>
                </a:lnTo>
                <a:lnTo>
                  <a:pt x="73" y="9563"/>
                </a:lnTo>
                <a:lnTo>
                  <a:pt x="97" y="10317"/>
                </a:lnTo>
                <a:lnTo>
                  <a:pt x="146" y="11072"/>
                </a:lnTo>
                <a:lnTo>
                  <a:pt x="170" y="11850"/>
                </a:lnTo>
                <a:lnTo>
                  <a:pt x="195" y="11923"/>
                </a:lnTo>
                <a:lnTo>
                  <a:pt x="219" y="11972"/>
                </a:lnTo>
                <a:lnTo>
                  <a:pt x="268" y="12020"/>
                </a:lnTo>
                <a:lnTo>
                  <a:pt x="316" y="12045"/>
                </a:lnTo>
                <a:lnTo>
                  <a:pt x="438" y="12045"/>
                </a:lnTo>
                <a:lnTo>
                  <a:pt x="511" y="12020"/>
                </a:lnTo>
                <a:lnTo>
                  <a:pt x="560" y="11996"/>
                </a:lnTo>
                <a:lnTo>
                  <a:pt x="560" y="11972"/>
                </a:lnTo>
                <a:lnTo>
                  <a:pt x="681" y="11923"/>
                </a:lnTo>
                <a:lnTo>
                  <a:pt x="803" y="11899"/>
                </a:lnTo>
                <a:lnTo>
                  <a:pt x="949" y="11874"/>
                </a:lnTo>
                <a:lnTo>
                  <a:pt x="1119" y="11874"/>
                </a:lnTo>
                <a:lnTo>
                  <a:pt x="1436" y="11899"/>
                </a:lnTo>
                <a:lnTo>
                  <a:pt x="1679" y="11923"/>
                </a:lnTo>
                <a:lnTo>
                  <a:pt x="2360" y="11972"/>
                </a:lnTo>
                <a:lnTo>
                  <a:pt x="3042" y="12045"/>
                </a:lnTo>
                <a:lnTo>
                  <a:pt x="3747" y="12093"/>
                </a:lnTo>
                <a:lnTo>
                  <a:pt x="4477" y="12118"/>
                </a:lnTo>
                <a:lnTo>
                  <a:pt x="4404" y="12215"/>
                </a:lnTo>
                <a:lnTo>
                  <a:pt x="4307" y="12337"/>
                </a:lnTo>
                <a:lnTo>
                  <a:pt x="4161" y="12580"/>
                </a:lnTo>
                <a:lnTo>
                  <a:pt x="3991" y="13018"/>
                </a:lnTo>
                <a:lnTo>
                  <a:pt x="3845" y="13334"/>
                </a:lnTo>
                <a:lnTo>
                  <a:pt x="3674" y="13651"/>
                </a:lnTo>
                <a:lnTo>
                  <a:pt x="3358" y="14283"/>
                </a:lnTo>
                <a:lnTo>
                  <a:pt x="3236" y="14502"/>
                </a:lnTo>
                <a:lnTo>
                  <a:pt x="3139" y="14746"/>
                </a:lnTo>
                <a:lnTo>
                  <a:pt x="3090" y="14843"/>
                </a:lnTo>
                <a:lnTo>
                  <a:pt x="3090" y="14965"/>
                </a:lnTo>
                <a:lnTo>
                  <a:pt x="3090" y="15086"/>
                </a:lnTo>
                <a:lnTo>
                  <a:pt x="3139" y="15232"/>
                </a:lnTo>
                <a:lnTo>
                  <a:pt x="3188" y="15281"/>
                </a:lnTo>
                <a:lnTo>
                  <a:pt x="3236" y="15305"/>
                </a:lnTo>
                <a:lnTo>
                  <a:pt x="3309" y="15330"/>
                </a:lnTo>
                <a:lnTo>
                  <a:pt x="3382" y="15305"/>
                </a:lnTo>
                <a:lnTo>
                  <a:pt x="3480" y="15281"/>
                </a:lnTo>
                <a:lnTo>
                  <a:pt x="3553" y="15208"/>
                </a:lnTo>
                <a:lnTo>
                  <a:pt x="3601" y="15159"/>
                </a:lnTo>
                <a:lnTo>
                  <a:pt x="3650" y="15086"/>
                </a:lnTo>
                <a:lnTo>
                  <a:pt x="3747" y="14916"/>
                </a:lnTo>
                <a:lnTo>
                  <a:pt x="3820" y="14721"/>
                </a:lnTo>
                <a:lnTo>
                  <a:pt x="4088" y="14210"/>
                </a:lnTo>
                <a:lnTo>
                  <a:pt x="4331" y="13699"/>
                </a:lnTo>
                <a:lnTo>
                  <a:pt x="4526" y="13237"/>
                </a:lnTo>
                <a:lnTo>
                  <a:pt x="4721" y="12750"/>
                </a:lnTo>
                <a:lnTo>
                  <a:pt x="4867" y="12434"/>
                </a:lnTo>
                <a:lnTo>
                  <a:pt x="4939" y="12264"/>
                </a:lnTo>
                <a:lnTo>
                  <a:pt x="4988" y="12118"/>
                </a:lnTo>
                <a:lnTo>
                  <a:pt x="6180" y="12045"/>
                </a:lnTo>
                <a:lnTo>
                  <a:pt x="7348" y="11996"/>
                </a:lnTo>
                <a:lnTo>
                  <a:pt x="7932" y="11996"/>
                </a:lnTo>
                <a:lnTo>
                  <a:pt x="8516" y="12020"/>
                </a:lnTo>
                <a:lnTo>
                  <a:pt x="9684" y="12020"/>
                </a:lnTo>
                <a:lnTo>
                  <a:pt x="10341" y="11996"/>
                </a:lnTo>
                <a:lnTo>
                  <a:pt x="10998" y="11947"/>
                </a:lnTo>
                <a:lnTo>
                  <a:pt x="11631" y="11874"/>
                </a:lnTo>
                <a:lnTo>
                  <a:pt x="12337" y="11874"/>
                </a:lnTo>
                <a:lnTo>
                  <a:pt x="12337" y="11996"/>
                </a:lnTo>
                <a:lnTo>
                  <a:pt x="12434" y="12410"/>
                </a:lnTo>
                <a:lnTo>
                  <a:pt x="12580" y="12799"/>
                </a:lnTo>
                <a:lnTo>
                  <a:pt x="12775" y="13188"/>
                </a:lnTo>
                <a:lnTo>
                  <a:pt x="12969" y="13578"/>
                </a:lnTo>
                <a:lnTo>
                  <a:pt x="13188" y="13943"/>
                </a:lnTo>
                <a:lnTo>
                  <a:pt x="13431" y="14308"/>
                </a:lnTo>
                <a:lnTo>
                  <a:pt x="13918" y="15013"/>
                </a:lnTo>
                <a:lnTo>
                  <a:pt x="14015" y="15111"/>
                </a:lnTo>
                <a:lnTo>
                  <a:pt x="14137" y="15159"/>
                </a:lnTo>
                <a:lnTo>
                  <a:pt x="14259" y="15135"/>
                </a:lnTo>
                <a:lnTo>
                  <a:pt x="14356" y="15111"/>
                </a:lnTo>
                <a:lnTo>
                  <a:pt x="14453" y="15038"/>
                </a:lnTo>
                <a:lnTo>
                  <a:pt x="14502" y="14940"/>
                </a:lnTo>
                <a:lnTo>
                  <a:pt x="14502" y="14819"/>
                </a:lnTo>
                <a:lnTo>
                  <a:pt x="14478" y="14770"/>
                </a:lnTo>
                <a:lnTo>
                  <a:pt x="14453" y="14697"/>
                </a:lnTo>
                <a:lnTo>
                  <a:pt x="13991" y="14040"/>
                </a:lnTo>
                <a:lnTo>
                  <a:pt x="13577" y="13359"/>
                </a:lnTo>
                <a:lnTo>
                  <a:pt x="13383" y="12994"/>
                </a:lnTo>
                <a:lnTo>
                  <a:pt x="13188" y="12653"/>
                </a:lnTo>
                <a:lnTo>
                  <a:pt x="13042" y="12288"/>
                </a:lnTo>
                <a:lnTo>
                  <a:pt x="12872" y="11899"/>
                </a:lnTo>
                <a:lnTo>
                  <a:pt x="13918" y="11947"/>
                </a:lnTo>
                <a:lnTo>
                  <a:pt x="14940" y="11996"/>
                </a:lnTo>
                <a:lnTo>
                  <a:pt x="15451" y="11996"/>
                </a:lnTo>
                <a:lnTo>
                  <a:pt x="15986" y="11972"/>
                </a:lnTo>
                <a:lnTo>
                  <a:pt x="16497" y="11947"/>
                </a:lnTo>
                <a:lnTo>
                  <a:pt x="17008" y="11899"/>
                </a:lnTo>
                <a:lnTo>
                  <a:pt x="17057" y="11874"/>
                </a:lnTo>
                <a:lnTo>
                  <a:pt x="17106" y="11947"/>
                </a:lnTo>
                <a:lnTo>
                  <a:pt x="17154" y="11996"/>
                </a:lnTo>
                <a:lnTo>
                  <a:pt x="17325" y="11996"/>
                </a:lnTo>
                <a:lnTo>
                  <a:pt x="17398" y="11947"/>
                </a:lnTo>
                <a:lnTo>
                  <a:pt x="17446" y="11899"/>
                </a:lnTo>
                <a:lnTo>
                  <a:pt x="17495" y="11802"/>
                </a:lnTo>
                <a:lnTo>
                  <a:pt x="17495" y="11704"/>
                </a:lnTo>
                <a:lnTo>
                  <a:pt x="17446" y="11339"/>
                </a:lnTo>
                <a:lnTo>
                  <a:pt x="17398" y="10950"/>
                </a:lnTo>
                <a:lnTo>
                  <a:pt x="17373" y="10171"/>
                </a:lnTo>
                <a:lnTo>
                  <a:pt x="17398" y="9393"/>
                </a:lnTo>
                <a:lnTo>
                  <a:pt x="17373" y="8614"/>
                </a:lnTo>
                <a:lnTo>
                  <a:pt x="17373" y="7008"/>
                </a:lnTo>
                <a:lnTo>
                  <a:pt x="17349" y="5402"/>
                </a:lnTo>
                <a:lnTo>
                  <a:pt x="17349" y="2507"/>
                </a:lnTo>
                <a:lnTo>
                  <a:pt x="17373" y="2239"/>
                </a:lnTo>
                <a:lnTo>
                  <a:pt x="17373" y="1898"/>
                </a:lnTo>
                <a:lnTo>
                  <a:pt x="17349" y="1728"/>
                </a:lnTo>
                <a:lnTo>
                  <a:pt x="17325" y="1558"/>
                </a:lnTo>
                <a:lnTo>
                  <a:pt x="17276" y="1436"/>
                </a:lnTo>
                <a:lnTo>
                  <a:pt x="17203" y="1314"/>
                </a:lnTo>
                <a:lnTo>
                  <a:pt x="17203" y="1241"/>
                </a:lnTo>
                <a:lnTo>
                  <a:pt x="17203" y="1193"/>
                </a:lnTo>
                <a:lnTo>
                  <a:pt x="17179" y="1144"/>
                </a:lnTo>
                <a:lnTo>
                  <a:pt x="17154" y="1095"/>
                </a:lnTo>
                <a:lnTo>
                  <a:pt x="17033" y="1047"/>
                </a:lnTo>
                <a:lnTo>
                  <a:pt x="16911" y="998"/>
                </a:lnTo>
                <a:lnTo>
                  <a:pt x="16789" y="974"/>
                </a:lnTo>
                <a:lnTo>
                  <a:pt x="16643" y="974"/>
                </a:lnTo>
                <a:lnTo>
                  <a:pt x="16351" y="998"/>
                </a:lnTo>
                <a:lnTo>
                  <a:pt x="16108" y="998"/>
                </a:lnTo>
                <a:lnTo>
                  <a:pt x="15062" y="974"/>
                </a:lnTo>
                <a:lnTo>
                  <a:pt x="14015" y="925"/>
                </a:lnTo>
                <a:lnTo>
                  <a:pt x="13456" y="901"/>
                </a:lnTo>
                <a:lnTo>
                  <a:pt x="12872" y="876"/>
                </a:lnTo>
                <a:lnTo>
                  <a:pt x="11704" y="901"/>
                </a:lnTo>
                <a:lnTo>
                  <a:pt x="9392" y="949"/>
                </a:lnTo>
                <a:lnTo>
                  <a:pt x="8930" y="949"/>
                </a:lnTo>
                <a:lnTo>
                  <a:pt x="8954" y="852"/>
                </a:lnTo>
                <a:lnTo>
                  <a:pt x="8954" y="779"/>
                </a:lnTo>
                <a:lnTo>
                  <a:pt x="8954" y="706"/>
                </a:lnTo>
                <a:lnTo>
                  <a:pt x="8906" y="609"/>
                </a:lnTo>
                <a:lnTo>
                  <a:pt x="8881" y="584"/>
                </a:lnTo>
                <a:lnTo>
                  <a:pt x="8857" y="463"/>
                </a:lnTo>
                <a:lnTo>
                  <a:pt x="8833" y="244"/>
                </a:lnTo>
                <a:lnTo>
                  <a:pt x="8808" y="146"/>
                </a:lnTo>
                <a:lnTo>
                  <a:pt x="8735" y="49"/>
                </a:lnTo>
                <a:lnTo>
                  <a:pt x="8662"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1" name="Google Shape;921;p39"/>
          <p:cNvSpPr/>
          <p:nvPr/>
        </p:nvSpPr>
        <p:spPr>
          <a:xfrm>
            <a:off x="4744487" y="2818289"/>
            <a:ext cx="360624" cy="363347"/>
          </a:xfrm>
          <a:custGeom>
            <a:avLst/>
            <a:gdLst/>
            <a:ahLst/>
            <a:cxnLst/>
            <a:rect l="l" t="t" r="r" b="b"/>
            <a:pathLst>
              <a:path w="19200" h="19345" extrusionOk="0">
                <a:moveTo>
                  <a:pt x="15987" y="3382"/>
                </a:moveTo>
                <a:lnTo>
                  <a:pt x="16133" y="3528"/>
                </a:lnTo>
                <a:lnTo>
                  <a:pt x="15914" y="3577"/>
                </a:lnTo>
                <a:lnTo>
                  <a:pt x="15720" y="3601"/>
                </a:lnTo>
                <a:lnTo>
                  <a:pt x="15306" y="3626"/>
                </a:lnTo>
                <a:lnTo>
                  <a:pt x="15379" y="3601"/>
                </a:lnTo>
                <a:lnTo>
                  <a:pt x="15695" y="3504"/>
                </a:lnTo>
                <a:lnTo>
                  <a:pt x="15987" y="3382"/>
                </a:lnTo>
                <a:close/>
                <a:moveTo>
                  <a:pt x="10707" y="2628"/>
                </a:moveTo>
                <a:lnTo>
                  <a:pt x="10804" y="2652"/>
                </a:lnTo>
                <a:lnTo>
                  <a:pt x="10877" y="2677"/>
                </a:lnTo>
                <a:lnTo>
                  <a:pt x="10902" y="2701"/>
                </a:lnTo>
                <a:lnTo>
                  <a:pt x="10926" y="2750"/>
                </a:lnTo>
                <a:lnTo>
                  <a:pt x="10950" y="2798"/>
                </a:lnTo>
                <a:lnTo>
                  <a:pt x="10926" y="2847"/>
                </a:lnTo>
                <a:lnTo>
                  <a:pt x="10877" y="2969"/>
                </a:lnTo>
                <a:lnTo>
                  <a:pt x="10804" y="3090"/>
                </a:lnTo>
                <a:lnTo>
                  <a:pt x="10707" y="3188"/>
                </a:lnTo>
                <a:lnTo>
                  <a:pt x="10537" y="3358"/>
                </a:lnTo>
                <a:lnTo>
                  <a:pt x="10172" y="3650"/>
                </a:lnTo>
                <a:lnTo>
                  <a:pt x="9758" y="3893"/>
                </a:lnTo>
                <a:lnTo>
                  <a:pt x="9320" y="4112"/>
                </a:lnTo>
                <a:lnTo>
                  <a:pt x="8882" y="4258"/>
                </a:lnTo>
                <a:lnTo>
                  <a:pt x="8785" y="4283"/>
                </a:lnTo>
                <a:lnTo>
                  <a:pt x="8736" y="4258"/>
                </a:lnTo>
                <a:lnTo>
                  <a:pt x="8688" y="4210"/>
                </a:lnTo>
                <a:lnTo>
                  <a:pt x="8688" y="4161"/>
                </a:lnTo>
                <a:lnTo>
                  <a:pt x="8688" y="4015"/>
                </a:lnTo>
                <a:lnTo>
                  <a:pt x="8712" y="3869"/>
                </a:lnTo>
                <a:lnTo>
                  <a:pt x="8712" y="3577"/>
                </a:lnTo>
                <a:lnTo>
                  <a:pt x="8688" y="3285"/>
                </a:lnTo>
                <a:lnTo>
                  <a:pt x="8663" y="3236"/>
                </a:lnTo>
                <a:lnTo>
                  <a:pt x="8615" y="3212"/>
                </a:lnTo>
                <a:lnTo>
                  <a:pt x="8517" y="3163"/>
                </a:lnTo>
                <a:lnTo>
                  <a:pt x="8396" y="3139"/>
                </a:lnTo>
                <a:lnTo>
                  <a:pt x="8250" y="3090"/>
                </a:lnTo>
                <a:lnTo>
                  <a:pt x="8128" y="3017"/>
                </a:lnTo>
                <a:lnTo>
                  <a:pt x="8079" y="2944"/>
                </a:lnTo>
                <a:lnTo>
                  <a:pt x="8031" y="2896"/>
                </a:lnTo>
                <a:lnTo>
                  <a:pt x="8590" y="2774"/>
                </a:lnTo>
                <a:lnTo>
                  <a:pt x="8858" y="2725"/>
                </a:lnTo>
                <a:lnTo>
                  <a:pt x="9150" y="2677"/>
                </a:lnTo>
                <a:lnTo>
                  <a:pt x="9369" y="2652"/>
                </a:lnTo>
                <a:lnTo>
                  <a:pt x="10002" y="2652"/>
                </a:lnTo>
                <a:lnTo>
                  <a:pt x="10367" y="2628"/>
                </a:lnTo>
                <a:close/>
                <a:moveTo>
                  <a:pt x="10440" y="2360"/>
                </a:moveTo>
                <a:lnTo>
                  <a:pt x="10172" y="2385"/>
                </a:lnTo>
                <a:lnTo>
                  <a:pt x="9223" y="2385"/>
                </a:lnTo>
                <a:lnTo>
                  <a:pt x="8809" y="2433"/>
                </a:lnTo>
                <a:lnTo>
                  <a:pt x="8420" y="2482"/>
                </a:lnTo>
                <a:lnTo>
                  <a:pt x="8006" y="2579"/>
                </a:lnTo>
                <a:lnTo>
                  <a:pt x="7982" y="2579"/>
                </a:lnTo>
                <a:lnTo>
                  <a:pt x="7885" y="2604"/>
                </a:lnTo>
                <a:lnTo>
                  <a:pt x="7812" y="2652"/>
                </a:lnTo>
                <a:lnTo>
                  <a:pt x="7763" y="2701"/>
                </a:lnTo>
                <a:lnTo>
                  <a:pt x="7739" y="2774"/>
                </a:lnTo>
                <a:lnTo>
                  <a:pt x="7714" y="2847"/>
                </a:lnTo>
                <a:lnTo>
                  <a:pt x="7739" y="2944"/>
                </a:lnTo>
                <a:lnTo>
                  <a:pt x="7763" y="3017"/>
                </a:lnTo>
                <a:lnTo>
                  <a:pt x="7812" y="3115"/>
                </a:lnTo>
                <a:lnTo>
                  <a:pt x="7860" y="3188"/>
                </a:lnTo>
                <a:lnTo>
                  <a:pt x="8006" y="3334"/>
                </a:lnTo>
                <a:lnTo>
                  <a:pt x="8177" y="3431"/>
                </a:lnTo>
                <a:lnTo>
                  <a:pt x="8347" y="3480"/>
                </a:lnTo>
                <a:lnTo>
                  <a:pt x="8347" y="3845"/>
                </a:lnTo>
                <a:lnTo>
                  <a:pt x="8323" y="4015"/>
                </a:lnTo>
                <a:lnTo>
                  <a:pt x="8347" y="4210"/>
                </a:lnTo>
                <a:lnTo>
                  <a:pt x="8371" y="4356"/>
                </a:lnTo>
                <a:lnTo>
                  <a:pt x="8396" y="4429"/>
                </a:lnTo>
                <a:lnTo>
                  <a:pt x="8444" y="4502"/>
                </a:lnTo>
                <a:lnTo>
                  <a:pt x="8493" y="4550"/>
                </a:lnTo>
                <a:lnTo>
                  <a:pt x="8566" y="4575"/>
                </a:lnTo>
                <a:lnTo>
                  <a:pt x="8639" y="4599"/>
                </a:lnTo>
                <a:lnTo>
                  <a:pt x="8736" y="4623"/>
                </a:lnTo>
                <a:lnTo>
                  <a:pt x="8882" y="4623"/>
                </a:lnTo>
                <a:lnTo>
                  <a:pt x="9004" y="4599"/>
                </a:lnTo>
                <a:lnTo>
                  <a:pt x="9272" y="4502"/>
                </a:lnTo>
                <a:lnTo>
                  <a:pt x="9515" y="4380"/>
                </a:lnTo>
                <a:lnTo>
                  <a:pt x="9758" y="4234"/>
                </a:lnTo>
                <a:lnTo>
                  <a:pt x="10075" y="4064"/>
                </a:lnTo>
                <a:lnTo>
                  <a:pt x="10367" y="3869"/>
                </a:lnTo>
                <a:lnTo>
                  <a:pt x="10659" y="3650"/>
                </a:lnTo>
                <a:lnTo>
                  <a:pt x="10950" y="3431"/>
                </a:lnTo>
                <a:lnTo>
                  <a:pt x="11072" y="3261"/>
                </a:lnTo>
                <a:lnTo>
                  <a:pt x="11169" y="3090"/>
                </a:lnTo>
                <a:lnTo>
                  <a:pt x="11242" y="2920"/>
                </a:lnTo>
                <a:lnTo>
                  <a:pt x="11242" y="2774"/>
                </a:lnTo>
                <a:lnTo>
                  <a:pt x="11194" y="2628"/>
                </a:lnTo>
                <a:lnTo>
                  <a:pt x="11145" y="2579"/>
                </a:lnTo>
                <a:lnTo>
                  <a:pt x="11096" y="2506"/>
                </a:lnTo>
                <a:lnTo>
                  <a:pt x="10926" y="2433"/>
                </a:lnTo>
                <a:lnTo>
                  <a:pt x="10707" y="2385"/>
                </a:lnTo>
                <a:lnTo>
                  <a:pt x="10440" y="2360"/>
                </a:lnTo>
                <a:close/>
                <a:moveTo>
                  <a:pt x="11486" y="5037"/>
                </a:moveTo>
                <a:lnTo>
                  <a:pt x="11510" y="5061"/>
                </a:lnTo>
                <a:lnTo>
                  <a:pt x="11607" y="5134"/>
                </a:lnTo>
                <a:lnTo>
                  <a:pt x="11656" y="5232"/>
                </a:lnTo>
                <a:lnTo>
                  <a:pt x="11656" y="5329"/>
                </a:lnTo>
                <a:lnTo>
                  <a:pt x="11607" y="5426"/>
                </a:lnTo>
                <a:lnTo>
                  <a:pt x="11559" y="5499"/>
                </a:lnTo>
                <a:lnTo>
                  <a:pt x="11486" y="5548"/>
                </a:lnTo>
                <a:lnTo>
                  <a:pt x="11413" y="5572"/>
                </a:lnTo>
                <a:lnTo>
                  <a:pt x="11340" y="5572"/>
                </a:lnTo>
                <a:lnTo>
                  <a:pt x="11413" y="5280"/>
                </a:lnTo>
                <a:lnTo>
                  <a:pt x="11437" y="5159"/>
                </a:lnTo>
                <a:lnTo>
                  <a:pt x="11486" y="5037"/>
                </a:lnTo>
                <a:close/>
                <a:moveTo>
                  <a:pt x="11486" y="4672"/>
                </a:moveTo>
                <a:lnTo>
                  <a:pt x="11364" y="4721"/>
                </a:lnTo>
                <a:lnTo>
                  <a:pt x="11242" y="4818"/>
                </a:lnTo>
                <a:lnTo>
                  <a:pt x="11145" y="4940"/>
                </a:lnTo>
                <a:lnTo>
                  <a:pt x="11096" y="5086"/>
                </a:lnTo>
                <a:lnTo>
                  <a:pt x="11048" y="5256"/>
                </a:lnTo>
                <a:lnTo>
                  <a:pt x="11023" y="5426"/>
                </a:lnTo>
                <a:lnTo>
                  <a:pt x="10975" y="5499"/>
                </a:lnTo>
                <a:lnTo>
                  <a:pt x="10926" y="5572"/>
                </a:lnTo>
                <a:lnTo>
                  <a:pt x="10902" y="5645"/>
                </a:lnTo>
                <a:lnTo>
                  <a:pt x="10877" y="5742"/>
                </a:lnTo>
                <a:lnTo>
                  <a:pt x="10902" y="5815"/>
                </a:lnTo>
                <a:lnTo>
                  <a:pt x="10975" y="5864"/>
                </a:lnTo>
                <a:lnTo>
                  <a:pt x="11121" y="5937"/>
                </a:lnTo>
                <a:lnTo>
                  <a:pt x="11242" y="5961"/>
                </a:lnTo>
                <a:lnTo>
                  <a:pt x="11388" y="5961"/>
                </a:lnTo>
                <a:lnTo>
                  <a:pt x="11510" y="5937"/>
                </a:lnTo>
                <a:lnTo>
                  <a:pt x="11632" y="5913"/>
                </a:lnTo>
                <a:lnTo>
                  <a:pt x="11753" y="5840"/>
                </a:lnTo>
                <a:lnTo>
                  <a:pt x="11875" y="5742"/>
                </a:lnTo>
                <a:lnTo>
                  <a:pt x="11948" y="5621"/>
                </a:lnTo>
                <a:lnTo>
                  <a:pt x="12021" y="5499"/>
                </a:lnTo>
                <a:lnTo>
                  <a:pt x="12070" y="5378"/>
                </a:lnTo>
                <a:lnTo>
                  <a:pt x="12070" y="5256"/>
                </a:lnTo>
                <a:lnTo>
                  <a:pt x="12045" y="5110"/>
                </a:lnTo>
                <a:lnTo>
                  <a:pt x="11997" y="5013"/>
                </a:lnTo>
                <a:lnTo>
                  <a:pt x="11924" y="4891"/>
                </a:lnTo>
                <a:lnTo>
                  <a:pt x="11851" y="4794"/>
                </a:lnTo>
                <a:lnTo>
                  <a:pt x="11729" y="4721"/>
                </a:lnTo>
                <a:lnTo>
                  <a:pt x="11656" y="4696"/>
                </a:lnTo>
                <a:lnTo>
                  <a:pt x="11607" y="4696"/>
                </a:lnTo>
                <a:lnTo>
                  <a:pt x="11559" y="4672"/>
                </a:lnTo>
                <a:close/>
                <a:moveTo>
                  <a:pt x="14479" y="3991"/>
                </a:moveTo>
                <a:lnTo>
                  <a:pt x="15063" y="4064"/>
                </a:lnTo>
                <a:lnTo>
                  <a:pt x="15574" y="4064"/>
                </a:lnTo>
                <a:lnTo>
                  <a:pt x="15184" y="4234"/>
                </a:lnTo>
                <a:lnTo>
                  <a:pt x="14260" y="4599"/>
                </a:lnTo>
                <a:lnTo>
                  <a:pt x="13797" y="4818"/>
                </a:lnTo>
                <a:lnTo>
                  <a:pt x="13578" y="4940"/>
                </a:lnTo>
                <a:lnTo>
                  <a:pt x="13384" y="5061"/>
                </a:lnTo>
                <a:lnTo>
                  <a:pt x="13359" y="5086"/>
                </a:lnTo>
                <a:lnTo>
                  <a:pt x="13359" y="5134"/>
                </a:lnTo>
                <a:lnTo>
                  <a:pt x="13384" y="5159"/>
                </a:lnTo>
                <a:lnTo>
                  <a:pt x="13627" y="5159"/>
                </a:lnTo>
                <a:lnTo>
                  <a:pt x="13870" y="5110"/>
                </a:lnTo>
                <a:lnTo>
                  <a:pt x="14089" y="5061"/>
                </a:lnTo>
                <a:lnTo>
                  <a:pt x="14308" y="4988"/>
                </a:lnTo>
                <a:lnTo>
                  <a:pt x="14746" y="4818"/>
                </a:lnTo>
                <a:lnTo>
                  <a:pt x="15184" y="4648"/>
                </a:lnTo>
                <a:lnTo>
                  <a:pt x="16109" y="4283"/>
                </a:lnTo>
                <a:lnTo>
                  <a:pt x="16377" y="4185"/>
                </a:lnTo>
                <a:lnTo>
                  <a:pt x="16644" y="4088"/>
                </a:lnTo>
                <a:lnTo>
                  <a:pt x="17034" y="4623"/>
                </a:lnTo>
                <a:lnTo>
                  <a:pt x="16790" y="4696"/>
                </a:lnTo>
                <a:lnTo>
                  <a:pt x="16255" y="4842"/>
                </a:lnTo>
                <a:lnTo>
                  <a:pt x="15720" y="4964"/>
                </a:lnTo>
                <a:lnTo>
                  <a:pt x="15282" y="5061"/>
                </a:lnTo>
                <a:lnTo>
                  <a:pt x="15014" y="5110"/>
                </a:lnTo>
                <a:lnTo>
                  <a:pt x="14771" y="5207"/>
                </a:lnTo>
                <a:lnTo>
                  <a:pt x="14552" y="5305"/>
                </a:lnTo>
                <a:lnTo>
                  <a:pt x="14333" y="5426"/>
                </a:lnTo>
                <a:lnTo>
                  <a:pt x="14162" y="5572"/>
                </a:lnTo>
                <a:lnTo>
                  <a:pt x="14114" y="5669"/>
                </a:lnTo>
                <a:lnTo>
                  <a:pt x="14041" y="5767"/>
                </a:lnTo>
                <a:lnTo>
                  <a:pt x="14065" y="5815"/>
                </a:lnTo>
                <a:lnTo>
                  <a:pt x="14065" y="5840"/>
                </a:lnTo>
                <a:lnTo>
                  <a:pt x="14114" y="5840"/>
                </a:lnTo>
                <a:lnTo>
                  <a:pt x="14552" y="5694"/>
                </a:lnTo>
                <a:lnTo>
                  <a:pt x="15014" y="5572"/>
                </a:lnTo>
                <a:lnTo>
                  <a:pt x="15476" y="5426"/>
                </a:lnTo>
                <a:lnTo>
                  <a:pt x="15939" y="5329"/>
                </a:lnTo>
                <a:lnTo>
                  <a:pt x="16596" y="5232"/>
                </a:lnTo>
                <a:lnTo>
                  <a:pt x="16985" y="5134"/>
                </a:lnTo>
                <a:lnTo>
                  <a:pt x="17155" y="5086"/>
                </a:lnTo>
                <a:lnTo>
                  <a:pt x="17301" y="5013"/>
                </a:lnTo>
                <a:lnTo>
                  <a:pt x="17569" y="5451"/>
                </a:lnTo>
                <a:lnTo>
                  <a:pt x="14284" y="6740"/>
                </a:lnTo>
                <a:lnTo>
                  <a:pt x="14162" y="6667"/>
                </a:lnTo>
                <a:lnTo>
                  <a:pt x="13992" y="6594"/>
                </a:lnTo>
                <a:lnTo>
                  <a:pt x="13700" y="6399"/>
                </a:lnTo>
                <a:lnTo>
                  <a:pt x="13530" y="6302"/>
                </a:lnTo>
                <a:lnTo>
                  <a:pt x="13384" y="6253"/>
                </a:lnTo>
                <a:lnTo>
                  <a:pt x="13213" y="6253"/>
                </a:lnTo>
                <a:lnTo>
                  <a:pt x="13043" y="6278"/>
                </a:lnTo>
                <a:lnTo>
                  <a:pt x="12921" y="6351"/>
                </a:lnTo>
                <a:lnTo>
                  <a:pt x="12800" y="6424"/>
                </a:lnTo>
                <a:lnTo>
                  <a:pt x="12581" y="6594"/>
                </a:lnTo>
                <a:lnTo>
                  <a:pt x="12386" y="6789"/>
                </a:lnTo>
                <a:lnTo>
                  <a:pt x="12167" y="6983"/>
                </a:lnTo>
                <a:lnTo>
                  <a:pt x="11972" y="7081"/>
                </a:lnTo>
                <a:lnTo>
                  <a:pt x="11875" y="7129"/>
                </a:lnTo>
                <a:lnTo>
                  <a:pt x="11778" y="7154"/>
                </a:lnTo>
                <a:lnTo>
                  <a:pt x="11680" y="7154"/>
                </a:lnTo>
                <a:lnTo>
                  <a:pt x="11583" y="7129"/>
                </a:lnTo>
                <a:lnTo>
                  <a:pt x="11486" y="7105"/>
                </a:lnTo>
                <a:lnTo>
                  <a:pt x="11364" y="7056"/>
                </a:lnTo>
                <a:lnTo>
                  <a:pt x="11291" y="7008"/>
                </a:lnTo>
                <a:lnTo>
                  <a:pt x="11291" y="6935"/>
                </a:lnTo>
                <a:lnTo>
                  <a:pt x="11291" y="6886"/>
                </a:lnTo>
                <a:lnTo>
                  <a:pt x="11340" y="6837"/>
                </a:lnTo>
                <a:lnTo>
                  <a:pt x="11461" y="6740"/>
                </a:lnTo>
                <a:lnTo>
                  <a:pt x="11583" y="6691"/>
                </a:lnTo>
                <a:lnTo>
                  <a:pt x="11753" y="6618"/>
                </a:lnTo>
                <a:lnTo>
                  <a:pt x="11899" y="6545"/>
                </a:lnTo>
                <a:lnTo>
                  <a:pt x="12240" y="6424"/>
                </a:lnTo>
                <a:lnTo>
                  <a:pt x="12313" y="6375"/>
                </a:lnTo>
                <a:lnTo>
                  <a:pt x="12362" y="6326"/>
                </a:lnTo>
                <a:lnTo>
                  <a:pt x="12362" y="6278"/>
                </a:lnTo>
                <a:lnTo>
                  <a:pt x="12362" y="6205"/>
                </a:lnTo>
                <a:lnTo>
                  <a:pt x="12337" y="6059"/>
                </a:lnTo>
                <a:lnTo>
                  <a:pt x="12337" y="6010"/>
                </a:lnTo>
                <a:lnTo>
                  <a:pt x="12362" y="5937"/>
                </a:lnTo>
                <a:lnTo>
                  <a:pt x="12435" y="5840"/>
                </a:lnTo>
                <a:lnTo>
                  <a:pt x="12508" y="5742"/>
                </a:lnTo>
                <a:lnTo>
                  <a:pt x="12702" y="5597"/>
                </a:lnTo>
                <a:lnTo>
                  <a:pt x="12897" y="5426"/>
                </a:lnTo>
                <a:lnTo>
                  <a:pt x="12970" y="5329"/>
                </a:lnTo>
                <a:lnTo>
                  <a:pt x="13043" y="5207"/>
                </a:lnTo>
                <a:lnTo>
                  <a:pt x="13043" y="5134"/>
                </a:lnTo>
                <a:lnTo>
                  <a:pt x="13067" y="5061"/>
                </a:lnTo>
                <a:lnTo>
                  <a:pt x="13043" y="4915"/>
                </a:lnTo>
                <a:lnTo>
                  <a:pt x="13019" y="4769"/>
                </a:lnTo>
                <a:lnTo>
                  <a:pt x="13043" y="4623"/>
                </a:lnTo>
                <a:lnTo>
                  <a:pt x="13067" y="4526"/>
                </a:lnTo>
                <a:lnTo>
                  <a:pt x="13140" y="4429"/>
                </a:lnTo>
                <a:lnTo>
                  <a:pt x="13457" y="4380"/>
                </a:lnTo>
                <a:lnTo>
                  <a:pt x="13773" y="4283"/>
                </a:lnTo>
                <a:lnTo>
                  <a:pt x="14089" y="4161"/>
                </a:lnTo>
                <a:lnTo>
                  <a:pt x="14406" y="4039"/>
                </a:lnTo>
                <a:lnTo>
                  <a:pt x="14479" y="3991"/>
                </a:lnTo>
                <a:close/>
                <a:moveTo>
                  <a:pt x="17739" y="5767"/>
                </a:moveTo>
                <a:lnTo>
                  <a:pt x="18007" y="6326"/>
                </a:lnTo>
                <a:lnTo>
                  <a:pt x="17739" y="6399"/>
                </a:lnTo>
                <a:lnTo>
                  <a:pt x="17496" y="6497"/>
                </a:lnTo>
                <a:lnTo>
                  <a:pt x="17034" y="6691"/>
                </a:lnTo>
                <a:lnTo>
                  <a:pt x="16255" y="6983"/>
                </a:lnTo>
                <a:lnTo>
                  <a:pt x="15452" y="7251"/>
                </a:lnTo>
                <a:lnTo>
                  <a:pt x="15330" y="7154"/>
                </a:lnTo>
                <a:lnTo>
                  <a:pt x="15160" y="7056"/>
                </a:lnTo>
                <a:lnTo>
                  <a:pt x="14941" y="6959"/>
                </a:lnTo>
                <a:lnTo>
                  <a:pt x="14698" y="6862"/>
                </a:lnTo>
                <a:lnTo>
                  <a:pt x="15063" y="6789"/>
                </a:lnTo>
                <a:lnTo>
                  <a:pt x="15428" y="6691"/>
                </a:lnTo>
                <a:lnTo>
                  <a:pt x="16133" y="6448"/>
                </a:lnTo>
                <a:lnTo>
                  <a:pt x="16596" y="6253"/>
                </a:lnTo>
                <a:lnTo>
                  <a:pt x="17082" y="6059"/>
                </a:lnTo>
                <a:lnTo>
                  <a:pt x="17545" y="5864"/>
                </a:lnTo>
                <a:lnTo>
                  <a:pt x="17739" y="5767"/>
                </a:lnTo>
                <a:close/>
                <a:moveTo>
                  <a:pt x="13311" y="6618"/>
                </a:moveTo>
                <a:lnTo>
                  <a:pt x="13408" y="6643"/>
                </a:lnTo>
                <a:lnTo>
                  <a:pt x="13627" y="6716"/>
                </a:lnTo>
                <a:lnTo>
                  <a:pt x="13822" y="6813"/>
                </a:lnTo>
                <a:lnTo>
                  <a:pt x="14016" y="6935"/>
                </a:lnTo>
                <a:lnTo>
                  <a:pt x="14235" y="7032"/>
                </a:lnTo>
                <a:lnTo>
                  <a:pt x="14430" y="7105"/>
                </a:lnTo>
                <a:lnTo>
                  <a:pt x="14965" y="7275"/>
                </a:lnTo>
                <a:lnTo>
                  <a:pt x="15136" y="7373"/>
                </a:lnTo>
                <a:lnTo>
                  <a:pt x="15038" y="7397"/>
                </a:lnTo>
                <a:lnTo>
                  <a:pt x="15014" y="7421"/>
                </a:lnTo>
                <a:lnTo>
                  <a:pt x="15014" y="7446"/>
                </a:lnTo>
                <a:lnTo>
                  <a:pt x="15014" y="7470"/>
                </a:lnTo>
                <a:lnTo>
                  <a:pt x="15038" y="7494"/>
                </a:lnTo>
                <a:lnTo>
                  <a:pt x="15257" y="7543"/>
                </a:lnTo>
                <a:lnTo>
                  <a:pt x="15160" y="7616"/>
                </a:lnTo>
                <a:lnTo>
                  <a:pt x="15014" y="7665"/>
                </a:lnTo>
                <a:lnTo>
                  <a:pt x="14819" y="7713"/>
                </a:lnTo>
                <a:lnTo>
                  <a:pt x="14625" y="7689"/>
                </a:lnTo>
                <a:lnTo>
                  <a:pt x="14406" y="7665"/>
                </a:lnTo>
                <a:lnTo>
                  <a:pt x="14016" y="7567"/>
                </a:lnTo>
                <a:lnTo>
                  <a:pt x="13627" y="7446"/>
                </a:lnTo>
                <a:lnTo>
                  <a:pt x="13238" y="7324"/>
                </a:lnTo>
                <a:lnTo>
                  <a:pt x="12994" y="7251"/>
                </a:lnTo>
                <a:lnTo>
                  <a:pt x="12727" y="7202"/>
                </a:lnTo>
                <a:lnTo>
                  <a:pt x="12459" y="7178"/>
                </a:lnTo>
                <a:lnTo>
                  <a:pt x="12191" y="7178"/>
                </a:lnTo>
                <a:lnTo>
                  <a:pt x="12532" y="7032"/>
                </a:lnTo>
                <a:lnTo>
                  <a:pt x="12702" y="6910"/>
                </a:lnTo>
                <a:lnTo>
                  <a:pt x="12824" y="6789"/>
                </a:lnTo>
                <a:lnTo>
                  <a:pt x="12921" y="6716"/>
                </a:lnTo>
                <a:lnTo>
                  <a:pt x="13019" y="6667"/>
                </a:lnTo>
                <a:lnTo>
                  <a:pt x="13116" y="6643"/>
                </a:lnTo>
                <a:lnTo>
                  <a:pt x="13213" y="6618"/>
                </a:lnTo>
                <a:close/>
                <a:moveTo>
                  <a:pt x="18323" y="7227"/>
                </a:moveTo>
                <a:lnTo>
                  <a:pt x="18445" y="7665"/>
                </a:lnTo>
                <a:lnTo>
                  <a:pt x="18518" y="8103"/>
                </a:lnTo>
                <a:lnTo>
                  <a:pt x="18056" y="8224"/>
                </a:lnTo>
                <a:lnTo>
                  <a:pt x="17885" y="8127"/>
                </a:lnTo>
                <a:lnTo>
                  <a:pt x="17715" y="8005"/>
                </a:lnTo>
                <a:lnTo>
                  <a:pt x="17399" y="7762"/>
                </a:lnTo>
                <a:lnTo>
                  <a:pt x="17666" y="7665"/>
                </a:lnTo>
                <a:lnTo>
                  <a:pt x="17910" y="7543"/>
                </a:lnTo>
                <a:lnTo>
                  <a:pt x="18153" y="7397"/>
                </a:lnTo>
                <a:lnTo>
                  <a:pt x="18226" y="7324"/>
                </a:lnTo>
                <a:lnTo>
                  <a:pt x="18323" y="7227"/>
                </a:lnTo>
                <a:close/>
                <a:moveTo>
                  <a:pt x="17155" y="8030"/>
                </a:moveTo>
                <a:lnTo>
                  <a:pt x="17326" y="8103"/>
                </a:lnTo>
                <a:lnTo>
                  <a:pt x="17520" y="8273"/>
                </a:lnTo>
                <a:lnTo>
                  <a:pt x="17545" y="8297"/>
                </a:lnTo>
                <a:lnTo>
                  <a:pt x="17326" y="8200"/>
                </a:lnTo>
                <a:lnTo>
                  <a:pt x="17228" y="8151"/>
                </a:lnTo>
                <a:lnTo>
                  <a:pt x="17131" y="8078"/>
                </a:lnTo>
                <a:lnTo>
                  <a:pt x="17082" y="8054"/>
                </a:lnTo>
                <a:lnTo>
                  <a:pt x="17082" y="8030"/>
                </a:lnTo>
                <a:close/>
                <a:moveTo>
                  <a:pt x="16790" y="7981"/>
                </a:moveTo>
                <a:lnTo>
                  <a:pt x="16790" y="8054"/>
                </a:lnTo>
                <a:lnTo>
                  <a:pt x="16790" y="8151"/>
                </a:lnTo>
                <a:lnTo>
                  <a:pt x="16815" y="8224"/>
                </a:lnTo>
                <a:lnTo>
                  <a:pt x="16863" y="8273"/>
                </a:lnTo>
                <a:lnTo>
                  <a:pt x="16961" y="8395"/>
                </a:lnTo>
                <a:lnTo>
                  <a:pt x="17131" y="8468"/>
                </a:lnTo>
                <a:lnTo>
                  <a:pt x="17155" y="8492"/>
                </a:lnTo>
                <a:lnTo>
                  <a:pt x="16839" y="8589"/>
                </a:lnTo>
                <a:lnTo>
                  <a:pt x="16328" y="8711"/>
                </a:lnTo>
                <a:lnTo>
                  <a:pt x="16206" y="8468"/>
                </a:lnTo>
                <a:lnTo>
                  <a:pt x="16109" y="8224"/>
                </a:lnTo>
                <a:lnTo>
                  <a:pt x="16450" y="8103"/>
                </a:lnTo>
                <a:lnTo>
                  <a:pt x="16790" y="7981"/>
                </a:lnTo>
                <a:close/>
                <a:moveTo>
                  <a:pt x="15695" y="8322"/>
                </a:moveTo>
                <a:lnTo>
                  <a:pt x="15744" y="8370"/>
                </a:lnTo>
                <a:lnTo>
                  <a:pt x="15793" y="8443"/>
                </a:lnTo>
                <a:lnTo>
                  <a:pt x="15890" y="8614"/>
                </a:lnTo>
                <a:lnTo>
                  <a:pt x="15939" y="8784"/>
                </a:lnTo>
                <a:lnTo>
                  <a:pt x="15744" y="8833"/>
                </a:lnTo>
                <a:lnTo>
                  <a:pt x="15671" y="8662"/>
                </a:lnTo>
                <a:lnTo>
                  <a:pt x="15598" y="8468"/>
                </a:lnTo>
                <a:lnTo>
                  <a:pt x="15574" y="8395"/>
                </a:lnTo>
                <a:lnTo>
                  <a:pt x="15574" y="8346"/>
                </a:lnTo>
                <a:lnTo>
                  <a:pt x="15695" y="8322"/>
                </a:lnTo>
                <a:close/>
                <a:moveTo>
                  <a:pt x="17520" y="8784"/>
                </a:moveTo>
                <a:lnTo>
                  <a:pt x="17520" y="8906"/>
                </a:lnTo>
                <a:lnTo>
                  <a:pt x="17472" y="8979"/>
                </a:lnTo>
                <a:lnTo>
                  <a:pt x="17423" y="9052"/>
                </a:lnTo>
                <a:lnTo>
                  <a:pt x="17326" y="9100"/>
                </a:lnTo>
                <a:lnTo>
                  <a:pt x="17228" y="9125"/>
                </a:lnTo>
                <a:lnTo>
                  <a:pt x="17009" y="9149"/>
                </a:lnTo>
                <a:lnTo>
                  <a:pt x="16839" y="9125"/>
                </a:lnTo>
                <a:lnTo>
                  <a:pt x="16693" y="9076"/>
                </a:lnTo>
                <a:lnTo>
                  <a:pt x="16571" y="9027"/>
                </a:lnTo>
                <a:lnTo>
                  <a:pt x="16766" y="8979"/>
                </a:lnTo>
                <a:lnTo>
                  <a:pt x="17520" y="8784"/>
                </a:lnTo>
                <a:close/>
                <a:moveTo>
                  <a:pt x="18591" y="8614"/>
                </a:moveTo>
                <a:lnTo>
                  <a:pt x="18640" y="9027"/>
                </a:lnTo>
                <a:lnTo>
                  <a:pt x="18615" y="9027"/>
                </a:lnTo>
                <a:lnTo>
                  <a:pt x="18396" y="9052"/>
                </a:lnTo>
                <a:lnTo>
                  <a:pt x="18153" y="9076"/>
                </a:lnTo>
                <a:lnTo>
                  <a:pt x="17715" y="9198"/>
                </a:lnTo>
                <a:lnTo>
                  <a:pt x="17764" y="9100"/>
                </a:lnTo>
                <a:lnTo>
                  <a:pt x="17812" y="8979"/>
                </a:lnTo>
                <a:lnTo>
                  <a:pt x="17837" y="8857"/>
                </a:lnTo>
                <a:lnTo>
                  <a:pt x="17812" y="8711"/>
                </a:lnTo>
                <a:lnTo>
                  <a:pt x="18202" y="8614"/>
                </a:lnTo>
                <a:close/>
                <a:moveTo>
                  <a:pt x="16133" y="9125"/>
                </a:moveTo>
                <a:lnTo>
                  <a:pt x="16231" y="9222"/>
                </a:lnTo>
                <a:lnTo>
                  <a:pt x="16352" y="9319"/>
                </a:lnTo>
                <a:lnTo>
                  <a:pt x="16498" y="9392"/>
                </a:lnTo>
                <a:lnTo>
                  <a:pt x="16644" y="9465"/>
                </a:lnTo>
                <a:lnTo>
                  <a:pt x="16839" y="9490"/>
                </a:lnTo>
                <a:lnTo>
                  <a:pt x="16596" y="9587"/>
                </a:lnTo>
                <a:lnTo>
                  <a:pt x="16596" y="9611"/>
                </a:lnTo>
                <a:lnTo>
                  <a:pt x="16352" y="9490"/>
                </a:lnTo>
                <a:lnTo>
                  <a:pt x="16158" y="9344"/>
                </a:lnTo>
                <a:lnTo>
                  <a:pt x="15963" y="9149"/>
                </a:lnTo>
                <a:lnTo>
                  <a:pt x="16133" y="9125"/>
                </a:lnTo>
                <a:close/>
                <a:moveTo>
                  <a:pt x="18640" y="9368"/>
                </a:moveTo>
                <a:lnTo>
                  <a:pt x="18640" y="10001"/>
                </a:lnTo>
                <a:lnTo>
                  <a:pt x="18591" y="10025"/>
                </a:lnTo>
                <a:lnTo>
                  <a:pt x="18275" y="10122"/>
                </a:lnTo>
                <a:lnTo>
                  <a:pt x="17983" y="10244"/>
                </a:lnTo>
                <a:lnTo>
                  <a:pt x="17569" y="10366"/>
                </a:lnTo>
                <a:lnTo>
                  <a:pt x="17155" y="10463"/>
                </a:lnTo>
                <a:lnTo>
                  <a:pt x="17180" y="10317"/>
                </a:lnTo>
                <a:lnTo>
                  <a:pt x="17155" y="10147"/>
                </a:lnTo>
                <a:lnTo>
                  <a:pt x="17107" y="10001"/>
                </a:lnTo>
                <a:lnTo>
                  <a:pt x="17009" y="9903"/>
                </a:lnTo>
                <a:lnTo>
                  <a:pt x="18640" y="9368"/>
                </a:lnTo>
                <a:close/>
                <a:moveTo>
                  <a:pt x="18591" y="10487"/>
                </a:moveTo>
                <a:lnTo>
                  <a:pt x="18494" y="11169"/>
                </a:lnTo>
                <a:lnTo>
                  <a:pt x="18469" y="11169"/>
                </a:lnTo>
                <a:lnTo>
                  <a:pt x="18177" y="11217"/>
                </a:lnTo>
                <a:lnTo>
                  <a:pt x="17885" y="11315"/>
                </a:lnTo>
                <a:lnTo>
                  <a:pt x="17301" y="11534"/>
                </a:lnTo>
                <a:lnTo>
                  <a:pt x="16839" y="11680"/>
                </a:lnTo>
                <a:lnTo>
                  <a:pt x="16377" y="11826"/>
                </a:lnTo>
                <a:lnTo>
                  <a:pt x="16401" y="11728"/>
                </a:lnTo>
                <a:lnTo>
                  <a:pt x="16425" y="11607"/>
                </a:lnTo>
                <a:lnTo>
                  <a:pt x="16523" y="11412"/>
                </a:lnTo>
                <a:lnTo>
                  <a:pt x="16644" y="11217"/>
                </a:lnTo>
                <a:lnTo>
                  <a:pt x="16766" y="11071"/>
                </a:lnTo>
                <a:lnTo>
                  <a:pt x="16839" y="10974"/>
                </a:lnTo>
                <a:lnTo>
                  <a:pt x="16936" y="10950"/>
                </a:lnTo>
                <a:lnTo>
                  <a:pt x="17593" y="10804"/>
                </a:lnTo>
                <a:lnTo>
                  <a:pt x="18250" y="10609"/>
                </a:lnTo>
                <a:lnTo>
                  <a:pt x="18421" y="10560"/>
                </a:lnTo>
                <a:lnTo>
                  <a:pt x="18591" y="10487"/>
                </a:lnTo>
                <a:close/>
                <a:moveTo>
                  <a:pt x="18396" y="11607"/>
                </a:moveTo>
                <a:lnTo>
                  <a:pt x="18299" y="11972"/>
                </a:lnTo>
                <a:lnTo>
                  <a:pt x="18202" y="12361"/>
                </a:lnTo>
                <a:lnTo>
                  <a:pt x="18007" y="12337"/>
                </a:lnTo>
                <a:lnTo>
                  <a:pt x="17788" y="12337"/>
                </a:lnTo>
                <a:lnTo>
                  <a:pt x="17739" y="12239"/>
                </a:lnTo>
                <a:lnTo>
                  <a:pt x="17666" y="12166"/>
                </a:lnTo>
                <a:lnTo>
                  <a:pt x="17618" y="12142"/>
                </a:lnTo>
                <a:lnTo>
                  <a:pt x="17472" y="12142"/>
                </a:lnTo>
                <a:lnTo>
                  <a:pt x="17399" y="12191"/>
                </a:lnTo>
                <a:lnTo>
                  <a:pt x="17350" y="12215"/>
                </a:lnTo>
                <a:lnTo>
                  <a:pt x="17180" y="12337"/>
                </a:lnTo>
                <a:lnTo>
                  <a:pt x="17058" y="12458"/>
                </a:lnTo>
                <a:lnTo>
                  <a:pt x="16961" y="12580"/>
                </a:lnTo>
                <a:lnTo>
                  <a:pt x="16742" y="12653"/>
                </a:lnTo>
                <a:lnTo>
                  <a:pt x="16425" y="12799"/>
                </a:lnTo>
                <a:lnTo>
                  <a:pt x="16425" y="12702"/>
                </a:lnTo>
                <a:lnTo>
                  <a:pt x="16401" y="12239"/>
                </a:lnTo>
                <a:lnTo>
                  <a:pt x="16961" y="12069"/>
                </a:lnTo>
                <a:lnTo>
                  <a:pt x="17569" y="11850"/>
                </a:lnTo>
                <a:lnTo>
                  <a:pt x="18202" y="11655"/>
                </a:lnTo>
                <a:lnTo>
                  <a:pt x="18396" y="11607"/>
                </a:lnTo>
                <a:close/>
                <a:moveTo>
                  <a:pt x="18056" y="12799"/>
                </a:moveTo>
                <a:lnTo>
                  <a:pt x="17861" y="13261"/>
                </a:lnTo>
                <a:lnTo>
                  <a:pt x="17666" y="13286"/>
                </a:lnTo>
                <a:lnTo>
                  <a:pt x="17739" y="13067"/>
                </a:lnTo>
                <a:lnTo>
                  <a:pt x="17812" y="12823"/>
                </a:lnTo>
                <a:lnTo>
                  <a:pt x="18056" y="12799"/>
                </a:lnTo>
                <a:close/>
                <a:moveTo>
                  <a:pt x="17423" y="12921"/>
                </a:moveTo>
                <a:lnTo>
                  <a:pt x="17350" y="13115"/>
                </a:lnTo>
                <a:lnTo>
                  <a:pt x="17301" y="13213"/>
                </a:lnTo>
                <a:lnTo>
                  <a:pt x="17228" y="13310"/>
                </a:lnTo>
                <a:lnTo>
                  <a:pt x="17204" y="13334"/>
                </a:lnTo>
                <a:lnTo>
                  <a:pt x="17204" y="13310"/>
                </a:lnTo>
                <a:lnTo>
                  <a:pt x="17131" y="13237"/>
                </a:lnTo>
                <a:lnTo>
                  <a:pt x="17107" y="13164"/>
                </a:lnTo>
                <a:lnTo>
                  <a:pt x="17107" y="13091"/>
                </a:lnTo>
                <a:lnTo>
                  <a:pt x="17107" y="13018"/>
                </a:lnTo>
                <a:lnTo>
                  <a:pt x="17423" y="12921"/>
                </a:lnTo>
                <a:close/>
                <a:moveTo>
                  <a:pt x="16790" y="13140"/>
                </a:moveTo>
                <a:lnTo>
                  <a:pt x="16815" y="13237"/>
                </a:lnTo>
                <a:lnTo>
                  <a:pt x="16839" y="13359"/>
                </a:lnTo>
                <a:lnTo>
                  <a:pt x="16888" y="13456"/>
                </a:lnTo>
                <a:lnTo>
                  <a:pt x="16961" y="13553"/>
                </a:lnTo>
                <a:lnTo>
                  <a:pt x="16498" y="13772"/>
                </a:lnTo>
                <a:lnTo>
                  <a:pt x="16206" y="13918"/>
                </a:lnTo>
                <a:lnTo>
                  <a:pt x="15890" y="14040"/>
                </a:lnTo>
                <a:lnTo>
                  <a:pt x="15257" y="14210"/>
                </a:lnTo>
                <a:lnTo>
                  <a:pt x="15257" y="14210"/>
                </a:lnTo>
                <a:lnTo>
                  <a:pt x="15428" y="13967"/>
                </a:lnTo>
                <a:lnTo>
                  <a:pt x="15598" y="13748"/>
                </a:lnTo>
                <a:lnTo>
                  <a:pt x="15841" y="13553"/>
                </a:lnTo>
                <a:lnTo>
                  <a:pt x="16377" y="13286"/>
                </a:lnTo>
                <a:lnTo>
                  <a:pt x="16790" y="13140"/>
                </a:lnTo>
                <a:close/>
                <a:moveTo>
                  <a:pt x="18153" y="6740"/>
                </a:moveTo>
                <a:lnTo>
                  <a:pt x="18250" y="6983"/>
                </a:lnTo>
                <a:lnTo>
                  <a:pt x="18056" y="7008"/>
                </a:lnTo>
                <a:lnTo>
                  <a:pt x="17885" y="7056"/>
                </a:lnTo>
                <a:lnTo>
                  <a:pt x="17520" y="7227"/>
                </a:lnTo>
                <a:lnTo>
                  <a:pt x="17155" y="7397"/>
                </a:lnTo>
                <a:lnTo>
                  <a:pt x="16839" y="7543"/>
                </a:lnTo>
                <a:lnTo>
                  <a:pt x="16328" y="7713"/>
                </a:lnTo>
                <a:lnTo>
                  <a:pt x="16085" y="7811"/>
                </a:lnTo>
                <a:lnTo>
                  <a:pt x="15817" y="7908"/>
                </a:lnTo>
                <a:lnTo>
                  <a:pt x="15695" y="7859"/>
                </a:lnTo>
                <a:lnTo>
                  <a:pt x="15549" y="7835"/>
                </a:lnTo>
                <a:lnTo>
                  <a:pt x="15403" y="7859"/>
                </a:lnTo>
                <a:lnTo>
                  <a:pt x="15355" y="7908"/>
                </a:lnTo>
                <a:lnTo>
                  <a:pt x="15282" y="7932"/>
                </a:lnTo>
                <a:lnTo>
                  <a:pt x="15233" y="8030"/>
                </a:lnTo>
                <a:lnTo>
                  <a:pt x="15184" y="8151"/>
                </a:lnTo>
                <a:lnTo>
                  <a:pt x="15184" y="8273"/>
                </a:lnTo>
                <a:lnTo>
                  <a:pt x="15184" y="8395"/>
                </a:lnTo>
                <a:lnTo>
                  <a:pt x="15257" y="8638"/>
                </a:lnTo>
                <a:lnTo>
                  <a:pt x="15330" y="8857"/>
                </a:lnTo>
                <a:lnTo>
                  <a:pt x="15379" y="8930"/>
                </a:lnTo>
                <a:lnTo>
                  <a:pt x="15160" y="9003"/>
                </a:lnTo>
                <a:lnTo>
                  <a:pt x="14941" y="9100"/>
                </a:lnTo>
                <a:lnTo>
                  <a:pt x="14917" y="9125"/>
                </a:lnTo>
                <a:lnTo>
                  <a:pt x="14917" y="9149"/>
                </a:lnTo>
                <a:lnTo>
                  <a:pt x="14917" y="9173"/>
                </a:lnTo>
                <a:lnTo>
                  <a:pt x="14941" y="9198"/>
                </a:lnTo>
                <a:lnTo>
                  <a:pt x="15257" y="9222"/>
                </a:lnTo>
                <a:lnTo>
                  <a:pt x="15549" y="9222"/>
                </a:lnTo>
                <a:lnTo>
                  <a:pt x="15671" y="9368"/>
                </a:lnTo>
                <a:lnTo>
                  <a:pt x="15817" y="9514"/>
                </a:lnTo>
                <a:lnTo>
                  <a:pt x="15963" y="9660"/>
                </a:lnTo>
                <a:lnTo>
                  <a:pt x="16133" y="9782"/>
                </a:lnTo>
                <a:lnTo>
                  <a:pt x="15379" y="10074"/>
                </a:lnTo>
                <a:lnTo>
                  <a:pt x="15038" y="10244"/>
                </a:lnTo>
                <a:lnTo>
                  <a:pt x="14673" y="10439"/>
                </a:lnTo>
                <a:lnTo>
                  <a:pt x="14649" y="10487"/>
                </a:lnTo>
                <a:lnTo>
                  <a:pt x="14649" y="10536"/>
                </a:lnTo>
                <a:lnTo>
                  <a:pt x="14673" y="10585"/>
                </a:lnTo>
                <a:lnTo>
                  <a:pt x="14722" y="10585"/>
                </a:lnTo>
                <a:lnTo>
                  <a:pt x="14965" y="10560"/>
                </a:lnTo>
                <a:lnTo>
                  <a:pt x="15184" y="10536"/>
                </a:lnTo>
                <a:lnTo>
                  <a:pt x="15647" y="10390"/>
                </a:lnTo>
                <a:lnTo>
                  <a:pt x="16109" y="10244"/>
                </a:lnTo>
                <a:lnTo>
                  <a:pt x="16547" y="10074"/>
                </a:lnTo>
                <a:lnTo>
                  <a:pt x="16571" y="10049"/>
                </a:lnTo>
                <a:lnTo>
                  <a:pt x="16693" y="10171"/>
                </a:lnTo>
                <a:lnTo>
                  <a:pt x="16717" y="10220"/>
                </a:lnTo>
                <a:lnTo>
                  <a:pt x="16742" y="10293"/>
                </a:lnTo>
                <a:lnTo>
                  <a:pt x="16742" y="10366"/>
                </a:lnTo>
                <a:lnTo>
                  <a:pt x="16742" y="10439"/>
                </a:lnTo>
                <a:lnTo>
                  <a:pt x="16669" y="10585"/>
                </a:lnTo>
                <a:lnTo>
                  <a:pt x="16158" y="10706"/>
                </a:lnTo>
                <a:lnTo>
                  <a:pt x="15598" y="10804"/>
                </a:lnTo>
                <a:lnTo>
                  <a:pt x="15355" y="10877"/>
                </a:lnTo>
                <a:lnTo>
                  <a:pt x="15087" y="10974"/>
                </a:lnTo>
                <a:lnTo>
                  <a:pt x="14844" y="11096"/>
                </a:lnTo>
                <a:lnTo>
                  <a:pt x="14625" y="11217"/>
                </a:lnTo>
                <a:lnTo>
                  <a:pt x="14600" y="11266"/>
                </a:lnTo>
                <a:lnTo>
                  <a:pt x="14600" y="11315"/>
                </a:lnTo>
                <a:lnTo>
                  <a:pt x="14625" y="11363"/>
                </a:lnTo>
                <a:lnTo>
                  <a:pt x="14673" y="11363"/>
                </a:lnTo>
                <a:lnTo>
                  <a:pt x="15087" y="11339"/>
                </a:lnTo>
                <a:lnTo>
                  <a:pt x="15476" y="11266"/>
                </a:lnTo>
                <a:lnTo>
                  <a:pt x="16279" y="11096"/>
                </a:lnTo>
                <a:lnTo>
                  <a:pt x="16231" y="11193"/>
                </a:lnTo>
                <a:lnTo>
                  <a:pt x="16133" y="11388"/>
                </a:lnTo>
                <a:lnTo>
                  <a:pt x="16060" y="11558"/>
                </a:lnTo>
                <a:lnTo>
                  <a:pt x="16036" y="11728"/>
                </a:lnTo>
                <a:lnTo>
                  <a:pt x="16012" y="11923"/>
                </a:lnTo>
                <a:lnTo>
                  <a:pt x="15379" y="12069"/>
                </a:lnTo>
                <a:lnTo>
                  <a:pt x="15087" y="12142"/>
                </a:lnTo>
                <a:lnTo>
                  <a:pt x="14795" y="12264"/>
                </a:lnTo>
                <a:lnTo>
                  <a:pt x="14771" y="12288"/>
                </a:lnTo>
                <a:lnTo>
                  <a:pt x="14771" y="12312"/>
                </a:lnTo>
                <a:lnTo>
                  <a:pt x="14771" y="12337"/>
                </a:lnTo>
                <a:lnTo>
                  <a:pt x="14795" y="12361"/>
                </a:lnTo>
                <a:lnTo>
                  <a:pt x="14941" y="12410"/>
                </a:lnTo>
                <a:lnTo>
                  <a:pt x="15087" y="12434"/>
                </a:lnTo>
                <a:lnTo>
                  <a:pt x="15403" y="12434"/>
                </a:lnTo>
                <a:lnTo>
                  <a:pt x="15720" y="12410"/>
                </a:lnTo>
                <a:lnTo>
                  <a:pt x="16036" y="12337"/>
                </a:lnTo>
                <a:lnTo>
                  <a:pt x="16036" y="12556"/>
                </a:lnTo>
                <a:lnTo>
                  <a:pt x="16036" y="12702"/>
                </a:lnTo>
                <a:lnTo>
                  <a:pt x="16012" y="12823"/>
                </a:lnTo>
                <a:lnTo>
                  <a:pt x="15987" y="12945"/>
                </a:lnTo>
                <a:lnTo>
                  <a:pt x="15914" y="13018"/>
                </a:lnTo>
                <a:lnTo>
                  <a:pt x="15647" y="13164"/>
                </a:lnTo>
                <a:lnTo>
                  <a:pt x="15355" y="13261"/>
                </a:lnTo>
                <a:lnTo>
                  <a:pt x="15063" y="13383"/>
                </a:lnTo>
                <a:lnTo>
                  <a:pt x="14771" y="13505"/>
                </a:lnTo>
                <a:lnTo>
                  <a:pt x="14479" y="13651"/>
                </a:lnTo>
                <a:lnTo>
                  <a:pt x="14454" y="13699"/>
                </a:lnTo>
                <a:lnTo>
                  <a:pt x="14454" y="13723"/>
                </a:lnTo>
                <a:lnTo>
                  <a:pt x="14454" y="13772"/>
                </a:lnTo>
                <a:lnTo>
                  <a:pt x="14503" y="13796"/>
                </a:lnTo>
                <a:lnTo>
                  <a:pt x="14649" y="13821"/>
                </a:lnTo>
                <a:lnTo>
                  <a:pt x="14795" y="13845"/>
                </a:lnTo>
                <a:lnTo>
                  <a:pt x="14941" y="13821"/>
                </a:lnTo>
                <a:lnTo>
                  <a:pt x="15087" y="13821"/>
                </a:lnTo>
                <a:lnTo>
                  <a:pt x="14917" y="14040"/>
                </a:lnTo>
                <a:lnTo>
                  <a:pt x="14649" y="14332"/>
                </a:lnTo>
                <a:lnTo>
                  <a:pt x="14552" y="14405"/>
                </a:lnTo>
                <a:lnTo>
                  <a:pt x="14454" y="14429"/>
                </a:lnTo>
                <a:lnTo>
                  <a:pt x="14357" y="14429"/>
                </a:lnTo>
                <a:lnTo>
                  <a:pt x="14260" y="14380"/>
                </a:lnTo>
                <a:lnTo>
                  <a:pt x="14187" y="14332"/>
                </a:lnTo>
                <a:lnTo>
                  <a:pt x="14114" y="14259"/>
                </a:lnTo>
                <a:lnTo>
                  <a:pt x="13968" y="14088"/>
                </a:lnTo>
                <a:lnTo>
                  <a:pt x="13870" y="13967"/>
                </a:lnTo>
                <a:lnTo>
                  <a:pt x="13822" y="13821"/>
                </a:lnTo>
                <a:lnTo>
                  <a:pt x="13700" y="13553"/>
                </a:lnTo>
                <a:lnTo>
                  <a:pt x="13651" y="13261"/>
                </a:lnTo>
                <a:lnTo>
                  <a:pt x="13627" y="12969"/>
                </a:lnTo>
                <a:lnTo>
                  <a:pt x="13627" y="12653"/>
                </a:lnTo>
                <a:lnTo>
                  <a:pt x="13603" y="12361"/>
                </a:lnTo>
                <a:lnTo>
                  <a:pt x="13578" y="12215"/>
                </a:lnTo>
                <a:lnTo>
                  <a:pt x="13554" y="12069"/>
                </a:lnTo>
                <a:lnTo>
                  <a:pt x="13481" y="11947"/>
                </a:lnTo>
                <a:lnTo>
                  <a:pt x="13384" y="11801"/>
                </a:lnTo>
                <a:lnTo>
                  <a:pt x="13262" y="11631"/>
                </a:lnTo>
                <a:lnTo>
                  <a:pt x="13165" y="11461"/>
                </a:lnTo>
                <a:lnTo>
                  <a:pt x="13067" y="11266"/>
                </a:lnTo>
                <a:lnTo>
                  <a:pt x="13019" y="11047"/>
                </a:lnTo>
                <a:lnTo>
                  <a:pt x="12970" y="10901"/>
                </a:lnTo>
                <a:lnTo>
                  <a:pt x="12921" y="10755"/>
                </a:lnTo>
                <a:lnTo>
                  <a:pt x="12824" y="10633"/>
                </a:lnTo>
                <a:lnTo>
                  <a:pt x="12727" y="10512"/>
                </a:lnTo>
                <a:lnTo>
                  <a:pt x="12629" y="10439"/>
                </a:lnTo>
                <a:lnTo>
                  <a:pt x="12508" y="10390"/>
                </a:lnTo>
                <a:lnTo>
                  <a:pt x="12410" y="10341"/>
                </a:lnTo>
                <a:lnTo>
                  <a:pt x="12289" y="10317"/>
                </a:lnTo>
                <a:lnTo>
                  <a:pt x="11778" y="10317"/>
                </a:lnTo>
                <a:lnTo>
                  <a:pt x="11534" y="10293"/>
                </a:lnTo>
                <a:lnTo>
                  <a:pt x="11437" y="10268"/>
                </a:lnTo>
                <a:lnTo>
                  <a:pt x="11364" y="10220"/>
                </a:lnTo>
                <a:lnTo>
                  <a:pt x="11267" y="10171"/>
                </a:lnTo>
                <a:lnTo>
                  <a:pt x="11218" y="10122"/>
                </a:lnTo>
                <a:lnTo>
                  <a:pt x="11121" y="9976"/>
                </a:lnTo>
                <a:lnTo>
                  <a:pt x="11048" y="9806"/>
                </a:lnTo>
                <a:lnTo>
                  <a:pt x="11023" y="9611"/>
                </a:lnTo>
                <a:lnTo>
                  <a:pt x="11023" y="9417"/>
                </a:lnTo>
                <a:lnTo>
                  <a:pt x="11023" y="9198"/>
                </a:lnTo>
                <a:lnTo>
                  <a:pt x="11072" y="8906"/>
                </a:lnTo>
                <a:lnTo>
                  <a:pt x="11096" y="8589"/>
                </a:lnTo>
                <a:lnTo>
                  <a:pt x="11169" y="8297"/>
                </a:lnTo>
                <a:lnTo>
                  <a:pt x="11291" y="8030"/>
                </a:lnTo>
                <a:lnTo>
                  <a:pt x="11413" y="7859"/>
                </a:lnTo>
                <a:lnTo>
                  <a:pt x="11583" y="7713"/>
                </a:lnTo>
                <a:lnTo>
                  <a:pt x="11753" y="7616"/>
                </a:lnTo>
                <a:lnTo>
                  <a:pt x="11948" y="7567"/>
                </a:lnTo>
                <a:lnTo>
                  <a:pt x="12167" y="7519"/>
                </a:lnTo>
                <a:lnTo>
                  <a:pt x="12605" y="7519"/>
                </a:lnTo>
                <a:lnTo>
                  <a:pt x="12800" y="7543"/>
                </a:lnTo>
                <a:lnTo>
                  <a:pt x="13092" y="7592"/>
                </a:lnTo>
                <a:lnTo>
                  <a:pt x="13384" y="7689"/>
                </a:lnTo>
                <a:lnTo>
                  <a:pt x="13992" y="7859"/>
                </a:lnTo>
                <a:lnTo>
                  <a:pt x="14284" y="7932"/>
                </a:lnTo>
                <a:lnTo>
                  <a:pt x="14576" y="7957"/>
                </a:lnTo>
                <a:lnTo>
                  <a:pt x="15038" y="7957"/>
                </a:lnTo>
                <a:lnTo>
                  <a:pt x="15184" y="7908"/>
                </a:lnTo>
                <a:lnTo>
                  <a:pt x="15355" y="7835"/>
                </a:lnTo>
                <a:lnTo>
                  <a:pt x="15476" y="7762"/>
                </a:lnTo>
                <a:lnTo>
                  <a:pt x="15549" y="7665"/>
                </a:lnTo>
                <a:lnTo>
                  <a:pt x="15574" y="7543"/>
                </a:lnTo>
                <a:lnTo>
                  <a:pt x="15866" y="7519"/>
                </a:lnTo>
                <a:lnTo>
                  <a:pt x="16158" y="7446"/>
                </a:lnTo>
                <a:lnTo>
                  <a:pt x="16474" y="7348"/>
                </a:lnTo>
                <a:lnTo>
                  <a:pt x="16766" y="7227"/>
                </a:lnTo>
                <a:lnTo>
                  <a:pt x="17764" y="6837"/>
                </a:lnTo>
                <a:lnTo>
                  <a:pt x="18153" y="6740"/>
                </a:lnTo>
                <a:close/>
                <a:moveTo>
                  <a:pt x="6206" y="2725"/>
                </a:moveTo>
                <a:lnTo>
                  <a:pt x="6230" y="2774"/>
                </a:lnTo>
                <a:lnTo>
                  <a:pt x="6230" y="2847"/>
                </a:lnTo>
                <a:lnTo>
                  <a:pt x="6230" y="2944"/>
                </a:lnTo>
                <a:lnTo>
                  <a:pt x="6108" y="3236"/>
                </a:lnTo>
                <a:lnTo>
                  <a:pt x="6060" y="3382"/>
                </a:lnTo>
                <a:lnTo>
                  <a:pt x="6035" y="3528"/>
                </a:lnTo>
                <a:lnTo>
                  <a:pt x="6035" y="3601"/>
                </a:lnTo>
                <a:lnTo>
                  <a:pt x="6035" y="3699"/>
                </a:lnTo>
                <a:lnTo>
                  <a:pt x="6108" y="3845"/>
                </a:lnTo>
                <a:lnTo>
                  <a:pt x="6181" y="4015"/>
                </a:lnTo>
                <a:lnTo>
                  <a:pt x="6254" y="4161"/>
                </a:lnTo>
                <a:lnTo>
                  <a:pt x="6254" y="4210"/>
                </a:lnTo>
                <a:lnTo>
                  <a:pt x="6254" y="4234"/>
                </a:lnTo>
                <a:lnTo>
                  <a:pt x="6230" y="4234"/>
                </a:lnTo>
                <a:lnTo>
                  <a:pt x="6181" y="4258"/>
                </a:lnTo>
                <a:lnTo>
                  <a:pt x="6084" y="4234"/>
                </a:lnTo>
                <a:lnTo>
                  <a:pt x="5962" y="4185"/>
                </a:lnTo>
                <a:lnTo>
                  <a:pt x="5695" y="4064"/>
                </a:lnTo>
                <a:lnTo>
                  <a:pt x="5549" y="3966"/>
                </a:lnTo>
                <a:lnTo>
                  <a:pt x="5330" y="3820"/>
                </a:lnTo>
                <a:lnTo>
                  <a:pt x="5208" y="3772"/>
                </a:lnTo>
                <a:lnTo>
                  <a:pt x="5086" y="3747"/>
                </a:lnTo>
                <a:lnTo>
                  <a:pt x="4989" y="3747"/>
                </a:lnTo>
                <a:lnTo>
                  <a:pt x="4892" y="3772"/>
                </a:lnTo>
                <a:lnTo>
                  <a:pt x="4721" y="3845"/>
                </a:lnTo>
                <a:lnTo>
                  <a:pt x="4332" y="4039"/>
                </a:lnTo>
                <a:lnTo>
                  <a:pt x="3967" y="4210"/>
                </a:lnTo>
                <a:lnTo>
                  <a:pt x="3821" y="4258"/>
                </a:lnTo>
                <a:lnTo>
                  <a:pt x="3724" y="4331"/>
                </a:lnTo>
                <a:lnTo>
                  <a:pt x="3651" y="4429"/>
                </a:lnTo>
                <a:lnTo>
                  <a:pt x="3602" y="4526"/>
                </a:lnTo>
                <a:lnTo>
                  <a:pt x="3578" y="4623"/>
                </a:lnTo>
                <a:lnTo>
                  <a:pt x="3578" y="4721"/>
                </a:lnTo>
                <a:lnTo>
                  <a:pt x="3578" y="4818"/>
                </a:lnTo>
                <a:lnTo>
                  <a:pt x="3602" y="4915"/>
                </a:lnTo>
                <a:lnTo>
                  <a:pt x="3651" y="5013"/>
                </a:lnTo>
                <a:lnTo>
                  <a:pt x="3724" y="5086"/>
                </a:lnTo>
                <a:lnTo>
                  <a:pt x="3797" y="5159"/>
                </a:lnTo>
                <a:lnTo>
                  <a:pt x="3894" y="5232"/>
                </a:lnTo>
                <a:lnTo>
                  <a:pt x="3991" y="5256"/>
                </a:lnTo>
                <a:lnTo>
                  <a:pt x="4113" y="5280"/>
                </a:lnTo>
                <a:lnTo>
                  <a:pt x="4235" y="5280"/>
                </a:lnTo>
                <a:lnTo>
                  <a:pt x="4356" y="5256"/>
                </a:lnTo>
                <a:lnTo>
                  <a:pt x="4551" y="5183"/>
                </a:lnTo>
                <a:lnTo>
                  <a:pt x="4721" y="5086"/>
                </a:lnTo>
                <a:lnTo>
                  <a:pt x="5062" y="4891"/>
                </a:lnTo>
                <a:lnTo>
                  <a:pt x="5232" y="4842"/>
                </a:lnTo>
                <a:lnTo>
                  <a:pt x="5403" y="4818"/>
                </a:lnTo>
                <a:lnTo>
                  <a:pt x="5476" y="4842"/>
                </a:lnTo>
                <a:lnTo>
                  <a:pt x="5573" y="4867"/>
                </a:lnTo>
                <a:lnTo>
                  <a:pt x="5646" y="4915"/>
                </a:lnTo>
                <a:lnTo>
                  <a:pt x="5743" y="4988"/>
                </a:lnTo>
                <a:lnTo>
                  <a:pt x="5865" y="5134"/>
                </a:lnTo>
                <a:lnTo>
                  <a:pt x="5914" y="5256"/>
                </a:lnTo>
                <a:lnTo>
                  <a:pt x="5938" y="5353"/>
                </a:lnTo>
                <a:lnTo>
                  <a:pt x="5889" y="5451"/>
                </a:lnTo>
                <a:lnTo>
                  <a:pt x="5841" y="5524"/>
                </a:lnTo>
                <a:lnTo>
                  <a:pt x="5743" y="5597"/>
                </a:lnTo>
                <a:lnTo>
                  <a:pt x="5500" y="5718"/>
                </a:lnTo>
                <a:lnTo>
                  <a:pt x="5111" y="5888"/>
                </a:lnTo>
                <a:lnTo>
                  <a:pt x="4940" y="5986"/>
                </a:lnTo>
                <a:lnTo>
                  <a:pt x="4746" y="6107"/>
                </a:lnTo>
                <a:lnTo>
                  <a:pt x="4454" y="6351"/>
                </a:lnTo>
                <a:lnTo>
                  <a:pt x="4210" y="6618"/>
                </a:lnTo>
                <a:lnTo>
                  <a:pt x="3699" y="7178"/>
                </a:lnTo>
                <a:lnTo>
                  <a:pt x="3553" y="7324"/>
                </a:lnTo>
                <a:lnTo>
                  <a:pt x="3407" y="7421"/>
                </a:lnTo>
                <a:lnTo>
                  <a:pt x="3261" y="7519"/>
                </a:lnTo>
                <a:lnTo>
                  <a:pt x="3091" y="7592"/>
                </a:lnTo>
                <a:lnTo>
                  <a:pt x="2751" y="7738"/>
                </a:lnTo>
                <a:lnTo>
                  <a:pt x="2410" y="7859"/>
                </a:lnTo>
                <a:lnTo>
                  <a:pt x="2215" y="7957"/>
                </a:lnTo>
                <a:lnTo>
                  <a:pt x="1996" y="8054"/>
                </a:lnTo>
                <a:lnTo>
                  <a:pt x="1777" y="8200"/>
                </a:lnTo>
                <a:lnTo>
                  <a:pt x="1583" y="8370"/>
                </a:lnTo>
                <a:lnTo>
                  <a:pt x="1510" y="8468"/>
                </a:lnTo>
                <a:lnTo>
                  <a:pt x="1437" y="8565"/>
                </a:lnTo>
                <a:lnTo>
                  <a:pt x="1388" y="8687"/>
                </a:lnTo>
                <a:lnTo>
                  <a:pt x="1364" y="8784"/>
                </a:lnTo>
                <a:lnTo>
                  <a:pt x="1364" y="8881"/>
                </a:lnTo>
                <a:lnTo>
                  <a:pt x="1388" y="9003"/>
                </a:lnTo>
                <a:lnTo>
                  <a:pt x="1437" y="9100"/>
                </a:lnTo>
                <a:lnTo>
                  <a:pt x="1534" y="9222"/>
                </a:lnTo>
                <a:lnTo>
                  <a:pt x="1631" y="9295"/>
                </a:lnTo>
                <a:lnTo>
                  <a:pt x="1729" y="9319"/>
                </a:lnTo>
                <a:lnTo>
                  <a:pt x="1972" y="9392"/>
                </a:lnTo>
                <a:lnTo>
                  <a:pt x="2191" y="9441"/>
                </a:lnTo>
                <a:lnTo>
                  <a:pt x="2361" y="9538"/>
                </a:lnTo>
                <a:lnTo>
                  <a:pt x="2532" y="9660"/>
                </a:lnTo>
                <a:lnTo>
                  <a:pt x="2702" y="9830"/>
                </a:lnTo>
                <a:lnTo>
                  <a:pt x="2872" y="9976"/>
                </a:lnTo>
                <a:lnTo>
                  <a:pt x="3067" y="10074"/>
                </a:lnTo>
                <a:lnTo>
                  <a:pt x="3261" y="10147"/>
                </a:lnTo>
                <a:lnTo>
                  <a:pt x="3456" y="10195"/>
                </a:lnTo>
                <a:lnTo>
                  <a:pt x="3894" y="10293"/>
                </a:lnTo>
                <a:lnTo>
                  <a:pt x="4089" y="10317"/>
                </a:lnTo>
                <a:lnTo>
                  <a:pt x="4308" y="10390"/>
                </a:lnTo>
                <a:lnTo>
                  <a:pt x="4770" y="10536"/>
                </a:lnTo>
                <a:lnTo>
                  <a:pt x="5232" y="10755"/>
                </a:lnTo>
                <a:lnTo>
                  <a:pt x="6108" y="11217"/>
                </a:lnTo>
                <a:lnTo>
                  <a:pt x="6327" y="11339"/>
                </a:lnTo>
                <a:lnTo>
                  <a:pt x="6546" y="11485"/>
                </a:lnTo>
                <a:lnTo>
                  <a:pt x="6717" y="11680"/>
                </a:lnTo>
                <a:lnTo>
                  <a:pt x="6790" y="11777"/>
                </a:lnTo>
                <a:lnTo>
                  <a:pt x="6838" y="11899"/>
                </a:lnTo>
                <a:lnTo>
                  <a:pt x="6887" y="12045"/>
                </a:lnTo>
                <a:lnTo>
                  <a:pt x="6887" y="12191"/>
                </a:lnTo>
                <a:lnTo>
                  <a:pt x="6863" y="12337"/>
                </a:lnTo>
                <a:lnTo>
                  <a:pt x="6838" y="12483"/>
                </a:lnTo>
                <a:lnTo>
                  <a:pt x="6741" y="12750"/>
                </a:lnTo>
                <a:lnTo>
                  <a:pt x="6595" y="13018"/>
                </a:lnTo>
                <a:lnTo>
                  <a:pt x="6473" y="13237"/>
                </a:lnTo>
                <a:lnTo>
                  <a:pt x="6327" y="13456"/>
                </a:lnTo>
                <a:lnTo>
                  <a:pt x="6011" y="13869"/>
                </a:lnTo>
                <a:lnTo>
                  <a:pt x="5695" y="14283"/>
                </a:lnTo>
                <a:lnTo>
                  <a:pt x="5403" y="14697"/>
                </a:lnTo>
                <a:lnTo>
                  <a:pt x="5281" y="14891"/>
                </a:lnTo>
                <a:lnTo>
                  <a:pt x="5184" y="15110"/>
                </a:lnTo>
                <a:lnTo>
                  <a:pt x="5111" y="15329"/>
                </a:lnTo>
                <a:lnTo>
                  <a:pt x="5062" y="15548"/>
                </a:lnTo>
                <a:lnTo>
                  <a:pt x="5062" y="15840"/>
                </a:lnTo>
                <a:lnTo>
                  <a:pt x="5038" y="16011"/>
                </a:lnTo>
                <a:lnTo>
                  <a:pt x="5013" y="16157"/>
                </a:lnTo>
                <a:lnTo>
                  <a:pt x="4916" y="15889"/>
                </a:lnTo>
                <a:lnTo>
                  <a:pt x="4819" y="15621"/>
                </a:lnTo>
                <a:lnTo>
                  <a:pt x="4673" y="15062"/>
                </a:lnTo>
                <a:lnTo>
                  <a:pt x="4551" y="14478"/>
                </a:lnTo>
                <a:lnTo>
                  <a:pt x="4405" y="13918"/>
                </a:lnTo>
                <a:lnTo>
                  <a:pt x="4283" y="13578"/>
                </a:lnTo>
                <a:lnTo>
                  <a:pt x="4162" y="13237"/>
                </a:lnTo>
                <a:lnTo>
                  <a:pt x="3894" y="12580"/>
                </a:lnTo>
                <a:lnTo>
                  <a:pt x="3626" y="11923"/>
                </a:lnTo>
                <a:lnTo>
                  <a:pt x="3359" y="11242"/>
                </a:lnTo>
                <a:lnTo>
                  <a:pt x="3261" y="11023"/>
                </a:lnTo>
                <a:lnTo>
                  <a:pt x="3164" y="10804"/>
                </a:lnTo>
                <a:lnTo>
                  <a:pt x="3067" y="10609"/>
                </a:lnTo>
                <a:lnTo>
                  <a:pt x="2945" y="10414"/>
                </a:lnTo>
                <a:lnTo>
                  <a:pt x="2799" y="10244"/>
                </a:lnTo>
                <a:lnTo>
                  <a:pt x="2629" y="10074"/>
                </a:lnTo>
                <a:lnTo>
                  <a:pt x="2459" y="9903"/>
                </a:lnTo>
                <a:lnTo>
                  <a:pt x="2264" y="9757"/>
                </a:lnTo>
                <a:lnTo>
                  <a:pt x="2045" y="9611"/>
                </a:lnTo>
                <a:lnTo>
                  <a:pt x="1802" y="9465"/>
                </a:lnTo>
                <a:lnTo>
                  <a:pt x="1339" y="9222"/>
                </a:lnTo>
                <a:lnTo>
                  <a:pt x="1218" y="9125"/>
                </a:lnTo>
                <a:lnTo>
                  <a:pt x="1120" y="9052"/>
                </a:lnTo>
                <a:lnTo>
                  <a:pt x="974" y="8857"/>
                </a:lnTo>
                <a:lnTo>
                  <a:pt x="853" y="8662"/>
                </a:lnTo>
                <a:lnTo>
                  <a:pt x="731" y="8419"/>
                </a:lnTo>
                <a:lnTo>
                  <a:pt x="682" y="8346"/>
                </a:lnTo>
                <a:lnTo>
                  <a:pt x="804" y="7786"/>
                </a:lnTo>
                <a:lnTo>
                  <a:pt x="926" y="7227"/>
                </a:lnTo>
                <a:lnTo>
                  <a:pt x="1096" y="6691"/>
                </a:lnTo>
                <a:lnTo>
                  <a:pt x="1315" y="6156"/>
                </a:lnTo>
                <a:lnTo>
                  <a:pt x="1534" y="5621"/>
                </a:lnTo>
                <a:lnTo>
                  <a:pt x="1802" y="5134"/>
                </a:lnTo>
                <a:lnTo>
                  <a:pt x="2069" y="4648"/>
                </a:lnTo>
                <a:lnTo>
                  <a:pt x="2386" y="4185"/>
                </a:lnTo>
                <a:lnTo>
                  <a:pt x="2653" y="3820"/>
                </a:lnTo>
                <a:lnTo>
                  <a:pt x="2945" y="3480"/>
                </a:lnTo>
                <a:lnTo>
                  <a:pt x="3237" y="3626"/>
                </a:lnTo>
                <a:lnTo>
                  <a:pt x="3578" y="3723"/>
                </a:lnTo>
                <a:lnTo>
                  <a:pt x="3894" y="3772"/>
                </a:lnTo>
                <a:lnTo>
                  <a:pt x="4064" y="3772"/>
                </a:lnTo>
                <a:lnTo>
                  <a:pt x="4235" y="3747"/>
                </a:lnTo>
                <a:lnTo>
                  <a:pt x="4381" y="3723"/>
                </a:lnTo>
                <a:lnTo>
                  <a:pt x="4502" y="3674"/>
                </a:lnTo>
                <a:lnTo>
                  <a:pt x="4746" y="3553"/>
                </a:lnTo>
                <a:lnTo>
                  <a:pt x="4989" y="3382"/>
                </a:lnTo>
                <a:lnTo>
                  <a:pt x="5208" y="3212"/>
                </a:lnTo>
                <a:lnTo>
                  <a:pt x="5451" y="3042"/>
                </a:lnTo>
                <a:lnTo>
                  <a:pt x="5646" y="2920"/>
                </a:lnTo>
                <a:lnTo>
                  <a:pt x="5841" y="2823"/>
                </a:lnTo>
                <a:lnTo>
                  <a:pt x="6011" y="2750"/>
                </a:lnTo>
                <a:lnTo>
                  <a:pt x="6084" y="2725"/>
                </a:lnTo>
                <a:close/>
                <a:moveTo>
                  <a:pt x="12240" y="18079"/>
                </a:moveTo>
                <a:lnTo>
                  <a:pt x="12386" y="18128"/>
                </a:lnTo>
                <a:lnTo>
                  <a:pt x="12556" y="18152"/>
                </a:lnTo>
                <a:lnTo>
                  <a:pt x="12289" y="18225"/>
                </a:lnTo>
                <a:lnTo>
                  <a:pt x="12289" y="18152"/>
                </a:lnTo>
                <a:lnTo>
                  <a:pt x="12264" y="18103"/>
                </a:lnTo>
                <a:lnTo>
                  <a:pt x="12240" y="18079"/>
                </a:lnTo>
                <a:close/>
                <a:moveTo>
                  <a:pt x="10245" y="754"/>
                </a:moveTo>
                <a:lnTo>
                  <a:pt x="10804" y="779"/>
                </a:lnTo>
                <a:lnTo>
                  <a:pt x="11315" y="827"/>
                </a:lnTo>
                <a:lnTo>
                  <a:pt x="11534" y="852"/>
                </a:lnTo>
                <a:lnTo>
                  <a:pt x="11753" y="900"/>
                </a:lnTo>
                <a:lnTo>
                  <a:pt x="12216" y="1046"/>
                </a:lnTo>
                <a:lnTo>
                  <a:pt x="12678" y="1241"/>
                </a:lnTo>
                <a:lnTo>
                  <a:pt x="13116" y="1436"/>
                </a:lnTo>
                <a:lnTo>
                  <a:pt x="13578" y="1655"/>
                </a:lnTo>
                <a:lnTo>
                  <a:pt x="13043" y="1874"/>
                </a:lnTo>
                <a:lnTo>
                  <a:pt x="12824" y="1971"/>
                </a:lnTo>
                <a:lnTo>
                  <a:pt x="12629" y="2068"/>
                </a:lnTo>
                <a:lnTo>
                  <a:pt x="12435" y="2190"/>
                </a:lnTo>
                <a:lnTo>
                  <a:pt x="12264" y="2360"/>
                </a:lnTo>
                <a:lnTo>
                  <a:pt x="12240" y="2385"/>
                </a:lnTo>
                <a:lnTo>
                  <a:pt x="12264" y="2409"/>
                </a:lnTo>
                <a:lnTo>
                  <a:pt x="12289" y="2433"/>
                </a:lnTo>
                <a:lnTo>
                  <a:pt x="12532" y="2385"/>
                </a:lnTo>
                <a:lnTo>
                  <a:pt x="12751" y="2312"/>
                </a:lnTo>
                <a:lnTo>
                  <a:pt x="13213" y="2166"/>
                </a:lnTo>
                <a:lnTo>
                  <a:pt x="13603" y="2044"/>
                </a:lnTo>
                <a:lnTo>
                  <a:pt x="13822" y="1995"/>
                </a:lnTo>
                <a:lnTo>
                  <a:pt x="13992" y="1898"/>
                </a:lnTo>
                <a:lnTo>
                  <a:pt x="14162" y="1995"/>
                </a:lnTo>
                <a:lnTo>
                  <a:pt x="14114" y="2020"/>
                </a:lnTo>
                <a:lnTo>
                  <a:pt x="13724" y="2190"/>
                </a:lnTo>
                <a:lnTo>
                  <a:pt x="13311" y="2385"/>
                </a:lnTo>
                <a:lnTo>
                  <a:pt x="13140" y="2482"/>
                </a:lnTo>
                <a:lnTo>
                  <a:pt x="12946" y="2604"/>
                </a:lnTo>
                <a:lnTo>
                  <a:pt x="12775" y="2750"/>
                </a:lnTo>
                <a:lnTo>
                  <a:pt x="12654" y="2896"/>
                </a:lnTo>
                <a:lnTo>
                  <a:pt x="12629" y="2944"/>
                </a:lnTo>
                <a:lnTo>
                  <a:pt x="12654" y="2969"/>
                </a:lnTo>
                <a:lnTo>
                  <a:pt x="12678" y="2969"/>
                </a:lnTo>
                <a:lnTo>
                  <a:pt x="12824" y="2944"/>
                </a:lnTo>
                <a:lnTo>
                  <a:pt x="12994" y="2920"/>
                </a:lnTo>
                <a:lnTo>
                  <a:pt x="13286" y="2823"/>
                </a:lnTo>
                <a:lnTo>
                  <a:pt x="13846" y="2555"/>
                </a:lnTo>
                <a:lnTo>
                  <a:pt x="14211" y="2385"/>
                </a:lnTo>
                <a:lnTo>
                  <a:pt x="14576" y="2263"/>
                </a:lnTo>
                <a:lnTo>
                  <a:pt x="14698" y="2336"/>
                </a:lnTo>
                <a:lnTo>
                  <a:pt x="15014" y="2555"/>
                </a:lnTo>
                <a:lnTo>
                  <a:pt x="14503" y="2798"/>
                </a:lnTo>
                <a:lnTo>
                  <a:pt x="13749" y="3090"/>
                </a:lnTo>
                <a:lnTo>
                  <a:pt x="13359" y="3261"/>
                </a:lnTo>
                <a:lnTo>
                  <a:pt x="12994" y="3455"/>
                </a:lnTo>
                <a:lnTo>
                  <a:pt x="12970" y="3480"/>
                </a:lnTo>
                <a:lnTo>
                  <a:pt x="12970" y="3504"/>
                </a:lnTo>
                <a:lnTo>
                  <a:pt x="12994" y="3528"/>
                </a:lnTo>
                <a:lnTo>
                  <a:pt x="13019" y="3553"/>
                </a:lnTo>
                <a:lnTo>
                  <a:pt x="13213" y="3553"/>
                </a:lnTo>
                <a:lnTo>
                  <a:pt x="13432" y="3528"/>
                </a:lnTo>
                <a:lnTo>
                  <a:pt x="13822" y="3431"/>
                </a:lnTo>
                <a:lnTo>
                  <a:pt x="14235" y="3309"/>
                </a:lnTo>
                <a:lnTo>
                  <a:pt x="14625" y="3163"/>
                </a:lnTo>
                <a:lnTo>
                  <a:pt x="15014" y="3042"/>
                </a:lnTo>
                <a:lnTo>
                  <a:pt x="15452" y="2896"/>
                </a:lnTo>
                <a:lnTo>
                  <a:pt x="15647" y="3066"/>
                </a:lnTo>
                <a:lnTo>
                  <a:pt x="15428" y="3139"/>
                </a:lnTo>
                <a:lnTo>
                  <a:pt x="15209" y="3236"/>
                </a:lnTo>
                <a:lnTo>
                  <a:pt x="14795" y="3431"/>
                </a:lnTo>
                <a:lnTo>
                  <a:pt x="14430" y="3601"/>
                </a:lnTo>
                <a:lnTo>
                  <a:pt x="14138" y="3626"/>
                </a:lnTo>
                <a:lnTo>
                  <a:pt x="13870" y="3650"/>
                </a:lnTo>
                <a:lnTo>
                  <a:pt x="13578" y="3699"/>
                </a:lnTo>
                <a:lnTo>
                  <a:pt x="13311" y="3796"/>
                </a:lnTo>
                <a:lnTo>
                  <a:pt x="13189" y="3869"/>
                </a:lnTo>
                <a:lnTo>
                  <a:pt x="13067" y="3942"/>
                </a:lnTo>
                <a:lnTo>
                  <a:pt x="12970" y="4039"/>
                </a:lnTo>
                <a:lnTo>
                  <a:pt x="12873" y="4137"/>
                </a:lnTo>
                <a:lnTo>
                  <a:pt x="12800" y="4258"/>
                </a:lnTo>
                <a:lnTo>
                  <a:pt x="12727" y="4380"/>
                </a:lnTo>
                <a:lnTo>
                  <a:pt x="12654" y="4648"/>
                </a:lnTo>
                <a:lnTo>
                  <a:pt x="12629" y="4745"/>
                </a:lnTo>
                <a:lnTo>
                  <a:pt x="12629" y="4842"/>
                </a:lnTo>
                <a:lnTo>
                  <a:pt x="12629" y="5013"/>
                </a:lnTo>
                <a:lnTo>
                  <a:pt x="12629" y="5110"/>
                </a:lnTo>
                <a:lnTo>
                  <a:pt x="12605" y="5183"/>
                </a:lnTo>
                <a:lnTo>
                  <a:pt x="12556" y="5280"/>
                </a:lnTo>
                <a:lnTo>
                  <a:pt x="12459" y="5353"/>
                </a:lnTo>
                <a:lnTo>
                  <a:pt x="12240" y="5548"/>
                </a:lnTo>
                <a:lnTo>
                  <a:pt x="12045" y="5767"/>
                </a:lnTo>
                <a:lnTo>
                  <a:pt x="11997" y="5840"/>
                </a:lnTo>
                <a:lnTo>
                  <a:pt x="11972" y="5937"/>
                </a:lnTo>
                <a:lnTo>
                  <a:pt x="11972" y="6010"/>
                </a:lnTo>
                <a:lnTo>
                  <a:pt x="11997" y="6107"/>
                </a:lnTo>
                <a:lnTo>
                  <a:pt x="12045" y="6156"/>
                </a:lnTo>
                <a:lnTo>
                  <a:pt x="12070" y="6156"/>
                </a:lnTo>
                <a:lnTo>
                  <a:pt x="11948" y="6205"/>
                </a:lnTo>
                <a:lnTo>
                  <a:pt x="11534" y="6375"/>
                </a:lnTo>
                <a:lnTo>
                  <a:pt x="11364" y="6497"/>
                </a:lnTo>
                <a:lnTo>
                  <a:pt x="11169" y="6618"/>
                </a:lnTo>
                <a:lnTo>
                  <a:pt x="11048" y="6740"/>
                </a:lnTo>
                <a:lnTo>
                  <a:pt x="10999" y="6862"/>
                </a:lnTo>
                <a:lnTo>
                  <a:pt x="10999" y="6983"/>
                </a:lnTo>
                <a:lnTo>
                  <a:pt x="11048" y="7081"/>
                </a:lnTo>
                <a:lnTo>
                  <a:pt x="11121" y="7178"/>
                </a:lnTo>
                <a:lnTo>
                  <a:pt x="11218" y="7275"/>
                </a:lnTo>
                <a:lnTo>
                  <a:pt x="11364" y="7324"/>
                </a:lnTo>
                <a:lnTo>
                  <a:pt x="11486" y="7373"/>
                </a:lnTo>
                <a:lnTo>
                  <a:pt x="11340" y="7470"/>
                </a:lnTo>
                <a:lnTo>
                  <a:pt x="11194" y="7592"/>
                </a:lnTo>
                <a:lnTo>
                  <a:pt x="11072" y="7738"/>
                </a:lnTo>
                <a:lnTo>
                  <a:pt x="10950" y="7908"/>
                </a:lnTo>
                <a:lnTo>
                  <a:pt x="10853" y="8151"/>
                </a:lnTo>
                <a:lnTo>
                  <a:pt x="10804" y="8419"/>
                </a:lnTo>
                <a:lnTo>
                  <a:pt x="10731" y="8954"/>
                </a:lnTo>
                <a:lnTo>
                  <a:pt x="10683" y="9222"/>
                </a:lnTo>
                <a:lnTo>
                  <a:pt x="10659" y="9514"/>
                </a:lnTo>
                <a:lnTo>
                  <a:pt x="10683" y="9806"/>
                </a:lnTo>
                <a:lnTo>
                  <a:pt x="10707" y="9952"/>
                </a:lnTo>
                <a:lnTo>
                  <a:pt x="10780" y="10074"/>
                </a:lnTo>
                <a:lnTo>
                  <a:pt x="10926" y="10293"/>
                </a:lnTo>
                <a:lnTo>
                  <a:pt x="10999" y="10390"/>
                </a:lnTo>
                <a:lnTo>
                  <a:pt x="11096" y="10463"/>
                </a:lnTo>
                <a:lnTo>
                  <a:pt x="11194" y="10512"/>
                </a:lnTo>
                <a:lnTo>
                  <a:pt x="11315" y="10560"/>
                </a:lnTo>
                <a:lnTo>
                  <a:pt x="11583" y="10633"/>
                </a:lnTo>
                <a:lnTo>
                  <a:pt x="11875" y="10633"/>
                </a:lnTo>
                <a:lnTo>
                  <a:pt x="12191" y="10609"/>
                </a:lnTo>
                <a:lnTo>
                  <a:pt x="12337" y="10633"/>
                </a:lnTo>
                <a:lnTo>
                  <a:pt x="12459" y="10682"/>
                </a:lnTo>
                <a:lnTo>
                  <a:pt x="12556" y="10755"/>
                </a:lnTo>
                <a:lnTo>
                  <a:pt x="12629" y="10852"/>
                </a:lnTo>
                <a:lnTo>
                  <a:pt x="12702" y="10974"/>
                </a:lnTo>
                <a:lnTo>
                  <a:pt x="12751" y="11096"/>
                </a:lnTo>
                <a:lnTo>
                  <a:pt x="12800" y="11363"/>
                </a:lnTo>
                <a:lnTo>
                  <a:pt x="12848" y="11485"/>
                </a:lnTo>
                <a:lnTo>
                  <a:pt x="12897" y="11607"/>
                </a:lnTo>
                <a:lnTo>
                  <a:pt x="12946" y="11728"/>
                </a:lnTo>
                <a:lnTo>
                  <a:pt x="13043" y="11826"/>
                </a:lnTo>
                <a:lnTo>
                  <a:pt x="13165" y="12020"/>
                </a:lnTo>
                <a:lnTo>
                  <a:pt x="13262" y="12215"/>
                </a:lnTo>
                <a:lnTo>
                  <a:pt x="13311" y="12434"/>
                </a:lnTo>
                <a:lnTo>
                  <a:pt x="13311" y="12677"/>
                </a:lnTo>
                <a:lnTo>
                  <a:pt x="13311" y="13091"/>
                </a:lnTo>
                <a:lnTo>
                  <a:pt x="13359" y="13505"/>
                </a:lnTo>
                <a:lnTo>
                  <a:pt x="13408" y="13699"/>
                </a:lnTo>
                <a:lnTo>
                  <a:pt x="13457" y="13894"/>
                </a:lnTo>
                <a:lnTo>
                  <a:pt x="13554" y="14088"/>
                </a:lnTo>
                <a:lnTo>
                  <a:pt x="13651" y="14283"/>
                </a:lnTo>
                <a:lnTo>
                  <a:pt x="13822" y="14526"/>
                </a:lnTo>
                <a:lnTo>
                  <a:pt x="13919" y="14624"/>
                </a:lnTo>
                <a:lnTo>
                  <a:pt x="14016" y="14721"/>
                </a:lnTo>
                <a:lnTo>
                  <a:pt x="14138" y="14794"/>
                </a:lnTo>
                <a:lnTo>
                  <a:pt x="14260" y="14843"/>
                </a:lnTo>
                <a:lnTo>
                  <a:pt x="14406" y="14867"/>
                </a:lnTo>
                <a:lnTo>
                  <a:pt x="14576" y="14843"/>
                </a:lnTo>
                <a:lnTo>
                  <a:pt x="14698" y="14794"/>
                </a:lnTo>
                <a:lnTo>
                  <a:pt x="14819" y="14745"/>
                </a:lnTo>
                <a:lnTo>
                  <a:pt x="14917" y="14648"/>
                </a:lnTo>
                <a:lnTo>
                  <a:pt x="15014" y="14551"/>
                </a:lnTo>
                <a:lnTo>
                  <a:pt x="15355" y="14502"/>
                </a:lnTo>
                <a:lnTo>
                  <a:pt x="15695" y="14429"/>
                </a:lnTo>
                <a:lnTo>
                  <a:pt x="16377" y="14234"/>
                </a:lnTo>
                <a:lnTo>
                  <a:pt x="16717" y="14113"/>
                </a:lnTo>
                <a:lnTo>
                  <a:pt x="17034" y="13967"/>
                </a:lnTo>
                <a:lnTo>
                  <a:pt x="17350" y="13821"/>
                </a:lnTo>
                <a:lnTo>
                  <a:pt x="17691" y="13699"/>
                </a:lnTo>
                <a:lnTo>
                  <a:pt x="17472" y="14113"/>
                </a:lnTo>
                <a:lnTo>
                  <a:pt x="17228" y="14526"/>
                </a:lnTo>
                <a:lnTo>
                  <a:pt x="17107" y="14526"/>
                </a:lnTo>
                <a:lnTo>
                  <a:pt x="16961" y="14551"/>
                </a:lnTo>
                <a:lnTo>
                  <a:pt x="16669" y="14599"/>
                </a:lnTo>
                <a:lnTo>
                  <a:pt x="16231" y="14721"/>
                </a:lnTo>
                <a:lnTo>
                  <a:pt x="15233" y="15013"/>
                </a:lnTo>
                <a:lnTo>
                  <a:pt x="14284" y="15329"/>
                </a:lnTo>
                <a:lnTo>
                  <a:pt x="14260" y="15354"/>
                </a:lnTo>
                <a:lnTo>
                  <a:pt x="14235" y="15378"/>
                </a:lnTo>
                <a:lnTo>
                  <a:pt x="14235" y="15402"/>
                </a:lnTo>
                <a:lnTo>
                  <a:pt x="14284" y="15427"/>
                </a:lnTo>
                <a:lnTo>
                  <a:pt x="14454" y="15451"/>
                </a:lnTo>
                <a:lnTo>
                  <a:pt x="14673" y="15475"/>
                </a:lnTo>
                <a:lnTo>
                  <a:pt x="14868" y="15451"/>
                </a:lnTo>
                <a:lnTo>
                  <a:pt x="15063" y="15427"/>
                </a:lnTo>
                <a:lnTo>
                  <a:pt x="15452" y="15329"/>
                </a:lnTo>
                <a:lnTo>
                  <a:pt x="15841" y="15232"/>
                </a:lnTo>
                <a:lnTo>
                  <a:pt x="16304" y="15110"/>
                </a:lnTo>
                <a:lnTo>
                  <a:pt x="16766" y="14989"/>
                </a:lnTo>
                <a:lnTo>
                  <a:pt x="16936" y="14989"/>
                </a:lnTo>
                <a:lnTo>
                  <a:pt x="16815" y="15159"/>
                </a:lnTo>
                <a:lnTo>
                  <a:pt x="16571" y="15500"/>
                </a:lnTo>
                <a:lnTo>
                  <a:pt x="16231" y="15524"/>
                </a:lnTo>
                <a:lnTo>
                  <a:pt x="15890" y="15573"/>
                </a:lnTo>
                <a:lnTo>
                  <a:pt x="15233" y="15767"/>
                </a:lnTo>
                <a:lnTo>
                  <a:pt x="14381" y="16011"/>
                </a:lnTo>
                <a:lnTo>
                  <a:pt x="13968" y="16132"/>
                </a:lnTo>
                <a:lnTo>
                  <a:pt x="13530" y="16230"/>
                </a:lnTo>
                <a:lnTo>
                  <a:pt x="13505" y="16278"/>
                </a:lnTo>
                <a:lnTo>
                  <a:pt x="13481" y="16303"/>
                </a:lnTo>
                <a:lnTo>
                  <a:pt x="13505" y="16351"/>
                </a:lnTo>
                <a:lnTo>
                  <a:pt x="13554" y="16376"/>
                </a:lnTo>
                <a:lnTo>
                  <a:pt x="13919" y="16351"/>
                </a:lnTo>
                <a:lnTo>
                  <a:pt x="14284" y="16327"/>
                </a:lnTo>
                <a:lnTo>
                  <a:pt x="14625" y="16303"/>
                </a:lnTo>
                <a:lnTo>
                  <a:pt x="14990" y="16230"/>
                </a:lnTo>
                <a:lnTo>
                  <a:pt x="15549" y="16132"/>
                </a:lnTo>
                <a:lnTo>
                  <a:pt x="16133" y="16011"/>
                </a:lnTo>
                <a:lnTo>
                  <a:pt x="15866" y="16278"/>
                </a:lnTo>
                <a:lnTo>
                  <a:pt x="15574" y="16327"/>
                </a:lnTo>
                <a:lnTo>
                  <a:pt x="15282" y="16376"/>
                </a:lnTo>
                <a:lnTo>
                  <a:pt x="14698" y="16473"/>
                </a:lnTo>
                <a:lnTo>
                  <a:pt x="14308" y="16522"/>
                </a:lnTo>
                <a:lnTo>
                  <a:pt x="13943" y="16570"/>
                </a:lnTo>
                <a:lnTo>
                  <a:pt x="13578" y="16668"/>
                </a:lnTo>
                <a:lnTo>
                  <a:pt x="13408" y="16716"/>
                </a:lnTo>
                <a:lnTo>
                  <a:pt x="13238" y="16814"/>
                </a:lnTo>
                <a:lnTo>
                  <a:pt x="13213" y="16814"/>
                </a:lnTo>
                <a:lnTo>
                  <a:pt x="13213" y="16838"/>
                </a:lnTo>
                <a:lnTo>
                  <a:pt x="13238" y="16862"/>
                </a:lnTo>
                <a:lnTo>
                  <a:pt x="13262" y="16887"/>
                </a:lnTo>
                <a:lnTo>
                  <a:pt x="13457" y="16911"/>
                </a:lnTo>
                <a:lnTo>
                  <a:pt x="14065" y="16911"/>
                </a:lnTo>
                <a:lnTo>
                  <a:pt x="14479" y="16887"/>
                </a:lnTo>
                <a:lnTo>
                  <a:pt x="14868" y="16838"/>
                </a:lnTo>
                <a:lnTo>
                  <a:pt x="15282" y="16789"/>
                </a:lnTo>
                <a:lnTo>
                  <a:pt x="15014" y="17008"/>
                </a:lnTo>
                <a:lnTo>
                  <a:pt x="14722" y="17203"/>
                </a:lnTo>
                <a:lnTo>
                  <a:pt x="14552" y="17179"/>
                </a:lnTo>
                <a:lnTo>
                  <a:pt x="14357" y="17154"/>
                </a:lnTo>
                <a:lnTo>
                  <a:pt x="13968" y="17179"/>
                </a:lnTo>
                <a:lnTo>
                  <a:pt x="13603" y="17203"/>
                </a:lnTo>
                <a:lnTo>
                  <a:pt x="13238" y="17227"/>
                </a:lnTo>
                <a:lnTo>
                  <a:pt x="12532" y="17300"/>
                </a:lnTo>
                <a:lnTo>
                  <a:pt x="12483" y="17325"/>
                </a:lnTo>
                <a:lnTo>
                  <a:pt x="12459" y="17373"/>
                </a:lnTo>
                <a:lnTo>
                  <a:pt x="12483" y="17422"/>
                </a:lnTo>
                <a:lnTo>
                  <a:pt x="12532" y="17446"/>
                </a:lnTo>
                <a:lnTo>
                  <a:pt x="13165" y="17519"/>
                </a:lnTo>
                <a:lnTo>
                  <a:pt x="13481" y="17544"/>
                </a:lnTo>
                <a:lnTo>
                  <a:pt x="13797" y="17568"/>
                </a:lnTo>
                <a:lnTo>
                  <a:pt x="14089" y="17592"/>
                </a:lnTo>
                <a:lnTo>
                  <a:pt x="13846" y="17714"/>
                </a:lnTo>
                <a:lnTo>
                  <a:pt x="13530" y="17836"/>
                </a:lnTo>
                <a:lnTo>
                  <a:pt x="13505" y="17811"/>
                </a:lnTo>
                <a:lnTo>
                  <a:pt x="13432" y="17787"/>
                </a:lnTo>
                <a:lnTo>
                  <a:pt x="13335" y="17763"/>
                </a:lnTo>
                <a:lnTo>
                  <a:pt x="13140" y="17763"/>
                </a:lnTo>
                <a:lnTo>
                  <a:pt x="12946" y="17787"/>
                </a:lnTo>
                <a:lnTo>
                  <a:pt x="12751" y="17787"/>
                </a:lnTo>
                <a:lnTo>
                  <a:pt x="12337" y="17763"/>
                </a:lnTo>
                <a:lnTo>
                  <a:pt x="11948" y="17763"/>
                </a:lnTo>
                <a:lnTo>
                  <a:pt x="11899" y="17787"/>
                </a:lnTo>
                <a:lnTo>
                  <a:pt x="11899" y="17836"/>
                </a:lnTo>
                <a:lnTo>
                  <a:pt x="12021" y="17957"/>
                </a:lnTo>
                <a:lnTo>
                  <a:pt x="12167" y="18030"/>
                </a:lnTo>
                <a:lnTo>
                  <a:pt x="11948" y="17982"/>
                </a:lnTo>
                <a:lnTo>
                  <a:pt x="11656" y="17957"/>
                </a:lnTo>
                <a:lnTo>
                  <a:pt x="11534" y="17957"/>
                </a:lnTo>
                <a:lnTo>
                  <a:pt x="11413" y="17982"/>
                </a:lnTo>
                <a:lnTo>
                  <a:pt x="11340" y="18030"/>
                </a:lnTo>
                <a:lnTo>
                  <a:pt x="11340" y="18055"/>
                </a:lnTo>
                <a:lnTo>
                  <a:pt x="11315" y="18103"/>
                </a:lnTo>
                <a:lnTo>
                  <a:pt x="11340" y="18176"/>
                </a:lnTo>
                <a:lnTo>
                  <a:pt x="11388" y="18225"/>
                </a:lnTo>
                <a:lnTo>
                  <a:pt x="11559" y="18298"/>
                </a:lnTo>
                <a:lnTo>
                  <a:pt x="11753" y="18371"/>
                </a:lnTo>
                <a:lnTo>
                  <a:pt x="11510" y="18420"/>
                </a:lnTo>
                <a:lnTo>
                  <a:pt x="11437" y="18347"/>
                </a:lnTo>
                <a:lnTo>
                  <a:pt x="11291" y="18298"/>
                </a:lnTo>
                <a:lnTo>
                  <a:pt x="11121" y="18274"/>
                </a:lnTo>
                <a:lnTo>
                  <a:pt x="10926" y="18298"/>
                </a:lnTo>
                <a:lnTo>
                  <a:pt x="10756" y="18347"/>
                </a:lnTo>
                <a:lnTo>
                  <a:pt x="10731" y="18371"/>
                </a:lnTo>
                <a:lnTo>
                  <a:pt x="10731" y="18395"/>
                </a:lnTo>
                <a:lnTo>
                  <a:pt x="10731" y="18420"/>
                </a:lnTo>
                <a:lnTo>
                  <a:pt x="10756" y="18444"/>
                </a:lnTo>
                <a:lnTo>
                  <a:pt x="11023" y="18541"/>
                </a:lnTo>
                <a:lnTo>
                  <a:pt x="10926" y="18566"/>
                </a:lnTo>
                <a:lnTo>
                  <a:pt x="10877" y="18541"/>
                </a:lnTo>
                <a:lnTo>
                  <a:pt x="10488" y="18541"/>
                </a:lnTo>
                <a:lnTo>
                  <a:pt x="9515" y="18566"/>
                </a:lnTo>
                <a:lnTo>
                  <a:pt x="8396" y="18566"/>
                </a:lnTo>
                <a:lnTo>
                  <a:pt x="7885" y="18517"/>
                </a:lnTo>
                <a:lnTo>
                  <a:pt x="7666" y="18493"/>
                </a:lnTo>
                <a:lnTo>
                  <a:pt x="7471" y="18444"/>
                </a:lnTo>
                <a:lnTo>
                  <a:pt x="7082" y="18322"/>
                </a:lnTo>
                <a:lnTo>
                  <a:pt x="6692" y="18176"/>
                </a:lnTo>
                <a:lnTo>
                  <a:pt x="6303" y="18006"/>
                </a:lnTo>
                <a:lnTo>
                  <a:pt x="5938" y="17836"/>
                </a:lnTo>
                <a:lnTo>
                  <a:pt x="5208" y="17446"/>
                </a:lnTo>
                <a:lnTo>
                  <a:pt x="4527" y="17008"/>
                </a:lnTo>
                <a:lnTo>
                  <a:pt x="4162" y="16765"/>
                </a:lnTo>
                <a:lnTo>
                  <a:pt x="3797" y="16473"/>
                </a:lnTo>
                <a:lnTo>
                  <a:pt x="3456" y="16181"/>
                </a:lnTo>
                <a:lnTo>
                  <a:pt x="3140" y="15865"/>
                </a:lnTo>
                <a:lnTo>
                  <a:pt x="2823" y="15548"/>
                </a:lnTo>
                <a:lnTo>
                  <a:pt x="2532" y="15208"/>
                </a:lnTo>
                <a:lnTo>
                  <a:pt x="2264" y="14843"/>
                </a:lnTo>
                <a:lnTo>
                  <a:pt x="1996" y="14478"/>
                </a:lnTo>
                <a:lnTo>
                  <a:pt x="1753" y="14113"/>
                </a:lnTo>
                <a:lnTo>
                  <a:pt x="1534" y="13699"/>
                </a:lnTo>
                <a:lnTo>
                  <a:pt x="1339" y="13310"/>
                </a:lnTo>
                <a:lnTo>
                  <a:pt x="1169" y="12896"/>
                </a:lnTo>
                <a:lnTo>
                  <a:pt x="999" y="12483"/>
                </a:lnTo>
                <a:lnTo>
                  <a:pt x="877" y="12045"/>
                </a:lnTo>
                <a:lnTo>
                  <a:pt x="755" y="11607"/>
                </a:lnTo>
                <a:lnTo>
                  <a:pt x="682" y="11169"/>
                </a:lnTo>
                <a:lnTo>
                  <a:pt x="609" y="10658"/>
                </a:lnTo>
                <a:lnTo>
                  <a:pt x="561" y="10147"/>
                </a:lnTo>
                <a:lnTo>
                  <a:pt x="561" y="9611"/>
                </a:lnTo>
                <a:lnTo>
                  <a:pt x="585" y="9100"/>
                </a:lnTo>
                <a:lnTo>
                  <a:pt x="780" y="9319"/>
                </a:lnTo>
                <a:lnTo>
                  <a:pt x="974" y="9514"/>
                </a:lnTo>
                <a:lnTo>
                  <a:pt x="1218" y="9684"/>
                </a:lnTo>
                <a:lnTo>
                  <a:pt x="1510" y="9855"/>
                </a:lnTo>
                <a:lnTo>
                  <a:pt x="1777" y="10001"/>
                </a:lnTo>
                <a:lnTo>
                  <a:pt x="2021" y="10171"/>
                </a:lnTo>
                <a:lnTo>
                  <a:pt x="2215" y="10341"/>
                </a:lnTo>
                <a:lnTo>
                  <a:pt x="2410" y="10536"/>
                </a:lnTo>
                <a:lnTo>
                  <a:pt x="2580" y="10731"/>
                </a:lnTo>
                <a:lnTo>
                  <a:pt x="2702" y="10974"/>
                </a:lnTo>
                <a:lnTo>
                  <a:pt x="2848" y="11217"/>
                </a:lnTo>
                <a:lnTo>
                  <a:pt x="2945" y="11509"/>
                </a:lnTo>
                <a:lnTo>
                  <a:pt x="3213" y="12191"/>
                </a:lnTo>
                <a:lnTo>
                  <a:pt x="3480" y="12848"/>
                </a:lnTo>
                <a:lnTo>
                  <a:pt x="3772" y="13529"/>
                </a:lnTo>
                <a:lnTo>
                  <a:pt x="3894" y="13869"/>
                </a:lnTo>
                <a:lnTo>
                  <a:pt x="3991" y="14210"/>
                </a:lnTo>
                <a:lnTo>
                  <a:pt x="4162" y="14843"/>
                </a:lnTo>
                <a:lnTo>
                  <a:pt x="4308" y="15475"/>
                </a:lnTo>
                <a:lnTo>
                  <a:pt x="4405" y="15792"/>
                </a:lnTo>
                <a:lnTo>
                  <a:pt x="4502" y="16108"/>
                </a:lnTo>
                <a:lnTo>
                  <a:pt x="4648" y="16400"/>
                </a:lnTo>
                <a:lnTo>
                  <a:pt x="4819" y="16692"/>
                </a:lnTo>
                <a:lnTo>
                  <a:pt x="4867" y="16765"/>
                </a:lnTo>
                <a:lnTo>
                  <a:pt x="4940" y="16789"/>
                </a:lnTo>
                <a:lnTo>
                  <a:pt x="5038" y="16789"/>
                </a:lnTo>
                <a:lnTo>
                  <a:pt x="5111" y="16765"/>
                </a:lnTo>
                <a:lnTo>
                  <a:pt x="5232" y="16692"/>
                </a:lnTo>
                <a:lnTo>
                  <a:pt x="5305" y="16570"/>
                </a:lnTo>
                <a:lnTo>
                  <a:pt x="5378" y="16473"/>
                </a:lnTo>
                <a:lnTo>
                  <a:pt x="5403" y="16351"/>
                </a:lnTo>
                <a:lnTo>
                  <a:pt x="5451" y="16084"/>
                </a:lnTo>
                <a:lnTo>
                  <a:pt x="5476" y="15816"/>
                </a:lnTo>
                <a:lnTo>
                  <a:pt x="5524" y="15573"/>
                </a:lnTo>
                <a:lnTo>
                  <a:pt x="5573" y="15329"/>
                </a:lnTo>
                <a:lnTo>
                  <a:pt x="5670" y="15110"/>
                </a:lnTo>
                <a:lnTo>
                  <a:pt x="5792" y="14891"/>
                </a:lnTo>
                <a:lnTo>
                  <a:pt x="6035" y="14478"/>
                </a:lnTo>
                <a:lnTo>
                  <a:pt x="6327" y="14064"/>
                </a:lnTo>
                <a:lnTo>
                  <a:pt x="6522" y="13796"/>
                </a:lnTo>
                <a:lnTo>
                  <a:pt x="6741" y="13480"/>
                </a:lnTo>
                <a:lnTo>
                  <a:pt x="6936" y="13164"/>
                </a:lnTo>
                <a:lnTo>
                  <a:pt x="7106" y="12799"/>
                </a:lnTo>
                <a:lnTo>
                  <a:pt x="7155" y="12629"/>
                </a:lnTo>
                <a:lnTo>
                  <a:pt x="7203" y="12458"/>
                </a:lnTo>
                <a:lnTo>
                  <a:pt x="7228" y="12264"/>
                </a:lnTo>
                <a:lnTo>
                  <a:pt x="7228" y="12093"/>
                </a:lnTo>
                <a:lnTo>
                  <a:pt x="7203" y="11923"/>
                </a:lnTo>
                <a:lnTo>
                  <a:pt x="7155" y="11753"/>
                </a:lnTo>
                <a:lnTo>
                  <a:pt x="7082" y="11607"/>
                </a:lnTo>
                <a:lnTo>
                  <a:pt x="6960" y="11436"/>
                </a:lnTo>
                <a:lnTo>
                  <a:pt x="6863" y="11315"/>
                </a:lnTo>
                <a:lnTo>
                  <a:pt x="6717" y="11217"/>
                </a:lnTo>
                <a:lnTo>
                  <a:pt x="6449" y="11023"/>
                </a:lnTo>
                <a:lnTo>
                  <a:pt x="6157" y="10852"/>
                </a:lnTo>
                <a:lnTo>
                  <a:pt x="5865" y="10706"/>
                </a:lnTo>
                <a:lnTo>
                  <a:pt x="5062" y="10341"/>
                </a:lnTo>
                <a:lnTo>
                  <a:pt x="4648" y="10147"/>
                </a:lnTo>
                <a:lnTo>
                  <a:pt x="4235" y="10001"/>
                </a:lnTo>
                <a:lnTo>
                  <a:pt x="3991" y="9952"/>
                </a:lnTo>
                <a:lnTo>
                  <a:pt x="3724" y="9928"/>
                </a:lnTo>
                <a:lnTo>
                  <a:pt x="3456" y="9879"/>
                </a:lnTo>
                <a:lnTo>
                  <a:pt x="3334" y="9830"/>
                </a:lnTo>
                <a:lnTo>
                  <a:pt x="3213" y="9782"/>
                </a:lnTo>
                <a:lnTo>
                  <a:pt x="3042" y="9684"/>
                </a:lnTo>
                <a:lnTo>
                  <a:pt x="2872" y="9538"/>
                </a:lnTo>
                <a:lnTo>
                  <a:pt x="2726" y="9392"/>
                </a:lnTo>
                <a:lnTo>
                  <a:pt x="2580" y="9271"/>
                </a:lnTo>
                <a:lnTo>
                  <a:pt x="2459" y="9173"/>
                </a:lnTo>
                <a:lnTo>
                  <a:pt x="2337" y="9125"/>
                </a:lnTo>
                <a:lnTo>
                  <a:pt x="2069" y="9052"/>
                </a:lnTo>
                <a:lnTo>
                  <a:pt x="1923" y="9027"/>
                </a:lnTo>
                <a:lnTo>
                  <a:pt x="1826" y="8954"/>
                </a:lnTo>
                <a:lnTo>
                  <a:pt x="1777" y="8906"/>
                </a:lnTo>
                <a:lnTo>
                  <a:pt x="1753" y="8808"/>
                </a:lnTo>
                <a:lnTo>
                  <a:pt x="1753" y="8735"/>
                </a:lnTo>
                <a:lnTo>
                  <a:pt x="1777" y="8638"/>
                </a:lnTo>
                <a:lnTo>
                  <a:pt x="1850" y="8541"/>
                </a:lnTo>
                <a:lnTo>
                  <a:pt x="1948" y="8443"/>
                </a:lnTo>
                <a:lnTo>
                  <a:pt x="2069" y="8346"/>
                </a:lnTo>
                <a:lnTo>
                  <a:pt x="2191" y="8273"/>
                </a:lnTo>
                <a:lnTo>
                  <a:pt x="2483" y="8127"/>
                </a:lnTo>
                <a:lnTo>
                  <a:pt x="3091" y="7908"/>
                </a:lnTo>
                <a:lnTo>
                  <a:pt x="3261" y="7835"/>
                </a:lnTo>
                <a:lnTo>
                  <a:pt x="3407" y="7738"/>
                </a:lnTo>
                <a:lnTo>
                  <a:pt x="3675" y="7543"/>
                </a:lnTo>
                <a:lnTo>
                  <a:pt x="3918" y="7300"/>
                </a:lnTo>
                <a:lnTo>
                  <a:pt x="4137" y="7032"/>
                </a:lnTo>
                <a:lnTo>
                  <a:pt x="4429" y="6716"/>
                </a:lnTo>
                <a:lnTo>
                  <a:pt x="4721" y="6448"/>
                </a:lnTo>
                <a:lnTo>
                  <a:pt x="5038" y="6229"/>
                </a:lnTo>
                <a:lnTo>
                  <a:pt x="5208" y="6107"/>
                </a:lnTo>
                <a:lnTo>
                  <a:pt x="5403" y="6010"/>
                </a:lnTo>
                <a:lnTo>
                  <a:pt x="5646" y="5913"/>
                </a:lnTo>
                <a:lnTo>
                  <a:pt x="5889" y="5791"/>
                </a:lnTo>
                <a:lnTo>
                  <a:pt x="5987" y="5718"/>
                </a:lnTo>
                <a:lnTo>
                  <a:pt x="6084" y="5645"/>
                </a:lnTo>
                <a:lnTo>
                  <a:pt x="6157" y="5548"/>
                </a:lnTo>
                <a:lnTo>
                  <a:pt x="6206" y="5426"/>
                </a:lnTo>
                <a:lnTo>
                  <a:pt x="6206" y="5305"/>
                </a:lnTo>
                <a:lnTo>
                  <a:pt x="6181" y="5207"/>
                </a:lnTo>
                <a:lnTo>
                  <a:pt x="6108" y="5086"/>
                </a:lnTo>
                <a:lnTo>
                  <a:pt x="6035" y="5013"/>
                </a:lnTo>
                <a:lnTo>
                  <a:pt x="5841" y="4842"/>
                </a:lnTo>
                <a:lnTo>
                  <a:pt x="5670" y="4721"/>
                </a:lnTo>
                <a:lnTo>
                  <a:pt x="5573" y="4648"/>
                </a:lnTo>
                <a:lnTo>
                  <a:pt x="5330" y="4648"/>
                </a:lnTo>
                <a:lnTo>
                  <a:pt x="5232" y="4672"/>
                </a:lnTo>
                <a:lnTo>
                  <a:pt x="4989" y="4794"/>
                </a:lnTo>
                <a:lnTo>
                  <a:pt x="4794" y="4891"/>
                </a:lnTo>
                <a:lnTo>
                  <a:pt x="4429" y="5013"/>
                </a:lnTo>
                <a:lnTo>
                  <a:pt x="4235" y="5013"/>
                </a:lnTo>
                <a:lnTo>
                  <a:pt x="4113" y="4964"/>
                </a:lnTo>
                <a:lnTo>
                  <a:pt x="3991" y="4915"/>
                </a:lnTo>
                <a:lnTo>
                  <a:pt x="3894" y="4842"/>
                </a:lnTo>
                <a:lnTo>
                  <a:pt x="3870" y="4794"/>
                </a:lnTo>
                <a:lnTo>
                  <a:pt x="3845" y="4745"/>
                </a:lnTo>
                <a:lnTo>
                  <a:pt x="3845" y="4696"/>
                </a:lnTo>
                <a:lnTo>
                  <a:pt x="3870" y="4648"/>
                </a:lnTo>
                <a:lnTo>
                  <a:pt x="3918" y="4599"/>
                </a:lnTo>
                <a:lnTo>
                  <a:pt x="3991" y="4550"/>
                </a:lnTo>
                <a:lnTo>
                  <a:pt x="4113" y="4477"/>
                </a:lnTo>
                <a:lnTo>
                  <a:pt x="4259" y="4429"/>
                </a:lnTo>
                <a:lnTo>
                  <a:pt x="4575" y="4331"/>
                </a:lnTo>
                <a:lnTo>
                  <a:pt x="4770" y="4210"/>
                </a:lnTo>
                <a:lnTo>
                  <a:pt x="4940" y="4112"/>
                </a:lnTo>
                <a:lnTo>
                  <a:pt x="5013" y="4088"/>
                </a:lnTo>
                <a:lnTo>
                  <a:pt x="5111" y="4088"/>
                </a:lnTo>
                <a:lnTo>
                  <a:pt x="5208" y="4112"/>
                </a:lnTo>
                <a:lnTo>
                  <a:pt x="5354" y="4185"/>
                </a:lnTo>
                <a:lnTo>
                  <a:pt x="5646" y="4356"/>
                </a:lnTo>
                <a:lnTo>
                  <a:pt x="5768" y="4453"/>
                </a:lnTo>
                <a:lnTo>
                  <a:pt x="5914" y="4526"/>
                </a:lnTo>
                <a:lnTo>
                  <a:pt x="6060" y="4550"/>
                </a:lnTo>
                <a:lnTo>
                  <a:pt x="6206" y="4550"/>
                </a:lnTo>
                <a:lnTo>
                  <a:pt x="6327" y="4526"/>
                </a:lnTo>
                <a:lnTo>
                  <a:pt x="6425" y="4453"/>
                </a:lnTo>
                <a:lnTo>
                  <a:pt x="6498" y="4356"/>
                </a:lnTo>
                <a:lnTo>
                  <a:pt x="6546" y="4234"/>
                </a:lnTo>
                <a:lnTo>
                  <a:pt x="6571" y="4112"/>
                </a:lnTo>
                <a:lnTo>
                  <a:pt x="6546" y="3966"/>
                </a:lnTo>
                <a:lnTo>
                  <a:pt x="6473" y="3772"/>
                </a:lnTo>
                <a:lnTo>
                  <a:pt x="6400" y="3553"/>
                </a:lnTo>
                <a:lnTo>
                  <a:pt x="6376" y="3504"/>
                </a:lnTo>
                <a:lnTo>
                  <a:pt x="6400" y="3431"/>
                </a:lnTo>
                <a:lnTo>
                  <a:pt x="6449" y="3236"/>
                </a:lnTo>
                <a:lnTo>
                  <a:pt x="6546" y="3066"/>
                </a:lnTo>
                <a:lnTo>
                  <a:pt x="6595" y="2920"/>
                </a:lnTo>
                <a:lnTo>
                  <a:pt x="6619" y="2774"/>
                </a:lnTo>
                <a:lnTo>
                  <a:pt x="6595" y="2628"/>
                </a:lnTo>
                <a:lnTo>
                  <a:pt x="6522" y="2506"/>
                </a:lnTo>
                <a:lnTo>
                  <a:pt x="6400" y="2409"/>
                </a:lnTo>
                <a:lnTo>
                  <a:pt x="6327" y="2360"/>
                </a:lnTo>
                <a:lnTo>
                  <a:pt x="6254" y="2336"/>
                </a:lnTo>
                <a:lnTo>
                  <a:pt x="6157" y="2312"/>
                </a:lnTo>
                <a:lnTo>
                  <a:pt x="6084" y="2312"/>
                </a:lnTo>
                <a:lnTo>
                  <a:pt x="5914" y="2360"/>
                </a:lnTo>
                <a:lnTo>
                  <a:pt x="5719" y="2433"/>
                </a:lnTo>
                <a:lnTo>
                  <a:pt x="5549" y="2531"/>
                </a:lnTo>
                <a:lnTo>
                  <a:pt x="5378" y="2652"/>
                </a:lnTo>
                <a:lnTo>
                  <a:pt x="5135" y="2847"/>
                </a:lnTo>
                <a:lnTo>
                  <a:pt x="4770" y="3115"/>
                </a:lnTo>
                <a:lnTo>
                  <a:pt x="4600" y="3236"/>
                </a:lnTo>
                <a:lnTo>
                  <a:pt x="4405" y="3358"/>
                </a:lnTo>
                <a:lnTo>
                  <a:pt x="4283" y="3407"/>
                </a:lnTo>
                <a:lnTo>
                  <a:pt x="4113" y="3431"/>
                </a:lnTo>
                <a:lnTo>
                  <a:pt x="3967" y="3455"/>
                </a:lnTo>
                <a:lnTo>
                  <a:pt x="3797" y="3431"/>
                </a:lnTo>
                <a:lnTo>
                  <a:pt x="3456" y="3358"/>
                </a:lnTo>
                <a:lnTo>
                  <a:pt x="3140" y="3261"/>
                </a:lnTo>
                <a:lnTo>
                  <a:pt x="3383" y="3017"/>
                </a:lnTo>
                <a:lnTo>
                  <a:pt x="3651" y="2774"/>
                </a:lnTo>
                <a:lnTo>
                  <a:pt x="3918" y="2555"/>
                </a:lnTo>
                <a:lnTo>
                  <a:pt x="4186" y="2336"/>
                </a:lnTo>
                <a:lnTo>
                  <a:pt x="4478" y="2141"/>
                </a:lnTo>
                <a:lnTo>
                  <a:pt x="4770" y="1947"/>
                </a:lnTo>
                <a:lnTo>
                  <a:pt x="5062" y="1776"/>
                </a:lnTo>
                <a:lnTo>
                  <a:pt x="5378" y="1630"/>
                </a:lnTo>
                <a:lnTo>
                  <a:pt x="5719" y="1484"/>
                </a:lnTo>
                <a:lnTo>
                  <a:pt x="6084" y="1363"/>
                </a:lnTo>
                <a:lnTo>
                  <a:pt x="6814" y="1144"/>
                </a:lnTo>
                <a:lnTo>
                  <a:pt x="7544" y="949"/>
                </a:lnTo>
                <a:lnTo>
                  <a:pt x="8298" y="779"/>
                </a:lnTo>
                <a:lnTo>
                  <a:pt x="8323" y="803"/>
                </a:lnTo>
                <a:lnTo>
                  <a:pt x="8736" y="803"/>
                </a:lnTo>
                <a:lnTo>
                  <a:pt x="9685" y="779"/>
                </a:lnTo>
                <a:lnTo>
                  <a:pt x="10245" y="754"/>
                </a:lnTo>
                <a:close/>
                <a:moveTo>
                  <a:pt x="9588" y="0"/>
                </a:moveTo>
                <a:lnTo>
                  <a:pt x="9174" y="24"/>
                </a:lnTo>
                <a:lnTo>
                  <a:pt x="8761" y="122"/>
                </a:lnTo>
                <a:lnTo>
                  <a:pt x="7958" y="292"/>
                </a:lnTo>
                <a:lnTo>
                  <a:pt x="6984" y="511"/>
                </a:lnTo>
                <a:lnTo>
                  <a:pt x="6498" y="657"/>
                </a:lnTo>
                <a:lnTo>
                  <a:pt x="6035" y="779"/>
                </a:lnTo>
                <a:lnTo>
                  <a:pt x="5573" y="949"/>
                </a:lnTo>
                <a:lnTo>
                  <a:pt x="5135" y="1119"/>
                </a:lnTo>
                <a:lnTo>
                  <a:pt x="4721" y="1314"/>
                </a:lnTo>
                <a:lnTo>
                  <a:pt x="4332" y="1557"/>
                </a:lnTo>
                <a:lnTo>
                  <a:pt x="3943" y="1801"/>
                </a:lnTo>
                <a:lnTo>
                  <a:pt x="3578" y="2093"/>
                </a:lnTo>
                <a:lnTo>
                  <a:pt x="3213" y="2385"/>
                </a:lnTo>
                <a:lnTo>
                  <a:pt x="2872" y="2725"/>
                </a:lnTo>
                <a:lnTo>
                  <a:pt x="2580" y="3042"/>
                </a:lnTo>
                <a:lnTo>
                  <a:pt x="2288" y="3358"/>
                </a:lnTo>
                <a:lnTo>
                  <a:pt x="2021" y="3699"/>
                </a:lnTo>
                <a:lnTo>
                  <a:pt x="1777" y="4064"/>
                </a:lnTo>
                <a:lnTo>
                  <a:pt x="1534" y="4429"/>
                </a:lnTo>
                <a:lnTo>
                  <a:pt x="1315" y="4794"/>
                </a:lnTo>
                <a:lnTo>
                  <a:pt x="1120" y="5159"/>
                </a:lnTo>
                <a:lnTo>
                  <a:pt x="926" y="5548"/>
                </a:lnTo>
                <a:lnTo>
                  <a:pt x="780" y="5961"/>
                </a:lnTo>
                <a:lnTo>
                  <a:pt x="609" y="6351"/>
                </a:lnTo>
                <a:lnTo>
                  <a:pt x="488" y="6764"/>
                </a:lnTo>
                <a:lnTo>
                  <a:pt x="366" y="7178"/>
                </a:lnTo>
                <a:lnTo>
                  <a:pt x="269" y="7616"/>
                </a:lnTo>
                <a:lnTo>
                  <a:pt x="196" y="8030"/>
                </a:lnTo>
                <a:lnTo>
                  <a:pt x="123" y="8468"/>
                </a:lnTo>
                <a:lnTo>
                  <a:pt x="74" y="8906"/>
                </a:lnTo>
                <a:lnTo>
                  <a:pt x="25" y="9344"/>
                </a:lnTo>
                <a:lnTo>
                  <a:pt x="1" y="9782"/>
                </a:lnTo>
                <a:lnTo>
                  <a:pt x="25" y="10220"/>
                </a:lnTo>
                <a:lnTo>
                  <a:pt x="50" y="10633"/>
                </a:lnTo>
                <a:lnTo>
                  <a:pt x="98" y="11071"/>
                </a:lnTo>
                <a:lnTo>
                  <a:pt x="171" y="11485"/>
                </a:lnTo>
                <a:lnTo>
                  <a:pt x="244" y="11899"/>
                </a:lnTo>
                <a:lnTo>
                  <a:pt x="366" y="12288"/>
                </a:lnTo>
                <a:lnTo>
                  <a:pt x="488" y="12677"/>
                </a:lnTo>
                <a:lnTo>
                  <a:pt x="634" y="13067"/>
                </a:lnTo>
                <a:lnTo>
                  <a:pt x="804" y="13456"/>
                </a:lnTo>
                <a:lnTo>
                  <a:pt x="974" y="13821"/>
                </a:lnTo>
                <a:lnTo>
                  <a:pt x="1169" y="14186"/>
                </a:lnTo>
                <a:lnTo>
                  <a:pt x="1388" y="14526"/>
                </a:lnTo>
                <a:lnTo>
                  <a:pt x="1607" y="14891"/>
                </a:lnTo>
                <a:lnTo>
                  <a:pt x="1850" y="15208"/>
                </a:lnTo>
                <a:lnTo>
                  <a:pt x="2118" y="15548"/>
                </a:lnTo>
                <a:lnTo>
                  <a:pt x="2386" y="15840"/>
                </a:lnTo>
                <a:lnTo>
                  <a:pt x="2653" y="16157"/>
                </a:lnTo>
                <a:lnTo>
                  <a:pt x="2945" y="16449"/>
                </a:lnTo>
                <a:lnTo>
                  <a:pt x="3261" y="16741"/>
                </a:lnTo>
                <a:lnTo>
                  <a:pt x="3578" y="17008"/>
                </a:lnTo>
                <a:lnTo>
                  <a:pt x="3918" y="17252"/>
                </a:lnTo>
                <a:lnTo>
                  <a:pt x="4259" y="17495"/>
                </a:lnTo>
                <a:lnTo>
                  <a:pt x="4600" y="17738"/>
                </a:lnTo>
                <a:lnTo>
                  <a:pt x="4965" y="17957"/>
                </a:lnTo>
                <a:lnTo>
                  <a:pt x="5330" y="18176"/>
                </a:lnTo>
                <a:lnTo>
                  <a:pt x="5719" y="18371"/>
                </a:lnTo>
                <a:lnTo>
                  <a:pt x="6108" y="18541"/>
                </a:lnTo>
                <a:lnTo>
                  <a:pt x="6498" y="18712"/>
                </a:lnTo>
                <a:lnTo>
                  <a:pt x="6911" y="18858"/>
                </a:lnTo>
                <a:lnTo>
                  <a:pt x="7301" y="19004"/>
                </a:lnTo>
                <a:lnTo>
                  <a:pt x="7860" y="19150"/>
                </a:lnTo>
                <a:lnTo>
                  <a:pt x="8420" y="19271"/>
                </a:lnTo>
                <a:lnTo>
                  <a:pt x="8712" y="19320"/>
                </a:lnTo>
                <a:lnTo>
                  <a:pt x="8980" y="19344"/>
                </a:lnTo>
                <a:lnTo>
                  <a:pt x="9272" y="19344"/>
                </a:lnTo>
                <a:lnTo>
                  <a:pt x="9564" y="19320"/>
                </a:lnTo>
                <a:lnTo>
                  <a:pt x="9637" y="19344"/>
                </a:lnTo>
                <a:lnTo>
                  <a:pt x="10050" y="19296"/>
                </a:lnTo>
                <a:lnTo>
                  <a:pt x="10440" y="19223"/>
                </a:lnTo>
                <a:lnTo>
                  <a:pt x="11267" y="19028"/>
                </a:lnTo>
                <a:lnTo>
                  <a:pt x="12240" y="18809"/>
                </a:lnTo>
                <a:lnTo>
                  <a:pt x="12702" y="18687"/>
                </a:lnTo>
                <a:lnTo>
                  <a:pt x="13189" y="18566"/>
                </a:lnTo>
                <a:lnTo>
                  <a:pt x="13627" y="18395"/>
                </a:lnTo>
                <a:lnTo>
                  <a:pt x="14065" y="18225"/>
                </a:lnTo>
                <a:lnTo>
                  <a:pt x="14479" y="18006"/>
                </a:lnTo>
                <a:lnTo>
                  <a:pt x="14868" y="17787"/>
                </a:lnTo>
                <a:lnTo>
                  <a:pt x="15257" y="17519"/>
                </a:lnTo>
                <a:lnTo>
                  <a:pt x="15622" y="17252"/>
                </a:lnTo>
                <a:lnTo>
                  <a:pt x="15987" y="16960"/>
                </a:lnTo>
                <a:lnTo>
                  <a:pt x="16328" y="16619"/>
                </a:lnTo>
                <a:lnTo>
                  <a:pt x="16425" y="16522"/>
                </a:lnTo>
                <a:lnTo>
                  <a:pt x="16450" y="16522"/>
                </a:lnTo>
                <a:lnTo>
                  <a:pt x="16474" y="16473"/>
                </a:lnTo>
                <a:lnTo>
                  <a:pt x="16498" y="16449"/>
                </a:lnTo>
                <a:lnTo>
                  <a:pt x="16985" y="15913"/>
                </a:lnTo>
                <a:lnTo>
                  <a:pt x="17399" y="15354"/>
                </a:lnTo>
                <a:lnTo>
                  <a:pt x="17788" y="14745"/>
                </a:lnTo>
                <a:lnTo>
                  <a:pt x="18104" y="14137"/>
                </a:lnTo>
                <a:lnTo>
                  <a:pt x="18396" y="13505"/>
                </a:lnTo>
                <a:lnTo>
                  <a:pt x="18640" y="12823"/>
                </a:lnTo>
                <a:lnTo>
                  <a:pt x="18834" y="12166"/>
                </a:lnTo>
                <a:lnTo>
                  <a:pt x="19004" y="11461"/>
                </a:lnTo>
                <a:lnTo>
                  <a:pt x="19029" y="11412"/>
                </a:lnTo>
                <a:lnTo>
                  <a:pt x="19053" y="11339"/>
                </a:lnTo>
                <a:lnTo>
                  <a:pt x="19053" y="11290"/>
                </a:lnTo>
                <a:lnTo>
                  <a:pt x="19029" y="11217"/>
                </a:lnTo>
                <a:lnTo>
                  <a:pt x="19150" y="10439"/>
                </a:lnTo>
                <a:lnTo>
                  <a:pt x="19199" y="9903"/>
                </a:lnTo>
                <a:lnTo>
                  <a:pt x="19199" y="9344"/>
                </a:lnTo>
                <a:lnTo>
                  <a:pt x="19175" y="8833"/>
                </a:lnTo>
                <a:lnTo>
                  <a:pt x="19126" y="8297"/>
                </a:lnTo>
                <a:lnTo>
                  <a:pt x="19150" y="8224"/>
                </a:lnTo>
                <a:lnTo>
                  <a:pt x="19150" y="8151"/>
                </a:lnTo>
                <a:lnTo>
                  <a:pt x="19126" y="8078"/>
                </a:lnTo>
                <a:lnTo>
                  <a:pt x="19077" y="8005"/>
                </a:lnTo>
                <a:lnTo>
                  <a:pt x="19004" y="7616"/>
                </a:lnTo>
                <a:lnTo>
                  <a:pt x="18907" y="7227"/>
                </a:lnTo>
                <a:lnTo>
                  <a:pt x="18785" y="6862"/>
                </a:lnTo>
                <a:lnTo>
                  <a:pt x="18664" y="6472"/>
                </a:lnTo>
                <a:lnTo>
                  <a:pt x="18518" y="6107"/>
                </a:lnTo>
                <a:lnTo>
                  <a:pt x="18348" y="5767"/>
                </a:lnTo>
                <a:lnTo>
                  <a:pt x="18177" y="5402"/>
                </a:lnTo>
                <a:lnTo>
                  <a:pt x="17983" y="5061"/>
                </a:lnTo>
                <a:lnTo>
                  <a:pt x="17764" y="4721"/>
                </a:lnTo>
                <a:lnTo>
                  <a:pt x="17545" y="4404"/>
                </a:lnTo>
                <a:lnTo>
                  <a:pt x="17326" y="4088"/>
                </a:lnTo>
                <a:lnTo>
                  <a:pt x="17082" y="3772"/>
                </a:lnTo>
                <a:lnTo>
                  <a:pt x="16815" y="3480"/>
                </a:lnTo>
                <a:lnTo>
                  <a:pt x="16547" y="3188"/>
                </a:lnTo>
                <a:lnTo>
                  <a:pt x="16255" y="2896"/>
                </a:lnTo>
                <a:lnTo>
                  <a:pt x="15963" y="2628"/>
                </a:lnTo>
                <a:lnTo>
                  <a:pt x="16036" y="2579"/>
                </a:lnTo>
                <a:lnTo>
                  <a:pt x="16060" y="2555"/>
                </a:lnTo>
                <a:lnTo>
                  <a:pt x="16085" y="2506"/>
                </a:lnTo>
                <a:lnTo>
                  <a:pt x="16060" y="2433"/>
                </a:lnTo>
                <a:lnTo>
                  <a:pt x="16012" y="2360"/>
                </a:lnTo>
                <a:lnTo>
                  <a:pt x="15939" y="2336"/>
                </a:lnTo>
                <a:lnTo>
                  <a:pt x="15793" y="2336"/>
                </a:lnTo>
                <a:lnTo>
                  <a:pt x="15647" y="2360"/>
                </a:lnTo>
                <a:lnTo>
                  <a:pt x="15209" y="2020"/>
                </a:lnTo>
                <a:lnTo>
                  <a:pt x="15257" y="1947"/>
                </a:lnTo>
                <a:lnTo>
                  <a:pt x="15282" y="1898"/>
                </a:lnTo>
                <a:lnTo>
                  <a:pt x="15282" y="1849"/>
                </a:lnTo>
                <a:lnTo>
                  <a:pt x="15257" y="1825"/>
                </a:lnTo>
                <a:lnTo>
                  <a:pt x="15160" y="1776"/>
                </a:lnTo>
                <a:lnTo>
                  <a:pt x="15063" y="1752"/>
                </a:lnTo>
                <a:lnTo>
                  <a:pt x="14844" y="1752"/>
                </a:lnTo>
                <a:lnTo>
                  <a:pt x="14162" y="1338"/>
                </a:lnTo>
                <a:lnTo>
                  <a:pt x="13432" y="949"/>
                </a:lnTo>
                <a:lnTo>
                  <a:pt x="13067" y="779"/>
                </a:lnTo>
                <a:lnTo>
                  <a:pt x="12678" y="608"/>
                </a:lnTo>
                <a:lnTo>
                  <a:pt x="12289" y="462"/>
                </a:lnTo>
                <a:lnTo>
                  <a:pt x="11899" y="341"/>
                </a:lnTo>
                <a:lnTo>
                  <a:pt x="11364" y="170"/>
                </a:lnTo>
                <a:lnTo>
                  <a:pt x="10780" y="73"/>
                </a:lnTo>
                <a:lnTo>
                  <a:pt x="10513" y="24"/>
                </a:lnTo>
                <a:lnTo>
                  <a:pt x="10221" y="0"/>
                </a:lnTo>
                <a:lnTo>
                  <a:pt x="9929" y="0"/>
                </a:lnTo>
                <a:lnTo>
                  <a:pt x="9637" y="24"/>
                </a:lnTo>
                <a:lnTo>
                  <a:pt x="958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2" name="Google Shape;922;p39"/>
          <p:cNvSpPr/>
          <p:nvPr/>
        </p:nvSpPr>
        <p:spPr>
          <a:xfrm>
            <a:off x="5275519" y="2838854"/>
            <a:ext cx="308953" cy="313067"/>
          </a:xfrm>
          <a:custGeom>
            <a:avLst/>
            <a:gdLst/>
            <a:ahLst/>
            <a:cxnLst/>
            <a:rect l="l" t="t" r="r" b="b"/>
            <a:pathLst>
              <a:path w="16449" h="16668" extrusionOk="0">
                <a:moveTo>
                  <a:pt x="12288" y="1995"/>
                </a:moveTo>
                <a:lnTo>
                  <a:pt x="12093" y="2117"/>
                </a:lnTo>
                <a:lnTo>
                  <a:pt x="11923" y="2239"/>
                </a:lnTo>
                <a:lnTo>
                  <a:pt x="11655" y="2531"/>
                </a:lnTo>
                <a:lnTo>
                  <a:pt x="11461" y="2433"/>
                </a:lnTo>
                <a:lnTo>
                  <a:pt x="11874" y="2214"/>
                </a:lnTo>
                <a:lnTo>
                  <a:pt x="12288" y="1995"/>
                </a:lnTo>
                <a:close/>
                <a:moveTo>
                  <a:pt x="13261" y="2239"/>
                </a:moveTo>
                <a:lnTo>
                  <a:pt x="13359" y="2263"/>
                </a:lnTo>
                <a:lnTo>
                  <a:pt x="13456" y="2287"/>
                </a:lnTo>
                <a:lnTo>
                  <a:pt x="13529" y="2336"/>
                </a:lnTo>
                <a:lnTo>
                  <a:pt x="13578" y="2433"/>
                </a:lnTo>
                <a:lnTo>
                  <a:pt x="13626" y="2531"/>
                </a:lnTo>
                <a:lnTo>
                  <a:pt x="13675" y="2725"/>
                </a:lnTo>
                <a:lnTo>
                  <a:pt x="13651" y="2896"/>
                </a:lnTo>
                <a:lnTo>
                  <a:pt x="13626" y="3090"/>
                </a:lnTo>
                <a:lnTo>
                  <a:pt x="13578" y="3285"/>
                </a:lnTo>
                <a:lnTo>
                  <a:pt x="13480" y="3480"/>
                </a:lnTo>
                <a:lnTo>
                  <a:pt x="13383" y="3650"/>
                </a:lnTo>
                <a:lnTo>
                  <a:pt x="13188" y="4015"/>
                </a:lnTo>
                <a:lnTo>
                  <a:pt x="12969" y="3674"/>
                </a:lnTo>
                <a:lnTo>
                  <a:pt x="12702" y="3358"/>
                </a:lnTo>
                <a:lnTo>
                  <a:pt x="12410" y="3066"/>
                </a:lnTo>
                <a:lnTo>
                  <a:pt x="12093" y="2823"/>
                </a:lnTo>
                <a:lnTo>
                  <a:pt x="12288" y="2677"/>
                </a:lnTo>
                <a:lnTo>
                  <a:pt x="12483" y="2531"/>
                </a:lnTo>
                <a:lnTo>
                  <a:pt x="12726" y="2385"/>
                </a:lnTo>
                <a:lnTo>
                  <a:pt x="12945" y="2287"/>
                </a:lnTo>
                <a:lnTo>
                  <a:pt x="13164" y="2239"/>
                </a:lnTo>
                <a:close/>
                <a:moveTo>
                  <a:pt x="7981" y="3699"/>
                </a:moveTo>
                <a:lnTo>
                  <a:pt x="7981" y="3723"/>
                </a:lnTo>
                <a:lnTo>
                  <a:pt x="7932" y="3723"/>
                </a:lnTo>
                <a:lnTo>
                  <a:pt x="7908" y="3747"/>
                </a:lnTo>
                <a:lnTo>
                  <a:pt x="7835" y="3796"/>
                </a:lnTo>
                <a:lnTo>
                  <a:pt x="7786" y="3845"/>
                </a:lnTo>
                <a:lnTo>
                  <a:pt x="7738" y="3918"/>
                </a:lnTo>
                <a:lnTo>
                  <a:pt x="7689" y="3991"/>
                </a:lnTo>
                <a:lnTo>
                  <a:pt x="7689" y="4064"/>
                </a:lnTo>
                <a:lnTo>
                  <a:pt x="7689" y="4088"/>
                </a:lnTo>
                <a:lnTo>
                  <a:pt x="7689" y="4112"/>
                </a:lnTo>
                <a:lnTo>
                  <a:pt x="7689" y="4137"/>
                </a:lnTo>
                <a:lnTo>
                  <a:pt x="7689" y="4161"/>
                </a:lnTo>
                <a:lnTo>
                  <a:pt x="7689" y="4307"/>
                </a:lnTo>
                <a:lnTo>
                  <a:pt x="7738" y="4453"/>
                </a:lnTo>
                <a:lnTo>
                  <a:pt x="7786" y="4526"/>
                </a:lnTo>
                <a:lnTo>
                  <a:pt x="7859" y="4574"/>
                </a:lnTo>
                <a:lnTo>
                  <a:pt x="8030" y="4672"/>
                </a:lnTo>
                <a:lnTo>
                  <a:pt x="8176" y="4720"/>
                </a:lnTo>
                <a:lnTo>
                  <a:pt x="8297" y="4720"/>
                </a:lnTo>
                <a:lnTo>
                  <a:pt x="8395" y="4696"/>
                </a:lnTo>
                <a:lnTo>
                  <a:pt x="8492" y="4672"/>
                </a:lnTo>
                <a:lnTo>
                  <a:pt x="8589" y="4599"/>
                </a:lnTo>
                <a:lnTo>
                  <a:pt x="8662" y="4526"/>
                </a:lnTo>
                <a:lnTo>
                  <a:pt x="8711" y="4429"/>
                </a:lnTo>
                <a:lnTo>
                  <a:pt x="8711" y="4307"/>
                </a:lnTo>
                <a:lnTo>
                  <a:pt x="8711" y="4185"/>
                </a:lnTo>
                <a:lnTo>
                  <a:pt x="8662" y="4064"/>
                </a:lnTo>
                <a:lnTo>
                  <a:pt x="8614" y="3942"/>
                </a:lnTo>
                <a:lnTo>
                  <a:pt x="8541" y="3845"/>
                </a:lnTo>
                <a:lnTo>
                  <a:pt x="8468" y="3772"/>
                </a:lnTo>
                <a:lnTo>
                  <a:pt x="8370" y="3723"/>
                </a:lnTo>
                <a:lnTo>
                  <a:pt x="8273" y="3699"/>
                </a:lnTo>
                <a:close/>
                <a:moveTo>
                  <a:pt x="9830" y="3966"/>
                </a:moveTo>
                <a:lnTo>
                  <a:pt x="9709" y="3991"/>
                </a:lnTo>
                <a:lnTo>
                  <a:pt x="9611" y="4064"/>
                </a:lnTo>
                <a:lnTo>
                  <a:pt x="9538" y="4161"/>
                </a:lnTo>
                <a:lnTo>
                  <a:pt x="9514" y="4258"/>
                </a:lnTo>
                <a:lnTo>
                  <a:pt x="9490" y="4356"/>
                </a:lnTo>
                <a:lnTo>
                  <a:pt x="9514" y="4453"/>
                </a:lnTo>
                <a:lnTo>
                  <a:pt x="9563" y="4574"/>
                </a:lnTo>
                <a:lnTo>
                  <a:pt x="9636" y="4647"/>
                </a:lnTo>
                <a:lnTo>
                  <a:pt x="9757" y="4720"/>
                </a:lnTo>
                <a:lnTo>
                  <a:pt x="9879" y="4745"/>
                </a:lnTo>
                <a:lnTo>
                  <a:pt x="10025" y="4696"/>
                </a:lnTo>
                <a:lnTo>
                  <a:pt x="10098" y="4672"/>
                </a:lnTo>
                <a:lnTo>
                  <a:pt x="10147" y="4623"/>
                </a:lnTo>
                <a:lnTo>
                  <a:pt x="10244" y="4502"/>
                </a:lnTo>
                <a:lnTo>
                  <a:pt x="10268" y="4429"/>
                </a:lnTo>
                <a:lnTo>
                  <a:pt x="10268" y="4356"/>
                </a:lnTo>
                <a:lnTo>
                  <a:pt x="10244" y="4234"/>
                </a:lnTo>
                <a:lnTo>
                  <a:pt x="10220" y="4161"/>
                </a:lnTo>
                <a:lnTo>
                  <a:pt x="10147" y="4064"/>
                </a:lnTo>
                <a:lnTo>
                  <a:pt x="10074" y="4015"/>
                </a:lnTo>
                <a:lnTo>
                  <a:pt x="9952" y="3966"/>
                </a:lnTo>
                <a:close/>
                <a:moveTo>
                  <a:pt x="9125" y="5572"/>
                </a:moveTo>
                <a:lnTo>
                  <a:pt x="9003" y="5596"/>
                </a:lnTo>
                <a:lnTo>
                  <a:pt x="8881" y="5669"/>
                </a:lnTo>
                <a:lnTo>
                  <a:pt x="8808" y="5791"/>
                </a:lnTo>
                <a:lnTo>
                  <a:pt x="8784" y="5913"/>
                </a:lnTo>
                <a:lnTo>
                  <a:pt x="8808" y="6034"/>
                </a:lnTo>
                <a:lnTo>
                  <a:pt x="8881" y="6156"/>
                </a:lnTo>
                <a:lnTo>
                  <a:pt x="9003" y="6229"/>
                </a:lnTo>
                <a:lnTo>
                  <a:pt x="9125" y="6253"/>
                </a:lnTo>
                <a:lnTo>
                  <a:pt x="9246" y="6229"/>
                </a:lnTo>
                <a:lnTo>
                  <a:pt x="9368" y="6156"/>
                </a:lnTo>
                <a:lnTo>
                  <a:pt x="9441" y="6034"/>
                </a:lnTo>
                <a:lnTo>
                  <a:pt x="9465" y="5913"/>
                </a:lnTo>
                <a:lnTo>
                  <a:pt x="9441" y="5791"/>
                </a:lnTo>
                <a:lnTo>
                  <a:pt x="9368" y="5669"/>
                </a:lnTo>
                <a:lnTo>
                  <a:pt x="9246" y="5596"/>
                </a:lnTo>
                <a:lnTo>
                  <a:pt x="9125" y="5572"/>
                </a:lnTo>
                <a:close/>
                <a:moveTo>
                  <a:pt x="5013" y="9441"/>
                </a:moveTo>
                <a:lnTo>
                  <a:pt x="4842" y="9538"/>
                </a:lnTo>
                <a:lnTo>
                  <a:pt x="4672" y="9684"/>
                </a:lnTo>
                <a:lnTo>
                  <a:pt x="4502" y="9855"/>
                </a:lnTo>
                <a:lnTo>
                  <a:pt x="4356" y="10025"/>
                </a:lnTo>
                <a:lnTo>
                  <a:pt x="4112" y="10414"/>
                </a:lnTo>
                <a:lnTo>
                  <a:pt x="3918" y="10779"/>
                </a:lnTo>
                <a:lnTo>
                  <a:pt x="3723" y="11144"/>
                </a:lnTo>
                <a:lnTo>
                  <a:pt x="3650" y="11363"/>
                </a:lnTo>
                <a:lnTo>
                  <a:pt x="3553" y="11582"/>
                </a:lnTo>
                <a:lnTo>
                  <a:pt x="3504" y="11826"/>
                </a:lnTo>
                <a:lnTo>
                  <a:pt x="3480" y="12045"/>
                </a:lnTo>
                <a:lnTo>
                  <a:pt x="3480" y="12239"/>
                </a:lnTo>
                <a:lnTo>
                  <a:pt x="3528" y="12337"/>
                </a:lnTo>
                <a:lnTo>
                  <a:pt x="3577" y="12410"/>
                </a:lnTo>
                <a:lnTo>
                  <a:pt x="3601" y="12434"/>
                </a:lnTo>
                <a:lnTo>
                  <a:pt x="3626" y="12458"/>
                </a:lnTo>
                <a:lnTo>
                  <a:pt x="3650" y="12434"/>
                </a:lnTo>
                <a:lnTo>
                  <a:pt x="3674" y="12410"/>
                </a:lnTo>
                <a:lnTo>
                  <a:pt x="3747" y="12288"/>
                </a:lnTo>
                <a:lnTo>
                  <a:pt x="3772" y="12166"/>
                </a:lnTo>
                <a:lnTo>
                  <a:pt x="3820" y="11874"/>
                </a:lnTo>
                <a:lnTo>
                  <a:pt x="3869" y="11631"/>
                </a:lnTo>
                <a:lnTo>
                  <a:pt x="3966" y="11388"/>
                </a:lnTo>
                <a:lnTo>
                  <a:pt x="4137" y="10925"/>
                </a:lnTo>
                <a:lnTo>
                  <a:pt x="4331" y="10536"/>
                </a:lnTo>
                <a:lnTo>
                  <a:pt x="4575" y="10171"/>
                </a:lnTo>
                <a:lnTo>
                  <a:pt x="4818" y="9830"/>
                </a:lnTo>
                <a:lnTo>
                  <a:pt x="5061" y="9490"/>
                </a:lnTo>
                <a:lnTo>
                  <a:pt x="5061" y="9465"/>
                </a:lnTo>
                <a:lnTo>
                  <a:pt x="5061" y="9441"/>
                </a:lnTo>
                <a:close/>
                <a:moveTo>
                  <a:pt x="9003" y="2287"/>
                </a:moveTo>
                <a:lnTo>
                  <a:pt x="9319" y="2312"/>
                </a:lnTo>
                <a:lnTo>
                  <a:pt x="9611" y="2360"/>
                </a:lnTo>
                <a:lnTo>
                  <a:pt x="9928" y="2409"/>
                </a:lnTo>
                <a:lnTo>
                  <a:pt x="10220" y="2482"/>
                </a:lnTo>
                <a:lnTo>
                  <a:pt x="10512" y="2579"/>
                </a:lnTo>
                <a:lnTo>
                  <a:pt x="10804" y="2677"/>
                </a:lnTo>
                <a:lnTo>
                  <a:pt x="11071" y="2798"/>
                </a:lnTo>
                <a:lnTo>
                  <a:pt x="11339" y="2944"/>
                </a:lnTo>
                <a:lnTo>
                  <a:pt x="11582" y="3066"/>
                </a:lnTo>
                <a:lnTo>
                  <a:pt x="11826" y="3236"/>
                </a:lnTo>
                <a:lnTo>
                  <a:pt x="12020" y="3382"/>
                </a:lnTo>
                <a:lnTo>
                  <a:pt x="12215" y="3577"/>
                </a:lnTo>
                <a:lnTo>
                  <a:pt x="12580" y="3966"/>
                </a:lnTo>
                <a:lnTo>
                  <a:pt x="12921" y="4380"/>
                </a:lnTo>
                <a:lnTo>
                  <a:pt x="12410" y="5012"/>
                </a:lnTo>
                <a:lnTo>
                  <a:pt x="11874" y="5596"/>
                </a:lnTo>
                <a:lnTo>
                  <a:pt x="11339" y="6180"/>
                </a:lnTo>
                <a:lnTo>
                  <a:pt x="10804" y="6764"/>
                </a:lnTo>
                <a:lnTo>
                  <a:pt x="9684" y="7908"/>
                </a:lnTo>
                <a:lnTo>
                  <a:pt x="9149" y="8492"/>
                </a:lnTo>
                <a:lnTo>
                  <a:pt x="8614" y="9076"/>
                </a:lnTo>
                <a:lnTo>
                  <a:pt x="6667" y="11217"/>
                </a:lnTo>
                <a:lnTo>
                  <a:pt x="6302" y="11631"/>
                </a:lnTo>
                <a:lnTo>
                  <a:pt x="5889" y="12045"/>
                </a:lnTo>
                <a:lnTo>
                  <a:pt x="5499" y="12410"/>
                </a:lnTo>
                <a:lnTo>
                  <a:pt x="5061" y="12774"/>
                </a:lnTo>
                <a:lnTo>
                  <a:pt x="5061" y="12774"/>
                </a:lnTo>
                <a:lnTo>
                  <a:pt x="5110" y="12677"/>
                </a:lnTo>
                <a:lnTo>
                  <a:pt x="5329" y="12166"/>
                </a:lnTo>
                <a:lnTo>
                  <a:pt x="5572" y="11631"/>
                </a:lnTo>
                <a:lnTo>
                  <a:pt x="5597" y="11582"/>
                </a:lnTo>
                <a:lnTo>
                  <a:pt x="5548" y="11558"/>
                </a:lnTo>
                <a:lnTo>
                  <a:pt x="5499" y="11534"/>
                </a:lnTo>
                <a:lnTo>
                  <a:pt x="5475" y="11582"/>
                </a:lnTo>
                <a:lnTo>
                  <a:pt x="5183" y="11996"/>
                </a:lnTo>
                <a:lnTo>
                  <a:pt x="4915" y="12434"/>
                </a:lnTo>
                <a:lnTo>
                  <a:pt x="4745" y="12750"/>
                </a:lnTo>
                <a:lnTo>
                  <a:pt x="4648" y="12920"/>
                </a:lnTo>
                <a:lnTo>
                  <a:pt x="4599" y="13091"/>
                </a:lnTo>
                <a:lnTo>
                  <a:pt x="4477" y="13188"/>
                </a:lnTo>
                <a:lnTo>
                  <a:pt x="4404" y="13115"/>
                </a:lnTo>
                <a:lnTo>
                  <a:pt x="4258" y="13042"/>
                </a:lnTo>
                <a:lnTo>
                  <a:pt x="4331" y="12750"/>
                </a:lnTo>
                <a:lnTo>
                  <a:pt x="4404" y="12507"/>
                </a:lnTo>
                <a:lnTo>
                  <a:pt x="4526" y="12264"/>
                </a:lnTo>
                <a:lnTo>
                  <a:pt x="4769" y="11801"/>
                </a:lnTo>
                <a:lnTo>
                  <a:pt x="5232" y="11071"/>
                </a:lnTo>
                <a:lnTo>
                  <a:pt x="5694" y="10366"/>
                </a:lnTo>
                <a:lnTo>
                  <a:pt x="5718" y="10341"/>
                </a:lnTo>
                <a:lnTo>
                  <a:pt x="5694" y="10317"/>
                </a:lnTo>
                <a:lnTo>
                  <a:pt x="5670" y="10293"/>
                </a:lnTo>
                <a:lnTo>
                  <a:pt x="5645" y="10317"/>
                </a:lnTo>
                <a:lnTo>
                  <a:pt x="5037" y="11047"/>
                </a:lnTo>
                <a:lnTo>
                  <a:pt x="4745" y="11412"/>
                </a:lnTo>
                <a:lnTo>
                  <a:pt x="4477" y="11801"/>
                </a:lnTo>
                <a:lnTo>
                  <a:pt x="4331" y="12020"/>
                </a:lnTo>
                <a:lnTo>
                  <a:pt x="4185" y="12288"/>
                </a:lnTo>
                <a:lnTo>
                  <a:pt x="4064" y="12556"/>
                </a:lnTo>
                <a:lnTo>
                  <a:pt x="3966" y="12847"/>
                </a:lnTo>
                <a:lnTo>
                  <a:pt x="3674" y="12604"/>
                </a:lnTo>
                <a:lnTo>
                  <a:pt x="3407" y="12312"/>
                </a:lnTo>
                <a:lnTo>
                  <a:pt x="3188" y="11996"/>
                </a:lnTo>
                <a:lnTo>
                  <a:pt x="2969" y="11655"/>
                </a:lnTo>
                <a:lnTo>
                  <a:pt x="3066" y="11436"/>
                </a:lnTo>
                <a:lnTo>
                  <a:pt x="3139" y="11193"/>
                </a:lnTo>
                <a:lnTo>
                  <a:pt x="3236" y="10950"/>
                </a:lnTo>
                <a:lnTo>
                  <a:pt x="3358" y="10706"/>
                </a:lnTo>
                <a:lnTo>
                  <a:pt x="3626" y="10220"/>
                </a:lnTo>
                <a:lnTo>
                  <a:pt x="3869" y="9782"/>
                </a:lnTo>
                <a:lnTo>
                  <a:pt x="4161" y="9368"/>
                </a:lnTo>
                <a:lnTo>
                  <a:pt x="4453" y="8954"/>
                </a:lnTo>
                <a:lnTo>
                  <a:pt x="4769" y="8565"/>
                </a:lnTo>
                <a:lnTo>
                  <a:pt x="4794" y="8541"/>
                </a:lnTo>
                <a:lnTo>
                  <a:pt x="4769" y="8516"/>
                </a:lnTo>
                <a:lnTo>
                  <a:pt x="4745" y="8492"/>
                </a:lnTo>
                <a:lnTo>
                  <a:pt x="4721" y="8492"/>
                </a:lnTo>
                <a:lnTo>
                  <a:pt x="4331" y="8808"/>
                </a:lnTo>
                <a:lnTo>
                  <a:pt x="3991" y="9149"/>
                </a:lnTo>
                <a:lnTo>
                  <a:pt x="3699" y="9514"/>
                </a:lnTo>
                <a:lnTo>
                  <a:pt x="3407" y="9928"/>
                </a:lnTo>
                <a:lnTo>
                  <a:pt x="3236" y="10195"/>
                </a:lnTo>
                <a:lnTo>
                  <a:pt x="3042" y="10512"/>
                </a:lnTo>
                <a:lnTo>
                  <a:pt x="2871" y="10852"/>
                </a:lnTo>
                <a:lnTo>
                  <a:pt x="2798" y="11047"/>
                </a:lnTo>
                <a:lnTo>
                  <a:pt x="2750" y="11217"/>
                </a:lnTo>
                <a:lnTo>
                  <a:pt x="2579" y="10852"/>
                </a:lnTo>
                <a:lnTo>
                  <a:pt x="2458" y="10487"/>
                </a:lnTo>
                <a:lnTo>
                  <a:pt x="2579" y="10341"/>
                </a:lnTo>
                <a:lnTo>
                  <a:pt x="2652" y="10195"/>
                </a:lnTo>
                <a:lnTo>
                  <a:pt x="2798" y="9830"/>
                </a:lnTo>
                <a:lnTo>
                  <a:pt x="3236" y="8954"/>
                </a:lnTo>
                <a:lnTo>
                  <a:pt x="3455" y="8565"/>
                </a:lnTo>
                <a:lnTo>
                  <a:pt x="3699" y="8200"/>
                </a:lnTo>
                <a:lnTo>
                  <a:pt x="3966" y="7835"/>
                </a:lnTo>
                <a:lnTo>
                  <a:pt x="4185" y="7446"/>
                </a:lnTo>
                <a:lnTo>
                  <a:pt x="4210" y="7421"/>
                </a:lnTo>
                <a:lnTo>
                  <a:pt x="4185" y="7397"/>
                </a:lnTo>
                <a:lnTo>
                  <a:pt x="4161" y="7373"/>
                </a:lnTo>
                <a:lnTo>
                  <a:pt x="4137" y="7397"/>
                </a:lnTo>
                <a:lnTo>
                  <a:pt x="3966" y="7494"/>
                </a:lnTo>
                <a:lnTo>
                  <a:pt x="3820" y="7640"/>
                </a:lnTo>
                <a:lnTo>
                  <a:pt x="3674" y="7786"/>
                </a:lnTo>
                <a:lnTo>
                  <a:pt x="3528" y="7957"/>
                </a:lnTo>
                <a:lnTo>
                  <a:pt x="3285" y="8346"/>
                </a:lnTo>
                <a:lnTo>
                  <a:pt x="3066" y="8687"/>
                </a:lnTo>
                <a:lnTo>
                  <a:pt x="2798" y="9198"/>
                </a:lnTo>
                <a:lnTo>
                  <a:pt x="2555" y="9709"/>
                </a:lnTo>
                <a:lnTo>
                  <a:pt x="2458" y="9928"/>
                </a:lnTo>
                <a:lnTo>
                  <a:pt x="2360" y="10171"/>
                </a:lnTo>
                <a:lnTo>
                  <a:pt x="2239" y="9757"/>
                </a:lnTo>
                <a:lnTo>
                  <a:pt x="2166" y="9368"/>
                </a:lnTo>
                <a:lnTo>
                  <a:pt x="2239" y="9173"/>
                </a:lnTo>
                <a:lnTo>
                  <a:pt x="2385" y="8833"/>
                </a:lnTo>
                <a:lnTo>
                  <a:pt x="2555" y="8492"/>
                </a:lnTo>
                <a:lnTo>
                  <a:pt x="2725" y="8176"/>
                </a:lnTo>
                <a:lnTo>
                  <a:pt x="2920" y="7859"/>
                </a:lnTo>
                <a:lnTo>
                  <a:pt x="3309" y="7300"/>
                </a:lnTo>
                <a:lnTo>
                  <a:pt x="3528" y="7056"/>
                </a:lnTo>
                <a:lnTo>
                  <a:pt x="3747" y="6789"/>
                </a:lnTo>
                <a:lnTo>
                  <a:pt x="3893" y="6667"/>
                </a:lnTo>
                <a:lnTo>
                  <a:pt x="4088" y="6545"/>
                </a:lnTo>
                <a:lnTo>
                  <a:pt x="4234" y="6399"/>
                </a:lnTo>
                <a:lnTo>
                  <a:pt x="4380" y="6253"/>
                </a:lnTo>
                <a:lnTo>
                  <a:pt x="4356" y="6229"/>
                </a:lnTo>
                <a:lnTo>
                  <a:pt x="4283" y="6205"/>
                </a:lnTo>
                <a:lnTo>
                  <a:pt x="4185" y="6180"/>
                </a:lnTo>
                <a:lnTo>
                  <a:pt x="4064" y="6229"/>
                </a:lnTo>
                <a:lnTo>
                  <a:pt x="3942" y="6278"/>
                </a:lnTo>
                <a:lnTo>
                  <a:pt x="3820" y="6375"/>
                </a:lnTo>
                <a:lnTo>
                  <a:pt x="3699" y="6472"/>
                </a:lnTo>
                <a:lnTo>
                  <a:pt x="3455" y="6716"/>
                </a:lnTo>
                <a:lnTo>
                  <a:pt x="3236" y="6983"/>
                </a:lnTo>
                <a:lnTo>
                  <a:pt x="3017" y="7251"/>
                </a:lnTo>
                <a:lnTo>
                  <a:pt x="2750" y="7640"/>
                </a:lnTo>
                <a:lnTo>
                  <a:pt x="2579" y="7908"/>
                </a:lnTo>
                <a:lnTo>
                  <a:pt x="2409" y="8176"/>
                </a:lnTo>
                <a:lnTo>
                  <a:pt x="2239" y="8468"/>
                </a:lnTo>
                <a:lnTo>
                  <a:pt x="2093" y="8784"/>
                </a:lnTo>
                <a:lnTo>
                  <a:pt x="2093" y="8565"/>
                </a:lnTo>
                <a:lnTo>
                  <a:pt x="2093" y="8224"/>
                </a:lnTo>
                <a:lnTo>
                  <a:pt x="2239" y="7835"/>
                </a:lnTo>
                <a:lnTo>
                  <a:pt x="2385" y="7567"/>
                </a:lnTo>
                <a:lnTo>
                  <a:pt x="2506" y="7324"/>
                </a:lnTo>
                <a:lnTo>
                  <a:pt x="2823" y="6837"/>
                </a:lnTo>
                <a:lnTo>
                  <a:pt x="3139" y="6375"/>
                </a:lnTo>
                <a:lnTo>
                  <a:pt x="3309" y="6156"/>
                </a:lnTo>
                <a:lnTo>
                  <a:pt x="3504" y="5961"/>
                </a:lnTo>
                <a:lnTo>
                  <a:pt x="3723" y="5742"/>
                </a:lnTo>
                <a:lnTo>
                  <a:pt x="3942" y="5572"/>
                </a:lnTo>
                <a:lnTo>
                  <a:pt x="4161" y="5402"/>
                </a:lnTo>
                <a:lnTo>
                  <a:pt x="4404" y="5256"/>
                </a:lnTo>
                <a:lnTo>
                  <a:pt x="4429" y="5207"/>
                </a:lnTo>
                <a:lnTo>
                  <a:pt x="4429" y="5158"/>
                </a:lnTo>
                <a:lnTo>
                  <a:pt x="4380" y="5110"/>
                </a:lnTo>
                <a:lnTo>
                  <a:pt x="4331" y="5110"/>
                </a:lnTo>
                <a:lnTo>
                  <a:pt x="4088" y="5207"/>
                </a:lnTo>
                <a:lnTo>
                  <a:pt x="3845" y="5353"/>
                </a:lnTo>
                <a:lnTo>
                  <a:pt x="3626" y="5499"/>
                </a:lnTo>
                <a:lnTo>
                  <a:pt x="3431" y="5645"/>
                </a:lnTo>
                <a:lnTo>
                  <a:pt x="3236" y="5840"/>
                </a:lnTo>
                <a:lnTo>
                  <a:pt x="3042" y="6034"/>
                </a:lnTo>
                <a:lnTo>
                  <a:pt x="2701" y="6424"/>
                </a:lnTo>
                <a:lnTo>
                  <a:pt x="2409" y="6837"/>
                </a:lnTo>
                <a:lnTo>
                  <a:pt x="2166" y="7251"/>
                </a:lnTo>
                <a:lnTo>
                  <a:pt x="2239" y="6910"/>
                </a:lnTo>
                <a:lnTo>
                  <a:pt x="2312" y="6570"/>
                </a:lnTo>
                <a:lnTo>
                  <a:pt x="2409" y="6229"/>
                </a:lnTo>
                <a:lnTo>
                  <a:pt x="2531" y="5888"/>
                </a:lnTo>
                <a:lnTo>
                  <a:pt x="2774" y="5621"/>
                </a:lnTo>
                <a:lnTo>
                  <a:pt x="3042" y="5402"/>
                </a:lnTo>
                <a:lnTo>
                  <a:pt x="3626" y="4964"/>
                </a:lnTo>
                <a:lnTo>
                  <a:pt x="3650" y="4915"/>
                </a:lnTo>
                <a:lnTo>
                  <a:pt x="3650" y="4866"/>
                </a:lnTo>
                <a:lnTo>
                  <a:pt x="3626" y="4818"/>
                </a:lnTo>
                <a:lnTo>
                  <a:pt x="3407" y="4818"/>
                </a:lnTo>
                <a:lnTo>
                  <a:pt x="3261" y="4866"/>
                </a:lnTo>
                <a:lnTo>
                  <a:pt x="3090" y="4939"/>
                </a:lnTo>
                <a:lnTo>
                  <a:pt x="2944" y="5012"/>
                </a:lnTo>
                <a:lnTo>
                  <a:pt x="3236" y="4574"/>
                </a:lnTo>
                <a:lnTo>
                  <a:pt x="3577" y="4161"/>
                </a:lnTo>
                <a:lnTo>
                  <a:pt x="3747" y="3966"/>
                </a:lnTo>
                <a:lnTo>
                  <a:pt x="3942" y="3796"/>
                </a:lnTo>
                <a:lnTo>
                  <a:pt x="4137" y="3626"/>
                </a:lnTo>
                <a:lnTo>
                  <a:pt x="4356" y="3480"/>
                </a:lnTo>
                <a:lnTo>
                  <a:pt x="4623" y="3309"/>
                </a:lnTo>
                <a:lnTo>
                  <a:pt x="4867" y="3163"/>
                </a:lnTo>
                <a:lnTo>
                  <a:pt x="5426" y="2896"/>
                </a:lnTo>
                <a:lnTo>
                  <a:pt x="5986" y="2677"/>
                </a:lnTo>
                <a:lnTo>
                  <a:pt x="6594" y="2506"/>
                </a:lnTo>
                <a:lnTo>
                  <a:pt x="7178" y="2385"/>
                </a:lnTo>
                <a:lnTo>
                  <a:pt x="7786" y="2312"/>
                </a:lnTo>
                <a:lnTo>
                  <a:pt x="8419" y="2287"/>
                </a:lnTo>
                <a:close/>
                <a:moveTo>
                  <a:pt x="2506" y="11947"/>
                </a:moveTo>
                <a:lnTo>
                  <a:pt x="2798" y="12410"/>
                </a:lnTo>
                <a:lnTo>
                  <a:pt x="2969" y="12628"/>
                </a:lnTo>
                <a:lnTo>
                  <a:pt x="3139" y="12823"/>
                </a:lnTo>
                <a:lnTo>
                  <a:pt x="3334" y="12993"/>
                </a:lnTo>
                <a:lnTo>
                  <a:pt x="3528" y="13188"/>
                </a:lnTo>
                <a:lnTo>
                  <a:pt x="3723" y="13334"/>
                </a:lnTo>
                <a:lnTo>
                  <a:pt x="3918" y="13480"/>
                </a:lnTo>
                <a:lnTo>
                  <a:pt x="3528" y="13675"/>
                </a:lnTo>
                <a:lnTo>
                  <a:pt x="3309" y="13748"/>
                </a:lnTo>
                <a:lnTo>
                  <a:pt x="3090" y="13821"/>
                </a:lnTo>
                <a:lnTo>
                  <a:pt x="2871" y="13845"/>
                </a:lnTo>
                <a:lnTo>
                  <a:pt x="2677" y="13845"/>
                </a:lnTo>
                <a:lnTo>
                  <a:pt x="2506" y="13796"/>
                </a:lnTo>
                <a:lnTo>
                  <a:pt x="2409" y="13772"/>
                </a:lnTo>
                <a:lnTo>
                  <a:pt x="2336" y="13723"/>
                </a:lnTo>
                <a:lnTo>
                  <a:pt x="2239" y="13626"/>
                </a:lnTo>
                <a:lnTo>
                  <a:pt x="2190" y="13553"/>
                </a:lnTo>
                <a:lnTo>
                  <a:pt x="2141" y="13456"/>
                </a:lnTo>
                <a:lnTo>
                  <a:pt x="2117" y="13358"/>
                </a:lnTo>
                <a:lnTo>
                  <a:pt x="2117" y="13139"/>
                </a:lnTo>
                <a:lnTo>
                  <a:pt x="2166" y="12896"/>
                </a:lnTo>
                <a:lnTo>
                  <a:pt x="2239" y="12653"/>
                </a:lnTo>
                <a:lnTo>
                  <a:pt x="2336" y="12410"/>
                </a:lnTo>
                <a:lnTo>
                  <a:pt x="2506" y="11947"/>
                </a:lnTo>
                <a:close/>
                <a:moveTo>
                  <a:pt x="14064" y="6570"/>
                </a:moveTo>
                <a:lnTo>
                  <a:pt x="14113" y="6740"/>
                </a:lnTo>
                <a:lnTo>
                  <a:pt x="14162" y="6910"/>
                </a:lnTo>
                <a:lnTo>
                  <a:pt x="14210" y="7105"/>
                </a:lnTo>
                <a:lnTo>
                  <a:pt x="14235" y="7324"/>
                </a:lnTo>
                <a:lnTo>
                  <a:pt x="14235" y="7713"/>
                </a:lnTo>
                <a:lnTo>
                  <a:pt x="14235" y="8078"/>
                </a:lnTo>
                <a:lnTo>
                  <a:pt x="14235" y="8541"/>
                </a:lnTo>
                <a:lnTo>
                  <a:pt x="14210" y="9003"/>
                </a:lnTo>
                <a:lnTo>
                  <a:pt x="14162" y="9465"/>
                </a:lnTo>
                <a:lnTo>
                  <a:pt x="14064" y="9928"/>
                </a:lnTo>
                <a:lnTo>
                  <a:pt x="13943" y="10341"/>
                </a:lnTo>
                <a:lnTo>
                  <a:pt x="13797" y="10731"/>
                </a:lnTo>
                <a:lnTo>
                  <a:pt x="13602" y="11120"/>
                </a:lnTo>
                <a:lnTo>
                  <a:pt x="13383" y="11485"/>
                </a:lnTo>
                <a:lnTo>
                  <a:pt x="13140" y="11850"/>
                </a:lnTo>
                <a:lnTo>
                  <a:pt x="12848" y="12166"/>
                </a:lnTo>
                <a:lnTo>
                  <a:pt x="12556" y="12483"/>
                </a:lnTo>
                <a:lnTo>
                  <a:pt x="12239" y="12799"/>
                </a:lnTo>
                <a:lnTo>
                  <a:pt x="12191" y="12726"/>
                </a:lnTo>
                <a:lnTo>
                  <a:pt x="12142" y="12701"/>
                </a:lnTo>
                <a:lnTo>
                  <a:pt x="12020" y="12628"/>
                </a:lnTo>
                <a:lnTo>
                  <a:pt x="11972" y="12628"/>
                </a:lnTo>
                <a:lnTo>
                  <a:pt x="11947" y="12653"/>
                </a:lnTo>
                <a:lnTo>
                  <a:pt x="11947" y="12677"/>
                </a:lnTo>
                <a:lnTo>
                  <a:pt x="11947" y="12726"/>
                </a:lnTo>
                <a:lnTo>
                  <a:pt x="11996" y="12774"/>
                </a:lnTo>
                <a:lnTo>
                  <a:pt x="12020" y="12823"/>
                </a:lnTo>
                <a:lnTo>
                  <a:pt x="12045" y="12969"/>
                </a:lnTo>
                <a:lnTo>
                  <a:pt x="11680" y="13237"/>
                </a:lnTo>
                <a:lnTo>
                  <a:pt x="11582" y="13018"/>
                </a:lnTo>
                <a:lnTo>
                  <a:pt x="11558" y="12896"/>
                </a:lnTo>
                <a:lnTo>
                  <a:pt x="11534" y="12774"/>
                </a:lnTo>
                <a:lnTo>
                  <a:pt x="11509" y="12726"/>
                </a:lnTo>
                <a:lnTo>
                  <a:pt x="11461" y="12701"/>
                </a:lnTo>
                <a:lnTo>
                  <a:pt x="11412" y="12726"/>
                </a:lnTo>
                <a:lnTo>
                  <a:pt x="11388" y="12774"/>
                </a:lnTo>
                <a:lnTo>
                  <a:pt x="11363" y="13115"/>
                </a:lnTo>
                <a:lnTo>
                  <a:pt x="11363" y="13285"/>
                </a:lnTo>
                <a:lnTo>
                  <a:pt x="11388" y="13431"/>
                </a:lnTo>
                <a:lnTo>
                  <a:pt x="11266" y="13529"/>
                </a:lnTo>
                <a:lnTo>
                  <a:pt x="11096" y="13626"/>
                </a:lnTo>
                <a:lnTo>
                  <a:pt x="11023" y="13310"/>
                </a:lnTo>
                <a:lnTo>
                  <a:pt x="10925" y="12993"/>
                </a:lnTo>
                <a:lnTo>
                  <a:pt x="10877" y="12969"/>
                </a:lnTo>
                <a:lnTo>
                  <a:pt x="10828" y="12993"/>
                </a:lnTo>
                <a:lnTo>
                  <a:pt x="10779" y="13188"/>
                </a:lnTo>
                <a:lnTo>
                  <a:pt x="10779" y="13383"/>
                </a:lnTo>
                <a:lnTo>
                  <a:pt x="10804" y="13577"/>
                </a:lnTo>
                <a:lnTo>
                  <a:pt x="10852" y="13772"/>
                </a:lnTo>
                <a:lnTo>
                  <a:pt x="10487" y="13918"/>
                </a:lnTo>
                <a:lnTo>
                  <a:pt x="10487" y="13821"/>
                </a:lnTo>
                <a:lnTo>
                  <a:pt x="10463" y="13480"/>
                </a:lnTo>
                <a:lnTo>
                  <a:pt x="10439" y="13310"/>
                </a:lnTo>
                <a:lnTo>
                  <a:pt x="10414" y="13139"/>
                </a:lnTo>
                <a:lnTo>
                  <a:pt x="10390" y="13091"/>
                </a:lnTo>
                <a:lnTo>
                  <a:pt x="10293" y="13091"/>
                </a:lnTo>
                <a:lnTo>
                  <a:pt x="10268" y="13139"/>
                </a:lnTo>
                <a:lnTo>
                  <a:pt x="10195" y="13480"/>
                </a:lnTo>
                <a:lnTo>
                  <a:pt x="10195" y="13821"/>
                </a:lnTo>
                <a:lnTo>
                  <a:pt x="10171" y="14040"/>
                </a:lnTo>
                <a:lnTo>
                  <a:pt x="9782" y="14186"/>
                </a:lnTo>
                <a:lnTo>
                  <a:pt x="9806" y="13845"/>
                </a:lnTo>
                <a:lnTo>
                  <a:pt x="9879" y="13504"/>
                </a:lnTo>
                <a:lnTo>
                  <a:pt x="9928" y="13164"/>
                </a:lnTo>
                <a:lnTo>
                  <a:pt x="9952" y="12823"/>
                </a:lnTo>
                <a:lnTo>
                  <a:pt x="9952" y="12774"/>
                </a:lnTo>
                <a:lnTo>
                  <a:pt x="9928" y="12750"/>
                </a:lnTo>
                <a:lnTo>
                  <a:pt x="9879" y="12726"/>
                </a:lnTo>
                <a:lnTo>
                  <a:pt x="9806" y="12750"/>
                </a:lnTo>
                <a:lnTo>
                  <a:pt x="9757" y="12799"/>
                </a:lnTo>
                <a:lnTo>
                  <a:pt x="9636" y="13139"/>
                </a:lnTo>
                <a:lnTo>
                  <a:pt x="9490" y="13504"/>
                </a:lnTo>
                <a:lnTo>
                  <a:pt x="9417" y="13894"/>
                </a:lnTo>
                <a:lnTo>
                  <a:pt x="9392" y="14088"/>
                </a:lnTo>
                <a:lnTo>
                  <a:pt x="9368" y="14283"/>
                </a:lnTo>
                <a:lnTo>
                  <a:pt x="9125" y="14332"/>
                </a:lnTo>
                <a:lnTo>
                  <a:pt x="9125" y="14064"/>
                </a:lnTo>
                <a:lnTo>
                  <a:pt x="9149" y="13821"/>
                </a:lnTo>
                <a:lnTo>
                  <a:pt x="9173" y="13431"/>
                </a:lnTo>
                <a:lnTo>
                  <a:pt x="9222" y="13237"/>
                </a:lnTo>
                <a:lnTo>
                  <a:pt x="9246" y="13139"/>
                </a:lnTo>
                <a:lnTo>
                  <a:pt x="9295" y="13091"/>
                </a:lnTo>
                <a:lnTo>
                  <a:pt x="9295" y="13066"/>
                </a:lnTo>
                <a:lnTo>
                  <a:pt x="9295" y="13042"/>
                </a:lnTo>
                <a:lnTo>
                  <a:pt x="9246" y="13042"/>
                </a:lnTo>
                <a:lnTo>
                  <a:pt x="9173" y="13091"/>
                </a:lnTo>
                <a:lnTo>
                  <a:pt x="9125" y="13139"/>
                </a:lnTo>
                <a:lnTo>
                  <a:pt x="9027" y="13310"/>
                </a:lnTo>
                <a:lnTo>
                  <a:pt x="8954" y="13480"/>
                </a:lnTo>
                <a:lnTo>
                  <a:pt x="8906" y="13650"/>
                </a:lnTo>
                <a:lnTo>
                  <a:pt x="8808" y="13991"/>
                </a:lnTo>
                <a:lnTo>
                  <a:pt x="8784" y="14210"/>
                </a:lnTo>
                <a:lnTo>
                  <a:pt x="8784" y="14405"/>
                </a:lnTo>
                <a:lnTo>
                  <a:pt x="8443" y="14453"/>
                </a:lnTo>
                <a:lnTo>
                  <a:pt x="8443" y="14332"/>
                </a:lnTo>
                <a:lnTo>
                  <a:pt x="8492" y="13894"/>
                </a:lnTo>
                <a:lnTo>
                  <a:pt x="8589" y="13456"/>
                </a:lnTo>
                <a:lnTo>
                  <a:pt x="8735" y="13042"/>
                </a:lnTo>
                <a:lnTo>
                  <a:pt x="8833" y="12847"/>
                </a:lnTo>
                <a:lnTo>
                  <a:pt x="8930" y="12653"/>
                </a:lnTo>
                <a:lnTo>
                  <a:pt x="8930" y="12628"/>
                </a:lnTo>
                <a:lnTo>
                  <a:pt x="8906" y="12580"/>
                </a:lnTo>
                <a:lnTo>
                  <a:pt x="8881" y="12580"/>
                </a:lnTo>
                <a:lnTo>
                  <a:pt x="8857" y="12604"/>
                </a:lnTo>
                <a:lnTo>
                  <a:pt x="8687" y="12799"/>
                </a:lnTo>
                <a:lnTo>
                  <a:pt x="8516" y="12993"/>
                </a:lnTo>
                <a:lnTo>
                  <a:pt x="8395" y="13237"/>
                </a:lnTo>
                <a:lnTo>
                  <a:pt x="8297" y="13456"/>
                </a:lnTo>
                <a:lnTo>
                  <a:pt x="8200" y="13723"/>
                </a:lnTo>
                <a:lnTo>
                  <a:pt x="8127" y="13967"/>
                </a:lnTo>
                <a:lnTo>
                  <a:pt x="8103" y="14234"/>
                </a:lnTo>
                <a:lnTo>
                  <a:pt x="8078" y="14478"/>
                </a:lnTo>
                <a:lnTo>
                  <a:pt x="7762" y="14502"/>
                </a:lnTo>
                <a:lnTo>
                  <a:pt x="7811" y="14259"/>
                </a:lnTo>
                <a:lnTo>
                  <a:pt x="7859" y="14113"/>
                </a:lnTo>
                <a:lnTo>
                  <a:pt x="7908" y="13967"/>
                </a:lnTo>
                <a:lnTo>
                  <a:pt x="7957" y="13796"/>
                </a:lnTo>
                <a:lnTo>
                  <a:pt x="7981" y="13650"/>
                </a:lnTo>
                <a:lnTo>
                  <a:pt x="7957" y="13602"/>
                </a:lnTo>
                <a:lnTo>
                  <a:pt x="7932" y="13577"/>
                </a:lnTo>
                <a:lnTo>
                  <a:pt x="7884" y="13577"/>
                </a:lnTo>
                <a:lnTo>
                  <a:pt x="7811" y="13626"/>
                </a:lnTo>
                <a:lnTo>
                  <a:pt x="7738" y="13699"/>
                </a:lnTo>
                <a:lnTo>
                  <a:pt x="7689" y="13772"/>
                </a:lnTo>
                <a:lnTo>
                  <a:pt x="7640" y="13869"/>
                </a:lnTo>
                <a:lnTo>
                  <a:pt x="7567" y="14064"/>
                </a:lnTo>
                <a:lnTo>
                  <a:pt x="7519" y="14259"/>
                </a:lnTo>
                <a:lnTo>
                  <a:pt x="7446" y="14526"/>
                </a:lnTo>
                <a:lnTo>
                  <a:pt x="7105" y="14526"/>
                </a:lnTo>
                <a:lnTo>
                  <a:pt x="7129" y="14380"/>
                </a:lnTo>
                <a:lnTo>
                  <a:pt x="7178" y="14210"/>
                </a:lnTo>
                <a:lnTo>
                  <a:pt x="7300" y="13894"/>
                </a:lnTo>
                <a:lnTo>
                  <a:pt x="7421" y="13577"/>
                </a:lnTo>
                <a:lnTo>
                  <a:pt x="7421" y="13529"/>
                </a:lnTo>
                <a:lnTo>
                  <a:pt x="7397" y="13504"/>
                </a:lnTo>
                <a:lnTo>
                  <a:pt x="7324" y="13504"/>
                </a:lnTo>
                <a:lnTo>
                  <a:pt x="7154" y="13650"/>
                </a:lnTo>
                <a:lnTo>
                  <a:pt x="7008" y="13821"/>
                </a:lnTo>
                <a:lnTo>
                  <a:pt x="6886" y="13991"/>
                </a:lnTo>
                <a:lnTo>
                  <a:pt x="6789" y="14210"/>
                </a:lnTo>
                <a:lnTo>
                  <a:pt x="6740" y="14332"/>
                </a:lnTo>
                <a:lnTo>
                  <a:pt x="6716" y="14502"/>
                </a:lnTo>
                <a:lnTo>
                  <a:pt x="6497" y="14453"/>
                </a:lnTo>
                <a:lnTo>
                  <a:pt x="6302" y="14380"/>
                </a:lnTo>
                <a:lnTo>
                  <a:pt x="5889" y="14210"/>
                </a:lnTo>
                <a:lnTo>
                  <a:pt x="7008" y="13358"/>
                </a:lnTo>
                <a:lnTo>
                  <a:pt x="8078" y="12458"/>
                </a:lnTo>
                <a:lnTo>
                  <a:pt x="8881" y="11777"/>
                </a:lnTo>
                <a:lnTo>
                  <a:pt x="9271" y="11436"/>
                </a:lnTo>
                <a:lnTo>
                  <a:pt x="9684" y="11120"/>
                </a:lnTo>
                <a:lnTo>
                  <a:pt x="10463" y="10512"/>
                </a:lnTo>
                <a:lnTo>
                  <a:pt x="10828" y="10195"/>
                </a:lnTo>
                <a:lnTo>
                  <a:pt x="11193" y="9855"/>
                </a:lnTo>
                <a:lnTo>
                  <a:pt x="11388" y="9636"/>
                </a:lnTo>
                <a:lnTo>
                  <a:pt x="11582" y="9417"/>
                </a:lnTo>
                <a:lnTo>
                  <a:pt x="11923" y="8930"/>
                </a:lnTo>
                <a:lnTo>
                  <a:pt x="12264" y="8443"/>
                </a:lnTo>
                <a:lnTo>
                  <a:pt x="12434" y="8200"/>
                </a:lnTo>
                <a:lnTo>
                  <a:pt x="12629" y="7981"/>
                </a:lnTo>
                <a:lnTo>
                  <a:pt x="12969" y="7616"/>
                </a:lnTo>
                <a:lnTo>
                  <a:pt x="13334" y="7251"/>
                </a:lnTo>
                <a:lnTo>
                  <a:pt x="13699" y="6910"/>
                </a:lnTo>
                <a:lnTo>
                  <a:pt x="14064" y="6570"/>
                </a:lnTo>
                <a:close/>
                <a:moveTo>
                  <a:pt x="14356" y="1460"/>
                </a:moveTo>
                <a:lnTo>
                  <a:pt x="14575" y="1509"/>
                </a:lnTo>
                <a:lnTo>
                  <a:pt x="14721" y="1582"/>
                </a:lnTo>
                <a:lnTo>
                  <a:pt x="14843" y="1679"/>
                </a:lnTo>
                <a:lnTo>
                  <a:pt x="14916" y="1825"/>
                </a:lnTo>
                <a:lnTo>
                  <a:pt x="14964" y="1971"/>
                </a:lnTo>
                <a:lnTo>
                  <a:pt x="14989" y="2141"/>
                </a:lnTo>
                <a:lnTo>
                  <a:pt x="14964" y="2312"/>
                </a:lnTo>
                <a:lnTo>
                  <a:pt x="14940" y="2506"/>
                </a:lnTo>
                <a:lnTo>
                  <a:pt x="14867" y="2701"/>
                </a:lnTo>
                <a:lnTo>
                  <a:pt x="14721" y="3090"/>
                </a:lnTo>
                <a:lnTo>
                  <a:pt x="14551" y="3455"/>
                </a:lnTo>
                <a:lnTo>
                  <a:pt x="14381" y="3747"/>
                </a:lnTo>
                <a:lnTo>
                  <a:pt x="14162" y="4112"/>
                </a:lnTo>
                <a:lnTo>
                  <a:pt x="13918" y="4477"/>
                </a:lnTo>
                <a:lnTo>
                  <a:pt x="13432" y="5183"/>
                </a:lnTo>
                <a:lnTo>
                  <a:pt x="12385" y="6545"/>
                </a:lnTo>
                <a:lnTo>
                  <a:pt x="12045" y="7008"/>
                </a:lnTo>
                <a:lnTo>
                  <a:pt x="11704" y="7421"/>
                </a:lnTo>
                <a:lnTo>
                  <a:pt x="11339" y="7835"/>
                </a:lnTo>
                <a:lnTo>
                  <a:pt x="10950" y="8224"/>
                </a:lnTo>
                <a:lnTo>
                  <a:pt x="10560" y="8614"/>
                </a:lnTo>
                <a:lnTo>
                  <a:pt x="10171" y="9003"/>
                </a:lnTo>
                <a:lnTo>
                  <a:pt x="9319" y="9733"/>
                </a:lnTo>
                <a:lnTo>
                  <a:pt x="8565" y="10341"/>
                </a:lnTo>
                <a:lnTo>
                  <a:pt x="7835" y="10974"/>
                </a:lnTo>
                <a:lnTo>
                  <a:pt x="7129" y="11607"/>
                </a:lnTo>
                <a:lnTo>
                  <a:pt x="6789" y="11947"/>
                </a:lnTo>
                <a:lnTo>
                  <a:pt x="6448" y="12288"/>
                </a:lnTo>
                <a:lnTo>
                  <a:pt x="5791" y="12945"/>
                </a:lnTo>
                <a:lnTo>
                  <a:pt x="5134" y="13602"/>
                </a:lnTo>
                <a:lnTo>
                  <a:pt x="4794" y="13918"/>
                </a:lnTo>
                <a:lnTo>
                  <a:pt x="4429" y="14210"/>
                </a:lnTo>
                <a:lnTo>
                  <a:pt x="4064" y="14478"/>
                </a:lnTo>
                <a:lnTo>
                  <a:pt x="3674" y="14745"/>
                </a:lnTo>
                <a:lnTo>
                  <a:pt x="3431" y="14891"/>
                </a:lnTo>
                <a:lnTo>
                  <a:pt x="3115" y="15037"/>
                </a:lnTo>
                <a:lnTo>
                  <a:pt x="2750" y="15208"/>
                </a:lnTo>
                <a:lnTo>
                  <a:pt x="2360" y="15305"/>
                </a:lnTo>
                <a:lnTo>
                  <a:pt x="2166" y="15354"/>
                </a:lnTo>
                <a:lnTo>
                  <a:pt x="1971" y="15378"/>
                </a:lnTo>
                <a:lnTo>
                  <a:pt x="1776" y="15402"/>
                </a:lnTo>
                <a:lnTo>
                  <a:pt x="1606" y="15378"/>
                </a:lnTo>
                <a:lnTo>
                  <a:pt x="1460" y="15329"/>
                </a:lnTo>
                <a:lnTo>
                  <a:pt x="1314" y="15256"/>
                </a:lnTo>
                <a:lnTo>
                  <a:pt x="1192" y="15159"/>
                </a:lnTo>
                <a:lnTo>
                  <a:pt x="1095" y="15037"/>
                </a:lnTo>
                <a:lnTo>
                  <a:pt x="1022" y="14867"/>
                </a:lnTo>
                <a:lnTo>
                  <a:pt x="973" y="14672"/>
                </a:lnTo>
                <a:lnTo>
                  <a:pt x="973" y="14478"/>
                </a:lnTo>
                <a:lnTo>
                  <a:pt x="973" y="14283"/>
                </a:lnTo>
                <a:lnTo>
                  <a:pt x="998" y="14064"/>
                </a:lnTo>
                <a:lnTo>
                  <a:pt x="1046" y="13869"/>
                </a:lnTo>
                <a:lnTo>
                  <a:pt x="1168" y="13456"/>
                </a:lnTo>
                <a:lnTo>
                  <a:pt x="1752" y="12288"/>
                </a:lnTo>
                <a:lnTo>
                  <a:pt x="2020" y="11753"/>
                </a:lnTo>
                <a:lnTo>
                  <a:pt x="2141" y="11558"/>
                </a:lnTo>
                <a:lnTo>
                  <a:pt x="2190" y="11485"/>
                </a:lnTo>
                <a:lnTo>
                  <a:pt x="2239" y="11436"/>
                </a:lnTo>
                <a:lnTo>
                  <a:pt x="2287" y="11534"/>
                </a:lnTo>
                <a:lnTo>
                  <a:pt x="2263" y="11558"/>
                </a:lnTo>
                <a:lnTo>
                  <a:pt x="1995" y="12118"/>
                </a:lnTo>
                <a:lnTo>
                  <a:pt x="1874" y="12410"/>
                </a:lnTo>
                <a:lnTo>
                  <a:pt x="1776" y="12701"/>
                </a:lnTo>
                <a:lnTo>
                  <a:pt x="1703" y="12993"/>
                </a:lnTo>
                <a:lnTo>
                  <a:pt x="1703" y="13139"/>
                </a:lnTo>
                <a:lnTo>
                  <a:pt x="1703" y="13285"/>
                </a:lnTo>
                <a:lnTo>
                  <a:pt x="1703" y="13431"/>
                </a:lnTo>
                <a:lnTo>
                  <a:pt x="1728" y="13577"/>
                </a:lnTo>
                <a:lnTo>
                  <a:pt x="1776" y="13723"/>
                </a:lnTo>
                <a:lnTo>
                  <a:pt x="1849" y="13869"/>
                </a:lnTo>
                <a:lnTo>
                  <a:pt x="1922" y="13967"/>
                </a:lnTo>
                <a:lnTo>
                  <a:pt x="2020" y="14064"/>
                </a:lnTo>
                <a:lnTo>
                  <a:pt x="2117" y="14137"/>
                </a:lnTo>
                <a:lnTo>
                  <a:pt x="2214" y="14210"/>
                </a:lnTo>
                <a:lnTo>
                  <a:pt x="2336" y="14234"/>
                </a:lnTo>
                <a:lnTo>
                  <a:pt x="2458" y="14283"/>
                </a:lnTo>
                <a:lnTo>
                  <a:pt x="2701" y="14283"/>
                </a:lnTo>
                <a:lnTo>
                  <a:pt x="2969" y="14259"/>
                </a:lnTo>
                <a:lnTo>
                  <a:pt x="3236" y="14210"/>
                </a:lnTo>
                <a:lnTo>
                  <a:pt x="3480" y="14137"/>
                </a:lnTo>
                <a:lnTo>
                  <a:pt x="3674" y="14040"/>
                </a:lnTo>
                <a:lnTo>
                  <a:pt x="4064" y="13869"/>
                </a:lnTo>
                <a:lnTo>
                  <a:pt x="4404" y="13650"/>
                </a:lnTo>
                <a:lnTo>
                  <a:pt x="4745" y="13407"/>
                </a:lnTo>
                <a:lnTo>
                  <a:pt x="5086" y="13139"/>
                </a:lnTo>
                <a:lnTo>
                  <a:pt x="5718" y="12580"/>
                </a:lnTo>
                <a:lnTo>
                  <a:pt x="6351" y="12020"/>
                </a:lnTo>
                <a:lnTo>
                  <a:pt x="7056" y="11315"/>
                </a:lnTo>
                <a:lnTo>
                  <a:pt x="7762" y="10585"/>
                </a:lnTo>
                <a:lnTo>
                  <a:pt x="8443" y="9855"/>
                </a:lnTo>
                <a:lnTo>
                  <a:pt x="9149" y="9125"/>
                </a:lnTo>
                <a:lnTo>
                  <a:pt x="10585" y="7665"/>
                </a:lnTo>
                <a:lnTo>
                  <a:pt x="11315" y="6910"/>
                </a:lnTo>
                <a:lnTo>
                  <a:pt x="12045" y="6180"/>
                </a:lnTo>
                <a:lnTo>
                  <a:pt x="12580" y="5596"/>
                </a:lnTo>
                <a:lnTo>
                  <a:pt x="13091" y="4988"/>
                </a:lnTo>
                <a:lnTo>
                  <a:pt x="13334" y="4672"/>
                </a:lnTo>
                <a:lnTo>
                  <a:pt x="13553" y="4356"/>
                </a:lnTo>
                <a:lnTo>
                  <a:pt x="13772" y="4015"/>
                </a:lnTo>
                <a:lnTo>
                  <a:pt x="13943" y="3674"/>
                </a:lnTo>
                <a:lnTo>
                  <a:pt x="14040" y="3407"/>
                </a:lnTo>
                <a:lnTo>
                  <a:pt x="14113" y="3163"/>
                </a:lnTo>
                <a:lnTo>
                  <a:pt x="14162" y="2896"/>
                </a:lnTo>
                <a:lnTo>
                  <a:pt x="14186" y="2628"/>
                </a:lnTo>
                <a:lnTo>
                  <a:pt x="14137" y="2385"/>
                </a:lnTo>
                <a:lnTo>
                  <a:pt x="14089" y="2263"/>
                </a:lnTo>
                <a:lnTo>
                  <a:pt x="14040" y="2141"/>
                </a:lnTo>
                <a:lnTo>
                  <a:pt x="13967" y="2044"/>
                </a:lnTo>
                <a:lnTo>
                  <a:pt x="13894" y="1947"/>
                </a:lnTo>
                <a:lnTo>
                  <a:pt x="13772" y="1849"/>
                </a:lnTo>
                <a:lnTo>
                  <a:pt x="13651" y="1776"/>
                </a:lnTo>
                <a:lnTo>
                  <a:pt x="13480" y="1703"/>
                </a:lnTo>
                <a:lnTo>
                  <a:pt x="13334" y="1679"/>
                </a:lnTo>
                <a:lnTo>
                  <a:pt x="12994" y="1679"/>
                </a:lnTo>
                <a:lnTo>
                  <a:pt x="13261" y="1606"/>
                </a:lnTo>
                <a:lnTo>
                  <a:pt x="13529" y="1533"/>
                </a:lnTo>
                <a:lnTo>
                  <a:pt x="13821" y="1484"/>
                </a:lnTo>
                <a:lnTo>
                  <a:pt x="14113" y="1460"/>
                </a:lnTo>
                <a:close/>
                <a:moveTo>
                  <a:pt x="15573" y="535"/>
                </a:moveTo>
                <a:lnTo>
                  <a:pt x="15694" y="584"/>
                </a:lnTo>
                <a:lnTo>
                  <a:pt x="15767" y="633"/>
                </a:lnTo>
                <a:lnTo>
                  <a:pt x="15816" y="681"/>
                </a:lnTo>
                <a:lnTo>
                  <a:pt x="15840" y="754"/>
                </a:lnTo>
                <a:lnTo>
                  <a:pt x="15889" y="852"/>
                </a:lnTo>
                <a:lnTo>
                  <a:pt x="15938" y="1119"/>
                </a:lnTo>
                <a:lnTo>
                  <a:pt x="15938" y="1387"/>
                </a:lnTo>
                <a:lnTo>
                  <a:pt x="15913" y="1679"/>
                </a:lnTo>
                <a:lnTo>
                  <a:pt x="15865" y="1971"/>
                </a:lnTo>
                <a:lnTo>
                  <a:pt x="15719" y="2531"/>
                </a:lnTo>
                <a:lnTo>
                  <a:pt x="15548" y="3066"/>
                </a:lnTo>
                <a:lnTo>
                  <a:pt x="15378" y="3577"/>
                </a:lnTo>
                <a:lnTo>
                  <a:pt x="15159" y="4088"/>
                </a:lnTo>
                <a:lnTo>
                  <a:pt x="14916" y="4574"/>
                </a:lnTo>
                <a:lnTo>
                  <a:pt x="14624" y="5061"/>
                </a:lnTo>
                <a:lnTo>
                  <a:pt x="14332" y="5499"/>
                </a:lnTo>
                <a:lnTo>
                  <a:pt x="13991" y="5937"/>
                </a:lnTo>
                <a:lnTo>
                  <a:pt x="13626" y="6351"/>
                </a:lnTo>
                <a:lnTo>
                  <a:pt x="13261" y="6740"/>
                </a:lnTo>
                <a:lnTo>
                  <a:pt x="12604" y="7397"/>
                </a:lnTo>
                <a:lnTo>
                  <a:pt x="12288" y="7738"/>
                </a:lnTo>
                <a:lnTo>
                  <a:pt x="11996" y="8103"/>
                </a:lnTo>
                <a:lnTo>
                  <a:pt x="11363" y="8979"/>
                </a:lnTo>
                <a:lnTo>
                  <a:pt x="11047" y="9392"/>
                </a:lnTo>
                <a:lnTo>
                  <a:pt x="10877" y="9611"/>
                </a:lnTo>
                <a:lnTo>
                  <a:pt x="10682" y="9806"/>
                </a:lnTo>
                <a:lnTo>
                  <a:pt x="10293" y="10122"/>
                </a:lnTo>
                <a:lnTo>
                  <a:pt x="9903" y="10439"/>
                </a:lnTo>
                <a:lnTo>
                  <a:pt x="9100" y="11047"/>
                </a:lnTo>
                <a:lnTo>
                  <a:pt x="8687" y="11388"/>
                </a:lnTo>
                <a:lnTo>
                  <a:pt x="8297" y="11728"/>
                </a:lnTo>
                <a:lnTo>
                  <a:pt x="7519" y="12410"/>
                </a:lnTo>
                <a:lnTo>
                  <a:pt x="6837" y="12969"/>
                </a:lnTo>
                <a:lnTo>
                  <a:pt x="6156" y="13529"/>
                </a:lnTo>
                <a:lnTo>
                  <a:pt x="5475" y="14064"/>
                </a:lnTo>
                <a:lnTo>
                  <a:pt x="4769" y="14575"/>
                </a:lnTo>
                <a:lnTo>
                  <a:pt x="4283" y="14916"/>
                </a:lnTo>
                <a:lnTo>
                  <a:pt x="3796" y="15208"/>
                </a:lnTo>
                <a:lnTo>
                  <a:pt x="3285" y="15500"/>
                </a:lnTo>
                <a:lnTo>
                  <a:pt x="2750" y="15767"/>
                </a:lnTo>
                <a:lnTo>
                  <a:pt x="2287" y="15962"/>
                </a:lnTo>
                <a:lnTo>
                  <a:pt x="2020" y="16059"/>
                </a:lnTo>
                <a:lnTo>
                  <a:pt x="1752" y="16132"/>
                </a:lnTo>
                <a:lnTo>
                  <a:pt x="1484" y="16205"/>
                </a:lnTo>
                <a:lnTo>
                  <a:pt x="1217" y="16230"/>
                </a:lnTo>
                <a:lnTo>
                  <a:pt x="949" y="16205"/>
                </a:lnTo>
                <a:lnTo>
                  <a:pt x="827" y="16181"/>
                </a:lnTo>
                <a:lnTo>
                  <a:pt x="730" y="16132"/>
                </a:lnTo>
                <a:lnTo>
                  <a:pt x="633" y="16084"/>
                </a:lnTo>
                <a:lnTo>
                  <a:pt x="560" y="16011"/>
                </a:lnTo>
                <a:lnTo>
                  <a:pt x="511" y="15938"/>
                </a:lnTo>
                <a:lnTo>
                  <a:pt x="462" y="15840"/>
                </a:lnTo>
                <a:lnTo>
                  <a:pt x="438" y="15646"/>
                </a:lnTo>
                <a:lnTo>
                  <a:pt x="438" y="15402"/>
                </a:lnTo>
                <a:lnTo>
                  <a:pt x="487" y="15159"/>
                </a:lnTo>
                <a:lnTo>
                  <a:pt x="560" y="14891"/>
                </a:lnTo>
                <a:lnTo>
                  <a:pt x="754" y="14405"/>
                </a:lnTo>
                <a:lnTo>
                  <a:pt x="754" y="14599"/>
                </a:lnTo>
                <a:lnTo>
                  <a:pt x="754" y="14794"/>
                </a:lnTo>
                <a:lnTo>
                  <a:pt x="803" y="14964"/>
                </a:lnTo>
                <a:lnTo>
                  <a:pt x="827" y="15110"/>
                </a:lnTo>
                <a:lnTo>
                  <a:pt x="900" y="15232"/>
                </a:lnTo>
                <a:lnTo>
                  <a:pt x="973" y="15354"/>
                </a:lnTo>
                <a:lnTo>
                  <a:pt x="1046" y="15427"/>
                </a:lnTo>
                <a:lnTo>
                  <a:pt x="1144" y="15500"/>
                </a:lnTo>
                <a:lnTo>
                  <a:pt x="1241" y="15573"/>
                </a:lnTo>
                <a:lnTo>
                  <a:pt x="1338" y="15597"/>
                </a:lnTo>
                <a:lnTo>
                  <a:pt x="1460" y="15646"/>
                </a:lnTo>
                <a:lnTo>
                  <a:pt x="1849" y="15646"/>
                </a:lnTo>
                <a:lnTo>
                  <a:pt x="2141" y="15597"/>
                </a:lnTo>
                <a:lnTo>
                  <a:pt x="2433" y="15500"/>
                </a:lnTo>
                <a:lnTo>
                  <a:pt x="2750" y="15402"/>
                </a:lnTo>
                <a:lnTo>
                  <a:pt x="3042" y="15256"/>
                </a:lnTo>
                <a:lnTo>
                  <a:pt x="3626" y="14964"/>
                </a:lnTo>
                <a:lnTo>
                  <a:pt x="4112" y="14648"/>
                </a:lnTo>
                <a:lnTo>
                  <a:pt x="4453" y="14405"/>
                </a:lnTo>
                <a:lnTo>
                  <a:pt x="4794" y="14137"/>
                </a:lnTo>
                <a:lnTo>
                  <a:pt x="5134" y="13845"/>
                </a:lnTo>
                <a:lnTo>
                  <a:pt x="5767" y="13261"/>
                </a:lnTo>
                <a:lnTo>
                  <a:pt x="6375" y="12653"/>
                </a:lnTo>
                <a:lnTo>
                  <a:pt x="6983" y="12045"/>
                </a:lnTo>
                <a:lnTo>
                  <a:pt x="7738" y="11363"/>
                </a:lnTo>
                <a:lnTo>
                  <a:pt x="8492" y="10731"/>
                </a:lnTo>
                <a:lnTo>
                  <a:pt x="9271" y="10098"/>
                </a:lnTo>
                <a:lnTo>
                  <a:pt x="10049" y="9465"/>
                </a:lnTo>
                <a:lnTo>
                  <a:pt x="10439" y="9125"/>
                </a:lnTo>
                <a:lnTo>
                  <a:pt x="10828" y="8760"/>
                </a:lnTo>
                <a:lnTo>
                  <a:pt x="11193" y="8395"/>
                </a:lnTo>
                <a:lnTo>
                  <a:pt x="11558" y="8030"/>
                </a:lnTo>
                <a:lnTo>
                  <a:pt x="11899" y="7665"/>
                </a:lnTo>
                <a:lnTo>
                  <a:pt x="12239" y="7275"/>
                </a:lnTo>
                <a:lnTo>
                  <a:pt x="12896" y="6448"/>
                </a:lnTo>
                <a:lnTo>
                  <a:pt x="13894" y="5110"/>
                </a:lnTo>
                <a:lnTo>
                  <a:pt x="14381" y="4429"/>
                </a:lnTo>
                <a:lnTo>
                  <a:pt x="14599" y="4064"/>
                </a:lnTo>
                <a:lnTo>
                  <a:pt x="14818" y="3723"/>
                </a:lnTo>
                <a:lnTo>
                  <a:pt x="14989" y="3382"/>
                </a:lnTo>
                <a:lnTo>
                  <a:pt x="15159" y="2993"/>
                </a:lnTo>
                <a:lnTo>
                  <a:pt x="15281" y="2604"/>
                </a:lnTo>
                <a:lnTo>
                  <a:pt x="15329" y="2409"/>
                </a:lnTo>
                <a:lnTo>
                  <a:pt x="15378" y="2214"/>
                </a:lnTo>
                <a:lnTo>
                  <a:pt x="15378" y="2020"/>
                </a:lnTo>
                <a:lnTo>
                  <a:pt x="15354" y="1849"/>
                </a:lnTo>
                <a:lnTo>
                  <a:pt x="15305" y="1655"/>
                </a:lnTo>
                <a:lnTo>
                  <a:pt x="15232" y="1509"/>
                </a:lnTo>
                <a:lnTo>
                  <a:pt x="15135" y="1363"/>
                </a:lnTo>
                <a:lnTo>
                  <a:pt x="14989" y="1241"/>
                </a:lnTo>
                <a:lnTo>
                  <a:pt x="14794" y="1144"/>
                </a:lnTo>
                <a:lnTo>
                  <a:pt x="14575" y="1046"/>
                </a:lnTo>
                <a:lnTo>
                  <a:pt x="14332" y="998"/>
                </a:lnTo>
                <a:lnTo>
                  <a:pt x="14089" y="973"/>
                </a:lnTo>
                <a:lnTo>
                  <a:pt x="14818" y="730"/>
                </a:lnTo>
                <a:lnTo>
                  <a:pt x="15110" y="608"/>
                </a:lnTo>
                <a:lnTo>
                  <a:pt x="15281" y="560"/>
                </a:lnTo>
                <a:lnTo>
                  <a:pt x="15427" y="535"/>
                </a:lnTo>
                <a:close/>
                <a:moveTo>
                  <a:pt x="15451" y="0"/>
                </a:moveTo>
                <a:lnTo>
                  <a:pt x="15305" y="24"/>
                </a:lnTo>
                <a:lnTo>
                  <a:pt x="15013" y="97"/>
                </a:lnTo>
                <a:lnTo>
                  <a:pt x="13845" y="462"/>
                </a:lnTo>
                <a:lnTo>
                  <a:pt x="13261" y="657"/>
                </a:lnTo>
                <a:lnTo>
                  <a:pt x="12702" y="876"/>
                </a:lnTo>
                <a:lnTo>
                  <a:pt x="12118" y="1119"/>
                </a:lnTo>
                <a:lnTo>
                  <a:pt x="11582" y="1411"/>
                </a:lnTo>
                <a:lnTo>
                  <a:pt x="11047" y="1703"/>
                </a:lnTo>
                <a:lnTo>
                  <a:pt x="10536" y="2020"/>
                </a:lnTo>
                <a:lnTo>
                  <a:pt x="10512" y="2068"/>
                </a:lnTo>
                <a:lnTo>
                  <a:pt x="10195" y="1971"/>
                </a:lnTo>
                <a:lnTo>
                  <a:pt x="9879" y="1898"/>
                </a:lnTo>
                <a:lnTo>
                  <a:pt x="9246" y="1801"/>
                </a:lnTo>
                <a:lnTo>
                  <a:pt x="8906" y="1776"/>
                </a:lnTo>
                <a:lnTo>
                  <a:pt x="8565" y="1752"/>
                </a:lnTo>
                <a:lnTo>
                  <a:pt x="8224" y="1752"/>
                </a:lnTo>
                <a:lnTo>
                  <a:pt x="7884" y="1776"/>
                </a:lnTo>
                <a:lnTo>
                  <a:pt x="7543" y="1801"/>
                </a:lnTo>
                <a:lnTo>
                  <a:pt x="7178" y="1849"/>
                </a:lnTo>
                <a:lnTo>
                  <a:pt x="6837" y="1898"/>
                </a:lnTo>
                <a:lnTo>
                  <a:pt x="6497" y="1971"/>
                </a:lnTo>
                <a:lnTo>
                  <a:pt x="6181" y="2068"/>
                </a:lnTo>
                <a:lnTo>
                  <a:pt x="5840" y="2166"/>
                </a:lnTo>
                <a:lnTo>
                  <a:pt x="5524" y="2287"/>
                </a:lnTo>
                <a:lnTo>
                  <a:pt x="5207" y="2409"/>
                </a:lnTo>
                <a:lnTo>
                  <a:pt x="4891" y="2555"/>
                </a:lnTo>
                <a:lnTo>
                  <a:pt x="4575" y="2725"/>
                </a:lnTo>
                <a:lnTo>
                  <a:pt x="4283" y="2896"/>
                </a:lnTo>
                <a:lnTo>
                  <a:pt x="3991" y="3090"/>
                </a:lnTo>
                <a:lnTo>
                  <a:pt x="3626" y="3358"/>
                </a:lnTo>
                <a:lnTo>
                  <a:pt x="3285" y="3699"/>
                </a:lnTo>
                <a:lnTo>
                  <a:pt x="2969" y="4039"/>
                </a:lnTo>
                <a:lnTo>
                  <a:pt x="2677" y="4429"/>
                </a:lnTo>
                <a:lnTo>
                  <a:pt x="2433" y="4842"/>
                </a:lnTo>
                <a:lnTo>
                  <a:pt x="2214" y="5256"/>
                </a:lnTo>
                <a:lnTo>
                  <a:pt x="2044" y="5718"/>
                </a:lnTo>
                <a:lnTo>
                  <a:pt x="1874" y="6156"/>
                </a:lnTo>
                <a:lnTo>
                  <a:pt x="1776" y="6351"/>
                </a:lnTo>
                <a:lnTo>
                  <a:pt x="1679" y="6521"/>
                </a:lnTo>
                <a:lnTo>
                  <a:pt x="1630" y="6691"/>
                </a:lnTo>
                <a:lnTo>
                  <a:pt x="1630" y="6862"/>
                </a:lnTo>
                <a:lnTo>
                  <a:pt x="1655" y="6910"/>
                </a:lnTo>
                <a:lnTo>
                  <a:pt x="1703" y="6935"/>
                </a:lnTo>
                <a:lnTo>
                  <a:pt x="1630" y="7348"/>
                </a:lnTo>
                <a:lnTo>
                  <a:pt x="1582" y="7762"/>
                </a:lnTo>
                <a:lnTo>
                  <a:pt x="1557" y="8151"/>
                </a:lnTo>
                <a:lnTo>
                  <a:pt x="1557" y="8565"/>
                </a:lnTo>
                <a:lnTo>
                  <a:pt x="1557" y="8881"/>
                </a:lnTo>
                <a:lnTo>
                  <a:pt x="1606" y="9198"/>
                </a:lnTo>
                <a:lnTo>
                  <a:pt x="1655" y="9514"/>
                </a:lnTo>
                <a:lnTo>
                  <a:pt x="1703" y="9830"/>
                </a:lnTo>
                <a:lnTo>
                  <a:pt x="1776" y="10171"/>
                </a:lnTo>
                <a:lnTo>
                  <a:pt x="1874" y="10487"/>
                </a:lnTo>
                <a:lnTo>
                  <a:pt x="1995" y="10828"/>
                </a:lnTo>
                <a:lnTo>
                  <a:pt x="2117" y="11144"/>
                </a:lnTo>
                <a:lnTo>
                  <a:pt x="2020" y="11193"/>
                </a:lnTo>
                <a:lnTo>
                  <a:pt x="1898" y="11290"/>
                </a:lnTo>
                <a:lnTo>
                  <a:pt x="1776" y="11412"/>
                </a:lnTo>
                <a:lnTo>
                  <a:pt x="1655" y="11607"/>
                </a:lnTo>
                <a:lnTo>
                  <a:pt x="1387" y="12045"/>
                </a:lnTo>
                <a:lnTo>
                  <a:pt x="1119" y="12556"/>
                </a:lnTo>
                <a:lnTo>
                  <a:pt x="876" y="13091"/>
                </a:lnTo>
                <a:lnTo>
                  <a:pt x="657" y="13553"/>
                </a:lnTo>
                <a:lnTo>
                  <a:pt x="414" y="14113"/>
                </a:lnTo>
                <a:lnTo>
                  <a:pt x="243" y="14551"/>
                </a:lnTo>
                <a:lnTo>
                  <a:pt x="97" y="14989"/>
                </a:lnTo>
                <a:lnTo>
                  <a:pt x="49" y="15208"/>
                </a:lnTo>
                <a:lnTo>
                  <a:pt x="0" y="15427"/>
                </a:lnTo>
                <a:lnTo>
                  <a:pt x="0" y="15670"/>
                </a:lnTo>
                <a:lnTo>
                  <a:pt x="49" y="15889"/>
                </a:lnTo>
                <a:lnTo>
                  <a:pt x="97" y="16084"/>
                </a:lnTo>
                <a:lnTo>
                  <a:pt x="195" y="16254"/>
                </a:lnTo>
                <a:lnTo>
                  <a:pt x="316" y="16400"/>
                </a:lnTo>
                <a:lnTo>
                  <a:pt x="487" y="16497"/>
                </a:lnTo>
                <a:lnTo>
                  <a:pt x="657" y="16595"/>
                </a:lnTo>
                <a:lnTo>
                  <a:pt x="827" y="16643"/>
                </a:lnTo>
                <a:lnTo>
                  <a:pt x="1046" y="16668"/>
                </a:lnTo>
                <a:lnTo>
                  <a:pt x="1241" y="16668"/>
                </a:lnTo>
                <a:lnTo>
                  <a:pt x="1509" y="16643"/>
                </a:lnTo>
                <a:lnTo>
                  <a:pt x="1776" y="16570"/>
                </a:lnTo>
                <a:lnTo>
                  <a:pt x="2044" y="16497"/>
                </a:lnTo>
                <a:lnTo>
                  <a:pt x="2312" y="16400"/>
                </a:lnTo>
                <a:lnTo>
                  <a:pt x="2823" y="16157"/>
                </a:lnTo>
                <a:lnTo>
                  <a:pt x="3309" y="15913"/>
                </a:lnTo>
                <a:lnTo>
                  <a:pt x="3796" y="15646"/>
                </a:lnTo>
                <a:lnTo>
                  <a:pt x="4258" y="15378"/>
                </a:lnTo>
                <a:lnTo>
                  <a:pt x="4721" y="15062"/>
                </a:lnTo>
                <a:lnTo>
                  <a:pt x="5183" y="14745"/>
                </a:lnTo>
                <a:lnTo>
                  <a:pt x="5791" y="14307"/>
                </a:lnTo>
                <a:lnTo>
                  <a:pt x="5767" y="14405"/>
                </a:lnTo>
                <a:lnTo>
                  <a:pt x="5767" y="14502"/>
                </a:lnTo>
                <a:lnTo>
                  <a:pt x="5791" y="14599"/>
                </a:lnTo>
                <a:lnTo>
                  <a:pt x="5864" y="14672"/>
                </a:lnTo>
                <a:lnTo>
                  <a:pt x="5937" y="14745"/>
                </a:lnTo>
                <a:lnTo>
                  <a:pt x="6035" y="14794"/>
                </a:lnTo>
                <a:lnTo>
                  <a:pt x="6302" y="14867"/>
                </a:lnTo>
                <a:lnTo>
                  <a:pt x="6594" y="14940"/>
                </a:lnTo>
                <a:lnTo>
                  <a:pt x="6910" y="14964"/>
                </a:lnTo>
                <a:lnTo>
                  <a:pt x="7227" y="14989"/>
                </a:lnTo>
                <a:lnTo>
                  <a:pt x="7543" y="14989"/>
                </a:lnTo>
                <a:lnTo>
                  <a:pt x="7567" y="15037"/>
                </a:lnTo>
                <a:lnTo>
                  <a:pt x="7640" y="15062"/>
                </a:lnTo>
                <a:lnTo>
                  <a:pt x="7689" y="15062"/>
                </a:lnTo>
                <a:lnTo>
                  <a:pt x="7713" y="15037"/>
                </a:lnTo>
                <a:lnTo>
                  <a:pt x="7738" y="14964"/>
                </a:lnTo>
                <a:lnTo>
                  <a:pt x="8127" y="14940"/>
                </a:lnTo>
                <a:lnTo>
                  <a:pt x="8224" y="14940"/>
                </a:lnTo>
                <a:lnTo>
                  <a:pt x="8322" y="14964"/>
                </a:lnTo>
                <a:lnTo>
                  <a:pt x="8395" y="14916"/>
                </a:lnTo>
                <a:lnTo>
                  <a:pt x="8808" y="14867"/>
                </a:lnTo>
                <a:lnTo>
                  <a:pt x="9198" y="14794"/>
                </a:lnTo>
                <a:lnTo>
                  <a:pt x="9611" y="14697"/>
                </a:lnTo>
                <a:lnTo>
                  <a:pt x="10001" y="14599"/>
                </a:lnTo>
                <a:lnTo>
                  <a:pt x="10390" y="14453"/>
                </a:lnTo>
                <a:lnTo>
                  <a:pt x="10779" y="14307"/>
                </a:lnTo>
                <a:lnTo>
                  <a:pt x="11144" y="14137"/>
                </a:lnTo>
                <a:lnTo>
                  <a:pt x="11509" y="13918"/>
                </a:lnTo>
                <a:lnTo>
                  <a:pt x="12020" y="13577"/>
                </a:lnTo>
                <a:lnTo>
                  <a:pt x="12507" y="13164"/>
                </a:lnTo>
                <a:lnTo>
                  <a:pt x="12969" y="12726"/>
                </a:lnTo>
                <a:lnTo>
                  <a:pt x="13359" y="12264"/>
                </a:lnTo>
                <a:lnTo>
                  <a:pt x="13553" y="11996"/>
                </a:lnTo>
                <a:lnTo>
                  <a:pt x="13724" y="11753"/>
                </a:lnTo>
                <a:lnTo>
                  <a:pt x="13894" y="11485"/>
                </a:lnTo>
                <a:lnTo>
                  <a:pt x="14040" y="11193"/>
                </a:lnTo>
                <a:lnTo>
                  <a:pt x="14186" y="10925"/>
                </a:lnTo>
                <a:lnTo>
                  <a:pt x="14308" y="10633"/>
                </a:lnTo>
                <a:lnTo>
                  <a:pt x="14405" y="10341"/>
                </a:lnTo>
                <a:lnTo>
                  <a:pt x="14478" y="10049"/>
                </a:lnTo>
                <a:lnTo>
                  <a:pt x="14599" y="9538"/>
                </a:lnTo>
                <a:lnTo>
                  <a:pt x="14648" y="9003"/>
                </a:lnTo>
                <a:lnTo>
                  <a:pt x="14672" y="8468"/>
                </a:lnTo>
                <a:lnTo>
                  <a:pt x="14697" y="7957"/>
                </a:lnTo>
                <a:lnTo>
                  <a:pt x="14697" y="7519"/>
                </a:lnTo>
                <a:lnTo>
                  <a:pt x="14672" y="7032"/>
                </a:lnTo>
                <a:lnTo>
                  <a:pt x="14624" y="6813"/>
                </a:lnTo>
                <a:lnTo>
                  <a:pt x="14575" y="6594"/>
                </a:lnTo>
                <a:lnTo>
                  <a:pt x="14502" y="6375"/>
                </a:lnTo>
                <a:lnTo>
                  <a:pt x="14381" y="6180"/>
                </a:lnTo>
                <a:lnTo>
                  <a:pt x="14745" y="5718"/>
                </a:lnTo>
                <a:lnTo>
                  <a:pt x="15086" y="5207"/>
                </a:lnTo>
                <a:lnTo>
                  <a:pt x="15378" y="4696"/>
                </a:lnTo>
                <a:lnTo>
                  <a:pt x="15646" y="4185"/>
                </a:lnTo>
                <a:lnTo>
                  <a:pt x="15889" y="3650"/>
                </a:lnTo>
                <a:lnTo>
                  <a:pt x="16084" y="3090"/>
                </a:lnTo>
                <a:lnTo>
                  <a:pt x="16254" y="2506"/>
                </a:lnTo>
                <a:lnTo>
                  <a:pt x="16376" y="1922"/>
                </a:lnTo>
                <a:lnTo>
                  <a:pt x="16449" y="1509"/>
                </a:lnTo>
                <a:lnTo>
                  <a:pt x="16449" y="1290"/>
                </a:lnTo>
                <a:lnTo>
                  <a:pt x="16449" y="1046"/>
                </a:lnTo>
                <a:lnTo>
                  <a:pt x="16424" y="803"/>
                </a:lnTo>
                <a:lnTo>
                  <a:pt x="16376" y="584"/>
                </a:lnTo>
                <a:lnTo>
                  <a:pt x="16303" y="389"/>
                </a:lnTo>
                <a:lnTo>
                  <a:pt x="16230" y="316"/>
                </a:lnTo>
                <a:lnTo>
                  <a:pt x="16157" y="243"/>
                </a:lnTo>
                <a:lnTo>
                  <a:pt x="16035" y="122"/>
                </a:lnTo>
                <a:lnTo>
                  <a:pt x="15889" y="49"/>
                </a:lnTo>
                <a:lnTo>
                  <a:pt x="15767" y="24"/>
                </a:lnTo>
                <a:lnTo>
                  <a:pt x="15621"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3" name="Google Shape;923;p39"/>
          <p:cNvSpPr/>
          <p:nvPr/>
        </p:nvSpPr>
        <p:spPr>
          <a:xfrm>
            <a:off x="712059" y="3330557"/>
            <a:ext cx="351928" cy="342781"/>
          </a:xfrm>
          <a:custGeom>
            <a:avLst/>
            <a:gdLst/>
            <a:ahLst/>
            <a:cxnLst/>
            <a:rect l="l" t="t" r="r" b="b"/>
            <a:pathLst>
              <a:path w="18737" h="18250" extrusionOk="0">
                <a:moveTo>
                  <a:pt x="13554" y="3431"/>
                </a:moveTo>
                <a:lnTo>
                  <a:pt x="13748" y="3456"/>
                </a:lnTo>
                <a:lnTo>
                  <a:pt x="13919" y="3480"/>
                </a:lnTo>
                <a:lnTo>
                  <a:pt x="14308" y="3602"/>
                </a:lnTo>
                <a:lnTo>
                  <a:pt x="14478" y="3675"/>
                </a:lnTo>
                <a:lnTo>
                  <a:pt x="14624" y="3748"/>
                </a:lnTo>
                <a:lnTo>
                  <a:pt x="14746" y="3845"/>
                </a:lnTo>
                <a:lnTo>
                  <a:pt x="14843" y="3967"/>
                </a:lnTo>
                <a:lnTo>
                  <a:pt x="14941" y="4113"/>
                </a:lnTo>
                <a:lnTo>
                  <a:pt x="15038" y="4259"/>
                </a:lnTo>
                <a:lnTo>
                  <a:pt x="15111" y="4405"/>
                </a:lnTo>
                <a:lnTo>
                  <a:pt x="15160" y="4551"/>
                </a:lnTo>
                <a:lnTo>
                  <a:pt x="15184" y="4721"/>
                </a:lnTo>
                <a:lnTo>
                  <a:pt x="15208" y="4891"/>
                </a:lnTo>
                <a:lnTo>
                  <a:pt x="15233" y="5232"/>
                </a:lnTo>
                <a:lnTo>
                  <a:pt x="15160" y="5548"/>
                </a:lnTo>
                <a:lnTo>
                  <a:pt x="15111" y="5719"/>
                </a:lnTo>
                <a:lnTo>
                  <a:pt x="15062" y="5865"/>
                </a:lnTo>
                <a:lnTo>
                  <a:pt x="14916" y="6132"/>
                </a:lnTo>
                <a:lnTo>
                  <a:pt x="14722" y="6351"/>
                </a:lnTo>
                <a:lnTo>
                  <a:pt x="14527" y="6570"/>
                </a:lnTo>
                <a:lnTo>
                  <a:pt x="14284" y="6765"/>
                </a:lnTo>
                <a:lnTo>
                  <a:pt x="13821" y="7130"/>
                </a:lnTo>
                <a:lnTo>
                  <a:pt x="13602" y="7325"/>
                </a:lnTo>
                <a:lnTo>
                  <a:pt x="13408" y="7544"/>
                </a:lnTo>
                <a:lnTo>
                  <a:pt x="12678" y="6984"/>
                </a:lnTo>
                <a:lnTo>
                  <a:pt x="12313" y="6692"/>
                </a:lnTo>
                <a:lnTo>
                  <a:pt x="11948" y="6400"/>
                </a:lnTo>
                <a:lnTo>
                  <a:pt x="11631" y="6108"/>
                </a:lnTo>
                <a:lnTo>
                  <a:pt x="11315" y="5767"/>
                </a:lnTo>
                <a:lnTo>
                  <a:pt x="11023" y="5427"/>
                </a:lnTo>
                <a:lnTo>
                  <a:pt x="10755" y="5037"/>
                </a:lnTo>
                <a:lnTo>
                  <a:pt x="10877" y="4989"/>
                </a:lnTo>
                <a:lnTo>
                  <a:pt x="10999" y="4891"/>
                </a:lnTo>
                <a:lnTo>
                  <a:pt x="11242" y="4697"/>
                </a:lnTo>
                <a:lnTo>
                  <a:pt x="11461" y="4478"/>
                </a:lnTo>
                <a:lnTo>
                  <a:pt x="11656" y="4283"/>
                </a:lnTo>
                <a:lnTo>
                  <a:pt x="12191" y="3869"/>
                </a:lnTo>
                <a:lnTo>
                  <a:pt x="12483" y="3699"/>
                </a:lnTo>
                <a:lnTo>
                  <a:pt x="12775" y="3553"/>
                </a:lnTo>
                <a:lnTo>
                  <a:pt x="12970" y="3480"/>
                </a:lnTo>
                <a:lnTo>
                  <a:pt x="13164" y="3456"/>
                </a:lnTo>
                <a:lnTo>
                  <a:pt x="13359" y="3431"/>
                </a:lnTo>
                <a:close/>
                <a:moveTo>
                  <a:pt x="13529" y="2872"/>
                </a:moveTo>
                <a:lnTo>
                  <a:pt x="13335" y="2896"/>
                </a:lnTo>
                <a:lnTo>
                  <a:pt x="12945" y="2969"/>
                </a:lnTo>
                <a:lnTo>
                  <a:pt x="12556" y="3066"/>
                </a:lnTo>
                <a:lnTo>
                  <a:pt x="12191" y="3237"/>
                </a:lnTo>
                <a:lnTo>
                  <a:pt x="11850" y="3456"/>
                </a:lnTo>
                <a:lnTo>
                  <a:pt x="11607" y="3626"/>
                </a:lnTo>
                <a:lnTo>
                  <a:pt x="11388" y="3821"/>
                </a:lnTo>
                <a:lnTo>
                  <a:pt x="10950" y="4210"/>
                </a:lnTo>
                <a:lnTo>
                  <a:pt x="10658" y="4478"/>
                </a:lnTo>
                <a:lnTo>
                  <a:pt x="10512" y="4648"/>
                </a:lnTo>
                <a:lnTo>
                  <a:pt x="10464" y="4721"/>
                </a:lnTo>
                <a:lnTo>
                  <a:pt x="10464" y="4818"/>
                </a:lnTo>
                <a:lnTo>
                  <a:pt x="10366" y="4843"/>
                </a:lnTo>
                <a:lnTo>
                  <a:pt x="10293" y="4916"/>
                </a:lnTo>
                <a:lnTo>
                  <a:pt x="10245" y="4989"/>
                </a:lnTo>
                <a:lnTo>
                  <a:pt x="10269" y="5110"/>
                </a:lnTo>
                <a:lnTo>
                  <a:pt x="10366" y="5354"/>
                </a:lnTo>
                <a:lnTo>
                  <a:pt x="10488" y="5597"/>
                </a:lnTo>
                <a:lnTo>
                  <a:pt x="10610" y="5816"/>
                </a:lnTo>
                <a:lnTo>
                  <a:pt x="10780" y="6035"/>
                </a:lnTo>
                <a:lnTo>
                  <a:pt x="10950" y="6230"/>
                </a:lnTo>
                <a:lnTo>
                  <a:pt x="11120" y="6449"/>
                </a:lnTo>
                <a:lnTo>
                  <a:pt x="11534" y="6814"/>
                </a:lnTo>
                <a:lnTo>
                  <a:pt x="11972" y="7179"/>
                </a:lnTo>
                <a:lnTo>
                  <a:pt x="12410" y="7519"/>
                </a:lnTo>
                <a:lnTo>
                  <a:pt x="12848" y="7836"/>
                </a:lnTo>
                <a:lnTo>
                  <a:pt x="13262" y="8152"/>
                </a:lnTo>
                <a:lnTo>
                  <a:pt x="13335" y="8201"/>
                </a:lnTo>
                <a:lnTo>
                  <a:pt x="13432" y="8225"/>
                </a:lnTo>
                <a:lnTo>
                  <a:pt x="13505" y="8225"/>
                </a:lnTo>
                <a:lnTo>
                  <a:pt x="13602" y="8201"/>
                </a:lnTo>
                <a:lnTo>
                  <a:pt x="13651" y="8152"/>
                </a:lnTo>
                <a:lnTo>
                  <a:pt x="13724" y="8079"/>
                </a:lnTo>
                <a:lnTo>
                  <a:pt x="13748" y="8006"/>
                </a:lnTo>
                <a:lnTo>
                  <a:pt x="13748" y="7933"/>
                </a:lnTo>
                <a:lnTo>
                  <a:pt x="13943" y="7787"/>
                </a:lnTo>
                <a:lnTo>
                  <a:pt x="14089" y="7665"/>
                </a:lnTo>
                <a:lnTo>
                  <a:pt x="14722" y="7154"/>
                </a:lnTo>
                <a:lnTo>
                  <a:pt x="15014" y="6862"/>
                </a:lnTo>
                <a:lnTo>
                  <a:pt x="15281" y="6546"/>
                </a:lnTo>
                <a:lnTo>
                  <a:pt x="15500" y="6205"/>
                </a:lnTo>
                <a:lnTo>
                  <a:pt x="15598" y="6035"/>
                </a:lnTo>
                <a:lnTo>
                  <a:pt x="15671" y="5840"/>
                </a:lnTo>
                <a:lnTo>
                  <a:pt x="15719" y="5670"/>
                </a:lnTo>
                <a:lnTo>
                  <a:pt x="15768" y="5500"/>
                </a:lnTo>
                <a:lnTo>
                  <a:pt x="15792" y="5305"/>
                </a:lnTo>
                <a:lnTo>
                  <a:pt x="15792" y="5135"/>
                </a:lnTo>
                <a:lnTo>
                  <a:pt x="15768" y="4770"/>
                </a:lnTo>
                <a:lnTo>
                  <a:pt x="15695" y="4429"/>
                </a:lnTo>
                <a:lnTo>
                  <a:pt x="15549" y="4088"/>
                </a:lnTo>
                <a:lnTo>
                  <a:pt x="15379" y="3772"/>
                </a:lnTo>
                <a:lnTo>
                  <a:pt x="15257" y="3626"/>
                </a:lnTo>
                <a:lnTo>
                  <a:pt x="15135" y="3504"/>
                </a:lnTo>
                <a:lnTo>
                  <a:pt x="15014" y="3383"/>
                </a:lnTo>
                <a:lnTo>
                  <a:pt x="14868" y="3261"/>
                </a:lnTo>
                <a:lnTo>
                  <a:pt x="14697" y="3164"/>
                </a:lnTo>
                <a:lnTo>
                  <a:pt x="14503" y="3066"/>
                </a:lnTo>
                <a:lnTo>
                  <a:pt x="14332" y="2993"/>
                </a:lnTo>
                <a:lnTo>
                  <a:pt x="14138" y="2945"/>
                </a:lnTo>
                <a:lnTo>
                  <a:pt x="13943" y="2896"/>
                </a:lnTo>
                <a:lnTo>
                  <a:pt x="13724" y="2872"/>
                </a:lnTo>
                <a:close/>
                <a:moveTo>
                  <a:pt x="5597" y="6814"/>
                </a:moveTo>
                <a:lnTo>
                  <a:pt x="4283" y="8030"/>
                </a:lnTo>
                <a:lnTo>
                  <a:pt x="3675" y="8590"/>
                </a:lnTo>
                <a:lnTo>
                  <a:pt x="3602" y="8468"/>
                </a:lnTo>
                <a:lnTo>
                  <a:pt x="3504" y="8395"/>
                </a:lnTo>
                <a:lnTo>
                  <a:pt x="3285" y="8201"/>
                </a:lnTo>
                <a:lnTo>
                  <a:pt x="2969" y="7860"/>
                </a:lnTo>
                <a:lnTo>
                  <a:pt x="2677" y="7519"/>
                </a:lnTo>
                <a:lnTo>
                  <a:pt x="2410" y="7203"/>
                </a:lnTo>
                <a:lnTo>
                  <a:pt x="2264" y="7057"/>
                </a:lnTo>
                <a:lnTo>
                  <a:pt x="2093" y="6911"/>
                </a:lnTo>
                <a:lnTo>
                  <a:pt x="3821" y="6911"/>
                </a:lnTo>
                <a:lnTo>
                  <a:pt x="4745" y="6862"/>
                </a:lnTo>
                <a:lnTo>
                  <a:pt x="5597" y="6814"/>
                </a:lnTo>
                <a:close/>
                <a:moveTo>
                  <a:pt x="755" y="6911"/>
                </a:moveTo>
                <a:lnTo>
                  <a:pt x="1047" y="6935"/>
                </a:lnTo>
                <a:lnTo>
                  <a:pt x="1315" y="6935"/>
                </a:lnTo>
                <a:lnTo>
                  <a:pt x="1339" y="6984"/>
                </a:lnTo>
                <a:lnTo>
                  <a:pt x="1363" y="7008"/>
                </a:lnTo>
                <a:lnTo>
                  <a:pt x="1582" y="7227"/>
                </a:lnTo>
                <a:lnTo>
                  <a:pt x="1826" y="7422"/>
                </a:lnTo>
                <a:lnTo>
                  <a:pt x="2142" y="7738"/>
                </a:lnTo>
                <a:lnTo>
                  <a:pt x="2434" y="8103"/>
                </a:lnTo>
                <a:lnTo>
                  <a:pt x="2799" y="8541"/>
                </a:lnTo>
                <a:lnTo>
                  <a:pt x="3018" y="8785"/>
                </a:lnTo>
                <a:lnTo>
                  <a:pt x="3139" y="8882"/>
                </a:lnTo>
                <a:lnTo>
                  <a:pt x="3261" y="8955"/>
                </a:lnTo>
                <a:lnTo>
                  <a:pt x="3091" y="9077"/>
                </a:lnTo>
                <a:lnTo>
                  <a:pt x="2993" y="8931"/>
                </a:lnTo>
                <a:lnTo>
                  <a:pt x="2872" y="8785"/>
                </a:lnTo>
                <a:lnTo>
                  <a:pt x="2580" y="8517"/>
                </a:lnTo>
                <a:lnTo>
                  <a:pt x="2020" y="8079"/>
                </a:lnTo>
                <a:lnTo>
                  <a:pt x="1388" y="7495"/>
                </a:lnTo>
                <a:lnTo>
                  <a:pt x="755" y="6911"/>
                </a:lnTo>
                <a:close/>
                <a:moveTo>
                  <a:pt x="9490" y="8760"/>
                </a:moveTo>
                <a:lnTo>
                  <a:pt x="9369" y="8785"/>
                </a:lnTo>
                <a:lnTo>
                  <a:pt x="9271" y="8833"/>
                </a:lnTo>
                <a:lnTo>
                  <a:pt x="9101" y="9004"/>
                </a:lnTo>
                <a:lnTo>
                  <a:pt x="8931" y="9174"/>
                </a:lnTo>
                <a:lnTo>
                  <a:pt x="8760" y="9344"/>
                </a:lnTo>
                <a:lnTo>
                  <a:pt x="8566" y="9515"/>
                </a:lnTo>
                <a:lnTo>
                  <a:pt x="8103" y="9904"/>
                </a:lnTo>
                <a:lnTo>
                  <a:pt x="7617" y="10318"/>
                </a:lnTo>
                <a:lnTo>
                  <a:pt x="7276" y="10609"/>
                </a:lnTo>
                <a:lnTo>
                  <a:pt x="7081" y="10780"/>
                </a:lnTo>
                <a:lnTo>
                  <a:pt x="6887" y="10999"/>
                </a:lnTo>
                <a:lnTo>
                  <a:pt x="6716" y="11193"/>
                </a:lnTo>
                <a:lnTo>
                  <a:pt x="6595" y="11437"/>
                </a:lnTo>
                <a:lnTo>
                  <a:pt x="6570" y="11534"/>
                </a:lnTo>
                <a:lnTo>
                  <a:pt x="6546" y="11656"/>
                </a:lnTo>
                <a:lnTo>
                  <a:pt x="6546" y="11753"/>
                </a:lnTo>
                <a:lnTo>
                  <a:pt x="6570" y="11850"/>
                </a:lnTo>
                <a:lnTo>
                  <a:pt x="6619" y="11948"/>
                </a:lnTo>
                <a:lnTo>
                  <a:pt x="6668" y="11996"/>
                </a:lnTo>
                <a:lnTo>
                  <a:pt x="6765" y="12021"/>
                </a:lnTo>
                <a:lnTo>
                  <a:pt x="6838" y="12021"/>
                </a:lnTo>
                <a:lnTo>
                  <a:pt x="6935" y="11972"/>
                </a:lnTo>
                <a:lnTo>
                  <a:pt x="7033" y="11923"/>
                </a:lnTo>
                <a:lnTo>
                  <a:pt x="7154" y="11777"/>
                </a:lnTo>
                <a:lnTo>
                  <a:pt x="7422" y="11461"/>
                </a:lnTo>
                <a:lnTo>
                  <a:pt x="7641" y="11242"/>
                </a:lnTo>
                <a:lnTo>
                  <a:pt x="7860" y="11023"/>
                </a:lnTo>
                <a:lnTo>
                  <a:pt x="8322" y="10634"/>
                </a:lnTo>
                <a:lnTo>
                  <a:pt x="8736" y="10318"/>
                </a:lnTo>
                <a:lnTo>
                  <a:pt x="9174" y="9977"/>
                </a:lnTo>
                <a:lnTo>
                  <a:pt x="9393" y="9807"/>
                </a:lnTo>
                <a:lnTo>
                  <a:pt x="9563" y="9612"/>
                </a:lnTo>
                <a:lnTo>
                  <a:pt x="9709" y="9393"/>
                </a:lnTo>
                <a:lnTo>
                  <a:pt x="9831" y="9174"/>
                </a:lnTo>
                <a:lnTo>
                  <a:pt x="9855" y="9052"/>
                </a:lnTo>
                <a:lnTo>
                  <a:pt x="9855" y="8931"/>
                </a:lnTo>
                <a:lnTo>
                  <a:pt x="9782" y="8858"/>
                </a:lnTo>
                <a:lnTo>
                  <a:pt x="9709" y="8809"/>
                </a:lnTo>
                <a:lnTo>
                  <a:pt x="9588" y="8760"/>
                </a:lnTo>
                <a:close/>
                <a:moveTo>
                  <a:pt x="2045" y="13359"/>
                </a:moveTo>
                <a:lnTo>
                  <a:pt x="2166" y="13408"/>
                </a:lnTo>
                <a:lnTo>
                  <a:pt x="2166" y="13481"/>
                </a:lnTo>
                <a:lnTo>
                  <a:pt x="2166" y="13554"/>
                </a:lnTo>
                <a:lnTo>
                  <a:pt x="2118" y="13627"/>
                </a:lnTo>
                <a:lnTo>
                  <a:pt x="2069" y="13675"/>
                </a:lnTo>
                <a:lnTo>
                  <a:pt x="1947" y="13773"/>
                </a:lnTo>
                <a:lnTo>
                  <a:pt x="1826" y="13870"/>
                </a:lnTo>
                <a:lnTo>
                  <a:pt x="1655" y="13943"/>
                </a:lnTo>
                <a:lnTo>
                  <a:pt x="1461" y="14016"/>
                </a:lnTo>
                <a:lnTo>
                  <a:pt x="1461" y="14016"/>
                </a:lnTo>
                <a:lnTo>
                  <a:pt x="1607" y="13821"/>
                </a:lnTo>
                <a:lnTo>
                  <a:pt x="1753" y="13627"/>
                </a:lnTo>
                <a:lnTo>
                  <a:pt x="1874" y="13481"/>
                </a:lnTo>
                <a:lnTo>
                  <a:pt x="1972" y="13383"/>
                </a:lnTo>
                <a:lnTo>
                  <a:pt x="1996" y="13383"/>
                </a:lnTo>
                <a:lnTo>
                  <a:pt x="2045" y="13359"/>
                </a:lnTo>
                <a:close/>
                <a:moveTo>
                  <a:pt x="1996" y="12872"/>
                </a:moveTo>
                <a:lnTo>
                  <a:pt x="1899" y="12897"/>
                </a:lnTo>
                <a:lnTo>
                  <a:pt x="1826" y="12921"/>
                </a:lnTo>
                <a:lnTo>
                  <a:pt x="1655" y="13018"/>
                </a:lnTo>
                <a:lnTo>
                  <a:pt x="1534" y="13140"/>
                </a:lnTo>
                <a:lnTo>
                  <a:pt x="1388" y="13286"/>
                </a:lnTo>
                <a:lnTo>
                  <a:pt x="1242" y="13456"/>
                </a:lnTo>
                <a:lnTo>
                  <a:pt x="998" y="13797"/>
                </a:lnTo>
                <a:lnTo>
                  <a:pt x="925" y="13967"/>
                </a:lnTo>
                <a:lnTo>
                  <a:pt x="828" y="14138"/>
                </a:lnTo>
                <a:lnTo>
                  <a:pt x="804" y="14235"/>
                </a:lnTo>
                <a:lnTo>
                  <a:pt x="779" y="14308"/>
                </a:lnTo>
                <a:lnTo>
                  <a:pt x="779" y="14405"/>
                </a:lnTo>
                <a:lnTo>
                  <a:pt x="828" y="14478"/>
                </a:lnTo>
                <a:lnTo>
                  <a:pt x="877" y="14527"/>
                </a:lnTo>
                <a:lnTo>
                  <a:pt x="925" y="14576"/>
                </a:lnTo>
                <a:lnTo>
                  <a:pt x="1047" y="14576"/>
                </a:lnTo>
                <a:lnTo>
                  <a:pt x="1120" y="14551"/>
                </a:lnTo>
                <a:lnTo>
                  <a:pt x="1266" y="14551"/>
                </a:lnTo>
                <a:lnTo>
                  <a:pt x="1412" y="14527"/>
                </a:lnTo>
                <a:lnTo>
                  <a:pt x="1582" y="14478"/>
                </a:lnTo>
                <a:lnTo>
                  <a:pt x="1728" y="14430"/>
                </a:lnTo>
                <a:lnTo>
                  <a:pt x="2020" y="14284"/>
                </a:lnTo>
                <a:lnTo>
                  <a:pt x="2239" y="14138"/>
                </a:lnTo>
                <a:lnTo>
                  <a:pt x="2361" y="14040"/>
                </a:lnTo>
                <a:lnTo>
                  <a:pt x="2483" y="13919"/>
                </a:lnTo>
                <a:lnTo>
                  <a:pt x="2556" y="13773"/>
                </a:lnTo>
                <a:lnTo>
                  <a:pt x="2629" y="13627"/>
                </a:lnTo>
                <a:lnTo>
                  <a:pt x="2653" y="13481"/>
                </a:lnTo>
                <a:lnTo>
                  <a:pt x="2653" y="13408"/>
                </a:lnTo>
                <a:lnTo>
                  <a:pt x="2629" y="13335"/>
                </a:lnTo>
                <a:lnTo>
                  <a:pt x="2604" y="13262"/>
                </a:lnTo>
                <a:lnTo>
                  <a:pt x="2556" y="13189"/>
                </a:lnTo>
                <a:lnTo>
                  <a:pt x="2483" y="13140"/>
                </a:lnTo>
                <a:lnTo>
                  <a:pt x="2385" y="13091"/>
                </a:lnTo>
                <a:lnTo>
                  <a:pt x="2288" y="12970"/>
                </a:lnTo>
                <a:lnTo>
                  <a:pt x="2166" y="12897"/>
                </a:lnTo>
                <a:lnTo>
                  <a:pt x="2069" y="12872"/>
                </a:lnTo>
                <a:close/>
                <a:moveTo>
                  <a:pt x="15525" y="560"/>
                </a:moveTo>
                <a:lnTo>
                  <a:pt x="16084" y="633"/>
                </a:lnTo>
                <a:lnTo>
                  <a:pt x="16644" y="706"/>
                </a:lnTo>
                <a:lnTo>
                  <a:pt x="17204" y="828"/>
                </a:lnTo>
                <a:lnTo>
                  <a:pt x="17763" y="974"/>
                </a:lnTo>
                <a:lnTo>
                  <a:pt x="17666" y="1023"/>
                </a:lnTo>
                <a:lnTo>
                  <a:pt x="17593" y="1096"/>
                </a:lnTo>
                <a:lnTo>
                  <a:pt x="17496" y="1169"/>
                </a:lnTo>
                <a:lnTo>
                  <a:pt x="17496" y="1193"/>
                </a:lnTo>
                <a:lnTo>
                  <a:pt x="17520" y="1217"/>
                </a:lnTo>
                <a:lnTo>
                  <a:pt x="17569" y="1266"/>
                </a:lnTo>
                <a:lnTo>
                  <a:pt x="17617" y="1290"/>
                </a:lnTo>
                <a:lnTo>
                  <a:pt x="17739" y="1315"/>
                </a:lnTo>
                <a:lnTo>
                  <a:pt x="17861" y="1290"/>
                </a:lnTo>
                <a:lnTo>
                  <a:pt x="17934" y="1290"/>
                </a:lnTo>
                <a:lnTo>
                  <a:pt x="17982" y="1242"/>
                </a:lnTo>
                <a:lnTo>
                  <a:pt x="18007" y="1363"/>
                </a:lnTo>
                <a:lnTo>
                  <a:pt x="18031" y="1461"/>
                </a:lnTo>
                <a:lnTo>
                  <a:pt x="17909" y="1485"/>
                </a:lnTo>
                <a:lnTo>
                  <a:pt x="17812" y="1534"/>
                </a:lnTo>
                <a:lnTo>
                  <a:pt x="17715" y="1582"/>
                </a:lnTo>
                <a:lnTo>
                  <a:pt x="17617" y="1655"/>
                </a:lnTo>
                <a:lnTo>
                  <a:pt x="17593" y="1680"/>
                </a:lnTo>
                <a:lnTo>
                  <a:pt x="17593" y="1753"/>
                </a:lnTo>
                <a:lnTo>
                  <a:pt x="17617" y="1801"/>
                </a:lnTo>
                <a:lnTo>
                  <a:pt x="17690" y="1826"/>
                </a:lnTo>
                <a:lnTo>
                  <a:pt x="17739" y="1850"/>
                </a:lnTo>
                <a:lnTo>
                  <a:pt x="17812" y="1874"/>
                </a:lnTo>
                <a:lnTo>
                  <a:pt x="17958" y="1850"/>
                </a:lnTo>
                <a:lnTo>
                  <a:pt x="18080" y="1801"/>
                </a:lnTo>
                <a:lnTo>
                  <a:pt x="18104" y="1996"/>
                </a:lnTo>
                <a:lnTo>
                  <a:pt x="17909" y="2069"/>
                </a:lnTo>
                <a:lnTo>
                  <a:pt x="17788" y="2118"/>
                </a:lnTo>
                <a:lnTo>
                  <a:pt x="17690" y="2215"/>
                </a:lnTo>
                <a:lnTo>
                  <a:pt x="17642" y="2264"/>
                </a:lnTo>
                <a:lnTo>
                  <a:pt x="17642" y="2361"/>
                </a:lnTo>
                <a:lnTo>
                  <a:pt x="17666" y="2410"/>
                </a:lnTo>
                <a:lnTo>
                  <a:pt x="17739" y="2458"/>
                </a:lnTo>
                <a:lnTo>
                  <a:pt x="17836" y="2483"/>
                </a:lnTo>
                <a:lnTo>
                  <a:pt x="17934" y="2458"/>
                </a:lnTo>
                <a:lnTo>
                  <a:pt x="18128" y="2410"/>
                </a:lnTo>
                <a:lnTo>
                  <a:pt x="18153" y="2531"/>
                </a:lnTo>
                <a:lnTo>
                  <a:pt x="18007" y="2555"/>
                </a:lnTo>
                <a:lnTo>
                  <a:pt x="17836" y="2604"/>
                </a:lnTo>
                <a:lnTo>
                  <a:pt x="17763" y="2653"/>
                </a:lnTo>
                <a:lnTo>
                  <a:pt x="17715" y="2726"/>
                </a:lnTo>
                <a:lnTo>
                  <a:pt x="17690" y="2823"/>
                </a:lnTo>
                <a:lnTo>
                  <a:pt x="17690" y="2896"/>
                </a:lnTo>
                <a:lnTo>
                  <a:pt x="17739" y="2945"/>
                </a:lnTo>
                <a:lnTo>
                  <a:pt x="17812" y="2993"/>
                </a:lnTo>
                <a:lnTo>
                  <a:pt x="18153" y="2993"/>
                </a:lnTo>
                <a:lnTo>
                  <a:pt x="18177" y="2969"/>
                </a:lnTo>
                <a:lnTo>
                  <a:pt x="18177" y="3261"/>
                </a:lnTo>
                <a:lnTo>
                  <a:pt x="17739" y="3383"/>
                </a:lnTo>
                <a:lnTo>
                  <a:pt x="17690" y="3407"/>
                </a:lnTo>
                <a:lnTo>
                  <a:pt x="17666" y="3431"/>
                </a:lnTo>
                <a:lnTo>
                  <a:pt x="17617" y="3529"/>
                </a:lnTo>
                <a:lnTo>
                  <a:pt x="17617" y="3577"/>
                </a:lnTo>
                <a:lnTo>
                  <a:pt x="17642" y="3626"/>
                </a:lnTo>
                <a:lnTo>
                  <a:pt x="17666" y="3650"/>
                </a:lnTo>
                <a:lnTo>
                  <a:pt x="17715" y="3699"/>
                </a:lnTo>
                <a:lnTo>
                  <a:pt x="17812" y="3723"/>
                </a:lnTo>
                <a:lnTo>
                  <a:pt x="17934" y="3723"/>
                </a:lnTo>
                <a:lnTo>
                  <a:pt x="18153" y="3699"/>
                </a:lnTo>
                <a:lnTo>
                  <a:pt x="18153" y="3699"/>
                </a:lnTo>
                <a:lnTo>
                  <a:pt x="18104" y="4186"/>
                </a:lnTo>
                <a:lnTo>
                  <a:pt x="17934" y="4088"/>
                </a:lnTo>
                <a:lnTo>
                  <a:pt x="17739" y="4040"/>
                </a:lnTo>
                <a:lnTo>
                  <a:pt x="17642" y="4015"/>
                </a:lnTo>
                <a:lnTo>
                  <a:pt x="17569" y="4040"/>
                </a:lnTo>
                <a:lnTo>
                  <a:pt x="17471" y="4064"/>
                </a:lnTo>
                <a:lnTo>
                  <a:pt x="17423" y="4137"/>
                </a:lnTo>
                <a:lnTo>
                  <a:pt x="17423" y="4186"/>
                </a:lnTo>
                <a:lnTo>
                  <a:pt x="17496" y="4283"/>
                </a:lnTo>
                <a:lnTo>
                  <a:pt x="17617" y="4332"/>
                </a:lnTo>
                <a:lnTo>
                  <a:pt x="17812" y="4429"/>
                </a:lnTo>
                <a:lnTo>
                  <a:pt x="17982" y="4526"/>
                </a:lnTo>
                <a:lnTo>
                  <a:pt x="18055" y="4551"/>
                </a:lnTo>
                <a:lnTo>
                  <a:pt x="17958" y="4940"/>
                </a:lnTo>
                <a:lnTo>
                  <a:pt x="17690" y="4843"/>
                </a:lnTo>
                <a:lnTo>
                  <a:pt x="17471" y="4721"/>
                </a:lnTo>
                <a:lnTo>
                  <a:pt x="17228" y="4648"/>
                </a:lnTo>
                <a:lnTo>
                  <a:pt x="17155" y="4648"/>
                </a:lnTo>
                <a:lnTo>
                  <a:pt x="17155" y="4672"/>
                </a:lnTo>
                <a:lnTo>
                  <a:pt x="17155" y="4721"/>
                </a:lnTo>
                <a:lnTo>
                  <a:pt x="17204" y="4818"/>
                </a:lnTo>
                <a:lnTo>
                  <a:pt x="17252" y="4891"/>
                </a:lnTo>
                <a:lnTo>
                  <a:pt x="17350" y="4989"/>
                </a:lnTo>
                <a:lnTo>
                  <a:pt x="17423" y="5062"/>
                </a:lnTo>
                <a:lnTo>
                  <a:pt x="17642" y="5183"/>
                </a:lnTo>
                <a:lnTo>
                  <a:pt x="17861" y="5256"/>
                </a:lnTo>
                <a:lnTo>
                  <a:pt x="17739" y="5621"/>
                </a:lnTo>
                <a:lnTo>
                  <a:pt x="17617" y="5938"/>
                </a:lnTo>
                <a:lnTo>
                  <a:pt x="17569" y="5889"/>
                </a:lnTo>
                <a:lnTo>
                  <a:pt x="17520" y="5840"/>
                </a:lnTo>
                <a:lnTo>
                  <a:pt x="17398" y="5743"/>
                </a:lnTo>
                <a:lnTo>
                  <a:pt x="17301" y="5670"/>
                </a:lnTo>
                <a:lnTo>
                  <a:pt x="17179" y="5597"/>
                </a:lnTo>
                <a:lnTo>
                  <a:pt x="17082" y="5573"/>
                </a:lnTo>
                <a:lnTo>
                  <a:pt x="16985" y="5548"/>
                </a:lnTo>
                <a:lnTo>
                  <a:pt x="16887" y="5548"/>
                </a:lnTo>
                <a:lnTo>
                  <a:pt x="16766" y="5597"/>
                </a:lnTo>
                <a:lnTo>
                  <a:pt x="16741" y="5621"/>
                </a:lnTo>
                <a:lnTo>
                  <a:pt x="16741" y="5670"/>
                </a:lnTo>
                <a:lnTo>
                  <a:pt x="16741" y="5719"/>
                </a:lnTo>
                <a:lnTo>
                  <a:pt x="16766" y="5743"/>
                </a:lnTo>
                <a:lnTo>
                  <a:pt x="16863" y="5840"/>
                </a:lnTo>
                <a:lnTo>
                  <a:pt x="16936" y="5913"/>
                </a:lnTo>
                <a:lnTo>
                  <a:pt x="17009" y="5962"/>
                </a:lnTo>
                <a:lnTo>
                  <a:pt x="17228" y="6132"/>
                </a:lnTo>
                <a:lnTo>
                  <a:pt x="17325" y="6181"/>
                </a:lnTo>
                <a:lnTo>
                  <a:pt x="17447" y="6205"/>
                </a:lnTo>
                <a:lnTo>
                  <a:pt x="17496" y="6205"/>
                </a:lnTo>
                <a:lnTo>
                  <a:pt x="17325" y="6473"/>
                </a:lnTo>
                <a:lnTo>
                  <a:pt x="17204" y="6473"/>
                </a:lnTo>
                <a:lnTo>
                  <a:pt x="17106" y="6449"/>
                </a:lnTo>
                <a:lnTo>
                  <a:pt x="17009" y="6400"/>
                </a:lnTo>
                <a:lnTo>
                  <a:pt x="16936" y="6351"/>
                </a:lnTo>
                <a:lnTo>
                  <a:pt x="16814" y="6230"/>
                </a:lnTo>
                <a:lnTo>
                  <a:pt x="16668" y="6108"/>
                </a:lnTo>
                <a:lnTo>
                  <a:pt x="16522" y="6035"/>
                </a:lnTo>
                <a:lnTo>
                  <a:pt x="16449" y="6011"/>
                </a:lnTo>
                <a:lnTo>
                  <a:pt x="16352" y="6011"/>
                </a:lnTo>
                <a:lnTo>
                  <a:pt x="16279" y="6035"/>
                </a:lnTo>
                <a:lnTo>
                  <a:pt x="16182" y="6084"/>
                </a:lnTo>
                <a:lnTo>
                  <a:pt x="16133" y="6132"/>
                </a:lnTo>
                <a:lnTo>
                  <a:pt x="16133" y="6181"/>
                </a:lnTo>
                <a:lnTo>
                  <a:pt x="16182" y="6230"/>
                </a:lnTo>
                <a:lnTo>
                  <a:pt x="16230" y="6254"/>
                </a:lnTo>
                <a:lnTo>
                  <a:pt x="16303" y="6254"/>
                </a:lnTo>
                <a:lnTo>
                  <a:pt x="16401" y="6303"/>
                </a:lnTo>
                <a:lnTo>
                  <a:pt x="16547" y="6424"/>
                </a:lnTo>
                <a:lnTo>
                  <a:pt x="16693" y="6570"/>
                </a:lnTo>
                <a:lnTo>
                  <a:pt x="16814" y="6692"/>
                </a:lnTo>
                <a:lnTo>
                  <a:pt x="16936" y="6789"/>
                </a:lnTo>
                <a:lnTo>
                  <a:pt x="17082" y="6838"/>
                </a:lnTo>
                <a:lnTo>
                  <a:pt x="16668" y="7325"/>
                </a:lnTo>
                <a:lnTo>
                  <a:pt x="16157" y="7106"/>
                </a:lnTo>
                <a:lnTo>
                  <a:pt x="16011" y="7033"/>
                </a:lnTo>
                <a:lnTo>
                  <a:pt x="15865" y="7008"/>
                </a:lnTo>
                <a:lnTo>
                  <a:pt x="15744" y="7008"/>
                </a:lnTo>
                <a:lnTo>
                  <a:pt x="15598" y="7057"/>
                </a:lnTo>
                <a:lnTo>
                  <a:pt x="15573" y="7081"/>
                </a:lnTo>
                <a:lnTo>
                  <a:pt x="15549" y="7106"/>
                </a:lnTo>
                <a:lnTo>
                  <a:pt x="15549" y="7154"/>
                </a:lnTo>
                <a:lnTo>
                  <a:pt x="15573" y="7179"/>
                </a:lnTo>
                <a:lnTo>
                  <a:pt x="15646" y="7276"/>
                </a:lnTo>
                <a:lnTo>
                  <a:pt x="15744" y="7349"/>
                </a:lnTo>
                <a:lnTo>
                  <a:pt x="15987" y="7495"/>
                </a:lnTo>
                <a:lnTo>
                  <a:pt x="16328" y="7665"/>
                </a:lnTo>
                <a:lnTo>
                  <a:pt x="16036" y="7957"/>
                </a:lnTo>
                <a:lnTo>
                  <a:pt x="15890" y="7909"/>
                </a:lnTo>
                <a:lnTo>
                  <a:pt x="15744" y="7884"/>
                </a:lnTo>
                <a:lnTo>
                  <a:pt x="15598" y="7860"/>
                </a:lnTo>
                <a:lnTo>
                  <a:pt x="15452" y="7836"/>
                </a:lnTo>
                <a:lnTo>
                  <a:pt x="15160" y="7690"/>
                </a:lnTo>
                <a:lnTo>
                  <a:pt x="15014" y="7641"/>
                </a:lnTo>
                <a:lnTo>
                  <a:pt x="14868" y="7592"/>
                </a:lnTo>
                <a:lnTo>
                  <a:pt x="14819" y="7617"/>
                </a:lnTo>
                <a:lnTo>
                  <a:pt x="14770" y="7665"/>
                </a:lnTo>
                <a:lnTo>
                  <a:pt x="14770" y="7714"/>
                </a:lnTo>
                <a:lnTo>
                  <a:pt x="14770" y="7763"/>
                </a:lnTo>
                <a:lnTo>
                  <a:pt x="14843" y="7860"/>
                </a:lnTo>
                <a:lnTo>
                  <a:pt x="14916" y="7957"/>
                </a:lnTo>
                <a:lnTo>
                  <a:pt x="15135" y="8128"/>
                </a:lnTo>
                <a:lnTo>
                  <a:pt x="15427" y="8249"/>
                </a:lnTo>
                <a:lnTo>
                  <a:pt x="15549" y="8298"/>
                </a:lnTo>
                <a:lnTo>
                  <a:pt x="15695" y="8322"/>
                </a:lnTo>
                <a:lnTo>
                  <a:pt x="15403" y="8639"/>
                </a:lnTo>
                <a:lnTo>
                  <a:pt x="15184" y="8590"/>
                </a:lnTo>
                <a:lnTo>
                  <a:pt x="14965" y="8541"/>
                </a:lnTo>
                <a:lnTo>
                  <a:pt x="14770" y="8468"/>
                </a:lnTo>
                <a:lnTo>
                  <a:pt x="14576" y="8347"/>
                </a:lnTo>
                <a:lnTo>
                  <a:pt x="14551" y="8322"/>
                </a:lnTo>
                <a:lnTo>
                  <a:pt x="14503" y="8322"/>
                </a:lnTo>
                <a:lnTo>
                  <a:pt x="14454" y="8371"/>
                </a:lnTo>
                <a:lnTo>
                  <a:pt x="14430" y="8420"/>
                </a:lnTo>
                <a:lnTo>
                  <a:pt x="14430" y="8493"/>
                </a:lnTo>
                <a:lnTo>
                  <a:pt x="14478" y="8590"/>
                </a:lnTo>
                <a:lnTo>
                  <a:pt x="14551" y="8687"/>
                </a:lnTo>
                <a:lnTo>
                  <a:pt x="14722" y="8809"/>
                </a:lnTo>
                <a:lnTo>
                  <a:pt x="14892" y="8906"/>
                </a:lnTo>
                <a:lnTo>
                  <a:pt x="15111" y="8979"/>
                </a:lnTo>
                <a:lnTo>
                  <a:pt x="14843" y="9271"/>
                </a:lnTo>
                <a:lnTo>
                  <a:pt x="14795" y="9247"/>
                </a:lnTo>
                <a:lnTo>
                  <a:pt x="14503" y="9150"/>
                </a:lnTo>
                <a:lnTo>
                  <a:pt x="14211" y="9052"/>
                </a:lnTo>
                <a:lnTo>
                  <a:pt x="13919" y="8955"/>
                </a:lnTo>
                <a:lnTo>
                  <a:pt x="13627" y="8858"/>
                </a:lnTo>
                <a:lnTo>
                  <a:pt x="13578" y="8858"/>
                </a:lnTo>
                <a:lnTo>
                  <a:pt x="13554" y="8882"/>
                </a:lnTo>
                <a:lnTo>
                  <a:pt x="13529" y="8931"/>
                </a:lnTo>
                <a:lnTo>
                  <a:pt x="13554" y="8955"/>
                </a:lnTo>
                <a:lnTo>
                  <a:pt x="13627" y="9077"/>
                </a:lnTo>
                <a:lnTo>
                  <a:pt x="13748" y="9198"/>
                </a:lnTo>
                <a:lnTo>
                  <a:pt x="13846" y="9296"/>
                </a:lnTo>
                <a:lnTo>
                  <a:pt x="13992" y="9369"/>
                </a:lnTo>
                <a:lnTo>
                  <a:pt x="14284" y="9515"/>
                </a:lnTo>
                <a:lnTo>
                  <a:pt x="14576" y="9612"/>
                </a:lnTo>
                <a:lnTo>
                  <a:pt x="14211" y="10001"/>
                </a:lnTo>
                <a:lnTo>
                  <a:pt x="14186" y="9953"/>
                </a:lnTo>
                <a:lnTo>
                  <a:pt x="14113" y="9904"/>
                </a:lnTo>
                <a:lnTo>
                  <a:pt x="13846" y="9709"/>
                </a:lnTo>
                <a:lnTo>
                  <a:pt x="13529" y="9563"/>
                </a:lnTo>
                <a:lnTo>
                  <a:pt x="13359" y="9490"/>
                </a:lnTo>
                <a:lnTo>
                  <a:pt x="13213" y="9442"/>
                </a:lnTo>
                <a:lnTo>
                  <a:pt x="13043" y="9393"/>
                </a:lnTo>
                <a:lnTo>
                  <a:pt x="12824" y="9393"/>
                </a:lnTo>
                <a:lnTo>
                  <a:pt x="12799" y="9442"/>
                </a:lnTo>
                <a:lnTo>
                  <a:pt x="12799" y="9490"/>
                </a:lnTo>
                <a:lnTo>
                  <a:pt x="12824" y="9515"/>
                </a:lnTo>
                <a:lnTo>
                  <a:pt x="13067" y="9734"/>
                </a:lnTo>
                <a:lnTo>
                  <a:pt x="13335" y="9904"/>
                </a:lnTo>
                <a:lnTo>
                  <a:pt x="13627" y="10074"/>
                </a:lnTo>
                <a:lnTo>
                  <a:pt x="13919" y="10220"/>
                </a:lnTo>
                <a:lnTo>
                  <a:pt x="13967" y="10245"/>
                </a:lnTo>
                <a:lnTo>
                  <a:pt x="13894" y="10318"/>
                </a:lnTo>
                <a:lnTo>
                  <a:pt x="13748" y="10464"/>
                </a:lnTo>
                <a:lnTo>
                  <a:pt x="13700" y="10391"/>
                </a:lnTo>
                <a:lnTo>
                  <a:pt x="13627" y="10318"/>
                </a:lnTo>
                <a:lnTo>
                  <a:pt x="13456" y="10220"/>
                </a:lnTo>
                <a:lnTo>
                  <a:pt x="13091" y="10074"/>
                </a:lnTo>
                <a:lnTo>
                  <a:pt x="12897" y="10026"/>
                </a:lnTo>
                <a:lnTo>
                  <a:pt x="12702" y="9953"/>
                </a:lnTo>
                <a:lnTo>
                  <a:pt x="12507" y="9928"/>
                </a:lnTo>
                <a:lnTo>
                  <a:pt x="12288" y="9904"/>
                </a:lnTo>
                <a:lnTo>
                  <a:pt x="12240" y="9904"/>
                </a:lnTo>
                <a:lnTo>
                  <a:pt x="12215" y="9928"/>
                </a:lnTo>
                <a:lnTo>
                  <a:pt x="12191" y="9977"/>
                </a:lnTo>
                <a:lnTo>
                  <a:pt x="12215" y="10050"/>
                </a:lnTo>
                <a:lnTo>
                  <a:pt x="12264" y="10099"/>
                </a:lnTo>
                <a:lnTo>
                  <a:pt x="12459" y="10196"/>
                </a:lnTo>
                <a:lnTo>
                  <a:pt x="12629" y="10293"/>
                </a:lnTo>
                <a:lnTo>
                  <a:pt x="12994" y="10512"/>
                </a:lnTo>
                <a:lnTo>
                  <a:pt x="13237" y="10634"/>
                </a:lnTo>
                <a:lnTo>
                  <a:pt x="13359" y="10682"/>
                </a:lnTo>
                <a:lnTo>
                  <a:pt x="13505" y="10707"/>
                </a:lnTo>
                <a:lnTo>
                  <a:pt x="12921" y="11291"/>
                </a:lnTo>
                <a:lnTo>
                  <a:pt x="12799" y="11193"/>
                </a:lnTo>
                <a:lnTo>
                  <a:pt x="12653" y="11096"/>
                </a:lnTo>
                <a:lnTo>
                  <a:pt x="12434" y="10974"/>
                </a:lnTo>
                <a:lnTo>
                  <a:pt x="12240" y="10828"/>
                </a:lnTo>
                <a:lnTo>
                  <a:pt x="12021" y="10682"/>
                </a:lnTo>
                <a:lnTo>
                  <a:pt x="11802" y="10585"/>
                </a:lnTo>
                <a:lnTo>
                  <a:pt x="11680" y="10537"/>
                </a:lnTo>
                <a:lnTo>
                  <a:pt x="11534" y="10537"/>
                </a:lnTo>
                <a:lnTo>
                  <a:pt x="11510" y="10561"/>
                </a:lnTo>
                <a:lnTo>
                  <a:pt x="11510" y="10585"/>
                </a:lnTo>
                <a:lnTo>
                  <a:pt x="11534" y="10609"/>
                </a:lnTo>
                <a:lnTo>
                  <a:pt x="11704" y="10804"/>
                </a:lnTo>
                <a:lnTo>
                  <a:pt x="11996" y="11072"/>
                </a:lnTo>
                <a:lnTo>
                  <a:pt x="12337" y="11364"/>
                </a:lnTo>
                <a:lnTo>
                  <a:pt x="12507" y="11461"/>
                </a:lnTo>
                <a:lnTo>
                  <a:pt x="12678" y="11534"/>
                </a:lnTo>
                <a:lnTo>
                  <a:pt x="12337" y="11875"/>
                </a:lnTo>
                <a:lnTo>
                  <a:pt x="12215" y="11826"/>
                </a:lnTo>
                <a:lnTo>
                  <a:pt x="12094" y="11777"/>
                </a:lnTo>
                <a:lnTo>
                  <a:pt x="11899" y="11680"/>
                </a:lnTo>
                <a:lnTo>
                  <a:pt x="11510" y="11437"/>
                </a:lnTo>
                <a:lnTo>
                  <a:pt x="11291" y="11339"/>
                </a:lnTo>
                <a:lnTo>
                  <a:pt x="11193" y="11315"/>
                </a:lnTo>
                <a:lnTo>
                  <a:pt x="11072" y="11291"/>
                </a:lnTo>
                <a:lnTo>
                  <a:pt x="10999" y="11315"/>
                </a:lnTo>
                <a:lnTo>
                  <a:pt x="10974" y="11364"/>
                </a:lnTo>
                <a:lnTo>
                  <a:pt x="10950" y="11437"/>
                </a:lnTo>
                <a:lnTo>
                  <a:pt x="10999" y="11485"/>
                </a:lnTo>
                <a:lnTo>
                  <a:pt x="11266" y="11704"/>
                </a:lnTo>
                <a:lnTo>
                  <a:pt x="11558" y="11923"/>
                </a:lnTo>
                <a:lnTo>
                  <a:pt x="11777" y="12069"/>
                </a:lnTo>
                <a:lnTo>
                  <a:pt x="12045" y="12191"/>
                </a:lnTo>
                <a:lnTo>
                  <a:pt x="11753" y="12483"/>
                </a:lnTo>
                <a:lnTo>
                  <a:pt x="11485" y="12264"/>
                </a:lnTo>
                <a:lnTo>
                  <a:pt x="11218" y="12045"/>
                </a:lnTo>
                <a:lnTo>
                  <a:pt x="11047" y="11899"/>
                </a:lnTo>
                <a:lnTo>
                  <a:pt x="10877" y="11777"/>
                </a:lnTo>
                <a:lnTo>
                  <a:pt x="10682" y="11680"/>
                </a:lnTo>
                <a:lnTo>
                  <a:pt x="10488" y="11631"/>
                </a:lnTo>
                <a:lnTo>
                  <a:pt x="10439" y="11656"/>
                </a:lnTo>
                <a:lnTo>
                  <a:pt x="10439" y="11680"/>
                </a:lnTo>
                <a:lnTo>
                  <a:pt x="10415" y="11704"/>
                </a:lnTo>
                <a:lnTo>
                  <a:pt x="10439" y="11753"/>
                </a:lnTo>
                <a:lnTo>
                  <a:pt x="11072" y="12410"/>
                </a:lnTo>
                <a:lnTo>
                  <a:pt x="11242" y="12605"/>
                </a:lnTo>
                <a:lnTo>
                  <a:pt x="11461" y="12775"/>
                </a:lnTo>
                <a:lnTo>
                  <a:pt x="11315" y="12945"/>
                </a:lnTo>
                <a:lnTo>
                  <a:pt x="11193" y="12848"/>
                </a:lnTo>
                <a:lnTo>
                  <a:pt x="11047" y="12775"/>
                </a:lnTo>
                <a:lnTo>
                  <a:pt x="10780" y="12629"/>
                </a:lnTo>
                <a:lnTo>
                  <a:pt x="10366" y="12361"/>
                </a:lnTo>
                <a:lnTo>
                  <a:pt x="10172" y="12215"/>
                </a:lnTo>
                <a:lnTo>
                  <a:pt x="9977" y="12069"/>
                </a:lnTo>
                <a:lnTo>
                  <a:pt x="9953" y="12045"/>
                </a:lnTo>
                <a:lnTo>
                  <a:pt x="9928" y="12069"/>
                </a:lnTo>
                <a:lnTo>
                  <a:pt x="9904" y="12094"/>
                </a:lnTo>
                <a:lnTo>
                  <a:pt x="9928" y="12118"/>
                </a:lnTo>
                <a:lnTo>
                  <a:pt x="10220" y="12532"/>
                </a:lnTo>
                <a:lnTo>
                  <a:pt x="10391" y="12702"/>
                </a:lnTo>
                <a:lnTo>
                  <a:pt x="10585" y="12897"/>
                </a:lnTo>
                <a:lnTo>
                  <a:pt x="10804" y="13067"/>
                </a:lnTo>
                <a:lnTo>
                  <a:pt x="10926" y="13140"/>
                </a:lnTo>
                <a:lnTo>
                  <a:pt x="11047" y="13213"/>
                </a:lnTo>
                <a:lnTo>
                  <a:pt x="10780" y="13456"/>
                </a:lnTo>
                <a:lnTo>
                  <a:pt x="10439" y="13213"/>
                </a:lnTo>
                <a:lnTo>
                  <a:pt x="10099" y="12970"/>
                </a:lnTo>
                <a:lnTo>
                  <a:pt x="9928" y="12872"/>
                </a:lnTo>
                <a:lnTo>
                  <a:pt x="9734" y="12799"/>
                </a:lnTo>
                <a:lnTo>
                  <a:pt x="9563" y="12726"/>
                </a:lnTo>
                <a:lnTo>
                  <a:pt x="9369" y="12726"/>
                </a:lnTo>
                <a:lnTo>
                  <a:pt x="9320" y="12751"/>
                </a:lnTo>
                <a:lnTo>
                  <a:pt x="9320" y="12775"/>
                </a:lnTo>
                <a:lnTo>
                  <a:pt x="9320" y="12799"/>
                </a:lnTo>
                <a:lnTo>
                  <a:pt x="9442" y="12921"/>
                </a:lnTo>
                <a:lnTo>
                  <a:pt x="9588" y="13043"/>
                </a:lnTo>
                <a:lnTo>
                  <a:pt x="9855" y="13262"/>
                </a:lnTo>
                <a:lnTo>
                  <a:pt x="10464" y="13773"/>
                </a:lnTo>
                <a:lnTo>
                  <a:pt x="10293" y="13943"/>
                </a:lnTo>
                <a:lnTo>
                  <a:pt x="10123" y="13821"/>
                </a:lnTo>
                <a:lnTo>
                  <a:pt x="9953" y="13724"/>
                </a:lnTo>
                <a:lnTo>
                  <a:pt x="9612" y="13554"/>
                </a:lnTo>
                <a:lnTo>
                  <a:pt x="9393" y="13408"/>
                </a:lnTo>
                <a:lnTo>
                  <a:pt x="9223" y="13237"/>
                </a:lnTo>
                <a:lnTo>
                  <a:pt x="9052" y="13067"/>
                </a:lnTo>
                <a:lnTo>
                  <a:pt x="8906" y="12848"/>
                </a:lnTo>
                <a:lnTo>
                  <a:pt x="8833" y="12799"/>
                </a:lnTo>
                <a:lnTo>
                  <a:pt x="8760" y="12799"/>
                </a:lnTo>
                <a:lnTo>
                  <a:pt x="8712" y="12824"/>
                </a:lnTo>
                <a:lnTo>
                  <a:pt x="8663" y="12897"/>
                </a:lnTo>
                <a:lnTo>
                  <a:pt x="8639" y="13018"/>
                </a:lnTo>
                <a:lnTo>
                  <a:pt x="8663" y="13164"/>
                </a:lnTo>
                <a:lnTo>
                  <a:pt x="8687" y="13286"/>
                </a:lnTo>
                <a:lnTo>
                  <a:pt x="8760" y="13408"/>
                </a:lnTo>
                <a:lnTo>
                  <a:pt x="8833" y="13529"/>
                </a:lnTo>
                <a:lnTo>
                  <a:pt x="8931" y="13627"/>
                </a:lnTo>
                <a:lnTo>
                  <a:pt x="9125" y="13821"/>
                </a:lnTo>
                <a:lnTo>
                  <a:pt x="9490" y="14089"/>
                </a:lnTo>
                <a:lnTo>
                  <a:pt x="9685" y="14211"/>
                </a:lnTo>
                <a:lnTo>
                  <a:pt x="9904" y="14308"/>
                </a:lnTo>
                <a:lnTo>
                  <a:pt x="9661" y="14527"/>
                </a:lnTo>
                <a:lnTo>
                  <a:pt x="9369" y="14381"/>
                </a:lnTo>
                <a:lnTo>
                  <a:pt x="9052" y="14235"/>
                </a:lnTo>
                <a:lnTo>
                  <a:pt x="8760" y="14089"/>
                </a:lnTo>
                <a:lnTo>
                  <a:pt x="8614" y="13992"/>
                </a:lnTo>
                <a:lnTo>
                  <a:pt x="8468" y="13919"/>
                </a:lnTo>
                <a:lnTo>
                  <a:pt x="8444" y="13894"/>
                </a:lnTo>
                <a:lnTo>
                  <a:pt x="8420" y="13894"/>
                </a:lnTo>
                <a:lnTo>
                  <a:pt x="8395" y="13919"/>
                </a:lnTo>
                <a:lnTo>
                  <a:pt x="8395" y="13967"/>
                </a:lnTo>
                <a:lnTo>
                  <a:pt x="8468" y="14138"/>
                </a:lnTo>
                <a:lnTo>
                  <a:pt x="8566" y="14308"/>
                </a:lnTo>
                <a:lnTo>
                  <a:pt x="8687" y="14430"/>
                </a:lnTo>
                <a:lnTo>
                  <a:pt x="8833" y="14551"/>
                </a:lnTo>
                <a:lnTo>
                  <a:pt x="9296" y="14868"/>
                </a:lnTo>
                <a:lnTo>
                  <a:pt x="9004" y="15160"/>
                </a:lnTo>
                <a:lnTo>
                  <a:pt x="8614" y="14770"/>
                </a:lnTo>
                <a:lnTo>
                  <a:pt x="8201" y="14405"/>
                </a:lnTo>
                <a:lnTo>
                  <a:pt x="7398" y="13700"/>
                </a:lnTo>
                <a:lnTo>
                  <a:pt x="6984" y="13359"/>
                </a:lnTo>
                <a:lnTo>
                  <a:pt x="6595" y="12994"/>
                </a:lnTo>
                <a:lnTo>
                  <a:pt x="6205" y="12605"/>
                </a:lnTo>
                <a:lnTo>
                  <a:pt x="5840" y="12215"/>
                </a:lnTo>
                <a:lnTo>
                  <a:pt x="5500" y="11777"/>
                </a:lnTo>
                <a:lnTo>
                  <a:pt x="5135" y="11315"/>
                </a:lnTo>
                <a:lnTo>
                  <a:pt x="4794" y="10901"/>
                </a:lnTo>
                <a:lnTo>
                  <a:pt x="4599" y="10682"/>
                </a:lnTo>
                <a:lnTo>
                  <a:pt x="4405" y="10488"/>
                </a:lnTo>
                <a:lnTo>
                  <a:pt x="4137" y="10269"/>
                </a:lnTo>
                <a:lnTo>
                  <a:pt x="3845" y="10074"/>
                </a:lnTo>
                <a:lnTo>
                  <a:pt x="3553" y="9855"/>
                </a:lnTo>
                <a:lnTo>
                  <a:pt x="3285" y="9661"/>
                </a:lnTo>
                <a:lnTo>
                  <a:pt x="3261" y="9588"/>
                </a:lnTo>
                <a:lnTo>
                  <a:pt x="3602" y="9296"/>
                </a:lnTo>
                <a:lnTo>
                  <a:pt x="3967" y="9004"/>
                </a:lnTo>
                <a:lnTo>
                  <a:pt x="4332" y="8712"/>
                </a:lnTo>
                <a:lnTo>
                  <a:pt x="4672" y="8420"/>
                </a:lnTo>
                <a:lnTo>
                  <a:pt x="5646" y="7519"/>
                </a:lnTo>
                <a:lnTo>
                  <a:pt x="6595" y="6595"/>
                </a:lnTo>
                <a:lnTo>
                  <a:pt x="6984" y="6205"/>
                </a:lnTo>
                <a:lnTo>
                  <a:pt x="7349" y="5792"/>
                </a:lnTo>
                <a:lnTo>
                  <a:pt x="8055" y="4940"/>
                </a:lnTo>
                <a:lnTo>
                  <a:pt x="8760" y="4088"/>
                </a:lnTo>
                <a:lnTo>
                  <a:pt x="9466" y="3237"/>
                </a:lnTo>
                <a:lnTo>
                  <a:pt x="9855" y="2799"/>
                </a:lnTo>
                <a:lnTo>
                  <a:pt x="10269" y="2410"/>
                </a:lnTo>
                <a:lnTo>
                  <a:pt x="10707" y="2045"/>
                </a:lnTo>
                <a:lnTo>
                  <a:pt x="11169" y="1704"/>
                </a:lnTo>
                <a:lnTo>
                  <a:pt x="11631" y="1412"/>
                </a:lnTo>
                <a:lnTo>
                  <a:pt x="12142" y="1144"/>
                </a:lnTo>
                <a:lnTo>
                  <a:pt x="12678" y="950"/>
                </a:lnTo>
                <a:lnTo>
                  <a:pt x="13237" y="779"/>
                </a:lnTo>
                <a:lnTo>
                  <a:pt x="13797" y="658"/>
                </a:lnTo>
                <a:lnTo>
                  <a:pt x="14381" y="585"/>
                </a:lnTo>
                <a:lnTo>
                  <a:pt x="14941" y="560"/>
                </a:lnTo>
                <a:close/>
                <a:moveTo>
                  <a:pt x="11777" y="13237"/>
                </a:moveTo>
                <a:lnTo>
                  <a:pt x="11777" y="13602"/>
                </a:lnTo>
                <a:lnTo>
                  <a:pt x="11753" y="13967"/>
                </a:lnTo>
                <a:lnTo>
                  <a:pt x="11704" y="14746"/>
                </a:lnTo>
                <a:lnTo>
                  <a:pt x="11680" y="15549"/>
                </a:lnTo>
                <a:lnTo>
                  <a:pt x="11656" y="16328"/>
                </a:lnTo>
                <a:lnTo>
                  <a:pt x="11485" y="16084"/>
                </a:lnTo>
                <a:lnTo>
                  <a:pt x="11291" y="15865"/>
                </a:lnTo>
                <a:lnTo>
                  <a:pt x="10877" y="15427"/>
                </a:lnTo>
                <a:lnTo>
                  <a:pt x="10755" y="15257"/>
                </a:lnTo>
                <a:lnTo>
                  <a:pt x="10610" y="15062"/>
                </a:lnTo>
                <a:lnTo>
                  <a:pt x="10464" y="14868"/>
                </a:lnTo>
                <a:lnTo>
                  <a:pt x="10366" y="14770"/>
                </a:lnTo>
                <a:lnTo>
                  <a:pt x="10293" y="14722"/>
                </a:lnTo>
                <a:lnTo>
                  <a:pt x="10731" y="14284"/>
                </a:lnTo>
                <a:lnTo>
                  <a:pt x="11266" y="13773"/>
                </a:lnTo>
                <a:lnTo>
                  <a:pt x="11777" y="13237"/>
                </a:lnTo>
                <a:close/>
                <a:moveTo>
                  <a:pt x="3431" y="14381"/>
                </a:moveTo>
                <a:lnTo>
                  <a:pt x="3553" y="14405"/>
                </a:lnTo>
                <a:lnTo>
                  <a:pt x="3699" y="14454"/>
                </a:lnTo>
                <a:lnTo>
                  <a:pt x="3699" y="14527"/>
                </a:lnTo>
                <a:lnTo>
                  <a:pt x="3723" y="14576"/>
                </a:lnTo>
                <a:lnTo>
                  <a:pt x="3602" y="14576"/>
                </a:lnTo>
                <a:lnTo>
                  <a:pt x="3553" y="14600"/>
                </a:lnTo>
                <a:lnTo>
                  <a:pt x="3504" y="14649"/>
                </a:lnTo>
                <a:lnTo>
                  <a:pt x="3334" y="14843"/>
                </a:lnTo>
                <a:lnTo>
                  <a:pt x="3164" y="15038"/>
                </a:lnTo>
                <a:lnTo>
                  <a:pt x="2969" y="15233"/>
                </a:lnTo>
                <a:lnTo>
                  <a:pt x="2896" y="15330"/>
                </a:lnTo>
                <a:lnTo>
                  <a:pt x="2847" y="15452"/>
                </a:lnTo>
                <a:lnTo>
                  <a:pt x="2847" y="15525"/>
                </a:lnTo>
                <a:lnTo>
                  <a:pt x="2872" y="15573"/>
                </a:lnTo>
                <a:lnTo>
                  <a:pt x="2896" y="15622"/>
                </a:lnTo>
                <a:lnTo>
                  <a:pt x="2945" y="15646"/>
                </a:lnTo>
                <a:lnTo>
                  <a:pt x="3115" y="15646"/>
                </a:lnTo>
                <a:lnTo>
                  <a:pt x="3237" y="15598"/>
                </a:lnTo>
                <a:lnTo>
                  <a:pt x="3358" y="15525"/>
                </a:lnTo>
                <a:lnTo>
                  <a:pt x="3480" y="15427"/>
                </a:lnTo>
                <a:lnTo>
                  <a:pt x="3699" y="15208"/>
                </a:lnTo>
                <a:lnTo>
                  <a:pt x="3894" y="14941"/>
                </a:lnTo>
                <a:lnTo>
                  <a:pt x="3918" y="14868"/>
                </a:lnTo>
                <a:lnTo>
                  <a:pt x="3918" y="14795"/>
                </a:lnTo>
                <a:lnTo>
                  <a:pt x="3918" y="14722"/>
                </a:lnTo>
                <a:lnTo>
                  <a:pt x="3869" y="14673"/>
                </a:lnTo>
                <a:lnTo>
                  <a:pt x="3918" y="14697"/>
                </a:lnTo>
                <a:lnTo>
                  <a:pt x="3967" y="14770"/>
                </a:lnTo>
                <a:lnTo>
                  <a:pt x="3967" y="14819"/>
                </a:lnTo>
                <a:lnTo>
                  <a:pt x="3967" y="14892"/>
                </a:lnTo>
                <a:lnTo>
                  <a:pt x="3942" y="15087"/>
                </a:lnTo>
                <a:lnTo>
                  <a:pt x="3894" y="15281"/>
                </a:lnTo>
                <a:lnTo>
                  <a:pt x="3699" y="15671"/>
                </a:lnTo>
                <a:lnTo>
                  <a:pt x="3553" y="15938"/>
                </a:lnTo>
                <a:lnTo>
                  <a:pt x="3480" y="16060"/>
                </a:lnTo>
                <a:lnTo>
                  <a:pt x="3358" y="16157"/>
                </a:lnTo>
                <a:lnTo>
                  <a:pt x="3261" y="16230"/>
                </a:lnTo>
                <a:lnTo>
                  <a:pt x="3115" y="16303"/>
                </a:lnTo>
                <a:lnTo>
                  <a:pt x="2847" y="16376"/>
                </a:lnTo>
                <a:lnTo>
                  <a:pt x="2556" y="16425"/>
                </a:lnTo>
                <a:lnTo>
                  <a:pt x="2361" y="16449"/>
                </a:lnTo>
                <a:lnTo>
                  <a:pt x="2166" y="16449"/>
                </a:lnTo>
                <a:lnTo>
                  <a:pt x="2312" y="16182"/>
                </a:lnTo>
                <a:lnTo>
                  <a:pt x="2434" y="15890"/>
                </a:lnTo>
                <a:lnTo>
                  <a:pt x="2629" y="15403"/>
                </a:lnTo>
                <a:lnTo>
                  <a:pt x="2726" y="15160"/>
                </a:lnTo>
                <a:lnTo>
                  <a:pt x="2847" y="14916"/>
                </a:lnTo>
                <a:lnTo>
                  <a:pt x="2993" y="14697"/>
                </a:lnTo>
                <a:lnTo>
                  <a:pt x="3164" y="14503"/>
                </a:lnTo>
                <a:lnTo>
                  <a:pt x="3237" y="14430"/>
                </a:lnTo>
                <a:lnTo>
                  <a:pt x="3310" y="14405"/>
                </a:lnTo>
                <a:lnTo>
                  <a:pt x="3358" y="14381"/>
                </a:lnTo>
                <a:close/>
                <a:moveTo>
                  <a:pt x="3066" y="10001"/>
                </a:moveTo>
                <a:lnTo>
                  <a:pt x="3188" y="10147"/>
                </a:lnTo>
                <a:lnTo>
                  <a:pt x="3334" y="10293"/>
                </a:lnTo>
                <a:lnTo>
                  <a:pt x="3650" y="10488"/>
                </a:lnTo>
                <a:lnTo>
                  <a:pt x="3894" y="10682"/>
                </a:lnTo>
                <a:lnTo>
                  <a:pt x="4113" y="10877"/>
                </a:lnTo>
                <a:lnTo>
                  <a:pt x="4332" y="11096"/>
                </a:lnTo>
                <a:lnTo>
                  <a:pt x="4526" y="11315"/>
                </a:lnTo>
                <a:lnTo>
                  <a:pt x="4891" y="11777"/>
                </a:lnTo>
                <a:lnTo>
                  <a:pt x="5256" y="12264"/>
                </a:lnTo>
                <a:lnTo>
                  <a:pt x="5621" y="12702"/>
                </a:lnTo>
                <a:lnTo>
                  <a:pt x="6011" y="13140"/>
                </a:lnTo>
                <a:lnTo>
                  <a:pt x="6449" y="13529"/>
                </a:lnTo>
                <a:lnTo>
                  <a:pt x="6862" y="13919"/>
                </a:lnTo>
                <a:lnTo>
                  <a:pt x="7763" y="14697"/>
                </a:lnTo>
                <a:lnTo>
                  <a:pt x="8176" y="15087"/>
                </a:lnTo>
                <a:lnTo>
                  <a:pt x="8614" y="15500"/>
                </a:lnTo>
                <a:lnTo>
                  <a:pt x="8590" y="15525"/>
                </a:lnTo>
                <a:lnTo>
                  <a:pt x="8517" y="15573"/>
                </a:lnTo>
                <a:lnTo>
                  <a:pt x="8468" y="15646"/>
                </a:lnTo>
                <a:lnTo>
                  <a:pt x="8468" y="15719"/>
                </a:lnTo>
                <a:lnTo>
                  <a:pt x="8395" y="15914"/>
                </a:lnTo>
                <a:lnTo>
                  <a:pt x="8322" y="16133"/>
                </a:lnTo>
                <a:lnTo>
                  <a:pt x="8176" y="16547"/>
                </a:lnTo>
                <a:lnTo>
                  <a:pt x="7227" y="15817"/>
                </a:lnTo>
                <a:lnTo>
                  <a:pt x="6303" y="15062"/>
                </a:lnTo>
                <a:lnTo>
                  <a:pt x="5840" y="14649"/>
                </a:lnTo>
                <a:lnTo>
                  <a:pt x="5378" y="14259"/>
                </a:lnTo>
                <a:lnTo>
                  <a:pt x="4964" y="13846"/>
                </a:lnTo>
                <a:lnTo>
                  <a:pt x="4551" y="13408"/>
                </a:lnTo>
                <a:lnTo>
                  <a:pt x="3821" y="12580"/>
                </a:lnTo>
                <a:lnTo>
                  <a:pt x="3456" y="12142"/>
                </a:lnTo>
                <a:lnTo>
                  <a:pt x="3091" y="11729"/>
                </a:lnTo>
                <a:lnTo>
                  <a:pt x="2702" y="11315"/>
                </a:lnTo>
                <a:lnTo>
                  <a:pt x="2288" y="10950"/>
                </a:lnTo>
                <a:lnTo>
                  <a:pt x="1850" y="10609"/>
                </a:lnTo>
                <a:lnTo>
                  <a:pt x="1607" y="10464"/>
                </a:lnTo>
                <a:lnTo>
                  <a:pt x="1388" y="10318"/>
                </a:lnTo>
                <a:lnTo>
                  <a:pt x="1534" y="10318"/>
                </a:lnTo>
                <a:lnTo>
                  <a:pt x="1655" y="10293"/>
                </a:lnTo>
                <a:lnTo>
                  <a:pt x="1947" y="10245"/>
                </a:lnTo>
                <a:lnTo>
                  <a:pt x="2507" y="10147"/>
                </a:lnTo>
                <a:lnTo>
                  <a:pt x="3066" y="10001"/>
                </a:lnTo>
                <a:close/>
                <a:moveTo>
                  <a:pt x="4989" y="16328"/>
                </a:moveTo>
                <a:lnTo>
                  <a:pt x="5110" y="16352"/>
                </a:lnTo>
                <a:lnTo>
                  <a:pt x="5086" y="16401"/>
                </a:lnTo>
                <a:lnTo>
                  <a:pt x="5062" y="16474"/>
                </a:lnTo>
                <a:lnTo>
                  <a:pt x="4989" y="16522"/>
                </a:lnTo>
                <a:lnTo>
                  <a:pt x="4843" y="16620"/>
                </a:lnTo>
                <a:lnTo>
                  <a:pt x="4551" y="16741"/>
                </a:lnTo>
                <a:lnTo>
                  <a:pt x="4551" y="16741"/>
                </a:lnTo>
                <a:lnTo>
                  <a:pt x="4599" y="16620"/>
                </a:lnTo>
                <a:lnTo>
                  <a:pt x="4672" y="16474"/>
                </a:lnTo>
                <a:lnTo>
                  <a:pt x="4770" y="16376"/>
                </a:lnTo>
                <a:lnTo>
                  <a:pt x="4867" y="16328"/>
                </a:lnTo>
                <a:close/>
                <a:moveTo>
                  <a:pt x="3237" y="13846"/>
                </a:moveTo>
                <a:lnTo>
                  <a:pt x="3115" y="13894"/>
                </a:lnTo>
                <a:lnTo>
                  <a:pt x="2993" y="13943"/>
                </a:lnTo>
                <a:lnTo>
                  <a:pt x="2896" y="14016"/>
                </a:lnTo>
                <a:lnTo>
                  <a:pt x="2702" y="14211"/>
                </a:lnTo>
                <a:lnTo>
                  <a:pt x="2531" y="14430"/>
                </a:lnTo>
                <a:lnTo>
                  <a:pt x="2385" y="14673"/>
                </a:lnTo>
                <a:lnTo>
                  <a:pt x="2264" y="14941"/>
                </a:lnTo>
                <a:lnTo>
                  <a:pt x="2045" y="15500"/>
                </a:lnTo>
                <a:lnTo>
                  <a:pt x="1923" y="15768"/>
                </a:lnTo>
                <a:lnTo>
                  <a:pt x="1777" y="16036"/>
                </a:lnTo>
                <a:lnTo>
                  <a:pt x="1607" y="16279"/>
                </a:lnTo>
                <a:lnTo>
                  <a:pt x="1509" y="16376"/>
                </a:lnTo>
                <a:lnTo>
                  <a:pt x="1412" y="16449"/>
                </a:lnTo>
                <a:lnTo>
                  <a:pt x="1363" y="16522"/>
                </a:lnTo>
                <a:lnTo>
                  <a:pt x="1315" y="16595"/>
                </a:lnTo>
                <a:lnTo>
                  <a:pt x="1290" y="16668"/>
                </a:lnTo>
                <a:lnTo>
                  <a:pt x="1315" y="16741"/>
                </a:lnTo>
                <a:lnTo>
                  <a:pt x="1339" y="16814"/>
                </a:lnTo>
                <a:lnTo>
                  <a:pt x="1388" y="16863"/>
                </a:lnTo>
                <a:lnTo>
                  <a:pt x="1436" y="16887"/>
                </a:lnTo>
                <a:lnTo>
                  <a:pt x="1534" y="16912"/>
                </a:lnTo>
                <a:lnTo>
                  <a:pt x="1631" y="16912"/>
                </a:lnTo>
                <a:lnTo>
                  <a:pt x="1728" y="16887"/>
                </a:lnTo>
                <a:lnTo>
                  <a:pt x="2288" y="16887"/>
                </a:lnTo>
                <a:lnTo>
                  <a:pt x="2556" y="16863"/>
                </a:lnTo>
                <a:lnTo>
                  <a:pt x="2799" y="16839"/>
                </a:lnTo>
                <a:lnTo>
                  <a:pt x="3042" y="16790"/>
                </a:lnTo>
                <a:lnTo>
                  <a:pt x="3285" y="16717"/>
                </a:lnTo>
                <a:lnTo>
                  <a:pt x="3431" y="16644"/>
                </a:lnTo>
                <a:lnTo>
                  <a:pt x="3553" y="16571"/>
                </a:lnTo>
                <a:lnTo>
                  <a:pt x="3650" y="16474"/>
                </a:lnTo>
                <a:lnTo>
                  <a:pt x="3772" y="16376"/>
                </a:lnTo>
                <a:lnTo>
                  <a:pt x="3918" y="16157"/>
                </a:lnTo>
                <a:lnTo>
                  <a:pt x="4064" y="15865"/>
                </a:lnTo>
                <a:lnTo>
                  <a:pt x="4210" y="15549"/>
                </a:lnTo>
                <a:lnTo>
                  <a:pt x="4283" y="15306"/>
                </a:lnTo>
                <a:lnTo>
                  <a:pt x="4332" y="15062"/>
                </a:lnTo>
                <a:lnTo>
                  <a:pt x="4380" y="14795"/>
                </a:lnTo>
                <a:lnTo>
                  <a:pt x="4356" y="14576"/>
                </a:lnTo>
                <a:lnTo>
                  <a:pt x="4356" y="14478"/>
                </a:lnTo>
                <a:lnTo>
                  <a:pt x="4307" y="14405"/>
                </a:lnTo>
                <a:lnTo>
                  <a:pt x="4259" y="14332"/>
                </a:lnTo>
                <a:lnTo>
                  <a:pt x="4186" y="14284"/>
                </a:lnTo>
                <a:lnTo>
                  <a:pt x="4113" y="14186"/>
                </a:lnTo>
                <a:lnTo>
                  <a:pt x="4040" y="14089"/>
                </a:lnTo>
                <a:lnTo>
                  <a:pt x="3942" y="14016"/>
                </a:lnTo>
                <a:lnTo>
                  <a:pt x="3845" y="13967"/>
                </a:lnTo>
                <a:lnTo>
                  <a:pt x="3626" y="13870"/>
                </a:lnTo>
                <a:lnTo>
                  <a:pt x="3383" y="13846"/>
                </a:lnTo>
                <a:close/>
                <a:moveTo>
                  <a:pt x="4818" y="15817"/>
                </a:moveTo>
                <a:lnTo>
                  <a:pt x="4697" y="15865"/>
                </a:lnTo>
                <a:lnTo>
                  <a:pt x="4575" y="15914"/>
                </a:lnTo>
                <a:lnTo>
                  <a:pt x="4453" y="15987"/>
                </a:lnTo>
                <a:lnTo>
                  <a:pt x="4356" y="16084"/>
                </a:lnTo>
                <a:lnTo>
                  <a:pt x="4259" y="16206"/>
                </a:lnTo>
                <a:lnTo>
                  <a:pt x="4161" y="16328"/>
                </a:lnTo>
                <a:lnTo>
                  <a:pt x="4088" y="16474"/>
                </a:lnTo>
                <a:lnTo>
                  <a:pt x="4040" y="16620"/>
                </a:lnTo>
                <a:lnTo>
                  <a:pt x="3991" y="16766"/>
                </a:lnTo>
                <a:lnTo>
                  <a:pt x="3967" y="16912"/>
                </a:lnTo>
                <a:lnTo>
                  <a:pt x="3967" y="17058"/>
                </a:lnTo>
                <a:lnTo>
                  <a:pt x="3991" y="17155"/>
                </a:lnTo>
                <a:lnTo>
                  <a:pt x="4064" y="17252"/>
                </a:lnTo>
                <a:lnTo>
                  <a:pt x="4161" y="17301"/>
                </a:lnTo>
                <a:lnTo>
                  <a:pt x="4210" y="17325"/>
                </a:lnTo>
                <a:lnTo>
                  <a:pt x="4259" y="17301"/>
                </a:lnTo>
                <a:lnTo>
                  <a:pt x="4502" y="17228"/>
                </a:lnTo>
                <a:lnTo>
                  <a:pt x="4721" y="17131"/>
                </a:lnTo>
                <a:lnTo>
                  <a:pt x="4989" y="17009"/>
                </a:lnTo>
                <a:lnTo>
                  <a:pt x="5135" y="16936"/>
                </a:lnTo>
                <a:lnTo>
                  <a:pt x="5256" y="16863"/>
                </a:lnTo>
                <a:lnTo>
                  <a:pt x="5354" y="16766"/>
                </a:lnTo>
                <a:lnTo>
                  <a:pt x="5427" y="16668"/>
                </a:lnTo>
                <a:lnTo>
                  <a:pt x="5500" y="16547"/>
                </a:lnTo>
                <a:lnTo>
                  <a:pt x="5524" y="16401"/>
                </a:lnTo>
                <a:lnTo>
                  <a:pt x="5524" y="16328"/>
                </a:lnTo>
                <a:lnTo>
                  <a:pt x="5500" y="16230"/>
                </a:lnTo>
                <a:lnTo>
                  <a:pt x="5451" y="16133"/>
                </a:lnTo>
                <a:lnTo>
                  <a:pt x="5402" y="16060"/>
                </a:lnTo>
                <a:lnTo>
                  <a:pt x="5305" y="15963"/>
                </a:lnTo>
                <a:lnTo>
                  <a:pt x="5208" y="15890"/>
                </a:lnTo>
                <a:lnTo>
                  <a:pt x="5086" y="15841"/>
                </a:lnTo>
                <a:lnTo>
                  <a:pt x="4964" y="15817"/>
                </a:lnTo>
                <a:close/>
                <a:moveTo>
                  <a:pt x="10001" y="14965"/>
                </a:moveTo>
                <a:lnTo>
                  <a:pt x="10099" y="15184"/>
                </a:lnTo>
                <a:lnTo>
                  <a:pt x="10220" y="15379"/>
                </a:lnTo>
                <a:lnTo>
                  <a:pt x="10488" y="15719"/>
                </a:lnTo>
                <a:lnTo>
                  <a:pt x="10731" y="16011"/>
                </a:lnTo>
                <a:lnTo>
                  <a:pt x="10999" y="16303"/>
                </a:lnTo>
                <a:lnTo>
                  <a:pt x="11242" y="16595"/>
                </a:lnTo>
                <a:lnTo>
                  <a:pt x="11339" y="16766"/>
                </a:lnTo>
                <a:lnTo>
                  <a:pt x="11412" y="16936"/>
                </a:lnTo>
                <a:lnTo>
                  <a:pt x="11437" y="17009"/>
                </a:lnTo>
                <a:lnTo>
                  <a:pt x="11485" y="17058"/>
                </a:lnTo>
                <a:lnTo>
                  <a:pt x="11558" y="17082"/>
                </a:lnTo>
                <a:lnTo>
                  <a:pt x="11607" y="17106"/>
                </a:lnTo>
                <a:lnTo>
                  <a:pt x="11607" y="17350"/>
                </a:lnTo>
                <a:lnTo>
                  <a:pt x="11583" y="17593"/>
                </a:lnTo>
                <a:lnTo>
                  <a:pt x="11412" y="17471"/>
                </a:lnTo>
                <a:lnTo>
                  <a:pt x="11266" y="17325"/>
                </a:lnTo>
                <a:lnTo>
                  <a:pt x="10974" y="17009"/>
                </a:lnTo>
                <a:lnTo>
                  <a:pt x="10488" y="16328"/>
                </a:lnTo>
                <a:lnTo>
                  <a:pt x="10099" y="15817"/>
                </a:lnTo>
                <a:lnTo>
                  <a:pt x="9855" y="15549"/>
                </a:lnTo>
                <a:lnTo>
                  <a:pt x="9709" y="15427"/>
                </a:lnTo>
                <a:lnTo>
                  <a:pt x="9588" y="15306"/>
                </a:lnTo>
                <a:lnTo>
                  <a:pt x="9855" y="15111"/>
                </a:lnTo>
                <a:lnTo>
                  <a:pt x="9928" y="15038"/>
                </a:lnTo>
                <a:lnTo>
                  <a:pt x="10001" y="14965"/>
                </a:lnTo>
                <a:close/>
                <a:moveTo>
                  <a:pt x="15135" y="1"/>
                </a:moveTo>
                <a:lnTo>
                  <a:pt x="14551" y="25"/>
                </a:lnTo>
                <a:lnTo>
                  <a:pt x="13967" y="74"/>
                </a:lnTo>
                <a:lnTo>
                  <a:pt x="13408" y="171"/>
                </a:lnTo>
                <a:lnTo>
                  <a:pt x="12824" y="293"/>
                </a:lnTo>
                <a:lnTo>
                  <a:pt x="12264" y="487"/>
                </a:lnTo>
                <a:lnTo>
                  <a:pt x="11753" y="706"/>
                </a:lnTo>
                <a:lnTo>
                  <a:pt x="11242" y="974"/>
                </a:lnTo>
                <a:lnTo>
                  <a:pt x="10755" y="1290"/>
                </a:lnTo>
                <a:lnTo>
                  <a:pt x="10318" y="1631"/>
                </a:lnTo>
                <a:lnTo>
                  <a:pt x="9880" y="2020"/>
                </a:lnTo>
                <a:lnTo>
                  <a:pt x="9466" y="2434"/>
                </a:lnTo>
                <a:lnTo>
                  <a:pt x="9052" y="2847"/>
                </a:lnTo>
                <a:lnTo>
                  <a:pt x="8663" y="3310"/>
                </a:lnTo>
                <a:lnTo>
                  <a:pt x="7933" y="4234"/>
                </a:lnTo>
                <a:lnTo>
                  <a:pt x="7203" y="5135"/>
                </a:lnTo>
                <a:lnTo>
                  <a:pt x="6814" y="5597"/>
                </a:lnTo>
                <a:lnTo>
                  <a:pt x="6400" y="6011"/>
                </a:lnTo>
                <a:lnTo>
                  <a:pt x="6205" y="6205"/>
                </a:lnTo>
                <a:lnTo>
                  <a:pt x="5889" y="6205"/>
                </a:lnTo>
                <a:lnTo>
                  <a:pt x="5548" y="6230"/>
                </a:lnTo>
                <a:lnTo>
                  <a:pt x="4916" y="6303"/>
                </a:lnTo>
                <a:lnTo>
                  <a:pt x="3991" y="6376"/>
                </a:lnTo>
                <a:lnTo>
                  <a:pt x="3066" y="6400"/>
                </a:lnTo>
                <a:lnTo>
                  <a:pt x="901" y="6400"/>
                </a:lnTo>
                <a:lnTo>
                  <a:pt x="171" y="6351"/>
                </a:lnTo>
                <a:lnTo>
                  <a:pt x="122" y="6351"/>
                </a:lnTo>
                <a:lnTo>
                  <a:pt x="74" y="6376"/>
                </a:lnTo>
                <a:lnTo>
                  <a:pt x="25" y="6449"/>
                </a:lnTo>
                <a:lnTo>
                  <a:pt x="1" y="6546"/>
                </a:lnTo>
                <a:lnTo>
                  <a:pt x="25" y="6619"/>
                </a:lnTo>
                <a:lnTo>
                  <a:pt x="1" y="6716"/>
                </a:lnTo>
                <a:lnTo>
                  <a:pt x="49" y="6789"/>
                </a:lnTo>
                <a:lnTo>
                  <a:pt x="195" y="7008"/>
                </a:lnTo>
                <a:lnTo>
                  <a:pt x="366" y="7227"/>
                </a:lnTo>
                <a:lnTo>
                  <a:pt x="731" y="7617"/>
                </a:lnTo>
                <a:lnTo>
                  <a:pt x="1120" y="7982"/>
                </a:lnTo>
                <a:lnTo>
                  <a:pt x="1534" y="8347"/>
                </a:lnTo>
                <a:lnTo>
                  <a:pt x="1923" y="8712"/>
                </a:lnTo>
                <a:lnTo>
                  <a:pt x="2337" y="9101"/>
                </a:lnTo>
                <a:lnTo>
                  <a:pt x="2507" y="9296"/>
                </a:lnTo>
                <a:lnTo>
                  <a:pt x="2702" y="9466"/>
                </a:lnTo>
                <a:lnTo>
                  <a:pt x="1923" y="9661"/>
                </a:lnTo>
                <a:lnTo>
                  <a:pt x="1680" y="9709"/>
                </a:lnTo>
                <a:lnTo>
                  <a:pt x="1412" y="9734"/>
                </a:lnTo>
                <a:lnTo>
                  <a:pt x="1193" y="9807"/>
                </a:lnTo>
                <a:lnTo>
                  <a:pt x="1071" y="9855"/>
                </a:lnTo>
                <a:lnTo>
                  <a:pt x="974" y="9928"/>
                </a:lnTo>
                <a:lnTo>
                  <a:pt x="925" y="9953"/>
                </a:lnTo>
                <a:lnTo>
                  <a:pt x="925" y="10001"/>
                </a:lnTo>
                <a:lnTo>
                  <a:pt x="925" y="10099"/>
                </a:lnTo>
                <a:lnTo>
                  <a:pt x="852" y="10123"/>
                </a:lnTo>
                <a:lnTo>
                  <a:pt x="804" y="10172"/>
                </a:lnTo>
                <a:lnTo>
                  <a:pt x="779" y="10220"/>
                </a:lnTo>
                <a:lnTo>
                  <a:pt x="755" y="10293"/>
                </a:lnTo>
                <a:lnTo>
                  <a:pt x="755" y="10342"/>
                </a:lnTo>
                <a:lnTo>
                  <a:pt x="755" y="10391"/>
                </a:lnTo>
                <a:lnTo>
                  <a:pt x="779" y="10439"/>
                </a:lnTo>
                <a:lnTo>
                  <a:pt x="852" y="10512"/>
                </a:lnTo>
                <a:lnTo>
                  <a:pt x="1363" y="10901"/>
                </a:lnTo>
                <a:lnTo>
                  <a:pt x="1850" y="11291"/>
                </a:lnTo>
                <a:lnTo>
                  <a:pt x="2312" y="11729"/>
                </a:lnTo>
                <a:lnTo>
                  <a:pt x="2774" y="12167"/>
                </a:lnTo>
                <a:lnTo>
                  <a:pt x="3164" y="12629"/>
                </a:lnTo>
                <a:lnTo>
                  <a:pt x="3553" y="13091"/>
                </a:lnTo>
                <a:lnTo>
                  <a:pt x="3967" y="13554"/>
                </a:lnTo>
                <a:lnTo>
                  <a:pt x="4356" y="13992"/>
                </a:lnTo>
                <a:lnTo>
                  <a:pt x="4794" y="14454"/>
                </a:lnTo>
                <a:lnTo>
                  <a:pt x="5256" y="14892"/>
                </a:lnTo>
                <a:lnTo>
                  <a:pt x="5743" y="15330"/>
                </a:lnTo>
                <a:lnTo>
                  <a:pt x="6230" y="15744"/>
                </a:lnTo>
                <a:lnTo>
                  <a:pt x="7227" y="16522"/>
                </a:lnTo>
                <a:lnTo>
                  <a:pt x="8249" y="17301"/>
                </a:lnTo>
                <a:lnTo>
                  <a:pt x="8347" y="17350"/>
                </a:lnTo>
                <a:lnTo>
                  <a:pt x="8444" y="17350"/>
                </a:lnTo>
                <a:lnTo>
                  <a:pt x="8517" y="17325"/>
                </a:lnTo>
                <a:lnTo>
                  <a:pt x="8590" y="17277"/>
                </a:lnTo>
                <a:lnTo>
                  <a:pt x="8639" y="17204"/>
                </a:lnTo>
                <a:lnTo>
                  <a:pt x="8663" y="17106"/>
                </a:lnTo>
                <a:lnTo>
                  <a:pt x="8663" y="17009"/>
                </a:lnTo>
                <a:lnTo>
                  <a:pt x="8614" y="16912"/>
                </a:lnTo>
                <a:lnTo>
                  <a:pt x="8760" y="16620"/>
                </a:lnTo>
                <a:lnTo>
                  <a:pt x="8858" y="16328"/>
                </a:lnTo>
                <a:lnTo>
                  <a:pt x="8955" y="16011"/>
                </a:lnTo>
                <a:lnTo>
                  <a:pt x="9004" y="15695"/>
                </a:lnTo>
                <a:lnTo>
                  <a:pt x="9174" y="15598"/>
                </a:lnTo>
                <a:lnTo>
                  <a:pt x="9466" y="15914"/>
                </a:lnTo>
                <a:lnTo>
                  <a:pt x="9831" y="16376"/>
                </a:lnTo>
                <a:lnTo>
                  <a:pt x="10196" y="16887"/>
                </a:lnTo>
                <a:lnTo>
                  <a:pt x="10464" y="17252"/>
                </a:lnTo>
                <a:lnTo>
                  <a:pt x="10755" y="17617"/>
                </a:lnTo>
                <a:lnTo>
                  <a:pt x="10901" y="17788"/>
                </a:lnTo>
                <a:lnTo>
                  <a:pt x="11072" y="17934"/>
                </a:lnTo>
                <a:lnTo>
                  <a:pt x="11242" y="18080"/>
                </a:lnTo>
                <a:lnTo>
                  <a:pt x="11437" y="18201"/>
                </a:lnTo>
                <a:lnTo>
                  <a:pt x="11510" y="18226"/>
                </a:lnTo>
                <a:lnTo>
                  <a:pt x="11558" y="18250"/>
                </a:lnTo>
                <a:lnTo>
                  <a:pt x="11631" y="18250"/>
                </a:lnTo>
                <a:lnTo>
                  <a:pt x="11704" y="18226"/>
                </a:lnTo>
                <a:lnTo>
                  <a:pt x="11826" y="18226"/>
                </a:lnTo>
                <a:lnTo>
                  <a:pt x="11948" y="18177"/>
                </a:lnTo>
                <a:lnTo>
                  <a:pt x="12045" y="18128"/>
                </a:lnTo>
                <a:lnTo>
                  <a:pt x="12094" y="18007"/>
                </a:lnTo>
                <a:lnTo>
                  <a:pt x="12167" y="17763"/>
                </a:lnTo>
                <a:lnTo>
                  <a:pt x="12191" y="17520"/>
                </a:lnTo>
                <a:lnTo>
                  <a:pt x="12240" y="17033"/>
                </a:lnTo>
                <a:lnTo>
                  <a:pt x="12264" y="16279"/>
                </a:lnTo>
                <a:lnTo>
                  <a:pt x="12264" y="15549"/>
                </a:lnTo>
                <a:lnTo>
                  <a:pt x="12288" y="14746"/>
                </a:lnTo>
                <a:lnTo>
                  <a:pt x="12337" y="13967"/>
                </a:lnTo>
                <a:lnTo>
                  <a:pt x="12361" y="13651"/>
                </a:lnTo>
                <a:lnTo>
                  <a:pt x="12386" y="13335"/>
                </a:lnTo>
                <a:lnTo>
                  <a:pt x="12361" y="13018"/>
                </a:lnTo>
                <a:lnTo>
                  <a:pt x="12337" y="12848"/>
                </a:lnTo>
                <a:lnTo>
                  <a:pt x="12288" y="12726"/>
                </a:lnTo>
                <a:lnTo>
                  <a:pt x="12775" y="12191"/>
                </a:lnTo>
                <a:lnTo>
                  <a:pt x="13335" y="11607"/>
                </a:lnTo>
                <a:lnTo>
                  <a:pt x="13943" y="11047"/>
                </a:lnTo>
                <a:lnTo>
                  <a:pt x="14527" y="10464"/>
                </a:lnTo>
                <a:lnTo>
                  <a:pt x="15087" y="9880"/>
                </a:lnTo>
                <a:lnTo>
                  <a:pt x="15622" y="9247"/>
                </a:lnTo>
                <a:lnTo>
                  <a:pt x="15865" y="8931"/>
                </a:lnTo>
                <a:lnTo>
                  <a:pt x="16157" y="8639"/>
                </a:lnTo>
                <a:lnTo>
                  <a:pt x="16717" y="8055"/>
                </a:lnTo>
                <a:lnTo>
                  <a:pt x="17277" y="7446"/>
                </a:lnTo>
                <a:lnTo>
                  <a:pt x="17471" y="7227"/>
                </a:lnTo>
                <a:lnTo>
                  <a:pt x="17666" y="6960"/>
                </a:lnTo>
                <a:lnTo>
                  <a:pt x="17836" y="6716"/>
                </a:lnTo>
                <a:lnTo>
                  <a:pt x="17982" y="6449"/>
                </a:lnTo>
                <a:lnTo>
                  <a:pt x="18104" y="6157"/>
                </a:lnTo>
                <a:lnTo>
                  <a:pt x="18250" y="5889"/>
                </a:lnTo>
                <a:lnTo>
                  <a:pt x="18347" y="5597"/>
                </a:lnTo>
                <a:lnTo>
                  <a:pt x="18445" y="5305"/>
                </a:lnTo>
                <a:lnTo>
                  <a:pt x="18591" y="4721"/>
                </a:lnTo>
                <a:lnTo>
                  <a:pt x="18688" y="4113"/>
                </a:lnTo>
                <a:lnTo>
                  <a:pt x="18736" y="3480"/>
                </a:lnTo>
                <a:lnTo>
                  <a:pt x="18736" y="2872"/>
                </a:lnTo>
                <a:lnTo>
                  <a:pt x="18712" y="2312"/>
                </a:lnTo>
                <a:lnTo>
                  <a:pt x="18688" y="1899"/>
                </a:lnTo>
                <a:lnTo>
                  <a:pt x="18639" y="1436"/>
                </a:lnTo>
                <a:lnTo>
                  <a:pt x="18542" y="998"/>
                </a:lnTo>
                <a:lnTo>
                  <a:pt x="18493" y="828"/>
                </a:lnTo>
                <a:lnTo>
                  <a:pt x="18420" y="658"/>
                </a:lnTo>
                <a:lnTo>
                  <a:pt x="18323" y="536"/>
                </a:lnTo>
                <a:lnTo>
                  <a:pt x="18226" y="463"/>
                </a:lnTo>
                <a:lnTo>
                  <a:pt x="18104" y="414"/>
                </a:lnTo>
                <a:lnTo>
                  <a:pt x="17982" y="439"/>
                </a:lnTo>
                <a:lnTo>
                  <a:pt x="17447" y="268"/>
                </a:lnTo>
                <a:lnTo>
                  <a:pt x="16863" y="147"/>
                </a:lnTo>
                <a:lnTo>
                  <a:pt x="16303" y="49"/>
                </a:lnTo>
                <a:lnTo>
                  <a:pt x="15719"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4" name="Google Shape;924;p39"/>
          <p:cNvSpPr/>
          <p:nvPr/>
        </p:nvSpPr>
        <p:spPr>
          <a:xfrm>
            <a:off x="1201491" y="3385848"/>
            <a:ext cx="375237" cy="229447"/>
          </a:xfrm>
          <a:custGeom>
            <a:avLst/>
            <a:gdLst/>
            <a:ahLst/>
            <a:cxnLst/>
            <a:rect l="l" t="t" r="r" b="b"/>
            <a:pathLst>
              <a:path w="19978" h="12216" extrusionOk="0">
                <a:moveTo>
                  <a:pt x="8128" y="560"/>
                </a:moveTo>
                <a:lnTo>
                  <a:pt x="8517" y="609"/>
                </a:lnTo>
                <a:lnTo>
                  <a:pt x="8055" y="925"/>
                </a:lnTo>
                <a:lnTo>
                  <a:pt x="7617" y="1193"/>
                </a:lnTo>
                <a:lnTo>
                  <a:pt x="7422" y="1339"/>
                </a:lnTo>
                <a:lnTo>
                  <a:pt x="7325" y="1436"/>
                </a:lnTo>
                <a:lnTo>
                  <a:pt x="7252" y="1534"/>
                </a:lnTo>
                <a:lnTo>
                  <a:pt x="7252" y="1582"/>
                </a:lnTo>
                <a:lnTo>
                  <a:pt x="7252" y="1655"/>
                </a:lnTo>
                <a:lnTo>
                  <a:pt x="7300" y="1680"/>
                </a:lnTo>
                <a:lnTo>
                  <a:pt x="7349" y="1704"/>
                </a:lnTo>
                <a:lnTo>
                  <a:pt x="7471" y="1704"/>
                </a:lnTo>
                <a:lnTo>
                  <a:pt x="7592" y="1680"/>
                </a:lnTo>
                <a:lnTo>
                  <a:pt x="7836" y="1582"/>
                </a:lnTo>
                <a:lnTo>
                  <a:pt x="8055" y="1436"/>
                </a:lnTo>
                <a:lnTo>
                  <a:pt x="8274" y="1315"/>
                </a:lnTo>
                <a:lnTo>
                  <a:pt x="8711" y="1023"/>
                </a:lnTo>
                <a:lnTo>
                  <a:pt x="9149" y="731"/>
                </a:lnTo>
                <a:lnTo>
                  <a:pt x="9393" y="828"/>
                </a:lnTo>
                <a:lnTo>
                  <a:pt x="9660" y="925"/>
                </a:lnTo>
                <a:lnTo>
                  <a:pt x="9320" y="1071"/>
                </a:lnTo>
                <a:lnTo>
                  <a:pt x="9003" y="1217"/>
                </a:lnTo>
                <a:lnTo>
                  <a:pt x="8736" y="1339"/>
                </a:lnTo>
                <a:lnTo>
                  <a:pt x="8492" y="1509"/>
                </a:lnTo>
                <a:lnTo>
                  <a:pt x="8371" y="1607"/>
                </a:lnTo>
                <a:lnTo>
                  <a:pt x="8274" y="1728"/>
                </a:lnTo>
                <a:lnTo>
                  <a:pt x="8201" y="1850"/>
                </a:lnTo>
                <a:lnTo>
                  <a:pt x="8152" y="1996"/>
                </a:lnTo>
                <a:lnTo>
                  <a:pt x="8152" y="2045"/>
                </a:lnTo>
                <a:lnTo>
                  <a:pt x="8176" y="2045"/>
                </a:lnTo>
                <a:lnTo>
                  <a:pt x="8201" y="2069"/>
                </a:lnTo>
                <a:lnTo>
                  <a:pt x="8225" y="2069"/>
                </a:lnTo>
                <a:lnTo>
                  <a:pt x="8492" y="1947"/>
                </a:lnTo>
                <a:lnTo>
                  <a:pt x="8711" y="1801"/>
                </a:lnTo>
                <a:lnTo>
                  <a:pt x="8955" y="1680"/>
                </a:lnTo>
                <a:lnTo>
                  <a:pt x="9198" y="1558"/>
                </a:lnTo>
                <a:lnTo>
                  <a:pt x="9417" y="1485"/>
                </a:lnTo>
                <a:lnTo>
                  <a:pt x="9660" y="1412"/>
                </a:lnTo>
                <a:lnTo>
                  <a:pt x="9904" y="1339"/>
                </a:lnTo>
                <a:lnTo>
                  <a:pt x="10123" y="1266"/>
                </a:lnTo>
                <a:lnTo>
                  <a:pt x="10463" y="1558"/>
                </a:lnTo>
                <a:lnTo>
                  <a:pt x="10269" y="1582"/>
                </a:lnTo>
                <a:lnTo>
                  <a:pt x="10050" y="1631"/>
                </a:lnTo>
                <a:lnTo>
                  <a:pt x="9660" y="1777"/>
                </a:lnTo>
                <a:lnTo>
                  <a:pt x="9490" y="1874"/>
                </a:lnTo>
                <a:lnTo>
                  <a:pt x="9295" y="1947"/>
                </a:lnTo>
                <a:lnTo>
                  <a:pt x="9101" y="2045"/>
                </a:lnTo>
                <a:lnTo>
                  <a:pt x="8955" y="2191"/>
                </a:lnTo>
                <a:lnTo>
                  <a:pt x="8930" y="2239"/>
                </a:lnTo>
                <a:lnTo>
                  <a:pt x="8930" y="2264"/>
                </a:lnTo>
                <a:lnTo>
                  <a:pt x="8930" y="2337"/>
                </a:lnTo>
                <a:lnTo>
                  <a:pt x="9003" y="2410"/>
                </a:lnTo>
                <a:lnTo>
                  <a:pt x="9076" y="2410"/>
                </a:lnTo>
                <a:lnTo>
                  <a:pt x="9320" y="2361"/>
                </a:lnTo>
                <a:lnTo>
                  <a:pt x="9539" y="2288"/>
                </a:lnTo>
                <a:lnTo>
                  <a:pt x="9977" y="2093"/>
                </a:lnTo>
                <a:lnTo>
                  <a:pt x="10147" y="2045"/>
                </a:lnTo>
                <a:lnTo>
                  <a:pt x="10317" y="1947"/>
                </a:lnTo>
                <a:lnTo>
                  <a:pt x="10463" y="1850"/>
                </a:lnTo>
                <a:lnTo>
                  <a:pt x="10585" y="1704"/>
                </a:lnTo>
                <a:lnTo>
                  <a:pt x="10804" y="1972"/>
                </a:lnTo>
                <a:lnTo>
                  <a:pt x="10390" y="2191"/>
                </a:lnTo>
                <a:lnTo>
                  <a:pt x="10196" y="2288"/>
                </a:lnTo>
                <a:lnTo>
                  <a:pt x="10001" y="2385"/>
                </a:lnTo>
                <a:lnTo>
                  <a:pt x="9904" y="2434"/>
                </a:lnTo>
                <a:lnTo>
                  <a:pt x="9831" y="2507"/>
                </a:lnTo>
                <a:lnTo>
                  <a:pt x="9758" y="2604"/>
                </a:lnTo>
                <a:lnTo>
                  <a:pt x="9709" y="2702"/>
                </a:lnTo>
                <a:lnTo>
                  <a:pt x="9709" y="2726"/>
                </a:lnTo>
                <a:lnTo>
                  <a:pt x="9733" y="2750"/>
                </a:lnTo>
                <a:lnTo>
                  <a:pt x="9782" y="2775"/>
                </a:lnTo>
                <a:lnTo>
                  <a:pt x="10001" y="2775"/>
                </a:lnTo>
                <a:lnTo>
                  <a:pt x="10220" y="2702"/>
                </a:lnTo>
                <a:lnTo>
                  <a:pt x="10634" y="2507"/>
                </a:lnTo>
                <a:lnTo>
                  <a:pt x="10853" y="2434"/>
                </a:lnTo>
                <a:lnTo>
                  <a:pt x="11072" y="2361"/>
                </a:lnTo>
                <a:lnTo>
                  <a:pt x="11096" y="2361"/>
                </a:lnTo>
                <a:lnTo>
                  <a:pt x="11145" y="2458"/>
                </a:lnTo>
                <a:lnTo>
                  <a:pt x="10926" y="2556"/>
                </a:lnTo>
                <a:lnTo>
                  <a:pt x="10707" y="2677"/>
                </a:lnTo>
                <a:lnTo>
                  <a:pt x="10269" y="2945"/>
                </a:lnTo>
                <a:lnTo>
                  <a:pt x="10244" y="2994"/>
                </a:lnTo>
                <a:lnTo>
                  <a:pt x="10244" y="3042"/>
                </a:lnTo>
                <a:lnTo>
                  <a:pt x="10269" y="3067"/>
                </a:lnTo>
                <a:lnTo>
                  <a:pt x="10317" y="3091"/>
                </a:lnTo>
                <a:lnTo>
                  <a:pt x="10561" y="3067"/>
                </a:lnTo>
                <a:lnTo>
                  <a:pt x="10804" y="2994"/>
                </a:lnTo>
                <a:lnTo>
                  <a:pt x="11047" y="2896"/>
                </a:lnTo>
                <a:lnTo>
                  <a:pt x="11291" y="2775"/>
                </a:lnTo>
                <a:lnTo>
                  <a:pt x="11388" y="3091"/>
                </a:lnTo>
                <a:lnTo>
                  <a:pt x="11291" y="3091"/>
                </a:lnTo>
                <a:lnTo>
                  <a:pt x="11218" y="3115"/>
                </a:lnTo>
                <a:lnTo>
                  <a:pt x="11047" y="3164"/>
                </a:lnTo>
                <a:lnTo>
                  <a:pt x="10853" y="3286"/>
                </a:lnTo>
                <a:lnTo>
                  <a:pt x="10780" y="3334"/>
                </a:lnTo>
                <a:lnTo>
                  <a:pt x="10707" y="3432"/>
                </a:lnTo>
                <a:lnTo>
                  <a:pt x="10707" y="3505"/>
                </a:lnTo>
                <a:lnTo>
                  <a:pt x="10731" y="3553"/>
                </a:lnTo>
                <a:lnTo>
                  <a:pt x="10780" y="3602"/>
                </a:lnTo>
                <a:lnTo>
                  <a:pt x="10828" y="3602"/>
                </a:lnTo>
                <a:lnTo>
                  <a:pt x="10999" y="3553"/>
                </a:lnTo>
                <a:lnTo>
                  <a:pt x="11169" y="3505"/>
                </a:lnTo>
                <a:lnTo>
                  <a:pt x="11339" y="3456"/>
                </a:lnTo>
                <a:lnTo>
                  <a:pt x="11412" y="3432"/>
                </a:lnTo>
                <a:lnTo>
                  <a:pt x="11461" y="3383"/>
                </a:lnTo>
                <a:lnTo>
                  <a:pt x="11534" y="3602"/>
                </a:lnTo>
                <a:lnTo>
                  <a:pt x="11461" y="3626"/>
                </a:lnTo>
                <a:lnTo>
                  <a:pt x="11388" y="3675"/>
                </a:lnTo>
                <a:lnTo>
                  <a:pt x="11291" y="3724"/>
                </a:lnTo>
                <a:lnTo>
                  <a:pt x="11193" y="3772"/>
                </a:lnTo>
                <a:lnTo>
                  <a:pt x="11193" y="3821"/>
                </a:lnTo>
                <a:lnTo>
                  <a:pt x="11193" y="3845"/>
                </a:lnTo>
                <a:lnTo>
                  <a:pt x="11291" y="3894"/>
                </a:lnTo>
                <a:lnTo>
                  <a:pt x="11412" y="3943"/>
                </a:lnTo>
                <a:lnTo>
                  <a:pt x="11534" y="3943"/>
                </a:lnTo>
                <a:lnTo>
                  <a:pt x="11631" y="3894"/>
                </a:lnTo>
                <a:lnTo>
                  <a:pt x="11680" y="3967"/>
                </a:lnTo>
                <a:lnTo>
                  <a:pt x="11777" y="4016"/>
                </a:lnTo>
                <a:lnTo>
                  <a:pt x="11850" y="4040"/>
                </a:lnTo>
                <a:lnTo>
                  <a:pt x="11948" y="4040"/>
                </a:lnTo>
                <a:lnTo>
                  <a:pt x="12021" y="4016"/>
                </a:lnTo>
                <a:lnTo>
                  <a:pt x="12094" y="3967"/>
                </a:lnTo>
                <a:lnTo>
                  <a:pt x="12142" y="3894"/>
                </a:lnTo>
                <a:lnTo>
                  <a:pt x="12142" y="3797"/>
                </a:lnTo>
                <a:lnTo>
                  <a:pt x="12069" y="3359"/>
                </a:lnTo>
                <a:lnTo>
                  <a:pt x="11972" y="2945"/>
                </a:lnTo>
                <a:lnTo>
                  <a:pt x="12240" y="2726"/>
                </a:lnTo>
                <a:lnTo>
                  <a:pt x="12507" y="2531"/>
                </a:lnTo>
                <a:lnTo>
                  <a:pt x="12653" y="2458"/>
                </a:lnTo>
                <a:lnTo>
                  <a:pt x="12824" y="2410"/>
                </a:lnTo>
                <a:lnTo>
                  <a:pt x="12994" y="2361"/>
                </a:lnTo>
                <a:lnTo>
                  <a:pt x="13164" y="2337"/>
                </a:lnTo>
                <a:lnTo>
                  <a:pt x="13383" y="2337"/>
                </a:lnTo>
                <a:lnTo>
                  <a:pt x="13627" y="2385"/>
                </a:lnTo>
                <a:lnTo>
                  <a:pt x="13481" y="2458"/>
                </a:lnTo>
                <a:lnTo>
                  <a:pt x="13359" y="2556"/>
                </a:lnTo>
                <a:lnTo>
                  <a:pt x="13262" y="2702"/>
                </a:lnTo>
                <a:lnTo>
                  <a:pt x="13237" y="2775"/>
                </a:lnTo>
                <a:lnTo>
                  <a:pt x="13213" y="2848"/>
                </a:lnTo>
                <a:lnTo>
                  <a:pt x="13213" y="2896"/>
                </a:lnTo>
                <a:lnTo>
                  <a:pt x="13237" y="2921"/>
                </a:lnTo>
                <a:lnTo>
                  <a:pt x="13286" y="2945"/>
                </a:lnTo>
                <a:lnTo>
                  <a:pt x="13310" y="2921"/>
                </a:lnTo>
                <a:lnTo>
                  <a:pt x="13602" y="2750"/>
                </a:lnTo>
                <a:lnTo>
                  <a:pt x="13870" y="2604"/>
                </a:lnTo>
                <a:lnTo>
                  <a:pt x="14065" y="2507"/>
                </a:lnTo>
                <a:lnTo>
                  <a:pt x="14308" y="2629"/>
                </a:lnTo>
                <a:lnTo>
                  <a:pt x="14551" y="2750"/>
                </a:lnTo>
                <a:lnTo>
                  <a:pt x="14405" y="2775"/>
                </a:lnTo>
                <a:lnTo>
                  <a:pt x="14259" y="2823"/>
                </a:lnTo>
                <a:lnTo>
                  <a:pt x="14113" y="2872"/>
                </a:lnTo>
                <a:lnTo>
                  <a:pt x="13967" y="2945"/>
                </a:lnTo>
                <a:lnTo>
                  <a:pt x="13846" y="3018"/>
                </a:lnTo>
                <a:lnTo>
                  <a:pt x="13724" y="3115"/>
                </a:lnTo>
                <a:lnTo>
                  <a:pt x="13627" y="3213"/>
                </a:lnTo>
                <a:lnTo>
                  <a:pt x="13554" y="3310"/>
                </a:lnTo>
                <a:lnTo>
                  <a:pt x="13554" y="3359"/>
                </a:lnTo>
                <a:lnTo>
                  <a:pt x="13554" y="3407"/>
                </a:lnTo>
                <a:lnTo>
                  <a:pt x="13602" y="3456"/>
                </a:lnTo>
                <a:lnTo>
                  <a:pt x="13651" y="3480"/>
                </a:lnTo>
                <a:lnTo>
                  <a:pt x="13797" y="3456"/>
                </a:lnTo>
                <a:lnTo>
                  <a:pt x="13943" y="3407"/>
                </a:lnTo>
                <a:lnTo>
                  <a:pt x="14211" y="3286"/>
                </a:lnTo>
                <a:lnTo>
                  <a:pt x="14381" y="3237"/>
                </a:lnTo>
                <a:lnTo>
                  <a:pt x="14527" y="3188"/>
                </a:lnTo>
                <a:lnTo>
                  <a:pt x="14697" y="3140"/>
                </a:lnTo>
                <a:lnTo>
                  <a:pt x="14843" y="3091"/>
                </a:lnTo>
                <a:lnTo>
                  <a:pt x="14892" y="3067"/>
                </a:lnTo>
                <a:lnTo>
                  <a:pt x="14916" y="3018"/>
                </a:lnTo>
                <a:lnTo>
                  <a:pt x="15038" y="3140"/>
                </a:lnTo>
                <a:lnTo>
                  <a:pt x="14770" y="3213"/>
                </a:lnTo>
                <a:lnTo>
                  <a:pt x="14551" y="3261"/>
                </a:lnTo>
                <a:lnTo>
                  <a:pt x="14332" y="3359"/>
                </a:lnTo>
                <a:lnTo>
                  <a:pt x="14211" y="3432"/>
                </a:lnTo>
                <a:lnTo>
                  <a:pt x="14113" y="3505"/>
                </a:lnTo>
                <a:lnTo>
                  <a:pt x="14040" y="3578"/>
                </a:lnTo>
                <a:lnTo>
                  <a:pt x="13992" y="3675"/>
                </a:lnTo>
                <a:lnTo>
                  <a:pt x="13967" y="3748"/>
                </a:lnTo>
                <a:lnTo>
                  <a:pt x="13992" y="3821"/>
                </a:lnTo>
                <a:lnTo>
                  <a:pt x="14040" y="3845"/>
                </a:lnTo>
                <a:lnTo>
                  <a:pt x="14113" y="3845"/>
                </a:lnTo>
                <a:lnTo>
                  <a:pt x="14551" y="3724"/>
                </a:lnTo>
                <a:lnTo>
                  <a:pt x="14989" y="3602"/>
                </a:lnTo>
                <a:lnTo>
                  <a:pt x="15184" y="3578"/>
                </a:lnTo>
                <a:lnTo>
                  <a:pt x="15379" y="3505"/>
                </a:lnTo>
                <a:lnTo>
                  <a:pt x="15452" y="3602"/>
                </a:lnTo>
                <a:lnTo>
                  <a:pt x="15208" y="3675"/>
                </a:lnTo>
                <a:lnTo>
                  <a:pt x="15014" y="3748"/>
                </a:lnTo>
                <a:lnTo>
                  <a:pt x="14843" y="3845"/>
                </a:lnTo>
                <a:lnTo>
                  <a:pt x="14673" y="3967"/>
                </a:lnTo>
                <a:lnTo>
                  <a:pt x="14503" y="4089"/>
                </a:lnTo>
                <a:lnTo>
                  <a:pt x="14478" y="4113"/>
                </a:lnTo>
                <a:lnTo>
                  <a:pt x="14478" y="4162"/>
                </a:lnTo>
                <a:lnTo>
                  <a:pt x="14503" y="4210"/>
                </a:lnTo>
                <a:lnTo>
                  <a:pt x="14551" y="4259"/>
                </a:lnTo>
                <a:lnTo>
                  <a:pt x="14600" y="4259"/>
                </a:lnTo>
                <a:lnTo>
                  <a:pt x="15452" y="4016"/>
                </a:lnTo>
                <a:lnTo>
                  <a:pt x="15671" y="3967"/>
                </a:lnTo>
                <a:lnTo>
                  <a:pt x="15768" y="4186"/>
                </a:lnTo>
                <a:lnTo>
                  <a:pt x="15549" y="4259"/>
                </a:lnTo>
                <a:lnTo>
                  <a:pt x="15330" y="4332"/>
                </a:lnTo>
                <a:lnTo>
                  <a:pt x="15111" y="4429"/>
                </a:lnTo>
                <a:lnTo>
                  <a:pt x="14916" y="4551"/>
                </a:lnTo>
                <a:lnTo>
                  <a:pt x="14892" y="4600"/>
                </a:lnTo>
                <a:lnTo>
                  <a:pt x="14916" y="4648"/>
                </a:lnTo>
                <a:lnTo>
                  <a:pt x="14941" y="4697"/>
                </a:lnTo>
                <a:lnTo>
                  <a:pt x="15014" y="4697"/>
                </a:lnTo>
                <a:lnTo>
                  <a:pt x="15354" y="4624"/>
                </a:lnTo>
                <a:lnTo>
                  <a:pt x="15719" y="4551"/>
                </a:lnTo>
                <a:lnTo>
                  <a:pt x="15500" y="4648"/>
                </a:lnTo>
                <a:lnTo>
                  <a:pt x="15281" y="4746"/>
                </a:lnTo>
                <a:lnTo>
                  <a:pt x="15257" y="4770"/>
                </a:lnTo>
                <a:lnTo>
                  <a:pt x="15233" y="4819"/>
                </a:lnTo>
                <a:lnTo>
                  <a:pt x="15233" y="4867"/>
                </a:lnTo>
                <a:lnTo>
                  <a:pt x="15281" y="4940"/>
                </a:lnTo>
                <a:lnTo>
                  <a:pt x="15354" y="4940"/>
                </a:lnTo>
                <a:lnTo>
                  <a:pt x="15841" y="4867"/>
                </a:lnTo>
                <a:lnTo>
                  <a:pt x="15841" y="4989"/>
                </a:lnTo>
                <a:lnTo>
                  <a:pt x="15695" y="5013"/>
                </a:lnTo>
                <a:lnTo>
                  <a:pt x="15598" y="5038"/>
                </a:lnTo>
                <a:lnTo>
                  <a:pt x="15525" y="5086"/>
                </a:lnTo>
                <a:lnTo>
                  <a:pt x="15379" y="5208"/>
                </a:lnTo>
                <a:lnTo>
                  <a:pt x="15354" y="5281"/>
                </a:lnTo>
                <a:lnTo>
                  <a:pt x="15379" y="5330"/>
                </a:lnTo>
                <a:lnTo>
                  <a:pt x="15427" y="5378"/>
                </a:lnTo>
                <a:lnTo>
                  <a:pt x="15476" y="5378"/>
                </a:lnTo>
                <a:lnTo>
                  <a:pt x="15622" y="5354"/>
                </a:lnTo>
                <a:lnTo>
                  <a:pt x="15768" y="5378"/>
                </a:lnTo>
                <a:lnTo>
                  <a:pt x="15768" y="5427"/>
                </a:lnTo>
                <a:lnTo>
                  <a:pt x="15768" y="5524"/>
                </a:lnTo>
                <a:lnTo>
                  <a:pt x="15792" y="5622"/>
                </a:lnTo>
                <a:lnTo>
                  <a:pt x="15865" y="5695"/>
                </a:lnTo>
                <a:lnTo>
                  <a:pt x="15938" y="5768"/>
                </a:lnTo>
                <a:lnTo>
                  <a:pt x="16036" y="5792"/>
                </a:lnTo>
                <a:lnTo>
                  <a:pt x="16133" y="5792"/>
                </a:lnTo>
                <a:lnTo>
                  <a:pt x="16206" y="5768"/>
                </a:lnTo>
                <a:lnTo>
                  <a:pt x="16279" y="5695"/>
                </a:lnTo>
                <a:lnTo>
                  <a:pt x="16328" y="5695"/>
                </a:lnTo>
                <a:lnTo>
                  <a:pt x="16619" y="5622"/>
                </a:lnTo>
                <a:lnTo>
                  <a:pt x="16911" y="5597"/>
                </a:lnTo>
                <a:lnTo>
                  <a:pt x="17179" y="5597"/>
                </a:lnTo>
                <a:lnTo>
                  <a:pt x="17422" y="5646"/>
                </a:lnTo>
                <a:lnTo>
                  <a:pt x="17276" y="5695"/>
                </a:lnTo>
                <a:lnTo>
                  <a:pt x="17106" y="5768"/>
                </a:lnTo>
                <a:lnTo>
                  <a:pt x="16936" y="5865"/>
                </a:lnTo>
                <a:lnTo>
                  <a:pt x="16814" y="5987"/>
                </a:lnTo>
                <a:lnTo>
                  <a:pt x="16765" y="6060"/>
                </a:lnTo>
                <a:lnTo>
                  <a:pt x="16717" y="6133"/>
                </a:lnTo>
                <a:lnTo>
                  <a:pt x="16717" y="6206"/>
                </a:lnTo>
                <a:lnTo>
                  <a:pt x="16765" y="6279"/>
                </a:lnTo>
                <a:lnTo>
                  <a:pt x="16838" y="6303"/>
                </a:lnTo>
                <a:lnTo>
                  <a:pt x="16911" y="6279"/>
                </a:lnTo>
                <a:lnTo>
                  <a:pt x="17179" y="6157"/>
                </a:lnTo>
                <a:lnTo>
                  <a:pt x="17447" y="6060"/>
                </a:lnTo>
                <a:lnTo>
                  <a:pt x="17739" y="6011"/>
                </a:lnTo>
                <a:lnTo>
                  <a:pt x="17909" y="5962"/>
                </a:lnTo>
                <a:lnTo>
                  <a:pt x="18031" y="5914"/>
                </a:lnTo>
                <a:lnTo>
                  <a:pt x="18298" y="6133"/>
                </a:lnTo>
                <a:lnTo>
                  <a:pt x="18152" y="6181"/>
                </a:lnTo>
                <a:lnTo>
                  <a:pt x="17933" y="6254"/>
                </a:lnTo>
                <a:lnTo>
                  <a:pt x="17739" y="6352"/>
                </a:lnTo>
                <a:lnTo>
                  <a:pt x="17544" y="6473"/>
                </a:lnTo>
                <a:lnTo>
                  <a:pt x="17349" y="6595"/>
                </a:lnTo>
                <a:lnTo>
                  <a:pt x="17325" y="6668"/>
                </a:lnTo>
                <a:lnTo>
                  <a:pt x="17325" y="6741"/>
                </a:lnTo>
                <a:lnTo>
                  <a:pt x="17374" y="6790"/>
                </a:lnTo>
                <a:lnTo>
                  <a:pt x="17422" y="6814"/>
                </a:lnTo>
                <a:lnTo>
                  <a:pt x="17641" y="6765"/>
                </a:lnTo>
                <a:lnTo>
                  <a:pt x="17860" y="6717"/>
                </a:lnTo>
                <a:lnTo>
                  <a:pt x="18274" y="6595"/>
                </a:lnTo>
                <a:lnTo>
                  <a:pt x="18639" y="6473"/>
                </a:lnTo>
                <a:lnTo>
                  <a:pt x="18761" y="6644"/>
                </a:lnTo>
                <a:lnTo>
                  <a:pt x="18493" y="6717"/>
                </a:lnTo>
                <a:lnTo>
                  <a:pt x="18250" y="6814"/>
                </a:lnTo>
                <a:lnTo>
                  <a:pt x="18006" y="6960"/>
                </a:lnTo>
                <a:lnTo>
                  <a:pt x="17812" y="7130"/>
                </a:lnTo>
                <a:lnTo>
                  <a:pt x="17787" y="7155"/>
                </a:lnTo>
                <a:lnTo>
                  <a:pt x="17787" y="7179"/>
                </a:lnTo>
                <a:lnTo>
                  <a:pt x="17812" y="7252"/>
                </a:lnTo>
                <a:lnTo>
                  <a:pt x="17860" y="7276"/>
                </a:lnTo>
                <a:lnTo>
                  <a:pt x="17933" y="7276"/>
                </a:lnTo>
                <a:lnTo>
                  <a:pt x="18177" y="7179"/>
                </a:lnTo>
                <a:lnTo>
                  <a:pt x="18444" y="7130"/>
                </a:lnTo>
                <a:lnTo>
                  <a:pt x="18955" y="7033"/>
                </a:lnTo>
                <a:lnTo>
                  <a:pt x="19004" y="7106"/>
                </a:lnTo>
                <a:lnTo>
                  <a:pt x="18785" y="7155"/>
                </a:lnTo>
                <a:lnTo>
                  <a:pt x="18566" y="7203"/>
                </a:lnTo>
                <a:lnTo>
                  <a:pt x="18371" y="7301"/>
                </a:lnTo>
                <a:lnTo>
                  <a:pt x="18177" y="7398"/>
                </a:lnTo>
                <a:lnTo>
                  <a:pt x="18177" y="7447"/>
                </a:lnTo>
                <a:lnTo>
                  <a:pt x="18177" y="7471"/>
                </a:lnTo>
                <a:lnTo>
                  <a:pt x="18201" y="7471"/>
                </a:lnTo>
                <a:lnTo>
                  <a:pt x="18396" y="7495"/>
                </a:lnTo>
                <a:lnTo>
                  <a:pt x="18590" y="7495"/>
                </a:lnTo>
                <a:lnTo>
                  <a:pt x="18955" y="7447"/>
                </a:lnTo>
                <a:lnTo>
                  <a:pt x="19126" y="7422"/>
                </a:lnTo>
                <a:lnTo>
                  <a:pt x="19174" y="7544"/>
                </a:lnTo>
                <a:lnTo>
                  <a:pt x="18980" y="7568"/>
                </a:lnTo>
                <a:lnTo>
                  <a:pt x="18761" y="7617"/>
                </a:lnTo>
                <a:lnTo>
                  <a:pt x="18444" y="7714"/>
                </a:lnTo>
                <a:lnTo>
                  <a:pt x="18396" y="7763"/>
                </a:lnTo>
                <a:lnTo>
                  <a:pt x="18371" y="7836"/>
                </a:lnTo>
                <a:lnTo>
                  <a:pt x="18371" y="7909"/>
                </a:lnTo>
                <a:lnTo>
                  <a:pt x="18396" y="7933"/>
                </a:lnTo>
                <a:lnTo>
                  <a:pt x="18444" y="7957"/>
                </a:lnTo>
                <a:lnTo>
                  <a:pt x="18809" y="7982"/>
                </a:lnTo>
                <a:lnTo>
                  <a:pt x="19296" y="7982"/>
                </a:lnTo>
                <a:lnTo>
                  <a:pt x="19320" y="8201"/>
                </a:lnTo>
                <a:lnTo>
                  <a:pt x="19272" y="8201"/>
                </a:lnTo>
                <a:lnTo>
                  <a:pt x="19101" y="8176"/>
                </a:lnTo>
                <a:lnTo>
                  <a:pt x="18907" y="8201"/>
                </a:lnTo>
                <a:lnTo>
                  <a:pt x="18736" y="8225"/>
                </a:lnTo>
                <a:lnTo>
                  <a:pt x="18566" y="8274"/>
                </a:lnTo>
                <a:lnTo>
                  <a:pt x="18542" y="8298"/>
                </a:lnTo>
                <a:lnTo>
                  <a:pt x="18517" y="8322"/>
                </a:lnTo>
                <a:lnTo>
                  <a:pt x="18493" y="8420"/>
                </a:lnTo>
                <a:lnTo>
                  <a:pt x="18542" y="8468"/>
                </a:lnTo>
                <a:lnTo>
                  <a:pt x="18566" y="8493"/>
                </a:lnTo>
                <a:lnTo>
                  <a:pt x="18907" y="8493"/>
                </a:lnTo>
                <a:lnTo>
                  <a:pt x="19223" y="8517"/>
                </a:lnTo>
                <a:lnTo>
                  <a:pt x="19345" y="8541"/>
                </a:lnTo>
                <a:lnTo>
                  <a:pt x="19345" y="8833"/>
                </a:lnTo>
                <a:lnTo>
                  <a:pt x="19199" y="8785"/>
                </a:lnTo>
                <a:lnTo>
                  <a:pt x="18882" y="8785"/>
                </a:lnTo>
                <a:lnTo>
                  <a:pt x="18736" y="8809"/>
                </a:lnTo>
                <a:lnTo>
                  <a:pt x="18688" y="8833"/>
                </a:lnTo>
                <a:lnTo>
                  <a:pt x="18663" y="8858"/>
                </a:lnTo>
                <a:lnTo>
                  <a:pt x="18663" y="8931"/>
                </a:lnTo>
                <a:lnTo>
                  <a:pt x="18688" y="9004"/>
                </a:lnTo>
                <a:lnTo>
                  <a:pt x="18712" y="9004"/>
                </a:lnTo>
                <a:lnTo>
                  <a:pt x="18761" y="9028"/>
                </a:lnTo>
                <a:lnTo>
                  <a:pt x="18882" y="9028"/>
                </a:lnTo>
                <a:lnTo>
                  <a:pt x="19028" y="9077"/>
                </a:lnTo>
                <a:lnTo>
                  <a:pt x="19150" y="9125"/>
                </a:lnTo>
                <a:lnTo>
                  <a:pt x="19296" y="9174"/>
                </a:lnTo>
                <a:lnTo>
                  <a:pt x="19199" y="9466"/>
                </a:lnTo>
                <a:lnTo>
                  <a:pt x="18980" y="9417"/>
                </a:lnTo>
                <a:lnTo>
                  <a:pt x="18736" y="9417"/>
                </a:lnTo>
                <a:lnTo>
                  <a:pt x="18688" y="9442"/>
                </a:lnTo>
                <a:lnTo>
                  <a:pt x="18663" y="9466"/>
                </a:lnTo>
                <a:lnTo>
                  <a:pt x="18663" y="9515"/>
                </a:lnTo>
                <a:lnTo>
                  <a:pt x="18663" y="9563"/>
                </a:lnTo>
                <a:lnTo>
                  <a:pt x="18663" y="9612"/>
                </a:lnTo>
                <a:lnTo>
                  <a:pt x="18712" y="9636"/>
                </a:lnTo>
                <a:lnTo>
                  <a:pt x="18736" y="9661"/>
                </a:lnTo>
                <a:lnTo>
                  <a:pt x="18907" y="9709"/>
                </a:lnTo>
                <a:lnTo>
                  <a:pt x="19053" y="9758"/>
                </a:lnTo>
                <a:lnTo>
                  <a:pt x="18955" y="9928"/>
                </a:lnTo>
                <a:lnTo>
                  <a:pt x="18834" y="10099"/>
                </a:lnTo>
                <a:lnTo>
                  <a:pt x="18663" y="10074"/>
                </a:lnTo>
                <a:lnTo>
                  <a:pt x="18444" y="10074"/>
                </a:lnTo>
                <a:lnTo>
                  <a:pt x="18420" y="10099"/>
                </a:lnTo>
                <a:lnTo>
                  <a:pt x="18396" y="10172"/>
                </a:lnTo>
                <a:lnTo>
                  <a:pt x="18420" y="10220"/>
                </a:lnTo>
                <a:lnTo>
                  <a:pt x="18444" y="10245"/>
                </a:lnTo>
                <a:lnTo>
                  <a:pt x="18493" y="10245"/>
                </a:lnTo>
                <a:lnTo>
                  <a:pt x="18663" y="10269"/>
                </a:lnTo>
                <a:lnTo>
                  <a:pt x="18542" y="10391"/>
                </a:lnTo>
                <a:lnTo>
                  <a:pt x="18371" y="10512"/>
                </a:lnTo>
                <a:lnTo>
                  <a:pt x="18274" y="10464"/>
                </a:lnTo>
                <a:lnTo>
                  <a:pt x="18225" y="10439"/>
                </a:lnTo>
                <a:lnTo>
                  <a:pt x="18152" y="10439"/>
                </a:lnTo>
                <a:lnTo>
                  <a:pt x="18104" y="10488"/>
                </a:lnTo>
                <a:lnTo>
                  <a:pt x="18079" y="10537"/>
                </a:lnTo>
                <a:lnTo>
                  <a:pt x="18079" y="10610"/>
                </a:lnTo>
                <a:lnTo>
                  <a:pt x="18104" y="10658"/>
                </a:lnTo>
                <a:lnTo>
                  <a:pt x="17739" y="10829"/>
                </a:lnTo>
                <a:lnTo>
                  <a:pt x="17349" y="10950"/>
                </a:lnTo>
                <a:lnTo>
                  <a:pt x="16960" y="11023"/>
                </a:lnTo>
                <a:lnTo>
                  <a:pt x="16546" y="11096"/>
                </a:lnTo>
                <a:lnTo>
                  <a:pt x="16133" y="11121"/>
                </a:lnTo>
                <a:lnTo>
                  <a:pt x="15719" y="11145"/>
                </a:lnTo>
                <a:lnTo>
                  <a:pt x="14916" y="11169"/>
                </a:lnTo>
                <a:lnTo>
                  <a:pt x="13140" y="11194"/>
                </a:lnTo>
                <a:lnTo>
                  <a:pt x="12264" y="11242"/>
                </a:lnTo>
                <a:lnTo>
                  <a:pt x="11364" y="11340"/>
                </a:lnTo>
                <a:lnTo>
                  <a:pt x="10244" y="11461"/>
                </a:lnTo>
                <a:lnTo>
                  <a:pt x="9125" y="11559"/>
                </a:lnTo>
                <a:lnTo>
                  <a:pt x="8565" y="11583"/>
                </a:lnTo>
                <a:lnTo>
                  <a:pt x="8006" y="11583"/>
                </a:lnTo>
                <a:lnTo>
                  <a:pt x="7446" y="11559"/>
                </a:lnTo>
                <a:lnTo>
                  <a:pt x="6862" y="11510"/>
                </a:lnTo>
                <a:lnTo>
                  <a:pt x="5086" y="11364"/>
                </a:lnTo>
                <a:lnTo>
                  <a:pt x="4210" y="11242"/>
                </a:lnTo>
                <a:lnTo>
                  <a:pt x="3772" y="11169"/>
                </a:lnTo>
                <a:lnTo>
                  <a:pt x="3334" y="11072"/>
                </a:lnTo>
                <a:lnTo>
                  <a:pt x="2993" y="10999"/>
                </a:lnTo>
                <a:lnTo>
                  <a:pt x="2653" y="10877"/>
                </a:lnTo>
                <a:lnTo>
                  <a:pt x="2336" y="10756"/>
                </a:lnTo>
                <a:lnTo>
                  <a:pt x="2020" y="10610"/>
                </a:lnTo>
                <a:lnTo>
                  <a:pt x="1704" y="10439"/>
                </a:lnTo>
                <a:lnTo>
                  <a:pt x="1436" y="10245"/>
                </a:lnTo>
                <a:lnTo>
                  <a:pt x="1168" y="10001"/>
                </a:lnTo>
                <a:lnTo>
                  <a:pt x="949" y="9734"/>
                </a:lnTo>
                <a:lnTo>
                  <a:pt x="852" y="9588"/>
                </a:lnTo>
                <a:lnTo>
                  <a:pt x="779" y="9417"/>
                </a:lnTo>
                <a:lnTo>
                  <a:pt x="706" y="9271"/>
                </a:lnTo>
                <a:lnTo>
                  <a:pt x="657" y="9101"/>
                </a:lnTo>
                <a:lnTo>
                  <a:pt x="633" y="8931"/>
                </a:lnTo>
                <a:lnTo>
                  <a:pt x="609" y="8760"/>
                </a:lnTo>
                <a:lnTo>
                  <a:pt x="633" y="8420"/>
                </a:lnTo>
                <a:lnTo>
                  <a:pt x="682" y="8103"/>
                </a:lnTo>
                <a:lnTo>
                  <a:pt x="803" y="7763"/>
                </a:lnTo>
                <a:lnTo>
                  <a:pt x="949" y="7447"/>
                </a:lnTo>
                <a:lnTo>
                  <a:pt x="1120" y="7155"/>
                </a:lnTo>
                <a:lnTo>
                  <a:pt x="1387" y="6814"/>
                </a:lnTo>
                <a:lnTo>
                  <a:pt x="1679" y="6498"/>
                </a:lnTo>
                <a:lnTo>
                  <a:pt x="1996" y="6230"/>
                </a:lnTo>
                <a:lnTo>
                  <a:pt x="2336" y="5962"/>
                </a:lnTo>
                <a:lnTo>
                  <a:pt x="2336" y="5962"/>
                </a:lnTo>
                <a:lnTo>
                  <a:pt x="2117" y="6279"/>
                </a:lnTo>
                <a:lnTo>
                  <a:pt x="1898" y="6571"/>
                </a:lnTo>
                <a:lnTo>
                  <a:pt x="1874" y="6644"/>
                </a:lnTo>
                <a:lnTo>
                  <a:pt x="1898" y="6717"/>
                </a:lnTo>
                <a:lnTo>
                  <a:pt x="1947" y="6765"/>
                </a:lnTo>
                <a:lnTo>
                  <a:pt x="2044" y="6765"/>
                </a:lnTo>
                <a:lnTo>
                  <a:pt x="2117" y="6741"/>
                </a:lnTo>
                <a:lnTo>
                  <a:pt x="2190" y="6692"/>
                </a:lnTo>
                <a:lnTo>
                  <a:pt x="2336" y="6595"/>
                </a:lnTo>
                <a:lnTo>
                  <a:pt x="2458" y="6449"/>
                </a:lnTo>
                <a:lnTo>
                  <a:pt x="2555" y="6303"/>
                </a:lnTo>
                <a:lnTo>
                  <a:pt x="2847" y="5987"/>
                </a:lnTo>
                <a:lnTo>
                  <a:pt x="3164" y="5695"/>
                </a:lnTo>
                <a:lnTo>
                  <a:pt x="3188" y="5646"/>
                </a:lnTo>
                <a:lnTo>
                  <a:pt x="3212" y="5646"/>
                </a:lnTo>
                <a:lnTo>
                  <a:pt x="3091" y="5792"/>
                </a:lnTo>
                <a:lnTo>
                  <a:pt x="2847" y="6133"/>
                </a:lnTo>
                <a:lnTo>
                  <a:pt x="2774" y="6303"/>
                </a:lnTo>
                <a:lnTo>
                  <a:pt x="2677" y="6498"/>
                </a:lnTo>
                <a:lnTo>
                  <a:pt x="2677" y="6546"/>
                </a:lnTo>
                <a:lnTo>
                  <a:pt x="2726" y="6546"/>
                </a:lnTo>
                <a:lnTo>
                  <a:pt x="2896" y="6449"/>
                </a:lnTo>
                <a:lnTo>
                  <a:pt x="3066" y="6327"/>
                </a:lnTo>
                <a:lnTo>
                  <a:pt x="3212" y="6206"/>
                </a:lnTo>
                <a:lnTo>
                  <a:pt x="3334" y="6035"/>
                </a:lnTo>
                <a:lnTo>
                  <a:pt x="3480" y="5889"/>
                </a:lnTo>
                <a:lnTo>
                  <a:pt x="3626" y="5695"/>
                </a:lnTo>
                <a:lnTo>
                  <a:pt x="3650" y="5719"/>
                </a:lnTo>
                <a:lnTo>
                  <a:pt x="3699" y="5816"/>
                </a:lnTo>
                <a:lnTo>
                  <a:pt x="3577" y="5938"/>
                </a:lnTo>
                <a:lnTo>
                  <a:pt x="3456" y="6108"/>
                </a:lnTo>
                <a:lnTo>
                  <a:pt x="3407" y="6230"/>
                </a:lnTo>
                <a:lnTo>
                  <a:pt x="3407" y="6327"/>
                </a:lnTo>
                <a:lnTo>
                  <a:pt x="3407" y="6352"/>
                </a:lnTo>
                <a:lnTo>
                  <a:pt x="3456" y="6376"/>
                </a:lnTo>
                <a:lnTo>
                  <a:pt x="3529" y="6376"/>
                </a:lnTo>
                <a:lnTo>
                  <a:pt x="3626" y="6327"/>
                </a:lnTo>
                <a:lnTo>
                  <a:pt x="3772" y="6206"/>
                </a:lnTo>
                <a:lnTo>
                  <a:pt x="3869" y="6108"/>
                </a:lnTo>
                <a:lnTo>
                  <a:pt x="3967" y="6157"/>
                </a:lnTo>
                <a:lnTo>
                  <a:pt x="4064" y="6181"/>
                </a:lnTo>
                <a:lnTo>
                  <a:pt x="4186" y="6157"/>
                </a:lnTo>
                <a:lnTo>
                  <a:pt x="4283" y="6084"/>
                </a:lnTo>
                <a:lnTo>
                  <a:pt x="4307" y="6035"/>
                </a:lnTo>
                <a:lnTo>
                  <a:pt x="4307" y="5987"/>
                </a:lnTo>
                <a:lnTo>
                  <a:pt x="4137" y="5719"/>
                </a:lnTo>
                <a:lnTo>
                  <a:pt x="4015" y="5403"/>
                </a:lnTo>
                <a:lnTo>
                  <a:pt x="3918" y="5062"/>
                </a:lnTo>
                <a:lnTo>
                  <a:pt x="3845" y="4697"/>
                </a:lnTo>
                <a:lnTo>
                  <a:pt x="3821" y="4356"/>
                </a:lnTo>
                <a:lnTo>
                  <a:pt x="3821" y="3991"/>
                </a:lnTo>
                <a:lnTo>
                  <a:pt x="3845" y="3651"/>
                </a:lnTo>
                <a:lnTo>
                  <a:pt x="3894" y="3334"/>
                </a:lnTo>
                <a:lnTo>
                  <a:pt x="3942" y="3115"/>
                </a:lnTo>
                <a:lnTo>
                  <a:pt x="4015" y="2896"/>
                </a:lnTo>
                <a:lnTo>
                  <a:pt x="4113" y="2677"/>
                </a:lnTo>
                <a:lnTo>
                  <a:pt x="4210" y="2483"/>
                </a:lnTo>
                <a:lnTo>
                  <a:pt x="4332" y="2288"/>
                </a:lnTo>
                <a:lnTo>
                  <a:pt x="4478" y="2093"/>
                </a:lnTo>
                <a:lnTo>
                  <a:pt x="4599" y="1923"/>
                </a:lnTo>
                <a:lnTo>
                  <a:pt x="4770" y="1753"/>
                </a:lnTo>
                <a:lnTo>
                  <a:pt x="5110" y="1461"/>
                </a:lnTo>
                <a:lnTo>
                  <a:pt x="5475" y="1193"/>
                </a:lnTo>
                <a:lnTo>
                  <a:pt x="5865" y="974"/>
                </a:lnTo>
                <a:lnTo>
                  <a:pt x="6303" y="828"/>
                </a:lnTo>
                <a:lnTo>
                  <a:pt x="6716" y="706"/>
                </a:lnTo>
                <a:lnTo>
                  <a:pt x="7179" y="633"/>
                </a:lnTo>
                <a:lnTo>
                  <a:pt x="7008" y="731"/>
                </a:lnTo>
                <a:lnTo>
                  <a:pt x="6789" y="852"/>
                </a:lnTo>
                <a:lnTo>
                  <a:pt x="6546" y="998"/>
                </a:lnTo>
                <a:lnTo>
                  <a:pt x="6424" y="1071"/>
                </a:lnTo>
                <a:lnTo>
                  <a:pt x="6327" y="1169"/>
                </a:lnTo>
                <a:lnTo>
                  <a:pt x="6278" y="1266"/>
                </a:lnTo>
                <a:lnTo>
                  <a:pt x="6230" y="1363"/>
                </a:lnTo>
                <a:lnTo>
                  <a:pt x="6254" y="1412"/>
                </a:lnTo>
                <a:lnTo>
                  <a:pt x="6303" y="1461"/>
                </a:lnTo>
                <a:lnTo>
                  <a:pt x="6400" y="1485"/>
                </a:lnTo>
                <a:lnTo>
                  <a:pt x="6522" y="1461"/>
                </a:lnTo>
                <a:lnTo>
                  <a:pt x="6643" y="1436"/>
                </a:lnTo>
                <a:lnTo>
                  <a:pt x="6765" y="1363"/>
                </a:lnTo>
                <a:lnTo>
                  <a:pt x="7033" y="1217"/>
                </a:lnTo>
                <a:lnTo>
                  <a:pt x="7203" y="1096"/>
                </a:lnTo>
                <a:lnTo>
                  <a:pt x="7811" y="779"/>
                </a:lnTo>
                <a:lnTo>
                  <a:pt x="7982" y="682"/>
                </a:lnTo>
                <a:lnTo>
                  <a:pt x="8055" y="633"/>
                </a:lnTo>
                <a:lnTo>
                  <a:pt x="8128" y="560"/>
                </a:lnTo>
                <a:close/>
                <a:moveTo>
                  <a:pt x="7933" y="1"/>
                </a:moveTo>
                <a:lnTo>
                  <a:pt x="7349" y="49"/>
                </a:lnTo>
                <a:lnTo>
                  <a:pt x="6789" y="147"/>
                </a:lnTo>
                <a:lnTo>
                  <a:pt x="6254" y="268"/>
                </a:lnTo>
                <a:lnTo>
                  <a:pt x="5767" y="439"/>
                </a:lnTo>
                <a:lnTo>
                  <a:pt x="5524" y="536"/>
                </a:lnTo>
                <a:lnTo>
                  <a:pt x="5281" y="658"/>
                </a:lnTo>
                <a:lnTo>
                  <a:pt x="5062" y="804"/>
                </a:lnTo>
                <a:lnTo>
                  <a:pt x="4843" y="950"/>
                </a:lnTo>
                <a:lnTo>
                  <a:pt x="4624" y="1120"/>
                </a:lnTo>
                <a:lnTo>
                  <a:pt x="4429" y="1315"/>
                </a:lnTo>
                <a:lnTo>
                  <a:pt x="4259" y="1509"/>
                </a:lnTo>
                <a:lnTo>
                  <a:pt x="4088" y="1728"/>
                </a:lnTo>
                <a:lnTo>
                  <a:pt x="3942" y="1947"/>
                </a:lnTo>
                <a:lnTo>
                  <a:pt x="3796" y="2166"/>
                </a:lnTo>
                <a:lnTo>
                  <a:pt x="3675" y="2410"/>
                </a:lnTo>
                <a:lnTo>
                  <a:pt x="3577" y="2653"/>
                </a:lnTo>
                <a:lnTo>
                  <a:pt x="3480" y="2896"/>
                </a:lnTo>
                <a:lnTo>
                  <a:pt x="3407" y="3164"/>
                </a:lnTo>
                <a:lnTo>
                  <a:pt x="3358" y="3407"/>
                </a:lnTo>
                <a:lnTo>
                  <a:pt x="3310" y="3675"/>
                </a:lnTo>
                <a:lnTo>
                  <a:pt x="3310" y="3870"/>
                </a:lnTo>
                <a:lnTo>
                  <a:pt x="3334" y="4210"/>
                </a:lnTo>
                <a:lnTo>
                  <a:pt x="3383" y="4624"/>
                </a:lnTo>
                <a:lnTo>
                  <a:pt x="3480" y="5086"/>
                </a:lnTo>
                <a:lnTo>
                  <a:pt x="3285" y="5086"/>
                </a:lnTo>
                <a:lnTo>
                  <a:pt x="3115" y="5111"/>
                </a:lnTo>
                <a:lnTo>
                  <a:pt x="2726" y="5184"/>
                </a:lnTo>
                <a:lnTo>
                  <a:pt x="2409" y="5305"/>
                </a:lnTo>
                <a:lnTo>
                  <a:pt x="2166" y="5427"/>
                </a:lnTo>
                <a:lnTo>
                  <a:pt x="1825" y="5622"/>
                </a:lnTo>
                <a:lnTo>
                  <a:pt x="1485" y="5889"/>
                </a:lnTo>
                <a:lnTo>
                  <a:pt x="1193" y="6157"/>
                </a:lnTo>
                <a:lnTo>
                  <a:pt x="901" y="6473"/>
                </a:lnTo>
                <a:lnTo>
                  <a:pt x="657" y="6814"/>
                </a:lnTo>
                <a:lnTo>
                  <a:pt x="439" y="7179"/>
                </a:lnTo>
                <a:lnTo>
                  <a:pt x="268" y="7544"/>
                </a:lnTo>
                <a:lnTo>
                  <a:pt x="122" y="7909"/>
                </a:lnTo>
                <a:lnTo>
                  <a:pt x="25" y="8274"/>
                </a:lnTo>
                <a:lnTo>
                  <a:pt x="1" y="8614"/>
                </a:lnTo>
                <a:lnTo>
                  <a:pt x="1" y="8931"/>
                </a:lnTo>
                <a:lnTo>
                  <a:pt x="74" y="9247"/>
                </a:lnTo>
                <a:lnTo>
                  <a:pt x="171" y="9539"/>
                </a:lnTo>
                <a:lnTo>
                  <a:pt x="293" y="9807"/>
                </a:lnTo>
                <a:lnTo>
                  <a:pt x="487" y="10074"/>
                </a:lnTo>
                <a:lnTo>
                  <a:pt x="682" y="10318"/>
                </a:lnTo>
                <a:lnTo>
                  <a:pt x="925" y="10561"/>
                </a:lnTo>
                <a:lnTo>
                  <a:pt x="1168" y="10756"/>
                </a:lnTo>
                <a:lnTo>
                  <a:pt x="1436" y="10950"/>
                </a:lnTo>
                <a:lnTo>
                  <a:pt x="1728" y="11121"/>
                </a:lnTo>
                <a:lnTo>
                  <a:pt x="2020" y="11267"/>
                </a:lnTo>
                <a:lnTo>
                  <a:pt x="2336" y="11413"/>
                </a:lnTo>
                <a:lnTo>
                  <a:pt x="2628" y="11534"/>
                </a:lnTo>
                <a:lnTo>
                  <a:pt x="2945" y="11632"/>
                </a:lnTo>
                <a:lnTo>
                  <a:pt x="3334" y="11729"/>
                </a:lnTo>
                <a:lnTo>
                  <a:pt x="3723" y="11802"/>
                </a:lnTo>
                <a:lnTo>
                  <a:pt x="4526" y="11924"/>
                </a:lnTo>
                <a:lnTo>
                  <a:pt x="6132" y="12070"/>
                </a:lnTo>
                <a:lnTo>
                  <a:pt x="7276" y="12167"/>
                </a:lnTo>
                <a:lnTo>
                  <a:pt x="7836" y="12191"/>
                </a:lnTo>
                <a:lnTo>
                  <a:pt x="8395" y="12216"/>
                </a:lnTo>
                <a:lnTo>
                  <a:pt x="8955" y="12191"/>
                </a:lnTo>
                <a:lnTo>
                  <a:pt x="9514" y="12167"/>
                </a:lnTo>
                <a:lnTo>
                  <a:pt x="10098" y="12118"/>
                </a:lnTo>
                <a:lnTo>
                  <a:pt x="10658" y="12070"/>
                </a:lnTo>
                <a:lnTo>
                  <a:pt x="11583" y="11948"/>
                </a:lnTo>
                <a:lnTo>
                  <a:pt x="12507" y="11875"/>
                </a:lnTo>
                <a:lnTo>
                  <a:pt x="13432" y="11826"/>
                </a:lnTo>
                <a:lnTo>
                  <a:pt x="14357" y="11802"/>
                </a:lnTo>
                <a:lnTo>
                  <a:pt x="15208" y="11802"/>
                </a:lnTo>
                <a:lnTo>
                  <a:pt x="16060" y="11753"/>
                </a:lnTo>
                <a:lnTo>
                  <a:pt x="16498" y="11729"/>
                </a:lnTo>
                <a:lnTo>
                  <a:pt x="16911" y="11656"/>
                </a:lnTo>
                <a:lnTo>
                  <a:pt x="17325" y="11583"/>
                </a:lnTo>
                <a:lnTo>
                  <a:pt x="17739" y="11486"/>
                </a:lnTo>
                <a:lnTo>
                  <a:pt x="18079" y="11364"/>
                </a:lnTo>
                <a:lnTo>
                  <a:pt x="18396" y="11218"/>
                </a:lnTo>
                <a:lnTo>
                  <a:pt x="18688" y="11048"/>
                </a:lnTo>
                <a:lnTo>
                  <a:pt x="18931" y="10853"/>
                </a:lnTo>
                <a:lnTo>
                  <a:pt x="19174" y="10634"/>
                </a:lnTo>
                <a:lnTo>
                  <a:pt x="19369" y="10415"/>
                </a:lnTo>
                <a:lnTo>
                  <a:pt x="19539" y="10147"/>
                </a:lnTo>
                <a:lnTo>
                  <a:pt x="19685" y="9880"/>
                </a:lnTo>
                <a:lnTo>
                  <a:pt x="19807" y="9588"/>
                </a:lnTo>
                <a:lnTo>
                  <a:pt x="19904" y="9296"/>
                </a:lnTo>
                <a:lnTo>
                  <a:pt x="19953" y="8979"/>
                </a:lnTo>
                <a:lnTo>
                  <a:pt x="19977" y="8663"/>
                </a:lnTo>
                <a:lnTo>
                  <a:pt x="19977" y="8322"/>
                </a:lnTo>
                <a:lnTo>
                  <a:pt x="19953" y="8006"/>
                </a:lnTo>
                <a:lnTo>
                  <a:pt x="19880" y="7665"/>
                </a:lnTo>
                <a:lnTo>
                  <a:pt x="19783" y="7325"/>
                </a:lnTo>
                <a:lnTo>
                  <a:pt x="19710" y="7057"/>
                </a:lnTo>
                <a:lnTo>
                  <a:pt x="19588" y="6790"/>
                </a:lnTo>
                <a:lnTo>
                  <a:pt x="19442" y="6546"/>
                </a:lnTo>
                <a:lnTo>
                  <a:pt x="19296" y="6303"/>
                </a:lnTo>
                <a:lnTo>
                  <a:pt x="19126" y="6060"/>
                </a:lnTo>
                <a:lnTo>
                  <a:pt x="18955" y="5865"/>
                </a:lnTo>
                <a:lnTo>
                  <a:pt x="18761" y="5670"/>
                </a:lnTo>
                <a:lnTo>
                  <a:pt x="18542" y="5476"/>
                </a:lnTo>
                <a:lnTo>
                  <a:pt x="18323" y="5330"/>
                </a:lnTo>
                <a:lnTo>
                  <a:pt x="18104" y="5208"/>
                </a:lnTo>
                <a:lnTo>
                  <a:pt x="17860" y="5086"/>
                </a:lnTo>
                <a:lnTo>
                  <a:pt x="17593" y="5013"/>
                </a:lnTo>
                <a:lnTo>
                  <a:pt x="17325" y="4965"/>
                </a:lnTo>
                <a:lnTo>
                  <a:pt x="17057" y="4940"/>
                </a:lnTo>
                <a:lnTo>
                  <a:pt x="16790" y="4965"/>
                </a:lnTo>
                <a:lnTo>
                  <a:pt x="16522" y="5013"/>
                </a:lnTo>
                <a:lnTo>
                  <a:pt x="16522" y="4794"/>
                </a:lnTo>
                <a:lnTo>
                  <a:pt x="16522" y="4600"/>
                </a:lnTo>
                <a:lnTo>
                  <a:pt x="16473" y="4381"/>
                </a:lnTo>
                <a:lnTo>
                  <a:pt x="16425" y="4186"/>
                </a:lnTo>
                <a:lnTo>
                  <a:pt x="16352" y="3991"/>
                </a:lnTo>
                <a:lnTo>
                  <a:pt x="16279" y="3797"/>
                </a:lnTo>
                <a:lnTo>
                  <a:pt x="16182" y="3602"/>
                </a:lnTo>
                <a:lnTo>
                  <a:pt x="16060" y="3407"/>
                </a:lnTo>
                <a:lnTo>
                  <a:pt x="15792" y="3067"/>
                </a:lnTo>
                <a:lnTo>
                  <a:pt x="15500" y="2750"/>
                </a:lnTo>
                <a:lnTo>
                  <a:pt x="15184" y="2483"/>
                </a:lnTo>
                <a:lnTo>
                  <a:pt x="14843" y="2239"/>
                </a:lnTo>
                <a:lnTo>
                  <a:pt x="14673" y="2142"/>
                </a:lnTo>
                <a:lnTo>
                  <a:pt x="14478" y="2045"/>
                </a:lnTo>
                <a:lnTo>
                  <a:pt x="14284" y="1972"/>
                </a:lnTo>
                <a:lnTo>
                  <a:pt x="14089" y="1899"/>
                </a:lnTo>
                <a:lnTo>
                  <a:pt x="13870" y="1850"/>
                </a:lnTo>
                <a:lnTo>
                  <a:pt x="13651" y="1801"/>
                </a:lnTo>
                <a:lnTo>
                  <a:pt x="13432" y="1777"/>
                </a:lnTo>
                <a:lnTo>
                  <a:pt x="13213" y="1777"/>
                </a:lnTo>
                <a:lnTo>
                  <a:pt x="12994" y="1801"/>
                </a:lnTo>
                <a:lnTo>
                  <a:pt x="12775" y="1826"/>
                </a:lnTo>
                <a:lnTo>
                  <a:pt x="12580" y="1899"/>
                </a:lnTo>
                <a:lnTo>
                  <a:pt x="12386" y="1972"/>
                </a:lnTo>
                <a:lnTo>
                  <a:pt x="12215" y="2069"/>
                </a:lnTo>
                <a:lnTo>
                  <a:pt x="12069" y="2191"/>
                </a:lnTo>
                <a:lnTo>
                  <a:pt x="11923" y="2361"/>
                </a:lnTo>
                <a:lnTo>
                  <a:pt x="11802" y="2531"/>
                </a:lnTo>
                <a:lnTo>
                  <a:pt x="11656" y="2239"/>
                </a:lnTo>
                <a:lnTo>
                  <a:pt x="11485" y="1947"/>
                </a:lnTo>
                <a:lnTo>
                  <a:pt x="11291" y="1680"/>
                </a:lnTo>
                <a:lnTo>
                  <a:pt x="11072" y="1412"/>
                </a:lnTo>
                <a:lnTo>
                  <a:pt x="10828" y="1169"/>
                </a:lnTo>
                <a:lnTo>
                  <a:pt x="10585" y="925"/>
                </a:lnTo>
                <a:lnTo>
                  <a:pt x="10317" y="731"/>
                </a:lnTo>
                <a:lnTo>
                  <a:pt x="10050" y="536"/>
                </a:lnTo>
                <a:lnTo>
                  <a:pt x="9806" y="390"/>
                </a:lnTo>
                <a:lnTo>
                  <a:pt x="9563" y="268"/>
                </a:lnTo>
                <a:lnTo>
                  <a:pt x="9320" y="195"/>
                </a:lnTo>
                <a:lnTo>
                  <a:pt x="9052" y="122"/>
                </a:lnTo>
                <a:lnTo>
                  <a:pt x="8784" y="74"/>
                </a:lnTo>
                <a:lnTo>
                  <a:pt x="8492" y="25"/>
                </a:lnTo>
                <a:lnTo>
                  <a:pt x="8225"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5" name="Google Shape;925;p39"/>
          <p:cNvSpPr/>
          <p:nvPr/>
        </p:nvSpPr>
        <p:spPr>
          <a:xfrm>
            <a:off x="1794651" y="3307250"/>
            <a:ext cx="220319" cy="375688"/>
          </a:xfrm>
          <a:custGeom>
            <a:avLst/>
            <a:gdLst/>
            <a:ahLst/>
            <a:cxnLst/>
            <a:rect l="l" t="t" r="r" b="b"/>
            <a:pathLst>
              <a:path w="11730" h="20002" extrusionOk="0">
                <a:moveTo>
                  <a:pt x="6425" y="414"/>
                </a:moveTo>
                <a:lnTo>
                  <a:pt x="6571" y="439"/>
                </a:lnTo>
                <a:lnTo>
                  <a:pt x="6692" y="487"/>
                </a:lnTo>
                <a:lnTo>
                  <a:pt x="6814" y="560"/>
                </a:lnTo>
                <a:lnTo>
                  <a:pt x="6936" y="633"/>
                </a:lnTo>
                <a:lnTo>
                  <a:pt x="7033" y="731"/>
                </a:lnTo>
                <a:lnTo>
                  <a:pt x="7130" y="828"/>
                </a:lnTo>
                <a:lnTo>
                  <a:pt x="7179" y="950"/>
                </a:lnTo>
                <a:lnTo>
                  <a:pt x="7228" y="1096"/>
                </a:lnTo>
                <a:lnTo>
                  <a:pt x="7252" y="1242"/>
                </a:lnTo>
                <a:lnTo>
                  <a:pt x="7276" y="1534"/>
                </a:lnTo>
                <a:lnTo>
                  <a:pt x="7228" y="1801"/>
                </a:lnTo>
                <a:lnTo>
                  <a:pt x="7155" y="2093"/>
                </a:lnTo>
                <a:lnTo>
                  <a:pt x="7033" y="2385"/>
                </a:lnTo>
                <a:lnTo>
                  <a:pt x="6790" y="2945"/>
                </a:lnTo>
                <a:lnTo>
                  <a:pt x="6522" y="3480"/>
                </a:lnTo>
                <a:lnTo>
                  <a:pt x="6303" y="3456"/>
                </a:lnTo>
                <a:lnTo>
                  <a:pt x="5938" y="3456"/>
                </a:lnTo>
                <a:lnTo>
                  <a:pt x="5646" y="2629"/>
                </a:lnTo>
                <a:lnTo>
                  <a:pt x="5427" y="2069"/>
                </a:lnTo>
                <a:lnTo>
                  <a:pt x="5305" y="1826"/>
                </a:lnTo>
                <a:lnTo>
                  <a:pt x="5208" y="1631"/>
                </a:lnTo>
                <a:lnTo>
                  <a:pt x="5184" y="1388"/>
                </a:lnTo>
                <a:lnTo>
                  <a:pt x="5208" y="1266"/>
                </a:lnTo>
                <a:lnTo>
                  <a:pt x="5232" y="1169"/>
                </a:lnTo>
                <a:lnTo>
                  <a:pt x="5281" y="1047"/>
                </a:lnTo>
                <a:lnTo>
                  <a:pt x="5330" y="925"/>
                </a:lnTo>
                <a:lnTo>
                  <a:pt x="5403" y="828"/>
                </a:lnTo>
                <a:lnTo>
                  <a:pt x="5500" y="731"/>
                </a:lnTo>
                <a:lnTo>
                  <a:pt x="5622" y="633"/>
                </a:lnTo>
                <a:lnTo>
                  <a:pt x="5743" y="536"/>
                </a:lnTo>
                <a:lnTo>
                  <a:pt x="5865" y="487"/>
                </a:lnTo>
                <a:lnTo>
                  <a:pt x="6011" y="439"/>
                </a:lnTo>
                <a:lnTo>
                  <a:pt x="6157" y="414"/>
                </a:lnTo>
                <a:close/>
                <a:moveTo>
                  <a:pt x="9052" y="1339"/>
                </a:moveTo>
                <a:lnTo>
                  <a:pt x="9198" y="1388"/>
                </a:lnTo>
                <a:lnTo>
                  <a:pt x="9344" y="1436"/>
                </a:lnTo>
                <a:lnTo>
                  <a:pt x="9490" y="1534"/>
                </a:lnTo>
                <a:lnTo>
                  <a:pt x="9588" y="1631"/>
                </a:lnTo>
                <a:lnTo>
                  <a:pt x="9709" y="1753"/>
                </a:lnTo>
                <a:lnTo>
                  <a:pt x="9782" y="1874"/>
                </a:lnTo>
                <a:lnTo>
                  <a:pt x="9855" y="2020"/>
                </a:lnTo>
                <a:lnTo>
                  <a:pt x="9904" y="2166"/>
                </a:lnTo>
                <a:lnTo>
                  <a:pt x="9928" y="2312"/>
                </a:lnTo>
                <a:lnTo>
                  <a:pt x="9928" y="2483"/>
                </a:lnTo>
                <a:lnTo>
                  <a:pt x="9928" y="2629"/>
                </a:lnTo>
                <a:lnTo>
                  <a:pt x="9904" y="2775"/>
                </a:lnTo>
                <a:lnTo>
                  <a:pt x="9831" y="2945"/>
                </a:lnTo>
                <a:lnTo>
                  <a:pt x="9758" y="3067"/>
                </a:lnTo>
                <a:lnTo>
                  <a:pt x="9661" y="3213"/>
                </a:lnTo>
                <a:lnTo>
                  <a:pt x="9442" y="3383"/>
                </a:lnTo>
                <a:lnTo>
                  <a:pt x="9198" y="3553"/>
                </a:lnTo>
                <a:lnTo>
                  <a:pt x="8931" y="3675"/>
                </a:lnTo>
                <a:lnTo>
                  <a:pt x="8615" y="3796"/>
                </a:lnTo>
                <a:lnTo>
                  <a:pt x="8323" y="3869"/>
                </a:lnTo>
                <a:lnTo>
                  <a:pt x="8006" y="3967"/>
                </a:lnTo>
                <a:lnTo>
                  <a:pt x="7447" y="4088"/>
                </a:lnTo>
                <a:lnTo>
                  <a:pt x="7349" y="3942"/>
                </a:lnTo>
                <a:lnTo>
                  <a:pt x="7228" y="3821"/>
                </a:lnTo>
                <a:lnTo>
                  <a:pt x="7106" y="3724"/>
                </a:lnTo>
                <a:lnTo>
                  <a:pt x="6960" y="3626"/>
                </a:lnTo>
                <a:lnTo>
                  <a:pt x="7228" y="3091"/>
                </a:lnTo>
                <a:lnTo>
                  <a:pt x="7447" y="2531"/>
                </a:lnTo>
                <a:lnTo>
                  <a:pt x="7568" y="2288"/>
                </a:lnTo>
                <a:lnTo>
                  <a:pt x="7690" y="2069"/>
                </a:lnTo>
                <a:lnTo>
                  <a:pt x="7836" y="1874"/>
                </a:lnTo>
                <a:lnTo>
                  <a:pt x="7982" y="1704"/>
                </a:lnTo>
                <a:lnTo>
                  <a:pt x="8177" y="1558"/>
                </a:lnTo>
                <a:lnTo>
                  <a:pt x="8371" y="1436"/>
                </a:lnTo>
                <a:lnTo>
                  <a:pt x="8590" y="1363"/>
                </a:lnTo>
                <a:lnTo>
                  <a:pt x="8858" y="1339"/>
                </a:lnTo>
                <a:close/>
                <a:moveTo>
                  <a:pt x="3991" y="1242"/>
                </a:moveTo>
                <a:lnTo>
                  <a:pt x="4162" y="1266"/>
                </a:lnTo>
                <a:lnTo>
                  <a:pt x="4308" y="1315"/>
                </a:lnTo>
                <a:lnTo>
                  <a:pt x="4454" y="1412"/>
                </a:lnTo>
                <a:lnTo>
                  <a:pt x="4575" y="1534"/>
                </a:lnTo>
                <a:lnTo>
                  <a:pt x="4697" y="1704"/>
                </a:lnTo>
                <a:lnTo>
                  <a:pt x="4819" y="1874"/>
                </a:lnTo>
                <a:lnTo>
                  <a:pt x="4916" y="2312"/>
                </a:lnTo>
                <a:lnTo>
                  <a:pt x="5086" y="2775"/>
                </a:lnTo>
                <a:lnTo>
                  <a:pt x="5184" y="2994"/>
                </a:lnTo>
                <a:lnTo>
                  <a:pt x="5305" y="3213"/>
                </a:lnTo>
                <a:lnTo>
                  <a:pt x="5427" y="3407"/>
                </a:lnTo>
                <a:lnTo>
                  <a:pt x="5573" y="3578"/>
                </a:lnTo>
                <a:lnTo>
                  <a:pt x="5476" y="3626"/>
                </a:lnTo>
                <a:lnTo>
                  <a:pt x="5305" y="3724"/>
                </a:lnTo>
                <a:lnTo>
                  <a:pt x="5135" y="3845"/>
                </a:lnTo>
                <a:lnTo>
                  <a:pt x="5013" y="4015"/>
                </a:lnTo>
                <a:lnTo>
                  <a:pt x="4892" y="4186"/>
                </a:lnTo>
                <a:lnTo>
                  <a:pt x="4794" y="4113"/>
                </a:lnTo>
                <a:lnTo>
                  <a:pt x="4697" y="4040"/>
                </a:lnTo>
                <a:lnTo>
                  <a:pt x="4478" y="3894"/>
                </a:lnTo>
                <a:lnTo>
                  <a:pt x="4016" y="3699"/>
                </a:lnTo>
                <a:lnTo>
                  <a:pt x="3578" y="3432"/>
                </a:lnTo>
                <a:lnTo>
                  <a:pt x="3213" y="3213"/>
                </a:lnTo>
                <a:lnTo>
                  <a:pt x="3115" y="3164"/>
                </a:lnTo>
                <a:lnTo>
                  <a:pt x="3018" y="3091"/>
                </a:lnTo>
                <a:lnTo>
                  <a:pt x="2969" y="2994"/>
                </a:lnTo>
                <a:lnTo>
                  <a:pt x="2921" y="2896"/>
                </a:lnTo>
                <a:lnTo>
                  <a:pt x="2921" y="2799"/>
                </a:lnTo>
                <a:lnTo>
                  <a:pt x="2921" y="2677"/>
                </a:lnTo>
                <a:lnTo>
                  <a:pt x="2969" y="2434"/>
                </a:lnTo>
                <a:lnTo>
                  <a:pt x="3067" y="2118"/>
                </a:lnTo>
                <a:lnTo>
                  <a:pt x="3213" y="1826"/>
                </a:lnTo>
                <a:lnTo>
                  <a:pt x="3310" y="1680"/>
                </a:lnTo>
                <a:lnTo>
                  <a:pt x="3432" y="1558"/>
                </a:lnTo>
                <a:lnTo>
                  <a:pt x="3529" y="1436"/>
                </a:lnTo>
                <a:lnTo>
                  <a:pt x="3675" y="1339"/>
                </a:lnTo>
                <a:lnTo>
                  <a:pt x="3845" y="1266"/>
                </a:lnTo>
                <a:lnTo>
                  <a:pt x="3991" y="1242"/>
                </a:lnTo>
                <a:close/>
                <a:moveTo>
                  <a:pt x="6157" y="3967"/>
                </a:moveTo>
                <a:lnTo>
                  <a:pt x="6181" y="4015"/>
                </a:lnTo>
                <a:lnTo>
                  <a:pt x="6084" y="4088"/>
                </a:lnTo>
                <a:lnTo>
                  <a:pt x="5962" y="4161"/>
                </a:lnTo>
                <a:lnTo>
                  <a:pt x="5768" y="4380"/>
                </a:lnTo>
                <a:lnTo>
                  <a:pt x="5597" y="4624"/>
                </a:lnTo>
                <a:lnTo>
                  <a:pt x="5451" y="4843"/>
                </a:lnTo>
                <a:lnTo>
                  <a:pt x="5305" y="5110"/>
                </a:lnTo>
                <a:lnTo>
                  <a:pt x="5281" y="4989"/>
                </a:lnTo>
                <a:lnTo>
                  <a:pt x="5281" y="4867"/>
                </a:lnTo>
                <a:lnTo>
                  <a:pt x="5281" y="4745"/>
                </a:lnTo>
                <a:lnTo>
                  <a:pt x="5330" y="4624"/>
                </a:lnTo>
                <a:lnTo>
                  <a:pt x="5378" y="4526"/>
                </a:lnTo>
                <a:lnTo>
                  <a:pt x="5524" y="4307"/>
                </a:lnTo>
                <a:lnTo>
                  <a:pt x="5695" y="4137"/>
                </a:lnTo>
                <a:lnTo>
                  <a:pt x="5816" y="4064"/>
                </a:lnTo>
                <a:lnTo>
                  <a:pt x="5914" y="4015"/>
                </a:lnTo>
                <a:lnTo>
                  <a:pt x="6035" y="3991"/>
                </a:lnTo>
                <a:lnTo>
                  <a:pt x="6157" y="3967"/>
                </a:lnTo>
                <a:close/>
                <a:moveTo>
                  <a:pt x="6425" y="4064"/>
                </a:moveTo>
                <a:lnTo>
                  <a:pt x="6595" y="4113"/>
                </a:lnTo>
                <a:lnTo>
                  <a:pt x="6741" y="4186"/>
                </a:lnTo>
                <a:lnTo>
                  <a:pt x="6571" y="4307"/>
                </a:lnTo>
                <a:lnTo>
                  <a:pt x="6400" y="4453"/>
                </a:lnTo>
                <a:lnTo>
                  <a:pt x="6254" y="4624"/>
                </a:lnTo>
                <a:lnTo>
                  <a:pt x="6108" y="4794"/>
                </a:lnTo>
                <a:lnTo>
                  <a:pt x="5987" y="4964"/>
                </a:lnTo>
                <a:lnTo>
                  <a:pt x="5841" y="5208"/>
                </a:lnTo>
                <a:lnTo>
                  <a:pt x="5743" y="5427"/>
                </a:lnTo>
                <a:lnTo>
                  <a:pt x="5695" y="5548"/>
                </a:lnTo>
                <a:lnTo>
                  <a:pt x="5670" y="5670"/>
                </a:lnTo>
                <a:lnTo>
                  <a:pt x="5573" y="5597"/>
                </a:lnTo>
                <a:lnTo>
                  <a:pt x="5500" y="5500"/>
                </a:lnTo>
                <a:lnTo>
                  <a:pt x="5549" y="5281"/>
                </a:lnTo>
                <a:lnTo>
                  <a:pt x="5646" y="5062"/>
                </a:lnTo>
                <a:lnTo>
                  <a:pt x="5768" y="4867"/>
                </a:lnTo>
                <a:lnTo>
                  <a:pt x="5914" y="4672"/>
                </a:lnTo>
                <a:lnTo>
                  <a:pt x="6157" y="4405"/>
                </a:lnTo>
                <a:lnTo>
                  <a:pt x="6303" y="4210"/>
                </a:lnTo>
                <a:lnTo>
                  <a:pt x="6425" y="4064"/>
                </a:lnTo>
                <a:close/>
                <a:moveTo>
                  <a:pt x="7009" y="4551"/>
                </a:moveTo>
                <a:lnTo>
                  <a:pt x="7033" y="4721"/>
                </a:lnTo>
                <a:lnTo>
                  <a:pt x="7009" y="4891"/>
                </a:lnTo>
                <a:lnTo>
                  <a:pt x="6960" y="5062"/>
                </a:lnTo>
                <a:lnTo>
                  <a:pt x="6887" y="5232"/>
                </a:lnTo>
                <a:lnTo>
                  <a:pt x="6790" y="5378"/>
                </a:lnTo>
                <a:lnTo>
                  <a:pt x="6644" y="5524"/>
                </a:lnTo>
                <a:lnTo>
                  <a:pt x="6498" y="5646"/>
                </a:lnTo>
                <a:lnTo>
                  <a:pt x="6327" y="5743"/>
                </a:lnTo>
                <a:lnTo>
                  <a:pt x="6376" y="5597"/>
                </a:lnTo>
                <a:lnTo>
                  <a:pt x="6692" y="4989"/>
                </a:lnTo>
                <a:lnTo>
                  <a:pt x="7009" y="4551"/>
                </a:lnTo>
                <a:close/>
                <a:moveTo>
                  <a:pt x="6814" y="4234"/>
                </a:moveTo>
                <a:lnTo>
                  <a:pt x="6911" y="4332"/>
                </a:lnTo>
                <a:lnTo>
                  <a:pt x="6790" y="4453"/>
                </a:lnTo>
                <a:lnTo>
                  <a:pt x="6692" y="4575"/>
                </a:lnTo>
                <a:lnTo>
                  <a:pt x="6571" y="4745"/>
                </a:lnTo>
                <a:lnTo>
                  <a:pt x="6376" y="5086"/>
                </a:lnTo>
                <a:lnTo>
                  <a:pt x="6206" y="5427"/>
                </a:lnTo>
                <a:lnTo>
                  <a:pt x="6108" y="5597"/>
                </a:lnTo>
                <a:lnTo>
                  <a:pt x="6011" y="5792"/>
                </a:lnTo>
                <a:lnTo>
                  <a:pt x="5865" y="5767"/>
                </a:lnTo>
                <a:lnTo>
                  <a:pt x="5962" y="5597"/>
                </a:lnTo>
                <a:lnTo>
                  <a:pt x="6035" y="5427"/>
                </a:lnTo>
                <a:lnTo>
                  <a:pt x="6108" y="5256"/>
                </a:lnTo>
                <a:lnTo>
                  <a:pt x="6181" y="5086"/>
                </a:lnTo>
                <a:lnTo>
                  <a:pt x="6303" y="4843"/>
                </a:lnTo>
                <a:lnTo>
                  <a:pt x="6473" y="4624"/>
                </a:lnTo>
                <a:lnTo>
                  <a:pt x="6619" y="4429"/>
                </a:lnTo>
                <a:lnTo>
                  <a:pt x="6814" y="4234"/>
                </a:lnTo>
                <a:close/>
                <a:moveTo>
                  <a:pt x="2848" y="3821"/>
                </a:moveTo>
                <a:lnTo>
                  <a:pt x="3067" y="3845"/>
                </a:lnTo>
                <a:lnTo>
                  <a:pt x="3310" y="3894"/>
                </a:lnTo>
                <a:lnTo>
                  <a:pt x="3456" y="3942"/>
                </a:lnTo>
                <a:lnTo>
                  <a:pt x="3626" y="4040"/>
                </a:lnTo>
                <a:lnTo>
                  <a:pt x="4016" y="4234"/>
                </a:lnTo>
                <a:lnTo>
                  <a:pt x="4210" y="4332"/>
                </a:lnTo>
                <a:lnTo>
                  <a:pt x="4405" y="4405"/>
                </a:lnTo>
                <a:lnTo>
                  <a:pt x="4575" y="4453"/>
                </a:lnTo>
                <a:lnTo>
                  <a:pt x="4770" y="4478"/>
                </a:lnTo>
                <a:lnTo>
                  <a:pt x="4697" y="4745"/>
                </a:lnTo>
                <a:lnTo>
                  <a:pt x="4697" y="4891"/>
                </a:lnTo>
                <a:lnTo>
                  <a:pt x="4697" y="5062"/>
                </a:lnTo>
                <a:lnTo>
                  <a:pt x="4527" y="5086"/>
                </a:lnTo>
                <a:lnTo>
                  <a:pt x="4356" y="5135"/>
                </a:lnTo>
                <a:lnTo>
                  <a:pt x="4186" y="5183"/>
                </a:lnTo>
                <a:lnTo>
                  <a:pt x="4040" y="5281"/>
                </a:lnTo>
                <a:lnTo>
                  <a:pt x="3724" y="5451"/>
                </a:lnTo>
                <a:lnTo>
                  <a:pt x="3432" y="5646"/>
                </a:lnTo>
                <a:lnTo>
                  <a:pt x="2896" y="5986"/>
                </a:lnTo>
                <a:lnTo>
                  <a:pt x="2604" y="6011"/>
                </a:lnTo>
                <a:lnTo>
                  <a:pt x="2312" y="6035"/>
                </a:lnTo>
                <a:lnTo>
                  <a:pt x="2191" y="6035"/>
                </a:lnTo>
                <a:lnTo>
                  <a:pt x="2069" y="5986"/>
                </a:lnTo>
                <a:lnTo>
                  <a:pt x="1947" y="5889"/>
                </a:lnTo>
                <a:lnTo>
                  <a:pt x="1826" y="5767"/>
                </a:lnTo>
                <a:lnTo>
                  <a:pt x="1753" y="5621"/>
                </a:lnTo>
                <a:lnTo>
                  <a:pt x="1680" y="5451"/>
                </a:lnTo>
                <a:lnTo>
                  <a:pt x="1655" y="5305"/>
                </a:lnTo>
                <a:lnTo>
                  <a:pt x="1631" y="5135"/>
                </a:lnTo>
                <a:lnTo>
                  <a:pt x="1631" y="4964"/>
                </a:lnTo>
                <a:lnTo>
                  <a:pt x="1655" y="4794"/>
                </a:lnTo>
                <a:lnTo>
                  <a:pt x="1704" y="4624"/>
                </a:lnTo>
                <a:lnTo>
                  <a:pt x="1753" y="4478"/>
                </a:lnTo>
                <a:lnTo>
                  <a:pt x="1874" y="4259"/>
                </a:lnTo>
                <a:lnTo>
                  <a:pt x="2020" y="4113"/>
                </a:lnTo>
                <a:lnTo>
                  <a:pt x="2215" y="3991"/>
                </a:lnTo>
                <a:lnTo>
                  <a:pt x="2410" y="3894"/>
                </a:lnTo>
                <a:lnTo>
                  <a:pt x="2629" y="3845"/>
                </a:lnTo>
                <a:lnTo>
                  <a:pt x="2848" y="3821"/>
                </a:lnTo>
                <a:close/>
                <a:moveTo>
                  <a:pt x="10220" y="3869"/>
                </a:moveTo>
                <a:lnTo>
                  <a:pt x="10488" y="3918"/>
                </a:lnTo>
                <a:lnTo>
                  <a:pt x="10658" y="3991"/>
                </a:lnTo>
                <a:lnTo>
                  <a:pt x="10756" y="4088"/>
                </a:lnTo>
                <a:lnTo>
                  <a:pt x="10853" y="4234"/>
                </a:lnTo>
                <a:lnTo>
                  <a:pt x="10902" y="4380"/>
                </a:lnTo>
                <a:lnTo>
                  <a:pt x="10950" y="4551"/>
                </a:lnTo>
                <a:lnTo>
                  <a:pt x="10975" y="4697"/>
                </a:lnTo>
                <a:lnTo>
                  <a:pt x="10975" y="5013"/>
                </a:lnTo>
                <a:lnTo>
                  <a:pt x="10950" y="5183"/>
                </a:lnTo>
                <a:lnTo>
                  <a:pt x="10902" y="5354"/>
                </a:lnTo>
                <a:lnTo>
                  <a:pt x="10853" y="5548"/>
                </a:lnTo>
                <a:lnTo>
                  <a:pt x="10780" y="5694"/>
                </a:lnTo>
                <a:lnTo>
                  <a:pt x="10683" y="5865"/>
                </a:lnTo>
                <a:lnTo>
                  <a:pt x="10561" y="6011"/>
                </a:lnTo>
                <a:lnTo>
                  <a:pt x="10439" y="6108"/>
                </a:lnTo>
                <a:lnTo>
                  <a:pt x="10293" y="6205"/>
                </a:lnTo>
                <a:lnTo>
                  <a:pt x="10123" y="6230"/>
                </a:lnTo>
                <a:lnTo>
                  <a:pt x="9953" y="6254"/>
                </a:lnTo>
                <a:lnTo>
                  <a:pt x="9782" y="6230"/>
                </a:lnTo>
                <a:lnTo>
                  <a:pt x="9612" y="6181"/>
                </a:lnTo>
                <a:lnTo>
                  <a:pt x="9344" y="6035"/>
                </a:lnTo>
                <a:lnTo>
                  <a:pt x="9052" y="5889"/>
                </a:lnTo>
                <a:lnTo>
                  <a:pt x="8833" y="5792"/>
                </a:lnTo>
                <a:lnTo>
                  <a:pt x="8590" y="5646"/>
                </a:lnTo>
                <a:lnTo>
                  <a:pt x="8347" y="5475"/>
                </a:lnTo>
                <a:lnTo>
                  <a:pt x="8104" y="5305"/>
                </a:lnTo>
                <a:lnTo>
                  <a:pt x="7860" y="5183"/>
                </a:lnTo>
                <a:lnTo>
                  <a:pt x="7714" y="5135"/>
                </a:lnTo>
                <a:lnTo>
                  <a:pt x="7593" y="5110"/>
                </a:lnTo>
                <a:lnTo>
                  <a:pt x="7617" y="5062"/>
                </a:lnTo>
                <a:lnTo>
                  <a:pt x="7641" y="4867"/>
                </a:lnTo>
                <a:lnTo>
                  <a:pt x="7641" y="4672"/>
                </a:lnTo>
                <a:lnTo>
                  <a:pt x="7812" y="4502"/>
                </a:lnTo>
                <a:lnTo>
                  <a:pt x="8225" y="4405"/>
                </a:lnTo>
                <a:lnTo>
                  <a:pt x="8639" y="4283"/>
                </a:lnTo>
                <a:lnTo>
                  <a:pt x="9052" y="4137"/>
                </a:lnTo>
                <a:lnTo>
                  <a:pt x="9417" y="3967"/>
                </a:lnTo>
                <a:lnTo>
                  <a:pt x="9685" y="3894"/>
                </a:lnTo>
                <a:lnTo>
                  <a:pt x="9953" y="3869"/>
                </a:lnTo>
                <a:close/>
                <a:moveTo>
                  <a:pt x="7349" y="5646"/>
                </a:moveTo>
                <a:lnTo>
                  <a:pt x="7617" y="5767"/>
                </a:lnTo>
                <a:lnTo>
                  <a:pt x="7885" y="5913"/>
                </a:lnTo>
                <a:lnTo>
                  <a:pt x="8152" y="6059"/>
                </a:lnTo>
                <a:lnTo>
                  <a:pt x="8444" y="6205"/>
                </a:lnTo>
                <a:lnTo>
                  <a:pt x="8542" y="6278"/>
                </a:lnTo>
                <a:lnTo>
                  <a:pt x="8882" y="6424"/>
                </a:lnTo>
                <a:lnTo>
                  <a:pt x="9198" y="6546"/>
                </a:lnTo>
                <a:lnTo>
                  <a:pt x="9369" y="6643"/>
                </a:lnTo>
                <a:lnTo>
                  <a:pt x="9515" y="6741"/>
                </a:lnTo>
                <a:lnTo>
                  <a:pt x="9612" y="6838"/>
                </a:lnTo>
                <a:lnTo>
                  <a:pt x="9709" y="6984"/>
                </a:lnTo>
                <a:lnTo>
                  <a:pt x="9782" y="7106"/>
                </a:lnTo>
                <a:lnTo>
                  <a:pt x="9855" y="7252"/>
                </a:lnTo>
                <a:lnTo>
                  <a:pt x="9880" y="7398"/>
                </a:lnTo>
                <a:lnTo>
                  <a:pt x="9880" y="7568"/>
                </a:lnTo>
                <a:lnTo>
                  <a:pt x="9855" y="7738"/>
                </a:lnTo>
                <a:lnTo>
                  <a:pt x="9807" y="7860"/>
                </a:lnTo>
                <a:lnTo>
                  <a:pt x="9734" y="7957"/>
                </a:lnTo>
                <a:lnTo>
                  <a:pt x="9636" y="8055"/>
                </a:lnTo>
                <a:lnTo>
                  <a:pt x="9539" y="8152"/>
                </a:lnTo>
                <a:lnTo>
                  <a:pt x="9296" y="8274"/>
                </a:lnTo>
                <a:lnTo>
                  <a:pt x="9052" y="8347"/>
                </a:lnTo>
                <a:lnTo>
                  <a:pt x="8931" y="8371"/>
                </a:lnTo>
                <a:lnTo>
                  <a:pt x="8809" y="8395"/>
                </a:lnTo>
                <a:lnTo>
                  <a:pt x="8688" y="8371"/>
                </a:lnTo>
                <a:lnTo>
                  <a:pt x="8590" y="8371"/>
                </a:lnTo>
                <a:lnTo>
                  <a:pt x="8396" y="8298"/>
                </a:lnTo>
                <a:lnTo>
                  <a:pt x="8201" y="8176"/>
                </a:lnTo>
                <a:lnTo>
                  <a:pt x="8055" y="8006"/>
                </a:lnTo>
                <a:lnTo>
                  <a:pt x="7909" y="7836"/>
                </a:lnTo>
                <a:lnTo>
                  <a:pt x="7787" y="7641"/>
                </a:lnTo>
                <a:lnTo>
                  <a:pt x="7666" y="7446"/>
                </a:lnTo>
                <a:lnTo>
                  <a:pt x="7568" y="7227"/>
                </a:lnTo>
                <a:lnTo>
                  <a:pt x="7495" y="6984"/>
                </a:lnTo>
                <a:lnTo>
                  <a:pt x="7349" y="6546"/>
                </a:lnTo>
                <a:lnTo>
                  <a:pt x="7276" y="6205"/>
                </a:lnTo>
                <a:lnTo>
                  <a:pt x="7228" y="6035"/>
                </a:lnTo>
                <a:lnTo>
                  <a:pt x="7155" y="5889"/>
                </a:lnTo>
                <a:lnTo>
                  <a:pt x="7349" y="5646"/>
                </a:lnTo>
                <a:close/>
                <a:moveTo>
                  <a:pt x="4721" y="5256"/>
                </a:moveTo>
                <a:lnTo>
                  <a:pt x="4819" y="5475"/>
                </a:lnTo>
                <a:lnTo>
                  <a:pt x="4916" y="5719"/>
                </a:lnTo>
                <a:lnTo>
                  <a:pt x="5062" y="5913"/>
                </a:lnTo>
                <a:lnTo>
                  <a:pt x="5257" y="6084"/>
                </a:lnTo>
                <a:lnTo>
                  <a:pt x="5184" y="6351"/>
                </a:lnTo>
                <a:lnTo>
                  <a:pt x="5159" y="6668"/>
                </a:lnTo>
                <a:lnTo>
                  <a:pt x="5135" y="6935"/>
                </a:lnTo>
                <a:lnTo>
                  <a:pt x="5013" y="7325"/>
                </a:lnTo>
                <a:lnTo>
                  <a:pt x="4916" y="7690"/>
                </a:lnTo>
                <a:lnTo>
                  <a:pt x="4867" y="7787"/>
                </a:lnTo>
                <a:lnTo>
                  <a:pt x="4721" y="8030"/>
                </a:lnTo>
                <a:lnTo>
                  <a:pt x="4527" y="8225"/>
                </a:lnTo>
                <a:lnTo>
                  <a:pt x="4308" y="8395"/>
                </a:lnTo>
                <a:lnTo>
                  <a:pt x="4064" y="8493"/>
                </a:lnTo>
                <a:lnTo>
                  <a:pt x="3943" y="8541"/>
                </a:lnTo>
                <a:lnTo>
                  <a:pt x="3797" y="8566"/>
                </a:lnTo>
                <a:lnTo>
                  <a:pt x="3553" y="8566"/>
                </a:lnTo>
                <a:lnTo>
                  <a:pt x="3407" y="8541"/>
                </a:lnTo>
                <a:lnTo>
                  <a:pt x="3286" y="8493"/>
                </a:lnTo>
                <a:lnTo>
                  <a:pt x="3164" y="8420"/>
                </a:lnTo>
                <a:lnTo>
                  <a:pt x="3067" y="8322"/>
                </a:lnTo>
                <a:lnTo>
                  <a:pt x="2969" y="8225"/>
                </a:lnTo>
                <a:lnTo>
                  <a:pt x="2872" y="8128"/>
                </a:lnTo>
                <a:lnTo>
                  <a:pt x="2750" y="7884"/>
                </a:lnTo>
                <a:lnTo>
                  <a:pt x="2677" y="7641"/>
                </a:lnTo>
                <a:lnTo>
                  <a:pt x="2677" y="7398"/>
                </a:lnTo>
                <a:lnTo>
                  <a:pt x="2702" y="7154"/>
                </a:lnTo>
                <a:lnTo>
                  <a:pt x="2775" y="6911"/>
                </a:lnTo>
                <a:lnTo>
                  <a:pt x="2896" y="6692"/>
                </a:lnTo>
                <a:lnTo>
                  <a:pt x="3091" y="6497"/>
                </a:lnTo>
                <a:lnTo>
                  <a:pt x="3261" y="6327"/>
                </a:lnTo>
                <a:lnTo>
                  <a:pt x="3480" y="6157"/>
                </a:lnTo>
                <a:lnTo>
                  <a:pt x="3894" y="5865"/>
                </a:lnTo>
                <a:lnTo>
                  <a:pt x="4332" y="5573"/>
                </a:lnTo>
                <a:lnTo>
                  <a:pt x="4721" y="5256"/>
                </a:lnTo>
                <a:close/>
                <a:moveTo>
                  <a:pt x="6619" y="6278"/>
                </a:moveTo>
                <a:lnTo>
                  <a:pt x="6741" y="6522"/>
                </a:lnTo>
                <a:lnTo>
                  <a:pt x="6838" y="6789"/>
                </a:lnTo>
                <a:lnTo>
                  <a:pt x="6984" y="7252"/>
                </a:lnTo>
                <a:lnTo>
                  <a:pt x="7130" y="7690"/>
                </a:lnTo>
                <a:lnTo>
                  <a:pt x="7325" y="8201"/>
                </a:lnTo>
                <a:lnTo>
                  <a:pt x="7398" y="8444"/>
                </a:lnTo>
                <a:lnTo>
                  <a:pt x="7422" y="8712"/>
                </a:lnTo>
                <a:lnTo>
                  <a:pt x="7422" y="8906"/>
                </a:lnTo>
                <a:lnTo>
                  <a:pt x="7349" y="9052"/>
                </a:lnTo>
                <a:lnTo>
                  <a:pt x="7276" y="9174"/>
                </a:lnTo>
                <a:lnTo>
                  <a:pt x="7155" y="9296"/>
                </a:lnTo>
                <a:lnTo>
                  <a:pt x="7009" y="9369"/>
                </a:lnTo>
                <a:lnTo>
                  <a:pt x="6863" y="9417"/>
                </a:lnTo>
                <a:lnTo>
                  <a:pt x="6692" y="9442"/>
                </a:lnTo>
                <a:lnTo>
                  <a:pt x="6522" y="9442"/>
                </a:lnTo>
                <a:lnTo>
                  <a:pt x="6279" y="9417"/>
                </a:lnTo>
                <a:lnTo>
                  <a:pt x="6060" y="9369"/>
                </a:lnTo>
                <a:lnTo>
                  <a:pt x="5841" y="9296"/>
                </a:lnTo>
                <a:lnTo>
                  <a:pt x="5622" y="9174"/>
                </a:lnTo>
                <a:lnTo>
                  <a:pt x="5500" y="9077"/>
                </a:lnTo>
                <a:lnTo>
                  <a:pt x="5378" y="8979"/>
                </a:lnTo>
                <a:lnTo>
                  <a:pt x="5305" y="8858"/>
                </a:lnTo>
                <a:lnTo>
                  <a:pt x="5257" y="8736"/>
                </a:lnTo>
                <a:lnTo>
                  <a:pt x="5232" y="8590"/>
                </a:lnTo>
                <a:lnTo>
                  <a:pt x="5232" y="8444"/>
                </a:lnTo>
                <a:lnTo>
                  <a:pt x="5257" y="8128"/>
                </a:lnTo>
                <a:lnTo>
                  <a:pt x="5354" y="7957"/>
                </a:lnTo>
                <a:lnTo>
                  <a:pt x="5451" y="7763"/>
                </a:lnTo>
                <a:lnTo>
                  <a:pt x="5500" y="7568"/>
                </a:lnTo>
                <a:lnTo>
                  <a:pt x="5549" y="7398"/>
                </a:lnTo>
                <a:lnTo>
                  <a:pt x="5622" y="7008"/>
                </a:lnTo>
                <a:lnTo>
                  <a:pt x="5695" y="6741"/>
                </a:lnTo>
                <a:lnTo>
                  <a:pt x="5841" y="6376"/>
                </a:lnTo>
                <a:lnTo>
                  <a:pt x="6011" y="6400"/>
                </a:lnTo>
                <a:lnTo>
                  <a:pt x="6181" y="6400"/>
                </a:lnTo>
                <a:lnTo>
                  <a:pt x="6400" y="6351"/>
                </a:lnTo>
                <a:lnTo>
                  <a:pt x="6619" y="6278"/>
                </a:lnTo>
                <a:close/>
                <a:moveTo>
                  <a:pt x="11194" y="9734"/>
                </a:moveTo>
                <a:lnTo>
                  <a:pt x="11194" y="9782"/>
                </a:lnTo>
                <a:lnTo>
                  <a:pt x="10999" y="10512"/>
                </a:lnTo>
                <a:lnTo>
                  <a:pt x="10756" y="11461"/>
                </a:lnTo>
                <a:lnTo>
                  <a:pt x="10634" y="11923"/>
                </a:lnTo>
                <a:lnTo>
                  <a:pt x="10488" y="12361"/>
                </a:lnTo>
                <a:lnTo>
                  <a:pt x="10366" y="12653"/>
                </a:lnTo>
                <a:lnTo>
                  <a:pt x="10220" y="12897"/>
                </a:lnTo>
                <a:lnTo>
                  <a:pt x="10050" y="13116"/>
                </a:lnTo>
                <a:lnTo>
                  <a:pt x="9831" y="13335"/>
                </a:lnTo>
                <a:lnTo>
                  <a:pt x="9612" y="13529"/>
                </a:lnTo>
                <a:lnTo>
                  <a:pt x="9369" y="13675"/>
                </a:lnTo>
                <a:lnTo>
                  <a:pt x="9101" y="13821"/>
                </a:lnTo>
                <a:lnTo>
                  <a:pt x="8833" y="13943"/>
                </a:lnTo>
                <a:lnTo>
                  <a:pt x="8615" y="14016"/>
                </a:lnTo>
                <a:lnTo>
                  <a:pt x="8371" y="14040"/>
                </a:lnTo>
                <a:lnTo>
                  <a:pt x="8128" y="14040"/>
                </a:lnTo>
                <a:lnTo>
                  <a:pt x="7885" y="14016"/>
                </a:lnTo>
                <a:lnTo>
                  <a:pt x="7812" y="13992"/>
                </a:lnTo>
                <a:lnTo>
                  <a:pt x="8055" y="13846"/>
                </a:lnTo>
                <a:lnTo>
                  <a:pt x="8298" y="13675"/>
                </a:lnTo>
                <a:lnTo>
                  <a:pt x="8688" y="13359"/>
                </a:lnTo>
                <a:lnTo>
                  <a:pt x="8906" y="13140"/>
                </a:lnTo>
                <a:lnTo>
                  <a:pt x="9150" y="12897"/>
                </a:lnTo>
                <a:lnTo>
                  <a:pt x="9393" y="12629"/>
                </a:lnTo>
                <a:lnTo>
                  <a:pt x="9612" y="12313"/>
                </a:lnTo>
                <a:lnTo>
                  <a:pt x="9807" y="12021"/>
                </a:lnTo>
                <a:lnTo>
                  <a:pt x="9953" y="11680"/>
                </a:lnTo>
                <a:lnTo>
                  <a:pt x="10074" y="11364"/>
                </a:lnTo>
                <a:lnTo>
                  <a:pt x="10099" y="11194"/>
                </a:lnTo>
                <a:lnTo>
                  <a:pt x="10099" y="11048"/>
                </a:lnTo>
                <a:lnTo>
                  <a:pt x="10099" y="10975"/>
                </a:lnTo>
                <a:lnTo>
                  <a:pt x="10050" y="10902"/>
                </a:lnTo>
                <a:lnTo>
                  <a:pt x="10001" y="10853"/>
                </a:lnTo>
                <a:lnTo>
                  <a:pt x="9953" y="10829"/>
                </a:lnTo>
                <a:lnTo>
                  <a:pt x="9880" y="10829"/>
                </a:lnTo>
                <a:lnTo>
                  <a:pt x="9807" y="10853"/>
                </a:lnTo>
                <a:lnTo>
                  <a:pt x="9734" y="10877"/>
                </a:lnTo>
                <a:lnTo>
                  <a:pt x="9685" y="10926"/>
                </a:lnTo>
                <a:lnTo>
                  <a:pt x="9539" y="11169"/>
                </a:lnTo>
                <a:lnTo>
                  <a:pt x="9417" y="11413"/>
                </a:lnTo>
                <a:lnTo>
                  <a:pt x="9296" y="11680"/>
                </a:lnTo>
                <a:lnTo>
                  <a:pt x="9174" y="11923"/>
                </a:lnTo>
                <a:lnTo>
                  <a:pt x="9004" y="12167"/>
                </a:lnTo>
                <a:lnTo>
                  <a:pt x="8809" y="12410"/>
                </a:lnTo>
                <a:lnTo>
                  <a:pt x="8615" y="12653"/>
                </a:lnTo>
                <a:lnTo>
                  <a:pt x="8396" y="12872"/>
                </a:lnTo>
                <a:lnTo>
                  <a:pt x="8152" y="13067"/>
                </a:lnTo>
                <a:lnTo>
                  <a:pt x="7909" y="13262"/>
                </a:lnTo>
                <a:lnTo>
                  <a:pt x="7666" y="13432"/>
                </a:lnTo>
                <a:lnTo>
                  <a:pt x="7398" y="13578"/>
                </a:lnTo>
                <a:lnTo>
                  <a:pt x="7301" y="13627"/>
                </a:lnTo>
                <a:lnTo>
                  <a:pt x="7276" y="13432"/>
                </a:lnTo>
                <a:lnTo>
                  <a:pt x="7252" y="13262"/>
                </a:lnTo>
                <a:lnTo>
                  <a:pt x="7252" y="13018"/>
                </a:lnTo>
                <a:lnTo>
                  <a:pt x="7252" y="12799"/>
                </a:lnTo>
                <a:lnTo>
                  <a:pt x="7325" y="12337"/>
                </a:lnTo>
                <a:lnTo>
                  <a:pt x="7422" y="11972"/>
                </a:lnTo>
                <a:lnTo>
                  <a:pt x="7544" y="11607"/>
                </a:lnTo>
                <a:lnTo>
                  <a:pt x="7617" y="11461"/>
                </a:lnTo>
                <a:lnTo>
                  <a:pt x="7714" y="11291"/>
                </a:lnTo>
                <a:lnTo>
                  <a:pt x="7836" y="11145"/>
                </a:lnTo>
                <a:lnTo>
                  <a:pt x="7982" y="11023"/>
                </a:lnTo>
                <a:lnTo>
                  <a:pt x="8323" y="10756"/>
                </a:lnTo>
                <a:lnTo>
                  <a:pt x="8688" y="10512"/>
                </a:lnTo>
                <a:lnTo>
                  <a:pt x="9077" y="10318"/>
                </a:lnTo>
                <a:lnTo>
                  <a:pt x="9490" y="10147"/>
                </a:lnTo>
                <a:lnTo>
                  <a:pt x="9904" y="10001"/>
                </a:lnTo>
                <a:lnTo>
                  <a:pt x="10342" y="9880"/>
                </a:lnTo>
                <a:lnTo>
                  <a:pt x="10780" y="9782"/>
                </a:lnTo>
                <a:lnTo>
                  <a:pt x="11194" y="9734"/>
                </a:lnTo>
                <a:close/>
                <a:moveTo>
                  <a:pt x="390" y="11218"/>
                </a:moveTo>
                <a:lnTo>
                  <a:pt x="731" y="11267"/>
                </a:lnTo>
                <a:lnTo>
                  <a:pt x="1071" y="11291"/>
                </a:lnTo>
                <a:lnTo>
                  <a:pt x="1412" y="11315"/>
                </a:lnTo>
                <a:lnTo>
                  <a:pt x="1753" y="11364"/>
                </a:lnTo>
                <a:lnTo>
                  <a:pt x="2239" y="11437"/>
                </a:lnTo>
                <a:lnTo>
                  <a:pt x="2702" y="11583"/>
                </a:lnTo>
                <a:lnTo>
                  <a:pt x="3164" y="11729"/>
                </a:lnTo>
                <a:lnTo>
                  <a:pt x="3602" y="11948"/>
                </a:lnTo>
                <a:lnTo>
                  <a:pt x="3797" y="12069"/>
                </a:lnTo>
                <a:lnTo>
                  <a:pt x="3991" y="12215"/>
                </a:lnTo>
                <a:lnTo>
                  <a:pt x="4162" y="12361"/>
                </a:lnTo>
                <a:lnTo>
                  <a:pt x="4332" y="12556"/>
                </a:lnTo>
                <a:lnTo>
                  <a:pt x="4478" y="12726"/>
                </a:lnTo>
                <a:lnTo>
                  <a:pt x="4624" y="12921"/>
                </a:lnTo>
                <a:lnTo>
                  <a:pt x="4867" y="13335"/>
                </a:lnTo>
                <a:lnTo>
                  <a:pt x="4989" y="13578"/>
                </a:lnTo>
                <a:lnTo>
                  <a:pt x="5038" y="13797"/>
                </a:lnTo>
                <a:lnTo>
                  <a:pt x="5062" y="14040"/>
                </a:lnTo>
                <a:lnTo>
                  <a:pt x="5038" y="14284"/>
                </a:lnTo>
                <a:lnTo>
                  <a:pt x="4989" y="14746"/>
                </a:lnTo>
                <a:lnTo>
                  <a:pt x="4916" y="15233"/>
                </a:lnTo>
                <a:lnTo>
                  <a:pt x="4746" y="15160"/>
                </a:lnTo>
                <a:lnTo>
                  <a:pt x="4551" y="15062"/>
                </a:lnTo>
                <a:lnTo>
                  <a:pt x="4210" y="14843"/>
                </a:lnTo>
                <a:lnTo>
                  <a:pt x="3870" y="14576"/>
                </a:lnTo>
                <a:lnTo>
                  <a:pt x="3529" y="14284"/>
                </a:lnTo>
                <a:lnTo>
                  <a:pt x="3091" y="13919"/>
                </a:lnTo>
                <a:lnTo>
                  <a:pt x="2702" y="13529"/>
                </a:lnTo>
                <a:lnTo>
                  <a:pt x="2531" y="13335"/>
                </a:lnTo>
                <a:lnTo>
                  <a:pt x="2385" y="13116"/>
                </a:lnTo>
                <a:lnTo>
                  <a:pt x="2239" y="12897"/>
                </a:lnTo>
                <a:lnTo>
                  <a:pt x="2069" y="12726"/>
                </a:lnTo>
                <a:lnTo>
                  <a:pt x="2020" y="12702"/>
                </a:lnTo>
                <a:lnTo>
                  <a:pt x="1972" y="12702"/>
                </a:lnTo>
                <a:lnTo>
                  <a:pt x="1923" y="12726"/>
                </a:lnTo>
                <a:lnTo>
                  <a:pt x="1899" y="12775"/>
                </a:lnTo>
                <a:lnTo>
                  <a:pt x="1874" y="12921"/>
                </a:lnTo>
                <a:lnTo>
                  <a:pt x="1874" y="13043"/>
                </a:lnTo>
                <a:lnTo>
                  <a:pt x="1899" y="13189"/>
                </a:lnTo>
                <a:lnTo>
                  <a:pt x="1947" y="13335"/>
                </a:lnTo>
                <a:lnTo>
                  <a:pt x="2020" y="13456"/>
                </a:lnTo>
                <a:lnTo>
                  <a:pt x="2118" y="13602"/>
                </a:lnTo>
                <a:lnTo>
                  <a:pt x="2337" y="13870"/>
                </a:lnTo>
                <a:lnTo>
                  <a:pt x="2580" y="14113"/>
                </a:lnTo>
                <a:lnTo>
                  <a:pt x="2823" y="14357"/>
                </a:lnTo>
                <a:lnTo>
                  <a:pt x="3261" y="14722"/>
                </a:lnTo>
                <a:lnTo>
                  <a:pt x="3578" y="14989"/>
                </a:lnTo>
                <a:lnTo>
                  <a:pt x="3918" y="15257"/>
                </a:lnTo>
                <a:lnTo>
                  <a:pt x="4259" y="15476"/>
                </a:lnTo>
                <a:lnTo>
                  <a:pt x="4600" y="15671"/>
                </a:lnTo>
                <a:lnTo>
                  <a:pt x="4210" y="15841"/>
                </a:lnTo>
                <a:lnTo>
                  <a:pt x="3797" y="15938"/>
                </a:lnTo>
                <a:lnTo>
                  <a:pt x="3383" y="15987"/>
                </a:lnTo>
                <a:lnTo>
                  <a:pt x="3188" y="16011"/>
                </a:lnTo>
                <a:lnTo>
                  <a:pt x="2994" y="15987"/>
                </a:lnTo>
                <a:lnTo>
                  <a:pt x="2799" y="15963"/>
                </a:lnTo>
                <a:lnTo>
                  <a:pt x="2604" y="15914"/>
                </a:lnTo>
                <a:lnTo>
                  <a:pt x="2410" y="15865"/>
                </a:lnTo>
                <a:lnTo>
                  <a:pt x="2215" y="15768"/>
                </a:lnTo>
                <a:lnTo>
                  <a:pt x="2045" y="15671"/>
                </a:lnTo>
                <a:lnTo>
                  <a:pt x="1850" y="15549"/>
                </a:lnTo>
                <a:lnTo>
                  <a:pt x="1680" y="15403"/>
                </a:lnTo>
                <a:lnTo>
                  <a:pt x="1509" y="15233"/>
                </a:lnTo>
                <a:lnTo>
                  <a:pt x="1339" y="15038"/>
                </a:lnTo>
                <a:lnTo>
                  <a:pt x="1193" y="14819"/>
                </a:lnTo>
                <a:lnTo>
                  <a:pt x="1071" y="14600"/>
                </a:lnTo>
                <a:lnTo>
                  <a:pt x="950" y="14357"/>
                </a:lnTo>
                <a:lnTo>
                  <a:pt x="852" y="14113"/>
                </a:lnTo>
                <a:lnTo>
                  <a:pt x="779" y="13846"/>
                </a:lnTo>
                <a:lnTo>
                  <a:pt x="658" y="13335"/>
                </a:lnTo>
                <a:lnTo>
                  <a:pt x="585" y="12799"/>
                </a:lnTo>
                <a:lnTo>
                  <a:pt x="512" y="12288"/>
                </a:lnTo>
                <a:lnTo>
                  <a:pt x="463" y="11753"/>
                </a:lnTo>
                <a:lnTo>
                  <a:pt x="390" y="11218"/>
                </a:lnTo>
                <a:close/>
                <a:moveTo>
                  <a:pt x="6230" y="1"/>
                </a:moveTo>
                <a:lnTo>
                  <a:pt x="5914" y="25"/>
                </a:lnTo>
                <a:lnTo>
                  <a:pt x="5622" y="122"/>
                </a:lnTo>
                <a:lnTo>
                  <a:pt x="5451" y="195"/>
                </a:lnTo>
                <a:lnTo>
                  <a:pt x="5305" y="293"/>
                </a:lnTo>
                <a:lnTo>
                  <a:pt x="5159" y="390"/>
                </a:lnTo>
                <a:lnTo>
                  <a:pt x="5062" y="536"/>
                </a:lnTo>
                <a:lnTo>
                  <a:pt x="4965" y="658"/>
                </a:lnTo>
                <a:lnTo>
                  <a:pt x="4892" y="804"/>
                </a:lnTo>
                <a:lnTo>
                  <a:pt x="4843" y="974"/>
                </a:lnTo>
                <a:lnTo>
                  <a:pt x="4794" y="1120"/>
                </a:lnTo>
                <a:lnTo>
                  <a:pt x="4648" y="998"/>
                </a:lnTo>
                <a:lnTo>
                  <a:pt x="4454" y="877"/>
                </a:lnTo>
                <a:lnTo>
                  <a:pt x="4283" y="804"/>
                </a:lnTo>
                <a:lnTo>
                  <a:pt x="4089" y="779"/>
                </a:lnTo>
                <a:lnTo>
                  <a:pt x="3894" y="779"/>
                </a:lnTo>
                <a:lnTo>
                  <a:pt x="3675" y="804"/>
                </a:lnTo>
                <a:lnTo>
                  <a:pt x="3480" y="877"/>
                </a:lnTo>
                <a:lnTo>
                  <a:pt x="3286" y="998"/>
                </a:lnTo>
                <a:lnTo>
                  <a:pt x="3115" y="1144"/>
                </a:lnTo>
                <a:lnTo>
                  <a:pt x="2945" y="1315"/>
                </a:lnTo>
                <a:lnTo>
                  <a:pt x="2799" y="1509"/>
                </a:lnTo>
                <a:lnTo>
                  <a:pt x="2677" y="1704"/>
                </a:lnTo>
                <a:lnTo>
                  <a:pt x="2580" y="1923"/>
                </a:lnTo>
                <a:lnTo>
                  <a:pt x="2507" y="2142"/>
                </a:lnTo>
                <a:lnTo>
                  <a:pt x="2458" y="2385"/>
                </a:lnTo>
                <a:lnTo>
                  <a:pt x="2410" y="2604"/>
                </a:lnTo>
                <a:lnTo>
                  <a:pt x="2410" y="2799"/>
                </a:lnTo>
                <a:lnTo>
                  <a:pt x="2434" y="2994"/>
                </a:lnTo>
                <a:lnTo>
                  <a:pt x="2483" y="3188"/>
                </a:lnTo>
                <a:lnTo>
                  <a:pt x="2556" y="3359"/>
                </a:lnTo>
                <a:lnTo>
                  <a:pt x="2312" y="3407"/>
                </a:lnTo>
                <a:lnTo>
                  <a:pt x="2093" y="3480"/>
                </a:lnTo>
                <a:lnTo>
                  <a:pt x="1899" y="3602"/>
                </a:lnTo>
                <a:lnTo>
                  <a:pt x="1728" y="3748"/>
                </a:lnTo>
                <a:lnTo>
                  <a:pt x="1558" y="3918"/>
                </a:lnTo>
                <a:lnTo>
                  <a:pt x="1436" y="4113"/>
                </a:lnTo>
                <a:lnTo>
                  <a:pt x="1315" y="4307"/>
                </a:lnTo>
                <a:lnTo>
                  <a:pt x="1217" y="4526"/>
                </a:lnTo>
                <a:lnTo>
                  <a:pt x="1169" y="4745"/>
                </a:lnTo>
                <a:lnTo>
                  <a:pt x="1144" y="4964"/>
                </a:lnTo>
                <a:lnTo>
                  <a:pt x="1144" y="5183"/>
                </a:lnTo>
                <a:lnTo>
                  <a:pt x="1169" y="5402"/>
                </a:lnTo>
                <a:lnTo>
                  <a:pt x="1242" y="5597"/>
                </a:lnTo>
                <a:lnTo>
                  <a:pt x="1315" y="5816"/>
                </a:lnTo>
                <a:lnTo>
                  <a:pt x="1412" y="5986"/>
                </a:lnTo>
                <a:lnTo>
                  <a:pt x="1534" y="6181"/>
                </a:lnTo>
                <a:lnTo>
                  <a:pt x="1607" y="6254"/>
                </a:lnTo>
                <a:lnTo>
                  <a:pt x="1704" y="6327"/>
                </a:lnTo>
                <a:lnTo>
                  <a:pt x="1899" y="6449"/>
                </a:lnTo>
                <a:lnTo>
                  <a:pt x="2142" y="6522"/>
                </a:lnTo>
                <a:lnTo>
                  <a:pt x="2385" y="6570"/>
                </a:lnTo>
                <a:lnTo>
                  <a:pt x="2264" y="6814"/>
                </a:lnTo>
                <a:lnTo>
                  <a:pt x="2191" y="7081"/>
                </a:lnTo>
                <a:lnTo>
                  <a:pt x="2166" y="7349"/>
                </a:lnTo>
                <a:lnTo>
                  <a:pt x="2191" y="7617"/>
                </a:lnTo>
                <a:lnTo>
                  <a:pt x="2239" y="7884"/>
                </a:lnTo>
                <a:lnTo>
                  <a:pt x="2337" y="8152"/>
                </a:lnTo>
                <a:lnTo>
                  <a:pt x="2458" y="8395"/>
                </a:lnTo>
                <a:lnTo>
                  <a:pt x="2629" y="8614"/>
                </a:lnTo>
                <a:lnTo>
                  <a:pt x="2750" y="8712"/>
                </a:lnTo>
                <a:lnTo>
                  <a:pt x="2848" y="8809"/>
                </a:lnTo>
                <a:lnTo>
                  <a:pt x="2969" y="8906"/>
                </a:lnTo>
                <a:lnTo>
                  <a:pt x="3115" y="8955"/>
                </a:lnTo>
                <a:lnTo>
                  <a:pt x="3237" y="9004"/>
                </a:lnTo>
                <a:lnTo>
                  <a:pt x="3359" y="9052"/>
                </a:lnTo>
                <a:lnTo>
                  <a:pt x="3651" y="9077"/>
                </a:lnTo>
                <a:lnTo>
                  <a:pt x="3918" y="9052"/>
                </a:lnTo>
                <a:lnTo>
                  <a:pt x="4186" y="9004"/>
                </a:lnTo>
                <a:lnTo>
                  <a:pt x="4478" y="8882"/>
                </a:lnTo>
                <a:lnTo>
                  <a:pt x="4721" y="8736"/>
                </a:lnTo>
                <a:lnTo>
                  <a:pt x="4794" y="8687"/>
                </a:lnTo>
                <a:lnTo>
                  <a:pt x="4843" y="8906"/>
                </a:lnTo>
                <a:lnTo>
                  <a:pt x="4940" y="9101"/>
                </a:lnTo>
                <a:lnTo>
                  <a:pt x="5062" y="9296"/>
                </a:lnTo>
                <a:lnTo>
                  <a:pt x="5232" y="9442"/>
                </a:lnTo>
                <a:lnTo>
                  <a:pt x="5403" y="9588"/>
                </a:lnTo>
                <a:lnTo>
                  <a:pt x="5622" y="9685"/>
                </a:lnTo>
                <a:lnTo>
                  <a:pt x="5841" y="9782"/>
                </a:lnTo>
                <a:lnTo>
                  <a:pt x="6084" y="9855"/>
                </a:lnTo>
                <a:lnTo>
                  <a:pt x="6011" y="10074"/>
                </a:lnTo>
                <a:lnTo>
                  <a:pt x="5987" y="10293"/>
                </a:lnTo>
                <a:lnTo>
                  <a:pt x="5962" y="10537"/>
                </a:lnTo>
                <a:lnTo>
                  <a:pt x="5962" y="10780"/>
                </a:lnTo>
                <a:lnTo>
                  <a:pt x="5987" y="11267"/>
                </a:lnTo>
                <a:lnTo>
                  <a:pt x="6011" y="11705"/>
                </a:lnTo>
                <a:lnTo>
                  <a:pt x="5987" y="12459"/>
                </a:lnTo>
                <a:lnTo>
                  <a:pt x="5962" y="13213"/>
                </a:lnTo>
                <a:lnTo>
                  <a:pt x="5889" y="13943"/>
                </a:lnTo>
                <a:lnTo>
                  <a:pt x="5792" y="14697"/>
                </a:lnTo>
                <a:lnTo>
                  <a:pt x="5670" y="15403"/>
                </a:lnTo>
                <a:lnTo>
                  <a:pt x="5451" y="15379"/>
                </a:lnTo>
                <a:lnTo>
                  <a:pt x="5524" y="14843"/>
                </a:lnTo>
                <a:lnTo>
                  <a:pt x="5573" y="14308"/>
                </a:lnTo>
                <a:lnTo>
                  <a:pt x="5573" y="14065"/>
                </a:lnTo>
                <a:lnTo>
                  <a:pt x="5549" y="13797"/>
                </a:lnTo>
                <a:lnTo>
                  <a:pt x="5500" y="13529"/>
                </a:lnTo>
                <a:lnTo>
                  <a:pt x="5403" y="13262"/>
                </a:lnTo>
                <a:lnTo>
                  <a:pt x="5305" y="13043"/>
                </a:lnTo>
                <a:lnTo>
                  <a:pt x="5159" y="12799"/>
                </a:lnTo>
                <a:lnTo>
                  <a:pt x="5013" y="12580"/>
                </a:lnTo>
                <a:lnTo>
                  <a:pt x="4843" y="12361"/>
                </a:lnTo>
                <a:lnTo>
                  <a:pt x="4673" y="12167"/>
                </a:lnTo>
                <a:lnTo>
                  <a:pt x="4478" y="11972"/>
                </a:lnTo>
                <a:lnTo>
                  <a:pt x="4259" y="11802"/>
                </a:lnTo>
                <a:lnTo>
                  <a:pt x="4064" y="11656"/>
                </a:lnTo>
                <a:lnTo>
                  <a:pt x="3845" y="11510"/>
                </a:lnTo>
                <a:lnTo>
                  <a:pt x="3626" y="11388"/>
                </a:lnTo>
                <a:lnTo>
                  <a:pt x="3383" y="11291"/>
                </a:lnTo>
                <a:lnTo>
                  <a:pt x="3140" y="11218"/>
                </a:lnTo>
                <a:lnTo>
                  <a:pt x="2653" y="11072"/>
                </a:lnTo>
                <a:lnTo>
                  <a:pt x="2142" y="10975"/>
                </a:lnTo>
                <a:lnTo>
                  <a:pt x="1655" y="10877"/>
                </a:lnTo>
                <a:lnTo>
                  <a:pt x="1120" y="10804"/>
                </a:lnTo>
                <a:lnTo>
                  <a:pt x="852" y="10780"/>
                </a:lnTo>
                <a:lnTo>
                  <a:pt x="585" y="10780"/>
                </a:lnTo>
                <a:lnTo>
                  <a:pt x="342" y="10804"/>
                </a:lnTo>
                <a:lnTo>
                  <a:pt x="98" y="10877"/>
                </a:lnTo>
                <a:lnTo>
                  <a:pt x="25" y="10926"/>
                </a:lnTo>
                <a:lnTo>
                  <a:pt x="1" y="10999"/>
                </a:lnTo>
                <a:lnTo>
                  <a:pt x="1" y="11072"/>
                </a:lnTo>
                <a:lnTo>
                  <a:pt x="50" y="11145"/>
                </a:lnTo>
                <a:lnTo>
                  <a:pt x="25" y="11437"/>
                </a:lnTo>
                <a:lnTo>
                  <a:pt x="1" y="11729"/>
                </a:lnTo>
                <a:lnTo>
                  <a:pt x="1" y="12045"/>
                </a:lnTo>
                <a:lnTo>
                  <a:pt x="1" y="12337"/>
                </a:lnTo>
                <a:lnTo>
                  <a:pt x="25" y="12678"/>
                </a:lnTo>
                <a:lnTo>
                  <a:pt x="74" y="12994"/>
                </a:lnTo>
                <a:lnTo>
                  <a:pt x="123" y="13310"/>
                </a:lnTo>
                <a:lnTo>
                  <a:pt x="196" y="13627"/>
                </a:lnTo>
                <a:lnTo>
                  <a:pt x="293" y="13919"/>
                </a:lnTo>
                <a:lnTo>
                  <a:pt x="415" y="14235"/>
                </a:lnTo>
                <a:lnTo>
                  <a:pt x="536" y="14527"/>
                </a:lnTo>
                <a:lnTo>
                  <a:pt x="658" y="14819"/>
                </a:lnTo>
                <a:lnTo>
                  <a:pt x="828" y="15087"/>
                </a:lnTo>
                <a:lnTo>
                  <a:pt x="974" y="15330"/>
                </a:lnTo>
                <a:lnTo>
                  <a:pt x="1169" y="15549"/>
                </a:lnTo>
                <a:lnTo>
                  <a:pt x="1363" y="15768"/>
                </a:lnTo>
                <a:lnTo>
                  <a:pt x="1558" y="15938"/>
                </a:lnTo>
                <a:lnTo>
                  <a:pt x="1777" y="16060"/>
                </a:lnTo>
                <a:lnTo>
                  <a:pt x="1996" y="16182"/>
                </a:lnTo>
                <a:lnTo>
                  <a:pt x="2215" y="16303"/>
                </a:lnTo>
                <a:lnTo>
                  <a:pt x="2458" y="16376"/>
                </a:lnTo>
                <a:lnTo>
                  <a:pt x="2702" y="16425"/>
                </a:lnTo>
                <a:lnTo>
                  <a:pt x="2945" y="16474"/>
                </a:lnTo>
                <a:lnTo>
                  <a:pt x="3213" y="16498"/>
                </a:lnTo>
                <a:lnTo>
                  <a:pt x="3456" y="16474"/>
                </a:lnTo>
                <a:lnTo>
                  <a:pt x="3724" y="16474"/>
                </a:lnTo>
                <a:lnTo>
                  <a:pt x="3967" y="16425"/>
                </a:lnTo>
                <a:lnTo>
                  <a:pt x="4210" y="16352"/>
                </a:lnTo>
                <a:lnTo>
                  <a:pt x="4454" y="16279"/>
                </a:lnTo>
                <a:lnTo>
                  <a:pt x="4673" y="16157"/>
                </a:lnTo>
                <a:lnTo>
                  <a:pt x="4892" y="16036"/>
                </a:lnTo>
                <a:lnTo>
                  <a:pt x="5086" y="15890"/>
                </a:lnTo>
                <a:lnTo>
                  <a:pt x="5257" y="15890"/>
                </a:lnTo>
                <a:lnTo>
                  <a:pt x="5549" y="15914"/>
                </a:lnTo>
                <a:lnTo>
                  <a:pt x="5330" y="16693"/>
                </a:lnTo>
                <a:lnTo>
                  <a:pt x="5111" y="17471"/>
                </a:lnTo>
                <a:lnTo>
                  <a:pt x="4867" y="18128"/>
                </a:lnTo>
                <a:lnTo>
                  <a:pt x="4746" y="18445"/>
                </a:lnTo>
                <a:lnTo>
                  <a:pt x="4575" y="18761"/>
                </a:lnTo>
                <a:lnTo>
                  <a:pt x="4429" y="19004"/>
                </a:lnTo>
                <a:lnTo>
                  <a:pt x="4259" y="19272"/>
                </a:lnTo>
                <a:lnTo>
                  <a:pt x="4186" y="19394"/>
                </a:lnTo>
                <a:lnTo>
                  <a:pt x="4113" y="19540"/>
                </a:lnTo>
                <a:lnTo>
                  <a:pt x="4089" y="19686"/>
                </a:lnTo>
                <a:lnTo>
                  <a:pt x="4064" y="19832"/>
                </a:lnTo>
                <a:lnTo>
                  <a:pt x="4089" y="19880"/>
                </a:lnTo>
                <a:lnTo>
                  <a:pt x="4089" y="19929"/>
                </a:lnTo>
                <a:lnTo>
                  <a:pt x="4162" y="19977"/>
                </a:lnTo>
                <a:lnTo>
                  <a:pt x="4259" y="20002"/>
                </a:lnTo>
                <a:lnTo>
                  <a:pt x="4356" y="19953"/>
                </a:lnTo>
                <a:lnTo>
                  <a:pt x="4575" y="19734"/>
                </a:lnTo>
                <a:lnTo>
                  <a:pt x="4770" y="19491"/>
                </a:lnTo>
                <a:lnTo>
                  <a:pt x="4940" y="19223"/>
                </a:lnTo>
                <a:lnTo>
                  <a:pt x="5086" y="18931"/>
                </a:lnTo>
                <a:lnTo>
                  <a:pt x="5208" y="18639"/>
                </a:lnTo>
                <a:lnTo>
                  <a:pt x="5330" y="18347"/>
                </a:lnTo>
                <a:lnTo>
                  <a:pt x="5549" y="17763"/>
                </a:lnTo>
                <a:lnTo>
                  <a:pt x="5768" y="17082"/>
                </a:lnTo>
                <a:lnTo>
                  <a:pt x="5962" y="16376"/>
                </a:lnTo>
                <a:lnTo>
                  <a:pt x="6108" y="15695"/>
                </a:lnTo>
                <a:lnTo>
                  <a:pt x="6254" y="14989"/>
                </a:lnTo>
                <a:lnTo>
                  <a:pt x="6352" y="14308"/>
                </a:lnTo>
                <a:lnTo>
                  <a:pt x="6571" y="14357"/>
                </a:lnTo>
                <a:lnTo>
                  <a:pt x="6814" y="14357"/>
                </a:lnTo>
                <a:lnTo>
                  <a:pt x="7033" y="14332"/>
                </a:lnTo>
                <a:lnTo>
                  <a:pt x="7276" y="14259"/>
                </a:lnTo>
                <a:lnTo>
                  <a:pt x="7422" y="14332"/>
                </a:lnTo>
                <a:lnTo>
                  <a:pt x="7593" y="14405"/>
                </a:lnTo>
                <a:lnTo>
                  <a:pt x="7763" y="14454"/>
                </a:lnTo>
                <a:lnTo>
                  <a:pt x="7933" y="14478"/>
                </a:lnTo>
                <a:lnTo>
                  <a:pt x="8298" y="14527"/>
                </a:lnTo>
                <a:lnTo>
                  <a:pt x="8615" y="14478"/>
                </a:lnTo>
                <a:lnTo>
                  <a:pt x="8882" y="14430"/>
                </a:lnTo>
                <a:lnTo>
                  <a:pt x="9150" y="14332"/>
                </a:lnTo>
                <a:lnTo>
                  <a:pt x="9442" y="14211"/>
                </a:lnTo>
                <a:lnTo>
                  <a:pt x="9685" y="14065"/>
                </a:lnTo>
                <a:lnTo>
                  <a:pt x="9928" y="13894"/>
                </a:lnTo>
                <a:lnTo>
                  <a:pt x="10172" y="13724"/>
                </a:lnTo>
                <a:lnTo>
                  <a:pt x="10366" y="13505"/>
                </a:lnTo>
                <a:lnTo>
                  <a:pt x="10537" y="13286"/>
                </a:lnTo>
                <a:lnTo>
                  <a:pt x="10731" y="12994"/>
                </a:lnTo>
                <a:lnTo>
                  <a:pt x="10877" y="12702"/>
                </a:lnTo>
                <a:lnTo>
                  <a:pt x="10999" y="12386"/>
                </a:lnTo>
                <a:lnTo>
                  <a:pt x="11121" y="12069"/>
                </a:lnTo>
                <a:lnTo>
                  <a:pt x="11291" y="11413"/>
                </a:lnTo>
                <a:lnTo>
                  <a:pt x="11461" y="10756"/>
                </a:lnTo>
                <a:lnTo>
                  <a:pt x="11559" y="10391"/>
                </a:lnTo>
                <a:lnTo>
                  <a:pt x="11632" y="10172"/>
                </a:lnTo>
                <a:lnTo>
                  <a:pt x="11705" y="9928"/>
                </a:lnTo>
                <a:lnTo>
                  <a:pt x="11729" y="9709"/>
                </a:lnTo>
                <a:lnTo>
                  <a:pt x="11729" y="9490"/>
                </a:lnTo>
                <a:lnTo>
                  <a:pt x="11729" y="9393"/>
                </a:lnTo>
                <a:lnTo>
                  <a:pt x="11680" y="9296"/>
                </a:lnTo>
                <a:lnTo>
                  <a:pt x="11632" y="9223"/>
                </a:lnTo>
                <a:lnTo>
                  <a:pt x="11583" y="9174"/>
                </a:lnTo>
                <a:lnTo>
                  <a:pt x="11486" y="9125"/>
                </a:lnTo>
                <a:lnTo>
                  <a:pt x="11413" y="9150"/>
                </a:lnTo>
                <a:lnTo>
                  <a:pt x="11340" y="9174"/>
                </a:lnTo>
                <a:lnTo>
                  <a:pt x="11291" y="9247"/>
                </a:lnTo>
                <a:lnTo>
                  <a:pt x="11072" y="9223"/>
                </a:lnTo>
                <a:lnTo>
                  <a:pt x="10829" y="9247"/>
                </a:lnTo>
                <a:lnTo>
                  <a:pt x="10610" y="9296"/>
                </a:lnTo>
                <a:lnTo>
                  <a:pt x="10366" y="9344"/>
                </a:lnTo>
                <a:lnTo>
                  <a:pt x="9904" y="9490"/>
                </a:lnTo>
                <a:lnTo>
                  <a:pt x="9466" y="9661"/>
                </a:lnTo>
                <a:lnTo>
                  <a:pt x="8955" y="9880"/>
                </a:lnTo>
                <a:lnTo>
                  <a:pt x="8444" y="10147"/>
                </a:lnTo>
                <a:lnTo>
                  <a:pt x="8177" y="10293"/>
                </a:lnTo>
                <a:lnTo>
                  <a:pt x="7958" y="10439"/>
                </a:lnTo>
                <a:lnTo>
                  <a:pt x="7714" y="10610"/>
                </a:lnTo>
                <a:lnTo>
                  <a:pt x="7495" y="10804"/>
                </a:lnTo>
                <a:lnTo>
                  <a:pt x="7349" y="10950"/>
                </a:lnTo>
                <a:lnTo>
                  <a:pt x="7228" y="11145"/>
                </a:lnTo>
                <a:lnTo>
                  <a:pt x="7130" y="11340"/>
                </a:lnTo>
                <a:lnTo>
                  <a:pt x="7033" y="11559"/>
                </a:lnTo>
                <a:lnTo>
                  <a:pt x="6984" y="11778"/>
                </a:lnTo>
                <a:lnTo>
                  <a:pt x="6911" y="12021"/>
                </a:lnTo>
                <a:lnTo>
                  <a:pt x="6838" y="12459"/>
                </a:lnTo>
                <a:lnTo>
                  <a:pt x="6814" y="12726"/>
                </a:lnTo>
                <a:lnTo>
                  <a:pt x="6790" y="13091"/>
                </a:lnTo>
                <a:lnTo>
                  <a:pt x="6814" y="13286"/>
                </a:lnTo>
                <a:lnTo>
                  <a:pt x="6838" y="13481"/>
                </a:lnTo>
                <a:lnTo>
                  <a:pt x="6887" y="13627"/>
                </a:lnTo>
                <a:lnTo>
                  <a:pt x="6984" y="13748"/>
                </a:lnTo>
                <a:lnTo>
                  <a:pt x="6692" y="13846"/>
                </a:lnTo>
                <a:lnTo>
                  <a:pt x="6400" y="13967"/>
                </a:lnTo>
                <a:lnTo>
                  <a:pt x="6449" y="13116"/>
                </a:lnTo>
                <a:lnTo>
                  <a:pt x="6473" y="12240"/>
                </a:lnTo>
                <a:lnTo>
                  <a:pt x="6449" y="11656"/>
                </a:lnTo>
                <a:lnTo>
                  <a:pt x="6400" y="11072"/>
                </a:lnTo>
                <a:lnTo>
                  <a:pt x="6352" y="10488"/>
                </a:lnTo>
                <a:lnTo>
                  <a:pt x="6352" y="9904"/>
                </a:lnTo>
                <a:lnTo>
                  <a:pt x="6522" y="9928"/>
                </a:lnTo>
                <a:lnTo>
                  <a:pt x="6668" y="9928"/>
                </a:lnTo>
                <a:lnTo>
                  <a:pt x="6814" y="9904"/>
                </a:lnTo>
                <a:lnTo>
                  <a:pt x="6960" y="9880"/>
                </a:lnTo>
                <a:lnTo>
                  <a:pt x="7106" y="9831"/>
                </a:lnTo>
                <a:lnTo>
                  <a:pt x="7252" y="9782"/>
                </a:lnTo>
                <a:lnTo>
                  <a:pt x="7374" y="9709"/>
                </a:lnTo>
                <a:lnTo>
                  <a:pt x="7495" y="9636"/>
                </a:lnTo>
                <a:lnTo>
                  <a:pt x="7593" y="9539"/>
                </a:lnTo>
                <a:lnTo>
                  <a:pt x="7690" y="9417"/>
                </a:lnTo>
                <a:lnTo>
                  <a:pt x="7763" y="9320"/>
                </a:lnTo>
                <a:lnTo>
                  <a:pt x="7812" y="9174"/>
                </a:lnTo>
                <a:lnTo>
                  <a:pt x="7860" y="9052"/>
                </a:lnTo>
                <a:lnTo>
                  <a:pt x="7885" y="8906"/>
                </a:lnTo>
                <a:lnTo>
                  <a:pt x="7909" y="8736"/>
                </a:lnTo>
                <a:lnTo>
                  <a:pt x="7885" y="8566"/>
                </a:lnTo>
                <a:lnTo>
                  <a:pt x="8079" y="8687"/>
                </a:lnTo>
                <a:lnTo>
                  <a:pt x="8250" y="8785"/>
                </a:lnTo>
                <a:lnTo>
                  <a:pt x="8444" y="8858"/>
                </a:lnTo>
                <a:lnTo>
                  <a:pt x="8639" y="8882"/>
                </a:lnTo>
                <a:lnTo>
                  <a:pt x="9077" y="8882"/>
                </a:lnTo>
                <a:lnTo>
                  <a:pt x="9296" y="8809"/>
                </a:lnTo>
                <a:lnTo>
                  <a:pt x="9515" y="8736"/>
                </a:lnTo>
                <a:lnTo>
                  <a:pt x="9661" y="8663"/>
                </a:lnTo>
                <a:lnTo>
                  <a:pt x="9807" y="8590"/>
                </a:lnTo>
                <a:lnTo>
                  <a:pt x="9928" y="8493"/>
                </a:lnTo>
                <a:lnTo>
                  <a:pt x="10026" y="8395"/>
                </a:lnTo>
                <a:lnTo>
                  <a:pt x="10123" y="8274"/>
                </a:lnTo>
                <a:lnTo>
                  <a:pt x="10220" y="8152"/>
                </a:lnTo>
                <a:lnTo>
                  <a:pt x="10269" y="8006"/>
                </a:lnTo>
                <a:lnTo>
                  <a:pt x="10318" y="7884"/>
                </a:lnTo>
                <a:lnTo>
                  <a:pt x="10366" y="7738"/>
                </a:lnTo>
                <a:lnTo>
                  <a:pt x="10391" y="7592"/>
                </a:lnTo>
                <a:lnTo>
                  <a:pt x="10391" y="7446"/>
                </a:lnTo>
                <a:lnTo>
                  <a:pt x="10391" y="7300"/>
                </a:lnTo>
                <a:lnTo>
                  <a:pt x="10366" y="7154"/>
                </a:lnTo>
                <a:lnTo>
                  <a:pt x="10318" y="7008"/>
                </a:lnTo>
                <a:lnTo>
                  <a:pt x="10245" y="6862"/>
                </a:lnTo>
                <a:lnTo>
                  <a:pt x="10172" y="6716"/>
                </a:lnTo>
                <a:lnTo>
                  <a:pt x="10172" y="6692"/>
                </a:lnTo>
                <a:lnTo>
                  <a:pt x="10342" y="6668"/>
                </a:lnTo>
                <a:lnTo>
                  <a:pt x="10488" y="6619"/>
                </a:lnTo>
                <a:lnTo>
                  <a:pt x="10634" y="6546"/>
                </a:lnTo>
                <a:lnTo>
                  <a:pt x="10780" y="6449"/>
                </a:lnTo>
                <a:lnTo>
                  <a:pt x="10877" y="6327"/>
                </a:lnTo>
                <a:lnTo>
                  <a:pt x="10999" y="6205"/>
                </a:lnTo>
                <a:lnTo>
                  <a:pt x="11096" y="6059"/>
                </a:lnTo>
                <a:lnTo>
                  <a:pt x="11169" y="5913"/>
                </a:lnTo>
                <a:lnTo>
                  <a:pt x="11291" y="5597"/>
                </a:lnTo>
                <a:lnTo>
                  <a:pt x="11364" y="5256"/>
                </a:lnTo>
                <a:lnTo>
                  <a:pt x="11388" y="4916"/>
                </a:lnTo>
                <a:lnTo>
                  <a:pt x="11388" y="4599"/>
                </a:lnTo>
                <a:lnTo>
                  <a:pt x="11315" y="4307"/>
                </a:lnTo>
                <a:lnTo>
                  <a:pt x="11218" y="4088"/>
                </a:lnTo>
                <a:lnTo>
                  <a:pt x="11096" y="3894"/>
                </a:lnTo>
                <a:lnTo>
                  <a:pt x="10926" y="3748"/>
                </a:lnTo>
                <a:lnTo>
                  <a:pt x="10731" y="3626"/>
                </a:lnTo>
                <a:lnTo>
                  <a:pt x="10512" y="3553"/>
                </a:lnTo>
                <a:lnTo>
                  <a:pt x="10269" y="3529"/>
                </a:lnTo>
                <a:lnTo>
                  <a:pt x="10026" y="3505"/>
                </a:lnTo>
                <a:lnTo>
                  <a:pt x="10196" y="3310"/>
                </a:lnTo>
                <a:lnTo>
                  <a:pt x="10269" y="3188"/>
                </a:lnTo>
                <a:lnTo>
                  <a:pt x="10342" y="3042"/>
                </a:lnTo>
                <a:lnTo>
                  <a:pt x="10391" y="2896"/>
                </a:lnTo>
                <a:lnTo>
                  <a:pt x="10415" y="2726"/>
                </a:lnTo>
                <a:lnTo>
                  <a:pt x="10439" y="2580"/>
                </a:lnTo>
                <a:lnTo>
                  <a:pt x="10439" y="2434"/>
                </a:lnTo>
                <a:lnTo>
                  <a:pt x="10415" y="2264"/>
                </a:lnTo>
                <a:lnTo>
                  <a:pt x="10366" y="2118"/>
                </a:lnTo>
                <a:lnTo>
                  <a:pt x="10269" y="1826"/>
                </a:lnTo>
                <a:lnTo>
                  <a:pt x="10123" y="1534"/>
                </a:lnTo>
                <a:lnTo>
                  <a:pt x="9928" y="1290"/>
                </a:lnTo>
                <a:lnTo>
                  <a:pt x="9807" y="1193"/>
                </a:lnTo>
                <a:lnTo>
                  <a:pt x="9685" y="1096"/>
                </a:lnTo>
                <a:lnTo>
                  <a:pt x="9563" y="1023"/>
                </a:lnTo>
                <a:lnTo>
                  <a:pt x="9442" y="974"/>
                </a:lnTo>
                <a:lnTo>
                  <a:pt x="9198" y="901"/>
                </a:lnTo>
                <a:lnTo>
                  <a:pt x="8931" y="877"/>
                </a:lnTo>
                <a:lnTo>
                  <a:pt x="8663" y="901"/>
                </a:lnTo>
                <a:lnTo>
                  <a:pt x="8396" y="974"/>
                </a:lnTo>
                <a:lnTo>
                  <a:pt x="8152" y="1071"/>
                </a:lnTo>
                <a:lnTo>
                  <a:pt x="7909" y="1217"/>
                </a:lnTo>
                <a:lnTo>
                  <a:pt x="7714" y="1388"/>
                </a:lnTo>
                <a:lnTo>
                  <a:pt x="7714" y="1120"/>
                </a:lnTo>
                <a:lnTo>
                  <a:pt x="7666" y="852"/>
                </a:lnTo>
                <a:lnTo>
                  <a:pt x="7617" y="706"/>
                </a:lnTo>
                <a:lnTo>
                  <a:pt x="7568" y="560"/>
                </a:lnTo>
                <a:lnTo>
                  <a:pt x="7471" y="439"/>
                </a:lnTo>
                <a:lnTo>
                  <a:pt x="7374" y="317"/>
                </a:lnTo>
                <a:lnTo>
                  <a:pt x="7252" y="220"/>
                </a:lnTo>
                <a:lnTo>
                  <a:pt x="7130" y="147"/>
                </a:lnTo>
                <a:lnTo>
                  <a:pt x="6984" y="98"/>
                </a:lnTo>
                <a:lnTo>
                  <a:pt x="6838" y="49"/>
                </a:lnTo>
                <a:lnTo>
                  <a:pt x="6546"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6" name="Google Shape;926;p39"/>
          <p:cNvSpPr/>
          <p:nvPr/>
        </p:nvSpPr>
        <p:spPr>
          <a:xfrm>
            <a:off x="2268101" y="3343347"/>
            <a:ext cx="276516" cy="346913"/>
          </a:xfrm>
          <a:custGeom>
            <a:avLst/>
            <a:gdLst/>
            <a:ahLst/>
            <a:cxnLst/>
            <a:rect l="l" t="t" r="r" b="b"/>
            <a:pathLst>
              <a:path w="14722" h="18470" extrusionOk="0">
                <a:moveTo>
                  <a:pt x="11874" y="658"/>
                </a:moveTo>
                <a:lnTo>
                  <a:pt x="11826" y="1291"/>
                </a:lnTo>
                <a:lnTo>
                  <a:pt x="11777" y="1923"/>
                </a:lnTo>
                <a:lnTo>
                  <a:pt x="11753" y="2264"/>
                </a:lnTo>
                <a:lnTo>
                  <a:pt x="11680" y="2580"/>
                </a:lnTo>
                <a:lnTo>
                  <a:pt x="11607" y="2872"/>
                </a:lnTo>
                <a:lnTo>
                  <a:pt x="11509" y="3188"/>
                </a:lnTo>
                <a:lnTo>
                  <a:pt x="11412" y="3407"/>
                </a:lnTo>
                <a:lnTo>
                  <a:pt x="11290" y="3626"/>
                </a:lnTo>
                <a:lnTo>
                  <a:pt x="11144" y="3797"/>
                </a:lnTo>
                <a:lnTo>
                  <a:pt x="10974" y="3943"/>
                </a:lnTo>
                <a:lnTo>
                  <a:pt x="10779" y="4064"/>
                </a:lnTo>
                <a:lnTo>
                  <a:pt x="10560" y="4162"/>
                </a:lnTo>
                <a:lnTo>
                  <a:pt x="10341" y="4235"/>
                </a:lnTo>
                <a:lnTo>
                  <a:pt x="10122" y="4308"/>
                </a:lnTo>
                <a:lnTo>
                  <a:pt x="9976" y="4332"/>
                </a:lnTo>
                <a:lnTo>
                  <a:pt x="9855" y="4332"/>
                </a:lnTo>
                <a:lnTo>
                  <a:pt x="9563" y="4308"/>
                </a:lnTo>
                <a:lnTo>
                  <a:pt x="9295" y="4259"/>
                </a:lnTo>
                <a:lnTo>
                  <a:pt x="9052" y="4162"/>
                </a:lnTo>
                <a:lnTo>
                  <a:pt x="9392" y="3894"/>
                </a:lnTo>
                <a:lnTo>
                  <a:pt x="9611" y="3675"/>
                </a:lnTo>
                <a:lnTo>
                  <a:pt x="9806" y="3432"/>
                </a:lnTo>
                <a:lnTo>
                  <a:pt x="10025" y="3188"/>
                </a:lnTo>
                <a:lnTo>
                  <a:pt x="10220" y="2921"/>
                </a:lnTo>
                <a:lnTo>
                  <a:pt x="10366" y="2629"/>
                </a:lnTo>
                <a:lnTo>
                  <a:pt x="10512" y="2337"/>
                </a:lnTo>
                <a:lnTo>
                  <a:pt x="10633" y="2045"/>
                </a:lnTo>
                <a:lnTo>
                  <a:pt x="10706" y="1753"/>
                </a:lnTo>
                <a:lnTo>
                  <a:pt x="10706" y="1680"/>
                </a:lnTo>
                <a:lnTo>
                  <a:pt x="10682" y="1607"/>
                </a:lnTo>
                <a:lnTo>
                  <a:pt x="10658" y="1558"/>
                </a:lnTo>
                <a:lnTo>
                  <a:pt x="10585" y="1534"/>
                </a:lnTo>
                <a:lnTo>
                  <a:pt x="10536" y="1510"/>
                </a:lnTo>
                <a:lnTo>
                  <a:pt x="10463" y="1510"/>
                </a:lnTo>
                <a:lnTo>
                  <a:pt x="10414" y="1558"/>
                </a:lnTo>
                <a:lnTo>
                  <a:pt x="10366" y="1607"/>
                </a:lnTo>
                <a:lnTo>
                  <a:pt x="10098" y="2069"/>
                </a:lnTo>
                <a:lnTo>
                  <a:pt x="9855" y="2531"/>
                </a:lnTo>
                <a:lnTo>
                  <a:pt x="9587" y="2969"/>
                </a:lnTo>
                <a:lnTo>
                  <a:pt x="9441" y="3188"/>
                </a:lnTo>
                <a:lnTo>
                  <a:pt x="9271" y="3383"/>
                </a:lnTo>
                <a:lnTo>
                  <a:pt x="9027" y="3626"/>
                </a:lnTo>
                <a:lnTo>
                  <a:pt x="8760" y="3845"/>
                </a:lnTo>
                <a:lnTo>
                  <a:pt x="8735" y="3845"/>
                </a:lnTo>
                <a:lnTo>
                  <a:pt x="8638" y="3724"/>
                </a:lnTo>
                <a:lnTo>
                  <a:pt x="8589" y="3578"/>
                </a:lnTo>
                <a:lnTo>
                  <a:pt x="8565" y="3432"/>
                </a:lnTo>
                <a:lnTo>
                  <a:pt x="8541" y="3261"/>
                </a:lnTo>
                <a:lnTo>
                  <a:pt x="8589" y="2921"/>
                </a:lnTo>
                <a:lnTo>
                  <a:pt x="8638" y="2629"/>
                </a:lnTo>
                <a:lnTo>
                  <a:pt x="8711" y="2410"/>
                </a:lnTo>
                <a:lnTo>
                  <a:pt x="8808" y="2215"/>
                </a:lnTo>
                <a:lnTo>
                  <a:pt x="8930" y="2020"/>
                </a:lnTo>
                <a:lnTo>
                  <a:pt x="9052" y="1850"/>
                </a:lnTo>
                <a:lnTo>
                  <a:pt x="9222" y="1680"/>
                </a:lnTo>
                <a:lnTo>
                  <a:pt x="9392" y="1510"/>
                </a:lnTo>
                <a:lnTo>
                  <a:pt x="9563" y="1388"/>
                </a:lnTo>
                <a:lnTo>
                  <a:pt x="9757" y="1266"/>
                </a:lnTo>
                <a:lnTo>
                  <a:pt x="10001" y="1120"/>
                </a:lnTo>
                <a:lnTo>
                  <a:pt x="10244" y="1023"/>
                </a:lnTo>
                <a:lnTo>
                  <a:pt x="10512" y="950"/>
                </a:lnTo>
                <a:lnTo>
                  <a:pt x="10779" y="877"/>
                </a:lnTo>
                <a:lnTo>
                  <a:pt x="11339" y="755"/>
                </a:lnTo>
                <a:lnTo>
                  <a:pt x="11874" y="658"/>
                </a:lnTo>
                <a:close/>
                <a:moveTo>
                  <a:pt x="1849" y="4527"/>
                </a:moveTo>
                <a:lnTo>
                  <a:pt x="2141" y="4551"/>
                </a:lnTo>
                <a:lnTo>
                  <a:pt x="2433" y="4600"/>
                </a:lnTo>
                <a:lnTo>
                  <a:pt x="2701" y="4648"/>
                </a:lnTo>
                <a:lnTo>
                  <a:pt x="2993" y="4746"/>
                </a:lnTo>
                <a:lnTo>
                  <a:pt x="3236" y="4819"/>
                </a:lnTo>
                <a:lnTo>
                  <a:pt x="3772" y="5062"/>
                </a:lnTo>
                <a:lnTo>
                  <a:pt x="4258" y="5330"/>
                </a:lnTo>
                <a:lnTo>
                  <a:pt x="4721" y="5622"/>
                </a:lnTo>
                <a:lnTo>
                  <a:pt x="4915" y="5768"/>
                </a:lnTo>
                <a:lnTo>
                  <a:pt x="5061" y="5914"/>
                </a:lnTo>
                <a:lnTo>
                  <a:pt x="5232" y="6084"/>
                </a:lnTo>
                <a:lnTo>
                  <a:pt x="5353" y="6254"/>
                </a:lnTo>
                <a:lnTo>
                  <a:pt x="5597" y="6644"/>
                </a:lnTo>
                <a:lnTo>
                  <a:pt x="5816" y="7057"/>
                </a:lnTo>
                <a:lnTo>
                  <a:pt x="5913" y="7301"/>
                </a:lnTo>
                <a:lnTo>
                  <a:pt x="5986" y="7568"/>
                </a:lnTo>
                <a:lnTo>
                  <a:pt x="6059" y="7836"/>
                </a:lnTo>
                <a:lnTo>
                  <a:pt x="6083" y="8104"/>
                </a:lnTo>
                <a:lnTo>
                  <a:pt x="6083" y="8323"/>
                </a:lnTo>
                <a:lnTo>
                  <a:pt x="6059" y="8542"/>
                </a:lnTo>
                <a:lnTo>
                  <a:pt x="5962" y="8858"/>
                </a:lnTo>
                <a:lnTo>
                  <a:pt x="5670" y="8712"/>
                </a:lnTo>
                <a:lnTo>
                  <a:pt x="5305" y="8493"/>
                </a:lnTo>
                <a:lnTo>
                  <a:pt x="4988" y="8250"/>
                </a:lnTo>
                <a:lnTo>
                  <a:pt x="4672" y="7958"/>
                </a:lnTo>
                <a:lnTo>
                  <a:pt x="4380" y="7666"/>
                </a:lnTo>
                <a:lnTo>
                  <a:pt x="4015" y="7179"/>
                </a:lnTo>
                <a:lnTo>
                  <a:pt x="3796" y="6911"/>
                </a:lnTo>
                <a:lnTo>
                  <a:pt x="3553" y="6619"/>
                </a:lnTo>
                <a:lnTo>
                  <a:pt x="3309" y="6376"/>
                </a:lnTo>
                <a:lnTo>
                  <a:pt x="3163" y="6279"/>
                </a:lnTo>
                <a:lnTo>
                  <a:pt x="3042" y="6181"/>
                </a:lnTo>
                <a:lnTo>
                  <a:pt x="2896" y="6108"/>
                </a:lnTo>
                <a:lnTo>
                  <a:pt x="2774" y="6060"/>
                </a:lnTo>
                <a:lnTo>
                  <a:pt x="2628" y="6035"/>
                </a:lnTo>
                <a:lnTo>
                  <a:pt x="2433" y="6035"/>
                </a:lnTo>
                <a:lnTo>
                  <a:pt x="2409" y="6060"/>
                </a:lnTo>
                <a:lnTo>
                  <a:pt x="2409" y="6108"/>
                </a:lnTo>
                <a:lnTo>
                  <a:pt x="2409" y="6157"/>
                </a:lnTo>
                <a:lnTo>
                  <a:pt x="2506" y="6279"/>
                </a:lnTo>
                <a:lnTo>
                  <a:pt x="2604" y="6425"/>
                </a:lnTo>
                <a:lnTo>
                  <a:pt x="2847" y="6668"/>
                </a:lnTo>
                <a:lnTo>
                  <a:pt x="3090" y="6911"/>
                </a:lnTo>
                <a:lnTo>
                  <a:pt x="3309" y="7130"/>
                </a:lnTo>
                <a:lnTo>
                  <a:pt x="3772" y="7739"/>
                </a:lnTo>
                <a:lnTo>
                  <a:pt x="4015" y="8031"/>
                </a:lnTo>
                <a:lnTo>
                  <a:pt x="4258" y="8323"/>
                </a:lnTo>
                <a:lnTo>
                  <a:pt x="4404" y="8444"/>
                </a:lnTo>
                <a:lnTo>
                  <a:pt x="4550" y="8590"/>
                </a:lnTo>
                <a:lnTo>
                  <a:pt x="4867" y="8834"/>
                </a:lnTo>
                <a:lnTo>
                  <a:pt x="5207" y="9053"/>
                </a:lnTo>
                <a:lnTo>
                  <a:pt x="5548" y="9247"/>
                </a:lnTo>
                <a:lnTo>
                  <a:pt x="5353" y="9345"/>
                </a:lnTo>
                <a:lnTo>
                  <a:pt x="5159" y="9418"/>
                </a:lnTo>
                <a:lnTo>
                  <a:pt x="4940" y="9466"/>
                </a:lnTo>
                <a:lnTo>
                  <a:pt x="4745" y="9491"/>
                </a:lnTo>
                <a:lnTo>
                  <a:pt x="4550" y="9491"/>
                </a:lnTo>
                <a:lnTo>
                  <a:pt x="4331" y="9466"/>
                </a:lnTo>
                <a:lnTo>
                  <a:pt x="4112" y="9442"/>
                </a:lnTo>
                <a:lnTo>
                  <a:pt x="3869" y="9369"/>
                </a:lnTo>
                <a:lnTo>
                  <a:pt x="3650" y="9296"/>
                </a:lnTo>
                <a:lnTo>
                  <a:pt x="3407" y="9174"/>
                </a:lnTo>
                <a:lnTo>
                  <a:pt x="3188" y="9053"/>
                </a:lnTo>
                <a:lnTo>
                  <a:pt x="2969" y="8907"/>
                </a:lnTo>
                <a:lnTo>
                  <a:pt x="2774" y="8761"/>
                </a:lnTo>
                <a:lnTo>
                  <a:pt x="2579" y="8590"/>
                </a:lnTo>
                <a:lnTo>
                  <a:pt x="2239" y="8201"/>
                </a:lnTo>
                <a:lnTo>
                  <a:pt x="2068" y="7982"/>
                </a:lnTo>
                <a:lnTo>
                  <a:pt x="1898" y="7714"/>
                </a:lnTo>
                <a:lnTo>
                  <a:pt x="1776" y="7471"/>
                </a:lnTo>
                <a:lnTo>
                  <a:pt x="1655" y="7179"/>
                </a:lnTo>
                <a:lnTo>
                  <a:pt x="1460" y="6619"/>
                </a:lnTo>
                <a:lnTo>
                  <a:pt x="1314" y="6060"/>
                </a:lnTo>
                <a:lnTo>
                  <a:pt x="1144" y="5330"/>
                </a:lnTo>
                <a:lnTo>
                  <a:pt x="1046" y="4940"/>
                </a:lnTo>
                <a:lnTo>
                  <a:pt x="998" y="4575"/>
                </a:lnTo>
                <a:lnTo>
                  <a:pt x="1265" y="4551"/>
                </a:lnTo>
                <a:lnTo>
                  <a:pt x="1557" y="4527"/>
                </a:lnTo>
                <a:close/>
                <a:moveTo>
                  <a:pt x="10974" y="14138"/>
                </a:moveTo>
                <a:lnTo>
                  <a:pt x="10755" y="14187"/>
                </a:lnTo>
                <a:lnTo>
                  <a:pt x="10536" y="14260"/>
                </a:lnTo>
                <a:lnTo>
                  <a:pt x="10098" y="14430"/>
                </a:lnTo>
                <a:lnTo>
                  <a:pt x="9855" y="14503"/>
                </a:lnTo>
                <a:lnTo>
                  <a:pt x="9636" y="14600"/>
                </a:lnTo>
                <a:lnTo>
                  <a:pt x="9198" y="14844"/>
                </a:lnTo>
                <a:lnTo>
                  <a:pt x="9173" y="14868"/>
                </a:lnTo>
                <a:lnTo>
                  <a:pt x="9149" y="14892"/>
                </a:lnTo>
                <a:lnTo>
                  <a:pt x="9173" y="14965"/>
                </a:lnTo>
                <a:lnTo>
                  <a:pt x="9198" y="14990"/>
                </a:lnTo>
                <a:lnTo>
                  <a:pt x="9246" y="15014"/>
                </a:lnTo>
                <a:lnTo>
                  <a:pt x="9271" y="15014"/>
                </a:lnTo>
                <a:lnTo>
                  <a:pt x="9490" y="14941"/>
                </a:lnTo>
                <a:lnTo>
                  <a:pt x="9757" y="14892"/>
                </a:lnTo>
                <a:lnTo>
                  <a:pt x="10268" y="14795"/>
                </a:lnTo>
                <a:lnTo>
                  <a:pt x="10512" y="14722"/>
                </a:lnTo>
                <a:lnTo>
                  <a:pt x="10731" y="14625"/>
                </a:lnTo>
                <a:lnTo>
                  <a:pt x="10828" y="14552"/>
                </a:lnTo>
                <a:lnTo>
                  <a:pt x="10925" y="14479"/>
                </a:lnTo>
                <a:lnTo>
                  <a:pt x="11023" y="14381"/>
                </a:lnTo>
                <a:lnTo>
                  <a:pt x="11096" y="14284"/>
                </a:lnTo>
                <a:lnTo>
                  <a:pt x="11096" y="14235"/>
                </a:lnTo>
                <a:lnTo>
                  <a:pt x="11071" y="14162"/>
                </a:lnTo>
                <a:lnTo>
                  <a:pt x="11023" y="14138"/>
                </a:lnTo>
                <a:close/>
                <a:moveTo>
                  <a:pt x="8297" y="13116"/>
                </a:moveTo>
                <a:lnTo>
                  <a:pt x="8614" y="13140"/>
                </a:lnTo>
                <a:lnTo>
                  <a:pt x="8443" y="13238"/>
                </a:lnTo>
                <a:lnTo>
                  <a:pt x="8370" y="13286"/>
                </a:lnTo>
                <a:lnTo>
                  <a:pt x="8297" y="13335"/>
                </a:lnTo>
                <a:lnTo>
                  <a:pt x="8273" y="13384"/>
                </a:lnTo>
                <a:lnTo>
                  <a:pt x="8249" y="13432"/>
                </a:lnTo>
                <a:lnTo>
                  <a:pt x="8273" y="13505"/>
                </a:lnTo>
                <a:lnTo>
                  <a:pt x="8322" y="13578"/>
                </a:lnTo>
                <a:lnTo>
                  <a:pt x="8370" y="13603"/>
                </a:lnTo>
                <a:lnTo>
                  <a:pt x="8419" y="13627"/>
                </a:lnTo>
                <a:lnTo>
                  <a:pt x="8614" y="13603"/>
                </a:lnTo>
                <a:lnTo>
                  <a:pt x="8784" y="13554"/>
                </a:lnTo>
                <a:lnTo>
                  <a:pt x="9125" y="13432"/>
                </a:lnTo>
                <a:lnTo>
                  <a:pt x="9271" y="13408"/>
                </a:lnTo>
                <a:lnTo>
                  <a:pt x="9538" y="13408"/>
                </a:lnTo>
                <a:lnTo>
                  <a:pt x="9660" y="13384"/>
                </a:lnTo>
                <a:lnTo>
                  <a:pt x="9782" y="13432"/>
                </a:lnTo>
                <a:lnTo>
                  <a:pt x="10220" y="13651"/>
                </a:lnTo>
                <a:lnTo>
                  <a:pt x="9952" y="13724"/>
                </a:lnTo>
                <a:lnTo>
                  <a:pt x="9709" y="13797"/>
                </a:lnTo>
                <a:lnTo>
                  <a:pt x="9149" y="13919"/>
                </a:lnTo>
                <a:lnTo>
                  <a:pt x="8857" y="13968"/>
                </a:lnTo>
                <a:lnTo>
                  <a:pt x="8589" y="14041"/>
                </a:lnTo>
                <a:lnTo>
                  <a:pt x="8541" y="14089"/>
                </a:lnTo>
                <a:lnTo>
                  <a:pt x="8516" y="14138"/>
                </a:lnTo>
                <a:lnTo>
                  <a:pt x="8541" y="14187"/>
                </a:lnTo>
                <a:lnTo>
                  <a:pt x="8589" y="14235"/>
                </a:lnTo>
                <a:lnTo>
                  <a:pt x="8857" y="14284"/>
                </a:lnTo>
                <a:lnTo>
                  <a:pt x="9125" y="14284"/>
                </a:lnTo>
                <a:lnTo>
                  <a:pt x="9392" y="14260"/>
                </a:lnTo>
                <a:lnTo>
                  <a:pt x="9660" y="14211"/>
                </a:lnTo>
                <a:lnTo>
                  <a:pt x="9903" y="14162"/>
                </a:lnTo>
                <a:lnTo>
                  <a:pt x="10171" y="14114"/>
                </a:lnTo>
                <a:lnTo>
                  <a:pt x="10414" y="14016"/>
                </a:lnTo>
                <a:lnTo>
                  <a:pt x="10536" y="13943"/>
                </a:lnTo>
                <a:lnTo>
                  <a:pt x="10633" y="13870"/>
                </a:lnTo>
                <a:lnTo>
                  <a:pt x="11096" y="14162"/>
                </a:lnTo>
                <a:lnTo>
                  <a:pt x="11558" y="14479"/>
                </a:lnTo>
                <a:lnTo>
                  <a:pt x="11631" y="14527"/>
                </a:lnTo>
                <a:lnTo>
                  <a:pt x="11193" y="14722"/>
                </a:lnTo>
                <a:lnTo>
                  <a:pt x="10852" y="14892"/>
                </a:lnTo>
                <a:lnTo>
                  <a:pt x="10512" y="15014"/>
                </a:lnTo>
                <a:lnTo>
                  <a:pt x="10171" y="15136"/>
                </a:lnTo>
                <a:lnTo>
                  <a:pt x="9830" y="15209"/>
                </a:lnTo>
                <a:lnTo>
                  <a:pt x="9782" y="15233"/>
                </a:lnTo>
                <a:lnTo>
                  <a:pt x="9782" y="15257"/>
                </a:lnTo>
                <a:lnTo>
                  <a:pt x="9782" y="15282"/>
                </a:lnTo>
                <a:lnTo>
                  <a:pt x="9830" y="15306"/>
                </a:lnTo>
                <a:lnTo>
                  <a:pt x="9976" y="15330"/>
                </a:lnTo>
                <a:lnTo>
                  <a:pt x="10122" y="15330"/>
                </a:lnTo>
                <a:lnTo>
                  <a:pt x="10414" y="15306"/>
                </a:lnTo>
                <a:lnTo>
                  <a:pt x="10731" y="15233"/>
                </a:lnTo>
                <a:lnTo>
                  <a:pt x="11023" y="15136"/>
                </a:lnTo>
                <a:lnTo>
                  <a:pt x="11485" y="14965"/>
                </a:lnTo>
                <a:lnTo>
                  <a:pt x="11996" y="14771"/>
                </a:lnTo>
                <a:lnTo>
                  <a:pt x="12337" y="15038"/>
                </a:lnTo>
                <a:lnTo>
                  <a:pt x="12093" y="15111"/>
                </a:lnTo>
                <a:lnTo>
                  <a:pt x="11874" y="15209"/>
                </a:lnTo>
                <a:lnTo>
                  <a:pt x="11436" y="15403"/>
                </a:lnTo>
                <a:lnTo>
                  <a:pt x="11047" y="15525"/>
                </a:lnTo>
                <a:lnTo>
                  <a:pt x="10682" y="15647"/>
                </a:lnTo>
                <a:lnTo>
                  <a:pt x="10293" y="15744"/>
                </a:lnTo>
                <a:lnTo>
                  <a:pt x="9903" y="15890"/>
                </a:lnTo>
                <a:lnTo>
                  <a:pt x="9879" y="15914"/>
                </a:lnTo>
                <a:lnTo>
                  <a:pt x="9879" y="15939"/>
                </a:lnTo>
                <a:lnTo>
                  <a:pt x="9879" y="15963"/>
                </a:lnTo>
                <a:lnTo>
                  <a:pt x="9903" y="15987"/>
                </a:lnTo>
                <a:lnTo>
                  <a:pt x="10098" y="16036"/>
                </a:lnTo>
                <a:lnTo>
                  <a:pt x="10268" y="16060"/>
                </a:lnTo>
                <a:lnTo>
                  <a:pt x="10463" y="16036"/>
                </a:lnTo>
                <a:lnTo>
                  <a:pt x="10658" y="16012"/>
                </a:lnTo>
                <a:lnTo>
                  <a:pt x="11023" y="15939"/>
                </a:lnTo>
                <a:lnTo>
                  <a:pt x="11388" y="15817"/>
                </a:lnTo>
                <a:lnTo>
                  <a:pt x="12020" y="15598"/>
                </a:lnTo>
                <a:lnTo>
                  <a:pt x="12337" y="15476"/>
                </a:lnTo>
                <a:lnTo>
                  <a:pt x="12629" y="15306"/>
                </a:lnTo>
                <a:lnTo>
                  <a:pt x="12921" y="15598"/>
                </a:lnTo>
                <a:lnTo>
                  <a:pt x="12434" y="15793"/>
                </a:lnTo>
                <a:lnTo>
                  <a:pt x="11947" y="15963"/>
                </a:lnTo>
                <a:lnTo>
                  <a:pt x="11534" y="16060"/>
                </a:lnTo>
                <a:lnTo>
                  <a:pt x="11096" y="16158"/>
                </a:lnTo>
                <a:lnTo>
                  <a:pt x="10682" y="16255"/>
                </a:lnTo>
                <a:lnTo>
                  <a:pt x="10487" y="16328"/>
                </a:lnTo>
                <a:lnTo>
                  <a:pt x="10293" y="16425"/>
                </a:lnTo>
                <a:lnTo>
                  <a:pt x="10268" y="16450"/>
                </a:lnTo>
                <a:lnTo>
                  <a:pt x="10268" y="16474"/>
                </a:lnTo>
                <a:lnTo>
                  <a:pt x="10268" y="16498"/>
                </a:lnTo>
                <a:lnTo>
                  <a:pt x="10293" y="16523"/>
                </a:lnTo>
                <a:lnTo>
                  <a:pt x="10512" y="16547"/>
                </a:lnTo>
                <a:lnTo>
                  <a:pt x="10731" y="16547"/>
                </a:lnTo>
                <a:lnTo>
                  <a:pt x="10950" y="16523"/>
                </a:lnTo>
                <a:lnTo>
                  <a:pt x="11169" y="16498"/>
                </a:lnTo>
                <a:lnTo>
                  <a:pt x="11607" y="16401"/>
                </a:lnTo>
                <a:lnTo>
                  <a:pt x="12020" y="16279"/>
                </a:lnTo>
                <a:lnTo>
                  <a:pt x="12312" y="16182"/>
                </a:lnTo>
                <a:lnTo>
                  <a:pt x="12604" y="16085"/>
                </a:lnTo>
                <a:lnTo>
                  <a:pt x="12872" y="15963"/>
                </a:lnTo>
                <a:lnTo>
                  <a:pt x="13140" y="15841"/>
                </a:lnTo>
                <a:lnTo>
                  <a:pt x="13164" y="15866"/>
                </a:lnTo>
                <a:lnTo>
                  <a:pt x="13407" y="16133"/>
                </a:lnTo>
                <a:lnTo>
                  <a:pt x="12994" y="16231"/>
                </a:lnTo>
                <a:lnTo>
                  <a:pt x="12604" y="16377"/>
                </a:lnTo>
                <a:lnTo>
                  <a:pt x="11680" y="16669"/>
                </a:lnTo>
                <a:lnTo>
                  <a:pt x="10779" y="16912"/>
                </a:lnTo>
                <a:lnTo>
                  <a:pt x="10731" y="16961"/>
                </a:lnTo>
                <a:lnTo>
                  <a:pt x="10706" y="17034"/>
                </a:lnTo>
                <a:lnTo>
                  <a:pt x="10731" y="17082"/>
                </a:lnTo>
                <a:lnTo>
                  <a:pt x="10804" y="17107"/>
                </a:lnTo>
                <a:lnTo>
                  <a:pt x="11023" y="17082"/>
                </a:lnTo>
                <a:lnTo>
                  <a:pt x="11242" y="17082"/>
                </a:lnTo>
                <a:lnTo>
                  <a:pt x="11680" y="16985"/>
                </a:lnTo>
                <a:lnTo>
                  <a:pt x="12093" y="16888"/>
                </a:lnTo>
                <a:lnTo>
                  <a:pt x="12531" y="16742"/>
                </a:lnTo>
                <a:lnTo>
                  <a:pt x="13091" y="16571"/>
                </a:lnTo>
                <a:lnTo>
                  <a:pt x="13626" y="16401"/>
                </a:lnTo>
                <a:lnTo>
                  <a:pt x="13870" y="16717"/>
                </a:lnTo>
                <a:lnTo>
                  <a:pt x="14089" y="17058"/>
                </a:lnTo>
                <a:lnTo>
                  <a:pt x="13894" y="17155"/>
                </a:lnTo>
                <a:lnTo>
                  <a:pt x="13699" y="17228"/>
                </a:lnTo>
                <a:lnTo>
                  <a:pt x="13286" y="17350"/>
                </a:lnTo>
                <a:lnTo>
                  <a:pt x="12872" y="17423"/>
                </a:lnTo>
                <a:lnTo>
                  <a:pt x="12434" y="17472"/>
                </a:lnTo>
                <a:lnTo>
                  <a:pt x="11339" y="17618"/>
                </a:lnTo>
                <a:lnTo>
                  <a:pt x="10220" y="17788"/>
                </a:lnTo>
                <a:lnTo>
                  <a:pt x="9587" y="17885"/>
                </a:lnTo>
                <a:lnTo>
                  <a:pt x="8930" y="17934"/>
                </a:lnTo>
                <a:lnTo>
                  <a:pt x="8297" y="17958"/>
                </a:lnTo>
                <a:lnTo>
                  <a:pt x="7032" y="17958"/>
                </a:lnTo>
                <a:lnTo>
                  <a:pt x="6400" y="17910"/>
                </a:lnTo>
                <a:lnTo>
                  <a:pt x="5110" y="17837"/>
                </a:lnTo>
                <a:lnTo>
                  <a:pt x="3918" y="17764"/>
                </a:lnTo>
                <a:lnTo>
                  <a:pt x="3334" y="17715"/>
                </a:lnTo>
                <a:lnTo>
                  <a:pt x="2725" y="17666"/>
                </a:lnTo>
                <a:lnTo>
                  <a:pt x="2166" y="17618"/>
                </a:lnTo>
                <a:lnTo>
                  <a:pt x="1849" y="17569"/>
                </a:lnTo>
                <a:lnTo>
                  <a:pt x="1533" y="17520"/>
                </a:lnTo>
                <a:lnTo>
                  <a:pt x="1217" y="17447"/>
                </a:lnTo>
                <a:lnTo>
                  <a:pt x="925" y="17350"/>
                </a:lnTo>
                <a:lnTo>
                  <a:pt x="681" y="17204"/>
                </a:lnTo>
                <a:lnTo>
                  <a:pt x="560" y="17131"/>
                </a:lnTo>
                <a:lnTo>
                  <a:pt x="462" y="17034"/>
                </a:lnTo>
                <a:lnTo>
                  <a:pt x="754" y="16644"/>
                </a:lnTo>
                <a:lnTo>
                  <a:pt x="1046" y="16279"/>
                </a:lnTo>
                <a:lnTo>
                  <a:pt x="1363" y="15914"/>
                </a:lnTo>
                <a:lnTo>
                  <a:pt x="1703" y="15574"/>
                </a:lnTo>
                <a:lnTo>
                  <a:pt x="2044" y="15257"/>
                </a:lnTo>
                <a:lnTo>
                  <a:pt x="2409" y="14941"/>
                </a:lnTo>
                <a:lnTo>
                  <a:pt x="2798" y="14649"/>
                </a:lnTo>
                <a:lnTo>
                  <a:pt x="3212" y="14381"/>
                </a:lnTo>
                <a:lnTo>
                  <a:pt x="3699" y="14089"/>
                </a:lnTo>
                <a:lnTo>
                  <a:pt x="4185" y="13870"/>
                </a:lnTo>
                <a:lnTo>
                  <a:pt x="4721" y="13676"/>
                </a:lnTo>
                <a:lnTo>
                  <a:pt x="5232" y="13505"/>
                </a:lnTo>
                <a:lnTo>
                  <a:pt x="5767" y="13384"/>
                </a:lnTo>
                <a:lnTo>
                  <a:pt x="6327" y="13286"/>
                </a:lnTo>
                <a:lnTo>
                  <a:pt x="6862" y="13189"/>
                </a:lnTo>
                <a:lnTo>
                  <a:pt x="7421" y="13140"/>
                </a:lnTo>
                <a:lnTo>
                  <a:pt x="7373" y="13603"/>
                </a:lnTo>
                <a:lnTo>
                  <a:pt x="7276" y="14065"/>
                </a:lnTo>
                <a:lnTo>
                  <a:pt x="7276" y="14187"/>
                </a:lnTo>
                <a:lnTo>
                  <a:pt x="7324" y="14284"/>
                </a:lnTo>
                <a:lnTo>
                  <a:pt x="7397" y="14357"/>
                </a:lnTo>
                <a:lnTo>
                  <a:pt x="7494" y="14381"/>
                </a:lnTo>
                <a:lnTo>
                  <a:pt x="7592" y="14406"/>
                </a:lnTo>
                <a:lnTo>
                  <a:pt x="7689" y="14381"/>
                </a:lnTo>
                <a:lnTo>
                  <a:pt x="7762" y="14308"/>
                </a:lnTo>
                <a:lnTo>
                  <a:pt x="7811" y="14211"/>
                </a:lnTo>
                <a:lnTo>
                  <a:pt x="7884" y="13676"/>
                </a:lnTo>
                <a:lnTo>
                  <a:pt x="7957" y="13116"/>
                </a:lnTo>
                <a:close/>
                <a:moveTo>
                  <a:pt x="6886" y="1"/>
                </a:moveTo>
                <a:lnTo>
                  <a:pt x="6813" y="25"/>
                </a:lnTo>
                <a:lnTo>
                  <a:pt x="6765" y="25"/>
                </a:lnTo>
                <a:lnTo>
                  <a:pt x="6740" y="74"/>
                </a:lnTo>
                <a:lnTo>
                  <a:pt x="6740" y="98"/>
                </a:lnTo>
                <a:lnTo>
                  <a:pt x="6740" y="147"/>
                </a:lnTo>
                <a:lnTo>
                  <a:pt x="6862" y="536"/>
                </a:lnTo>
                <a:lnTo>
                  <a:pt x="7008" y="926"/>
                </a:lnTo>
                <a:lnTo>
                  <a:pt x="7130" y="1315"/>
                </a:lnTo>
                <a:lnTo>
                  <a:pt x="7227" y="1704"/>
                </a:lnTo>
                <a:lnTo>
                  <a:pt x="7300" y="2118"/>
                </a:lnTo>
                <a:lnTo>
                  <a:pt x="7349" y="2556"/>
                </a:lnTo>
                <a:lnTo>
                  <a:pt x="7373" y="2994"/>
                </a:lnTo>
                <a:lnTo>
                  <a:pt x="7373" y="3407"/>
                </a:lnTo>
                <a:lnTo>
                  <a:pt x="7324" y="3870"/>
                </a:lnTo>
                <a:lnTo>
                  <a:pt x="7276" y="4332"/>
                </a:lnTo>
                <a:lnTo>
                  <a:pt x="7105" y="5257"/>
                </a:lnTo>
                <a:lnTo>
                  <a:pt x="6911" y="6181"/>
                </a:lnTo>
                <a:lnTo>
                  <a:pt x="6838" y="6644"/>
                </a:lnTo>
                <a:lnTo>
                  <a:pt x="6765" y="7106"/>
                </a:lnTo>
                <a:lnTo>
                  <a:pt x="6716" y="7666"/>
                </a:lnTo>
                <a:lnTo>
                  <a:pt x="6716" y="8201"/>
                </a:lnTo>
                <a:lnTo>
                  <a:pt x="6765" y="8712"/>
                </a:lnTo>
                <a:lnTo>
                  <a:pt x="6838" y="9223"/>
                </a:lnTo>
                <a:lnTo>
                  <a:pt x="6424" y="9077"/>
                </a:lnTo>
                <a:lnTo>
                  <a:pt x="6497" y="8834"/>
                </a:lnTo>
                <a:lnTo>
                  <a:pt x="6570" y="8590"/>
                </a:lnTo>
                <a:lnTo>
                  <a:pt x="6594" y="8347"/>
                </a:lnTo>
                <a:lnTo>
                  <a:pt x="6594" y="8079"/>
                </a:lnTo>
                <a:lnTo>
                  <a:pt x="6570" y="7836"/>
                </a:lnTo>
                <a:lnTo>
                  <a:pt x="6521" y="7568"/>
                </a:lnTo>
                <a:lnTo>
                  <a:pt x="6448" y="7325"/>
                </a:lnTo>
                <a:lnTo>
                  <a:pt x="6351" y="7082"/>
                </a:lnTo>
                <a:lnTo>
                  <a:pt x="6254" y="6838"/>
                </a:lnTo>
                <a:lnTo>
                  <a:pt x="6132" y="6595"/>
                </a:lnTo>
                <a:lnTo>
                  <a:pt x="6010" y="6352"/>
                </a:lnTo>
                <a:lnTo>
                  <a:pt x="5864" y="6133"/>
                </a:lnTo>
                <a:lnTo>
                  <a:pt x="5694" y="5938"/>
                </a:lnTo>
                <a:lnTo>
                  <a:pt x="5548" y="5743"/>
                </a:lnTo>
                <a:lnTo>
                  <a:pt x="5378" y="5549"/>
                </a:lnTo>
                <a:lnTo>
                  <a:pt x="5207" y="5403"/>
                </a:lnTo>
                <a:lnTo>
                  <a:pt x="4964" y="5208"/>
                </a:lnTo>
                <a:lnTo>
                  <a:pt x="4696" y="5013"/>
                </a:lnTo>
                <a:lnTo>
                  <a:pt x="4429" y="4867"/>
                </a:lnTo>
                <a:lnTo>
                  <a:pt x="4161" y="4721"/>
                </a:lnTo>
                <a:lnTo>
                  <a:pt x="3869" y="4575"/>
                </a:lnTo>
                <a:lnTo>
                  <a:pt x="3577" y="4454"/>
                </a:lnTo>
                <a:lnTo>
                  <a:pt x="2993" y="4259"/>
                </a:lnTo>
                <a:lnTo>
                  <a:pt x="2506" y="4137"/>
                </a:lnTo>
                <a:lnTo>
                  <a:pt x="2239" y="4089"/>
                </a:lnTo>
                <a:lnTo>
                  <a:pt x="1971" y="4064"/>
                </a:lnTo>
                <a:lnTo>
                  <a:pt x="1679" y="4040"/>
                </a:lnTo>
                <a:lnTo>
                  <a:pt x="1411" y="4064"/>
                </a:lnTo>
                <a:lnTo>
                  <a:pt x="1168" y="4137"/>
                </a:lnTo>
                <a:lnTo>
                  <a:pt x="949" y="4235"/>
                </a:lnTo>
                <a:lnTo>
                  <a:pt x="900" y="4186"/>
                </a:lnTo>
                <a:lnTo>
                  <a:pt x="852" y="4137"/>
                </a:lnTo>
                <a:lnTo>
                  <a:pt x="803" y="4137"/>
                </a:lnTo>
                <a:lnTo>
                  <a:pt x="754" y="4186"/>
                </a:lnTo>
                <a:lnTo>
                  <a:pt x="681" y="4259"/>
                </a:lnTo>
                <a:lnTo>
                  <a:pt x="633" y="4356"/>
                </a:lnTo>
                <a:lnTo>
                  <a:pt x="608" y="4454"/>
                </a:lnTo>
                <a:lnTo>
                  <a:pt x="584" y="4575"/>
                </a:lnTo>
                <a:lnTo>
                  <a:pt x="584" y="4819"/>
                </a:lnTo>
                <a:lnTo>
                  <a:pt x="608" y="5062"/>
                </a:lnTo>
                <a:lnTo>
                  <a:pt x="657" y="5330"/>
                </a:lnTo>
                <a:lnTo>
                  <a:pt x="706" y="5597"/>
                </a:lnTo>
                <a:lnTo>
                  <a:pt x="803" y="6011"/>
                </a:lnTo>
                <a:lnTo>
                  <a:pt x="876" y="6352"/>
                </a:lnTo>
                <a:lnTo>
                  <a:pt x="973" y="6692"/>
                </a:lnTo>
                <a:lnTo>
                  <a:pt x="1071" y="7033"/>
                </a:lnTo>
                <a:lnTo>
                  <a:pt x="1192" y="7349"/>
                </a:lnTo>
                <a:lnTo>
                  <a:pt x="1338" y="7690"/>
                </a:lnTo>
                <a:lnTo>
                  <a:pt x="1484" y="8006"/>
                </a:lnTo>
                <a:lnTo>
                  <a:pt x="1679" y="8298"/>
                </a:lnTo>
                <a:lnTo>
                  <a:pt x="1874" y="8566"/>
                </a:lnTo>
                <a:lnTo>
                  <a:pt x="2068" y="8809"/>
                </a:lnTo>
                <a:lnTo>
                  <a:pt x="2287" y="9004"/>
                </a:lnTo>
                <a:lnTo>
                  <a:pt x="2531" y="9199"/>
                </a:lnTo>
                <a:lnTo>
                  <a:pt x="2774" y="9393"/>
                </a:lnTo>
                <a:lnTo>
                  <a:pt x="3042" y="9539"/>
                </a:lnTo>
                <a:lnTo>
                  <a:pt x="3309" y="9685"/>
                </a:lnTo>
                <a:lnTo>
                  <a:pt x="3577" y="9807"/>
                </a:lnTo>
                <a:lnTo>
                  <a:pt x="3869" y="9904"/>
                </a:lnTo>
                <a:lnTo>
                  <a:pt x="4161" y="9977"/>
                </a:lnTo>
                <a:lnTo>
                  <a:pt x="4453" y="10001"/>
                </a:lnTo>
                <a:lnTo>
                  <a:pt x="4745" y="10001"/>
                </a:lnTo>
                <a:lnTo>
                  <a:pt x="5013" y="9977"/>
                </a:lnTo>
                <a:lnTo>
                  <a:pt x="5280" y="9904"/>
                </a:lnTo>
                <a:lnTo>
                  <a:pt x="5548" y="9807"/>
                </a:lnTo>
                <a:lnTo>
                  <a:pt x="5816" y="9685"/>
                </a:lnTo>
                <a:lnTo>
                  <a:pt x="6059" y="9539"/>
                </a:lnTo>
                <a:lnTo>
                  <a:pt x="6278" y="9637"/>
                </a:lnTo>
                <a:lnTo>
                  <a:pt x="6521" y="9734"/>
                </a:lnTo>
                <a:lnTo>
                  <a:pt x="6740" y="9783"/>
                </a:lnTo>
                <a:lnTo>
                  <a:pt x="6984" y="9807"/>
                </a:lnTo>
                <a:lnTo>
                  <a:pt x="7203" y="10634"/>
                </a:lnTo>
                <a:lnTo>
                  <a:pt x="7324" y="11145"/>
                </a:lnTo>
                <a:lnTo>
                  <a:pt x="7421" y="11632"/>
                </a:lnTo>
                <a:lnTo>
                  <a:pt x="7446" y="12143"/>
                </a:lnTo>
                <a:lnTo>
                  <a:pt x="7446" y="12629"/>
                </a:lnTo>
                <a:lnTo>
                  <a:pt x="6886" y="12678"/>
                </a:lnTo>
                <a:lnTo>
                  <a:pt x="6327" y="12775"/>
                </a:lnTo>
                <a:lnTo>
                  <a:pt x="5767" y="12873"/>
                </a:lnTo>
                <a:lnTo>
                  <a:pt x="5207" y="12994"/>
                </a:lnTo>
                <a:lnTo>
                  <a:pt x="4648" y="13165"/>
                </a:lnTo>
                <a:lnTo>
                  <a:pt x="4112" y="13359"/>
                </a:lnTo>
                <a:lnTo>
                  <a:pt x="3601" y="13603"/>
                </a:lnTo>
                <a:lnTo>
                  <a:pt x="3090" y="13870"/>
                </a:lnTo>
                <a:lnTo>
                  <a:pt x="2652" y="14138"/>
                </a:lnTo>
                <a:lnTo>
                  <a:pt x="2239" y="14454"/>
                </a:lnTo>
                <a:lnTo>
                  <a:pt x="1825" y="14795"/>
                </a:lnTo>
                <a:lnTo>
                  <a:pt x="1411" y="15136"/>
                </a:lnTo>
                <a:lnTo>
                  <a:pt x="1046" y="15525"/>
                </a:lnTo>
                <a:lnTo>
                  <a:pt x="706" y="15939"/>
                </a:lnTo>
                <a:lnTo>
                  <a:pt x="414" y="16377"/>
                </a:lnTo>
                <a:lnTo>
                  <a:pt x="146" y="16839"/>
                </a:lnTo>
                <a:lnTo>
                  <a:pt x="73" y="16863"/>
                </a:lnTo>
                <a:lnTo>
                  <a:pt x="24" y="16912"/>
                </a:lnTo>
                <a:lnTo>
                  <a:pt x="0" y="16985"/>
                </a:lnTo>
                <a:lnTo>
                  <a:pt x="0" y="17058"/>
                </a:lnTo>
                <a:lnTo>
                  <a:pt x="73" y="17204"/>
                </a:lnTo>
                <a:lnTo>
                  <a:pt x="146" y="17326"/>
                </a:lnTo>
                <a:lnTo>
                  <a:pt x="219" y="17423"/>
                </a:lnTo>
                <a:lnTo>
                  <a:pt x="316" y="17520"/>
                </a:lnTo>
                <a:lnTo>
                  <a:pt x="438" y="17618"/>
                </a:lnTo>
                <a:lnTo>
                  <a:pt x="560" y="17691"/>
                </a:lnTo>
                <a:lnTo>
                  <a:pt x="852" y="17812"/>
                </a:lnTo>
                <a:lnTo>
                  <a:pt x="1144" y="17910"/>
                </a:lnTo>
                <a:lnTo>
                  <a:pt x="1460" y="17982"/>
                </a:lnTo>
                <a:lnTo>
                  <a:pt x="1995" y="18080"/>
                </a:lnTo>
                <a:lnTo>
                  <a:pt x="2725" y="18177"/>
                </a:lnTo>
                <a:lnTo>
                  <a:pt x="3455" y="18226"/>
                </a:lnTo>
                <a:lnTo>
                  <a:pt x="4940" y="18323"/>
                </a:lnTo>
                <a:lnTo>
                  <a:pt x="6205" y="18396"/>
                </a:lnTo>
                <a:lnTo>
                  <a:pt x="7470" y="18469"/>
                </a:lnTo>
                <a:lnTo>
                  <a:pt x="8078" y="18469"/>
                </a:lnTo>
                <a:lnTo>
                  <a:pt x="8711" y="18445"/>
                </a:lnTo>
                <a:lnTo>
                  <a:pt x="9344" y="18396"/>
                </a:lnTo>
                <a:lnTo>
                  <a:pt x="9976" y="18323"/>
                </a:lnTo>
                <a:lnTo>
                  <a:pt x="11339" y="18128"/>
                </a:lnTo>
                <a:lnTo>
                  <a:pt x="12726" y="17958"/>
                </a:lnTo>
                <a:lnTo>
                  <a:pt x="13140" y="17885"/>
                </a:lnTo>
                <a:lnTo>
                  <a:pt x="13553" y="17812"/>
                </a:lnTo>
                <a:lnTo>
                  <a:pt x="13967" y="17666"/>
                </a:lnTo>
                <a:lnTo>
                  <a:pt x="14162" y="17593"/>
                </a:lnTo>
                <a:lnTo>
                  <a:pt x="14356" y="17472"/>
                </a:lnTo>
                <a:lnTo>
                  <a:pt x="14429" y="17496"/>
                </a:lnTo>
                <a:lnTo>
                  <a:pt x="14502" y="17496"/>
                </a:lnTo>
                <a:lnTo>
                  <a:pt x="14575" y="17472"/>
                </a:lnTo>
                <a:lnTo>
                  <a:pt x="14624" y="17447"/>
                </a:lnTo>
                <a:lnTo>
                  <a:pt x="14673" y="17399"/>
                </a:lnTo>
                <a:lnTo>
                  <a:pt x="14721" y="17326"/>
                </a:lnTo>
                <a:lnTo>
                  <a:pt x="14721" y="17277"/>
                </a:lnTo>
                <a:lnTo>
                  <a:pt x="14697" y="17180"/>
                </a:lnTo>
                <a:lnTo>
                  <a:pt x="14600" y="16912"/>
                </a:lnTo>
                <a:lnTo>
                  <a:pt x="14454" y="16669"/>
                </a:lnTo>
                <a:lnTo>
                  <a:pt x="14283" y="16401"/>
                </a:lnTo>
                <a:lnTo>
                  <a:pt x="14113" y="16182"/>
                </a:lnTo>
                <a:lnTo>
                  <a:pt x="14137" y="16158"/>
                </a:lnTo>
                <a:lnTo>
                  <a:pt x="14137" y="16133"/>
                </a:lnTo>
                <a:lnTo>
                  <a:pt x="14137" y="16109"/>
                </a:lnTo>
                <a:lnTo>
                  <a:pt x="14113" y="16109"/>
                </a:lnTo>
                <a:lnTo>
                  <a:pt x="14040" y="16085"/>
                </a:lnTo>
                <a:lnTo>
                  <a:pt x="13699" y="15671"/>
                </a:lnTo>
                <a:lnTo>
                  <a:pt x="13553" y="15525"/>
                </a:lnTo>
                <a:lnTo>
                  <a:pt x="13626" y="15452"/>
                </a:lnTo>
                <a:lnTo>
                  <a:pt x="13626" y="15403"/>
                </a:lnTo>
                <a:lnTo>
                  <a:pt x="13626" y="15379"/>
                </a:lnTo>
                <a:lnTo>
                  <a:pt x="13602" y="15355"/>
                </a:lnTo>
                <a:lnTo>
                  <a:pt x="13553" y="15355"/>
                </a:lnTo>
                <a:lnTo>
                  <a:pt x="13432" y="15379"/>
                </a:lnTo>
                <a:lnTo>
                  <a:pt x="13188" y="15136"/>
                </a:lnTo>
                <a:lnTo>
                  <a:pt x="12945" y="14892"/>
                </a:lnTo>
                <a:lnTo>
                  <a:pt x="12385" y="14454"/>
                </a:lnTo>
                <a:lnTo>
                  <a:pt x="12361" y="14381"/>
                </a:lnTo>
                <a:lnTo>
                  <a:pt x="12312" y="14357"/>
                </a:lnTo>
                <a:lnTo>
                  <a:pt x="12264" y="14333"/>
                </a:lnTo>
                <a:lnTo>
                  <a:pt x="12069" y="14211"/>
                </a:lnTo>
                <a:lnTo>
                  <a:pt x="11582" y="13870"/>
                </a:lnTo>
                <a:lnTo>
                  <a:pt x="11071" y="13554"/>
                </a:lnTo>
                <a:lnTo>
                  <a:pt x="10560" y="13262"/>
                </a:lnTo>
                <a:lnTo>
                  <a:pt x="10025" y="12994"/>
                </a:lnTo>
                <a:lnTo>
                  <a:pt x="9782" y="12897"/>
                </a:lnTo>
                <a:lnTo>
                  <a:pt x="9538" y="12824"/>
                </a:lnTo>
                <a:lnTo>
                  <a:pt x="9295" y="12751"/>
                </a:lnTo>
                <a:lnTo>
                  <a:pt x="9027" y="12702"/>
                </a:lnTo>
                <a:lnTo>
                  <a:pt x="8516" y="12629"/>
                </a:lnTo>
                <a:lnTo>
                  <a:pt x="8005" y="12629"/>
                </a:lnTo>
                <a:lnTo>
                  <a:pt x="8005" y="12264"/>
                </a:lnTo>
                <a:lnTo>
                  <a:pt x="7981" y="11899"/>
                </a:lnTo>
                <a:lnTo>
                  <a:pt x="7957" y="11559"/>
                </a:lnTo>
                <a:lnTo>
                  <a:pt x="7884" y="11194"/>
                </a:lnTo>
                <a:lnTo>
                  <a:pt x="7786" y="10731"/>
                </a:lnTo>
                <a:lnTo>
                  <a:pt x="7640" y="10269"/>
                </a:lnTo>
                <a:lnTo>
                  <a:pt x="7494" y="9807"/>
                </a:lnTo>
                <a:lnTo>
                  <a:pt x="7349" y="9345"/>
                </a:lnTo>
                <a:lnTo>
                  <a:pt x="7300" y="9077"/>
                </a:lnTo>
                <a:lnTo>
                  <a:pt x="7251" y="8809"/>
                </a:lnTo>
                <a:lnTo>
                  <a:pt x="7203" y="8250"/>
                </a:lnTo>
                <a:lnTo>
                  <a:pt x="7203" y="7666"/>
                </a:lnTo>
                <a:lnTo>
                  <a:pt x="7251" y="7106"/>
                </a:lnTo>
                <a:lnTo>
                  <a:pt x="7324" y="6522"/>
                </a:lnTo>
                <a:lnTo>
                  <a:pt x="7421" y="5938"/>
                </a:lnTo>
                <a:lnTo>
                  <a:pt x="7616" y="4746"/>
                </a:lnTo>
                <a:lnTo>
                  <a:pt x="7884" y="4746"/>
                </a:lnTo>
                <a:lnTo>
                  <a:pt x="8127" y="4673"/>
                </a:lnTo>
                <a:lnTo>
                  <a:pt x="8370" y="4575"/>
                </a:lnTo>
                <a:lnTo>
                  <a:pt x="8638" y="4454"/>
                </a:lnTo>
                <a:lnTo>
                  <a:pt x="8760" y="4527"/>
                </a:lnTo>
                <a:lnTo>
                  <a:pt x="8906" y="4624"/>
                </a:lnTo>
                <a:lnTo>
                  <a:pt x="9076" y="4673"/>
                </a:lnTo>
                <a:lnTo>
                  <a:pt x="9246" y="4721"/>
                </a:lnTo>
                <a:lnTo>
                  <a:pt x="9587" y="4794"/>
                </a:lnTo>
                <a:lnTo>
                  <a:pt x="10122" y="4794"/>
                </a:lnTo>
                <a:lnTo>
                  <a:pt x="10366" y="4746"/>
                </a:lnTo>
                <a:lnTo>
                  <a:pt x="10609" y="4673"/>
                </a:lnTo>
                <a:lnTo>
                  <a:pt x="10828" y="4575"/>
                </a:lnTo>
                <a:lnTo>
                  <a:pt x="11071" y="4454"/>
                </a:lnTo>
                <a:lnTo>
                  <a:pt x="11266" y="4308"/>
                </a:lnTo>
                <a:lnTo>
                  <a:pt x="11461" y="4162"/>
                </a:lnTo>
                <a:lnTo>
                  <a:pt x="11607" y="3967"/>
                </a:lnTo>
                <a:lnTo>
                  <a:pt x="11728" y="3797"/>
                </a:lnTo>
                <a:lnTo>
                  <a:pt x="11850" y="3602"/>
                </a:lnTo>
                <a:lnTo>
                  <a:pt x="11947" y="3407"/>
                </a:lnTo>
                <a:lnTo>
                  <a:pt x="12020" y="3188"/>
                </a:lnTo>
                <a:lnTo>
                  <a:pt x="12142" y="2775"/>
                </a:lnTo>
                <a:lnTo>
                  <a:pt x="12215" y="2312"/>
                </a:lnTo>
                <a:lnTo>
                  <a:pt x="12288" y="1850"/>
                </a:lnTo>
                <a:lnTo>
                  <a:pt x="12312" y="1412"/>
                </a:lnTo>
                <a:lnTo>
                  <a:pt x="12361" y="512"/>
                </a:lnTo>
                <a:lnTo>
                  <a:pt x="12458" y="463"/>
                </a:lnTo>
                <a:lnTo>
                  <a:pt x="12507" y="390"/>
                </a:lnTo>
                <a:lnTo>
                  <a:pt x="12531" y="317"/>
                </a:lnTo>
                <a:lnTo>
                  <a:pt x="12507" y="220"/>
                </a:lnTo>
                <a:lnTo>
                  <a:pt x="12483" y="147"/>
                </a:lnTo>
                <a:lnTo>
                  <a:pt x="12434" y="98"/>
                </a:lnTo>
                <a:lnTo>
                  <a:pt x="12337" y="74"/>
                </a:lnTo>
                <a:lnTo>
                  <a:pt x="12264" y="98"/>
                </a:lnTo>
                <a:lnTo>
                  <a:pt x="12069" y="147"/>
                </a:lnTo>
                <a:lnTo>
                  <a:pt x="12045" y="147"/>
                </a:lnTo>
                <a:lnTo>
                  <a:pt x="11631" y="269"/>
                </a:lnTo>
                <a:lnTo>
                  <a:pt x="11217" y="366"/>
                </a:lnTo>
                <a:lnTo>
                  <a:pt x="10804" y="463"/>
                </a:lnTo>
                <a:lnTo>
                  <a:pt x="10390" y="561"/>
                </a:lnTo>
                <a:lnTo>
                  <a:pt x="10001" y="707"/>
                </a:lnTo>
                <a:lnTo>
                  <a:pt x="9611" y="877"/>
                </a:lnTo>
                <a:lnTo>
                  <a:pt x="9417" y="974"/>
                </a:lnTo>
                <a:lnTo>
                  <a:pt x="9246" y="1096"/>
                </a:lnTo>
                <a:lnTo>
                  <a:pt x="9076" y="1242"/>
                </a:lnTo>
                <a:lnTo>
                  <a:pt x="8906" y="1388"/>
                </a:lnTo>
                <a:lnTo>
                  <a:pt x="8735" y="1558"/>
                </a:lnTo>
                <a:lnTo>
                  <a:pt x="8614" y="1753"/>
                </a:lnTo>
                <a:lnTo>
                  <a:pt x="8492" y="1947"/>
                </a:lnTo>
                <a:lnTo>
                  <a:pt x="8395" y="2142"/>
                </a:lnTo>
                <a:lnTo>
                  <a:pt x="8297" y="2361"/>
                </a:lnTo>
                <a:lnTo>
                  <a:pt x="8249" y="2580"/>
                </a:lnTo>
                <a:lnTo>
                  <a:pt x="8200" y="2799"/>
                </a:lnTo>
                <a:lnTo>
                  <a:pt x="8151" y="3042"/>
                </a:lnTo>
                <a:lnTo>
                  <a:pt x="8151" y="3286"/>
                </a:lnTo>
                <a:lnTo>
                  <a:pt x="8200" y="3578"/>
                </a:lnTo>
                <a:lnTo>
                  <a:pt x="8224" y="3724"/>
                </a:lnTo>
                <a:lnTo>
                  <a:pt x="8297" y="3845"/>
                </a:lnTo>
                <a:lnTo>
                  <a:pt x="8370" y="3967"/>
                </a:lnTo>
                <a:lnTo>
                  <a:pt x="8443" y="4040"/>
                </a:lnTo>
                <a:lnTo>
                  <a:pt x="8443" y="4064"/>
                </a:lnTo>
                <a:lnTo>
                  <a:pt x="8370" y="4089"/>
                </a:lnTo>
                <a:lnTo>
                  <a:pt x="8200" y="4186"/>
                </a:lnTo>
                <a:lnTo>
                  <a:pt x="8030" y="4259"/>
                </a:lnTo>
                <a:lnTo>
                  <a:pt x="7689" y="4381"/>
                </a:lnTo>
                <a:lnTo>
                  <a:pt x="7762" y="3797"/>
                </a:lnTo>
                <a:lnTo>
                  <a:pt x="7811" y="3237"/>
                </a:lnTo>
                <a:lnTo>
                  <a:pt x="7811" y="2702"/>
                </a:lnTo>
                <a:lnTo>
                  <a:pt x="7786" y="2142"/>
                </a:lnTo>
                <a:lnTo>
                  <a:pt x="7738" y="1874"/>
                </a:lnTo>
                <a:lnTo>
                  <a:pt x="7689" y="1607"/>
                </a:lnTo>
                <a:lnTo>
                  <a:pt x="7616" y="1339"/>
                </a:lnTo>
                <a:lnTo>
                  <a:pt x="7519" y="1072"/>
                </a:lnTo>
                <a:lnTo>
                  <a:pt x="7421" y="828"/>
                </a:lnTo>
                <a:lnTo>
                  <a:pt x="7300" y="561"/>
                </a:lnTo>
                <a:lnTo>
                  <a:pt x="7130" y="317"/>
                </a:lnTo>
                <a:lnTo>
                  <a:pt x="6959" y="50"/>
                </a:lnTo>
                <a:lnTo>
                  <a:pt x="6935" y="25"/>
                </a:lnTo>
                <a:lnTo>
                  <a:pt x="6886"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7" name="Google Shape;927;p39"/>
          <p:cNvSpPr/>
          <p:nvPr/>
        </p:nvSpPr>
        <p:spPr>
          <a:xfrm>
            <a:off x="2752050" y="3369865"/>
            <a:ext cx="311245" cy="270562"/>
          </a:xfrm>
          <a:custGeom>
            <a:avLst/>
            <a:gdLst/>
            <a:ahLst/>
            <a:cxnLst/>
            <a:rect l="l" t="t" r="r" b="b"/>
            <a:pathLst>
              <a:path w="16571" h="14405" extrusionOk="0">
                <a:moveTo>
                  <a:pt x="8103" y="4623"/>
                </a:moveTo>
                <a:lnTo>
                  <a:pt x="7811" y="4818"/>
                </a:lnTo>
                <a:lnTo>
                  <a:pt x="7665" y="4915"/>
                </a:lnTo>
                <a:lnTo>
                  <a:pt x="7519" y="5013"/>
                </a:lnTo>
                <a:lnTo>
                  <a:pt x="7470" y="4623"/>
                </a:lnTo>
                <a:close/>
                <a:moveTo>
                  <a:pt x="8516" y="4599"/>
                </a:moveTo>
                <a:lnTo>
                  <a:pt x="8760" y="4623"/>
                </a:lnTo>
                <a:lnTo>
                  <a:pt x="9003" y="4648"/>
                </a:lnTo>
                <a:lnTo>
                  <a:pt x="9027" y="4648"/>
                </a:lnTo>
                <a:lnTo>
                  <a:pt x="8979" y="4672"/>
                </a:lnTo>
                <a:lnTo>
                  <a:pt x="8930" y="4721"/>
                </a:lnTo>
                <a:lnTo>
                  <a:pt x="8930" y="4696"/>
                </a:lnTo>
                <a:lnTo>
                  <a:pt x="8857" y="4769"/>
                </a:lnTo>
                <a:lnTo>
                  <a:pt x="8735" y="4818"/>
                </a:lnTo>
                <a:lnTo>
                  <a:pt x="8541" y="4940"/>
                </a:lnTo>
                <a:lnTo>
                  <a:pt x="8273" y="5134"/>
                </a:lnTo>
                <a:lnTo>
                  <a:pt x="8030" y="5329"/>
                </a:lnTo>
                <a:lnTo>
                  <a:pt x="7811" y="5475"/>
                </a:lnTo>
                <a:lnTo>
                  <a:pt x="7567" y="5621"/>
                </a:lnTo>
                <a:lnTo>
                  <a:pt x="7543" y="5256"/>
                </a:lnTo>
                <a:lnTo>
                  <a:pt x="7665" y="5232"/>
                </a:lnTo>
                <a:lnTo>
                  <a:pt x="7786" y="5159"/>
                </a:lnTo>
                <a:lnTo>
                  <a:pt x="8005" y="5037"/>
                </a:lnTo>
                <a:lnTo>
                  <a:pt x="8297" y="4842"/>
                </a:lnTo>
                <a:lnTo>
                  <a:pt x="8443" y="4745"/>
                </a:lnTo>
                <a:lnTo>
                  <a:pt x="8516" y="4599"/>
                </a:lnTo>
                <a:close/>
                <a:moveTo>
                  <a:pt x="9003" y="5086"/>
                </a:moveTo>
                <a:lnTo>
                  <a:pt x="8930" y="5572"/>
                </a:lnTo>
                <a:lnTo>
                  <a:pt x="8881" y="5572"/>
                </a:lnTo>
                <a:lnTo>
                  <a:pt x="8833" y="5597"/>
                </a:lnTo>
                <a:lnTo>
                  <a:pt x="8419" y="5864"/>
                </a:lnTo>
                <a:lnTo>
                  <a:pt x="8005" y="6108"/>
                </a:lnTo>
                <a:lnTo>
                  <a:pt x="7835" y="6181"/>
                </a:lnTo>
                <a:lnTo>
                  <a:pt x="7640" y="6278"/>
                </a:lnTo>
                <a:lnTo>
                  <a:pt x="7616" y="5889"/>
                </a:lnTo>
                <a:lnTo>
                  <a:pt x="7738" y="5840"/>
                </a:lnTo>
                <a:lnTo>
                  <a:pt x="7859" y="5791"/>
                </a:lnTo>
                <a:lnTo>
                  <a:pt x="8103" y="5645"/>
                </a:lnTo>
                <a:lnTo>
                  <a:pt x="9003" y="5086"/>
                </a:lnTo>
                <a:close/>
                <a:moveTo>
                  <a:pt x="8881" y="6010"/>
                </a:moveTo>
                <a:lnTo>
                  <a:pt x="8857" y="6181"/>
                </a:lnTo>
                <a:lnTo>
                  <a:pt x="8857" y="6254"/>
                </a:lnTo>
                <a:lnTo>
                  <a:pt x="8784" y="6254"/>
                </a:lnTo>
                <a:lnTo>
                  <a:pt x="8735" y="6278"/>
                </a:lnTo>
                <a:lnTo>
                  <a:pt x="8200" y="6570"/>
                </a:lnTo>
                <a:lnTo>
                  <a:pt x="7689" y="6862"/>
                </a:lnTo>
                <a:lnTo>
                  <a:pt x="7665" y="6594"/>
                </a:lnTo>
                <a:lnTo>
                  <a:pt x="7811" y="6570"/>
                </a:lnTo>
                <a:lnTo>
                  <a:pt x="7932" y="6521"/>
                </a:lnTo>
                <a:lnTo>
                  <a:pt x="8176" y="6400"/>
                </a:lnTo>
                <a:lnTo>
                  <a:pt x="8541" y="6229"/>
                </a:lnTo>
                <a:lnTo>
                  <a:pt x="8711" y="6132"/>
                </a:lnTo>
                <a:lnTo>
                  <a:pt x="8881" y="6010"/>
                </a:lnTo>
                <a:close/>
                <a:moveTo>
                  <a:pt x="8833" y="6594"/>
                </a:moveTo>
                <a:lnTo>
                  <a:pt x="8808" y="6765"/>
                </a:lnTo>
                <a:lnTo>
                  <a:pt x="8760" y="6789"/>
                </a:lnTo>
                <a:lnTo>
                  <a:pt x="8565" y="6862"/>
                </a:lnTo>
                <a:lnTo>
                  <a:pt x="8395" y="6959"/>
                </a:lnTo>
                <a:lnTo>
                  <a:pt x="8054" y="7178"/>
                </a:lnTo>
                <a:lnTo>
                  <a:pt x="7859" y="7300"/>
                </a:lnTo>
                <a:lnTo>
                  <a:pt x="7689" y="7446"/>
                </a:lnTo>
                <a:lnTo>
                  <a:pt x="7689" y="7105"/>
                </a:lnTo>
                <a:lnTo>
                  <a:pt x="8273" y="6862"/>
                </a:lnTo>
                <a:lnTo>
                  <a:pt x="8833" y="6594"/>
                </a:lnTo>
                <a:close/>
                <a:moveTo>
                  <a:pt x="8784" y="7154"/>
                </a:moveTo>
                <a:lnTo>
                  <a:pt x="8760" y="7470"/>
                </a:lnTo>
                <a:lnTo>
                  <a:pt x="8687" y="7495"/>
                </a:lnTo>
                <a:lnTo>
                  <a:pt x="8516" y="7568"/>
                </a:lnTo>
                <a:lnTo>
                  <a:pt x="8370" y="7665"/>
                </a:lnTo>
                <a:lnTo>
                  <a:pt x="8103" y="7884"/>
                </a:lnTo>
                <a:lnTo>
                  <a:pt x="7908" y="8030"/>
                </a:lnTo>
                <a:lnTo>
                  <a:pt x="7713" y="8200"/>
                </a:lnTo>
                <a:lnTo>
                  <a:pt x="7689" y="7787"/>
                </a:lnTo>
                <a:lnTo>
                  <a:pt x="7835" y="7714"/>
                </a:lnTo>
                <a:lnTo>
                  <a:pt x="7981" y="7641"/>
                </a:lnTo>
                <a:lnTo>
                  <a:pt x="8249" y="7470"/>
                </a:lnTo>
                <a:lnTo>
                  <a:pt x="8516" y="7300"/>
                </a:lnTo>
                <a:lnTo>
                  <a:pt x="8784" y="7154"/>
                </a:lnTo>
                <a:close/>
                <a:moveTo>
                  <a:pt x="8735" y="7835"/>
                </a:moveTo>
                <a:lnTo>
                  <a:pt x="8711" y="8103"/>
                </a:lnTo>
                <a:lnTo>
                  <a:pt x="8638" y="8127"/>
                </a:lnTo>
                <a:lnTo>
                  <a:pt x="8468" y="8249"/>
                </a:lnTo>
                <a:lnTo>
                  <a:pt x="8322" y="8371"/>
                </a:lnTo>
                <a:lnTo>
                  <a:pt x="8030" y="8662"/>
                </a:lnTo>
                <a:lnTo>
                  <a:pt x="7811" y="8857"/>
                </a:lnTo>
                <a:lnTo>
                  <a:pt x="7738" y="8444"/>
                </a:lnTo>
                <a:lnTo>
                  <a:pt x="7859" y="8395"/>
                </a:lnTo>
                <a:lnTo>
                  <a:pt x="8005" y="8322"/>
                </a:lnTo>
                <a:lnTo>
                  <a:pt x="8249" y="8176"/>
                </a:lnTo>
                <a:lnTo>
                  <a:pt x="8492" y="8006"/>
                </a:lnTo>
                <a:lnTo>
                  <a:pt x="8735" y="7835"/>
                </a:lnTo>
                <a:close/>
                <a:moveTo>
                  <a:pt x="8662" y="8687"/>
                </a:moveTo>
                <a:lnTo>
                  <a:pt x="8589" y="9198"/>
                </a:lnTo>
                <a:lnTo>
                  <a:pt x="8346" y="9125"/>
                </a:lnTo>
                <a:lnTo>
                  <a:pt x="8103" y="9100"/>
                </a:lnTo>
                <a:lnTo>
                  <a:pt x="8273" y="8979"/>
                </a:lnTo>
                <a:lnTo>
                  <a:pt x="8468" y="8833"/>
                </a:lnTo>
                <a:lnTo>
                  <a:pt x="8662" y="8687"/>
                </a:lnTo>
                <a:close/>
                <a:moveTo>
                  <a:pt x="7981" y="4088"/>
                </a:moveTo>
                <a:lnTo>
                  <a:pt x="7713" y="4112"/>
                </a:lnTo>
                <a:lnTo>
                  <a:pt x="7421" y="4137"/>
                </a:lnTo>
                <a:lnTo>
                  <a:pt x="7324" y="4137"/>
                </a:lnTo>
                <a:lnTo>
                  <a:pt x="7300" y="4161"/>
                </a:lnTo>
                <a:lnTo>
                  <a:pt x="7348" y="4210"/>
                </a:lnTo>
                <a:lnTo>
                  <a:pt x="7348" y="4210"/>
                </a:lnTo>
                <a:lnTo>
                  <a:pt x="7275" y="4185"/>
                </a:lnTo>
                <a:lnTo>
                  <a:pt x="7178" y="4185"/>
                </a:lnTo>
                <a:lnTo>
                  <a:pt x="7081" y="4234"/>
                </a:lnTo>
                <a:lnTo>
                  <a:pt x="7056" y="4283"/>
                </a:lnTo>
                <a:lnTo>
                  <a:pt x="7032" y="4331"/>
                </a:lnTo>
                <a:lnTo>
                  <a:pt x="7008" y="4502"/>
                </a:lnTo>
                <a:lnTo>
                  <a:pt x="6983" y="4672"/>
                </a:lnTo>
                <a:lnTo>
                  <a:pt x="6983" y="5037"/>
                </a:lnTo>
                <a:lnTo>
                  <a:pt x="7056" y="5743"/>
                </a:lnTo>
                <a:lnTo>
                  <a:pt x="7105" y="6448"/>
                </a:lnTo>
                <a:lnTo>
                  <a:pt x="7105" y="7154"/>
                </a:lnTo>
                <a:lnTo>
                  <a:pt x="7105" y="7738"/>
                </a:lnTo>
                <a:lnTo>
                  <a:pt x="7129" y="8322"/>
                </a:lnTo>
                <a:lnTo>
                  <a:pt x="7154" y="8638"/>
                </a:lnTo>
                <a:lnTo>
                  <a:pt x="7202" y="8930"/>
                </a:lnTo>
                <a:lnTo>
                  <a:pt x="7275" y="9198"/>
                </a:lnTo>
                <a:lnTo>
                  <a:pt x="7397" y="9465"/>
                </a:lnTo>
                <a:lnTo>
                  <a:pt x="7446" y="9538"/>
                </a:lnTo>
                <a:lnTo>
                  <a:pt x="7519" y="9587"/>
                </a:lnTo>
                <a:lnTo>
                  <a:pt x="7567" y="9636"/>
                </a:lnTo>
                <a:lnTo>
                  <a:pt x="7592" y="9660"/>
                </a:lnTo>
                <a:lnTo>
                  <a:pt x="7713" y="9660"/>
                </a:lnTo>
                <a:lnTo>
                  <a:pt x="7932" y="9563"/>
                </a:lnTo>
                <a:lnTo>
                  <a:pt x="8054" y="9538"/>
                </a:lnTo>
                <a:lnTo>
                  <a:pt x="8176" y="9538"/>
                </a:lnTo>
                <a:lnTo>
                  <a:pt x="8297" y="9587"/>
                </a:lnTo>
                <a:lnTo>
                  <a:pt x="8419" y="9636"/>
                </a:lnTo>
                <a:lnTo>
                  <a:pt x="8541" y="9684"/>
                </a:lnTo>
                <a:lnTo>
                  <a:pt x="8687" y="9709"/>
                </a:lnTo>
                <a:lnTo>
                  <a:pt x="8760" y="9709"/>
                </a:lnTo>
                <a:lnTo>
                  <a:pt x="8833" y="9684"/>
                </a:lnTo>
                <a:lnTo>
                  <a:pt x="8906" y="9636"/>
                </a:lnTo>
                <a:lnTo>
                  <a:pt x="8930" y="9563"/>
                </a:lnTo>
                <a:lnTo>
                  <a:pt x="9027" y="9490"/>
                </a:lnTo>
                <a:lnTo>
                  <a:pt x="9052" y="9441"/>
                </a:lnTo>
                <a:lnTo>
                  <a:pt x="9076" y="9392"/>
                </a:lnTo>
                <a:lnTo>
                  <a:pt x="9198" y="8760"/>
                </a:lnTo>
                <a:lnTo>
                  <a:pt x="9246" y="8127"/>
                </a:lnTo>
                <a:lnTo>
                  <a:pt x="9295" y="7495"/>
                </a:lnTo>
                <a:lnTo>
                  <a:pt x="9319" y="6886"/>
                </a:lnTo>
                <a:lnTo>
                  <a:pt x="9368" y="6278"/>
                </a:lnTo>
                <a:lnTo>
                  <a:pt x="9417" y="5694"/>
                </a:lnTo>
                <a:lnTo>
                  <a:pt x="9490" y="5110"/>
                </a:lnTo>
                <a:lnTo>
                  <a:pt x="9514" y="4526"/>
                </a:lnTo>
                <a:lnTo>
                  <a:pt x="9514" y="4453"/>
                </a:lnTo>
                <a:lnTo>
                  <a:pt x="9490" y="4404"/>
                </a:lnTo>
                <a:lnTo>
                  <a:pt x="9465" y="4356"/>
                </a:lnTo>
                <a:lnTo>
                  <a:pt x="9417" y="4331"/>
                </a:lnTo>
                <a:lnTo>
                  <a:pt x="9319" y="4307"/>
                </a:lnTo>
                <a:lnTo>
                  <a:pt x="9246" y="4210"/>
                </a:lnTo>
                <a:lnTo>
                  <a:pt x="9198" y="4185"/>
                </a:lnTo>
                <a:lnTo>
                  <a:pt x="9149" y="4161"/>
                </a:lnTo>
                <a:lnTo>
                  <a:pt x="8857" y="4112"/>
                </a:lnTo>
                <a:lnTo>
                  <a:pt x="8565" y="4088"/>
                </a:lnTo>
                <a:close/>
                <a:moveTo>
                  <a:pt x="8176" y="10585"/>
                </a:moveTo>
                <a:lnTo>
                  <a:pt x="7932" y="10804"/>
                </a:lnTo>
                <a:lnTo>
                  <a:pt x="7689" y="10974"/>
                </a:lnTo>
                <a:lnTo>
                  <a:pt x="7738" y="10877"/>
                </a:lnTo>
                <a:lnTo>
                  <a:pt x="7786" y="10755"/>
                </a:lnTo>
                <a:lnTo>
                  <a:pt x="7859" y="10658"/>
                </a:lnTo>
                <a:lnTo>
                  <a:pt x="7957" y="10585"/>
                </a:lnTo>
                <a:lnTo>
                  <a:pt x="8030" y="10609"/>
                </a:lnTo>
                <a:lnTo>
                  <a:pt x="8103" y="10585"/>
                </a:lnTo>
                <a:close/>
                <a:moveTo>
                  <a:pt x="8614" y="10682"/>
                </a:moveTo>
                <a:lnTo>
                  <a:pt x="8687" y="10779"/>
                </a:lnTo>
                <a:lnTo>
                  <a:pt x="8760" y="10877"/>
                </a:lnTo>
                <a:lnTo>
                  <a:pt x="8565" y="10998"/>
                </a:lnTo>
                <a:lnTo>
                  <a:pt x="8395" y="11144"/>
                </a:lnTo>
                <a:lnTo>
                  <a:pt x="8078" y="11436"/>
                </a:lnTo>
                <a:lnTo>
                  <a:pt x="7957" y="11582"/>
                </a:lnTo>
                <a:lnTo>
                  <a:pt x="7859" y="11704"/>
                </a:lnTo>
                <a:lnTo>
                  <a:pt x="7786" y="11826"/>
                </a:lnTo>
                <a:lnTo>
                  <a:pt x="7713" y="11728"/>
                </a:lnTo>
                <a:lnTo>
                  <a:pt x="7665" y="11607"/>
                </a:lnTo>
                <a:lnTo>
                  <a:pt x="7640" y="11485"/>
                </a:lnTo>
                <a:lnTo>
                  <a:pt x="7640" y="11363"/>
                </a:lnTo>
                <a:lnTo>
                  <a:pt x="7786" y="11315"/>
                </a:lnTo>
                <a:lnTo>
                  <a:pt x="7908" y="11242"/>
                </a:lnTo>
                <a:lnTo>
                  <a:pt x="8176" y="11071"/>
                </a:lnTo>
                <a:lnTo>
                  <a:pt x="8395" y="10901"/>
                </a:lnTo>
                <a:lnTo>
                  <a:pt x="8614" y="10682"/>
                </a:lnTo>
                <a:close/>
                <a:moveTo>
                  <a:pt x="8857" y="11266"/>
                </a:moveTo>
                <a:lnTo>
                  <a:pt x="8833" y="11412"/>
                </a:lnTo>
                <a:lnTo>
                  <a:pt x="8784" y="11558"/>
                </a:lnTo>
                <a:lnTo>
                  <a:pt x="8711" y="11655"/>
                </a:lnTo>
                <a:lnTo>
                  <a:pt x="8614" y="11753"/>
                </a:lnTo>
                <a:lnTo>
                  <a:pt x="8492" y="11826"/>
                </a:lnTo>
                <a:lnTo>
                  <a:pt x="8370" y="11899"/>
                </a:lnTo>
                <a:lnTo>
                  <a:pt x="8200" y="11923"/>
                </a:lnTo>
                <a:lnTo>
                  <a:pt x="8030" y="11923"/>
                </a:lnTo>
                <a:lnTo>
                  <a:pt x="8176" y="11801"/>
                </a:lnTo>
                <a:lnTo>
                  <a:pt x="8273" y="11728"/>
                </a:lnTo>
                <a:lnTo>
                  <a:pt x="8565" y="11485"/>
                </a:lnTo>
                <a:lnTo>
                  <a:pt x="8857" y="11266"/>
                </a:lnTo>
                <a:close/>
                <a:moveTo>
                  <a:pt x="8176" y="10049"/>
                </a:moveTo>
                <a:lnTo>
                  <a:pt x="8054" y="10074"/>
                </a:lnTo>
                <a:lnTo>
                  <a:pt x="7957" y="10122"/>
                </a:lnTo>
                <a:lnTo>
                  <a:pt x="7811" y="10171"/>
                </a:lnTo>
                <a:lnTo>
                  <a:pt x="7689" y="10220"/>
                </a:lnTo>
                <a:lnTo>
                  <a:pt x="7592" y="10268"/>
                </a:lnTo>
                <a:lnTo>
                  <a:pt x="7519" y="10366"/>
                </a:lnTo>
                <a:lnTo>
                  <a:pt x="7373" y="10536"/>
                </a:lnTo>
                <a:lnTo>
                  <a:pt x="7275" y="10755"/>
                </a:lnTo>
                <a:lnTo>
                  <a:pt x="7202" y="10974"/>
                </a:lnTo>
                <a:lnTo>
                  <a:pt x="7154" y="11242"/>
                </a:lnTo>
                <a:lnTo>
                  <a:pt x="7154" y="11509"/>
                </a:lnTo>
                <a:lnTo>
                  <a:pt x="7202" y="11753"/>
                </a:lnTo>
                <a:lnTo>
                  <a:pt x="7324" y="11972"/>
                </a:lnTo>
                <a:lnTo>
                  <a:pt x="7397" y="12069"/>
                </a:lnTo>
                <a:lnTo>
                  <a:pt x="7470" y="12142"/>
                </a:lnTo>
                <a:lnTo>
                  <a:pt x="7567" y="12215"/>
                </a:lnTo>
                <a:lnTo>
                  <a:pt x="7689" y="12288"/>
                </a:lnTo>
                <a:lnTo>
                  <a:pt x="7786" y="12337"/>
                </a:lnTo>
                <a:lnTo>
                  <a:pt x="7932" y="12385"/>
                </a:lnTo>
                <a:lnTo>
                  <a:pt x="8054" y="12410"/>
                </a:lnTo>
                <a:lnTo>
                  <a:pt x="8346" y="12410"/>
                </a:lnTo>
                <a:lnTo>
                  <a:pt x="8492" y="12385"/>
                </a:lnTo>
                <a:lnTo>
                  <a:pt x="8614" y="12337"/>
                </a:lnTo>
                <a:lnTo>
                  <a:pt x="8711" y="12288"/>
                </a:lnTo>
                <a:lnTo>
                  <a:pt x="8833" y="12215"/>
                </a:lnTo>
                <a:lnTo>
                  <a:pt x="8930" y="12142"/>
                </a:lnTo>
                <a:lnTo>
                  <a:pt x="9076" y="11972"/>
                </a:lnTo>
                <a:lnTo>
                  <a:pt x="9198" y="11753"/>
                </a:lnTo>
                <a:lnTo>
                  <a:pt x="9295" y="11534"/>
                </a:lnTo>
                <a:lnTo>
                  <a:pt x="9319" y="11266"/>
                </a:lnTo>
                <a:lnTo>
                  <a:pt x="9319" y="10998"/>
                </a:lnTo>
                <a:lnTo>
                  <a:pt x="9246" y="10779"/>
                </a:lnTo>
                <a:lnTo>
                  <a:pt x="9149" y="10560"/>
                </a:lnTo>
                <a:lnTo>
                  <a:pt x="9003" y="10366"/>
                </a:lnTo>
                <a:lnTo>
                  <a:pt x="8833" y="10220"/>
                </a:lnTo>
                <a:lnTo>
                  <a:pt x="8735" y="10171"/>
                </a:lnTo>
                <a:lnTo>
                  <a:pt x="8638" y="10122"/>
                </a:lnTo>
                <a:lnTo>
                  <a:pt x="8395" y="10049"/>
                </a:lnTo>
                <a:close/>
                <a:moveTo>
                  <a:pt x="8322" y="535"/>
                </a:moveTo>
                <a:lnTo>
                  <a:pt x="8443" y="560"/>
                </a:lnTo>
                <a:lnTo>
                  <a:pt x="8638" y="657"/>
                </a:lnTo>
                <a:lnTo>
                  <a:pt x="8833" y="803"/>
                </a:lnTo>
                <a:lnTo>
                  <a:pt x="9003" y="973"/>
                </a:lnTo>
                <a:lnTo>
                  <a:pt x="9344" y="1338"/>
                </a:lnTo>
                <a:lnTo>
                  <a:pt x="9757" y="1971"/>
                </a:lnTo>
                <a:lnTo>
                  <a:pt x="10147" y="2652"/>
                </a:lnTo>
                <a:lnTo>
                  <a:pt x="10901" y="4015"/>
                </a:lnTo>
                <a:lnTo>
                  <a:pt x="11655" y="5402"/>
                </a:lnTo>
                <a:lnTo>
                  <a:pt x="12045" y="6083"/>
                </a:lnTo>
                <a:lnTo>
                  <a:pt x="12434" y="6740"/>
                </a:lnTo>
                <a:lnTo>
                  <a:pt x="13164" y="7957"/>
                </a:lnTo>
                <a:lnTo>
                  <a:pt x="13918" y="9173"/>
                </a:lnTo>
                <a:lnTo>
                  <a:pt x="14672" y="10366"/>
                </a:lnTo>
                <a:lnTo>
                  <a:pt x="15427" y="11582"/>
                </a:lnTo>
                <a:lnTo>
                  <a:pt x="15402" y="11655"/>
                </a:lnTo>
                <a:lnTo>
                  <a:pt x="15402" y="11704"/>
                </a:lnTo>
                <a:lnTo>
                  <a:pt x="15427" y="11777"/>
                </a:lnTo>
                <a:lnTo>
                  <a:pt x="15475" y="11826"/>
                </a:lnTo>
                <a:lnTo>
                  <a:pt x="15646" y="11972"/>
                </a:lnTo>
                <a:lnTo>
                  <a:pt x="15792" y="12191"/>
                </a:lnTo>
                <a:lnTo>
                  <a:pt x="15913" y="12434"/>
                </a:lnTo>
                <a:lnTo>
                  <a:pt x="16011" y="12677"/>
                </a:lnTo>
                <a:lnTo>
                  <a:pt x="16059" y="12945"/>
                </a:lnTo>
                <a:lnTo>
                  <a:pt x="16035" y="13067"/>
                </a:lnTo>
                <a:lnTo>
                  <a:pt x="16035" y="13188"/>
                </a:lnTo>
                <a:lnTo>
                  <a:pt x="15986" y="13286"/>
                </a:lnTo>
                <a:lnTo>
                  <a:pt x="15938" y="13407"/>
                </a:lnTo>
                <a:lnTo>
                  <a:pt x="15865" y="13505"/>
                </a:lnTo>
                <a:lnTo>
                  <a:pt x="15792" y="13578"/>
                </a:lnTo>
                <a:lnTo>
                  <a:pt x="15597" y="13699"/>
                </a:lnTo>
                <a:lnTo>
                  <a:pt x="15402" y="13772"/>
                </a:lnTo>
                <a:lnTo>
                  <a:pt x="15159" y="13821"/>
                </a:lnTo>
                <a:lnTo>
                  <a:pt x="14940" y="13845"/>
                </a:lnTo>
                <a:lnTo>
                  <a:pt x="14040" y="13845"/>
                </a:lnTo>
                <a:lnTo>
                  <a:pt x="11023" y="13821"/>
                </a:lnTo>
                <a:lnTo>
                  <a:pt x="9514" y="13797"/>
                </a:lnTo>
                <a:lnTo>
                  <a:pt x="8005" y="13797"/>
                </a:lnTo>
                <a:lnTo>
                  <a:pt x="5159" y="13821"/>
                </a:lnTo>
                <a:lnTo>
                  <a:pt x="3723" y="13870"/>
                </a:lnTo>
                <a:lnTo>
                  <a:pt x="2312" y="13918"/>
                </a:lnTo>
                <a:lnTo>
                  <a:pt x="1630" y="13918"/>
                </a:lnTo>
                <a:lnTo>
                  <a:pt x="1411" y="13894"/>
                </a:lnTo>
                <a:lnTo>
                  <a:pt x="1192" y="13845"/>
                </a:lnTo>
                <a:lnTo>
                  <a:pt x="998" y="13772"/>
                </a:lnTo>
                <a:lnTo>
                  <a:pt x="803" y="13675"/>
                </a:lnTo>
                <a:lnTo>
                  <a:pt x="633" y="13529"/>
                </a:lnTo>
                <a:lnTo>
                  <a:pt x="535" y="13432"/>
                </a:lnTo>
                <a:lnTo>
                  <a:pt x="487" y="13334"/>
                </a:lnTo>
                <a:lnTo>
                  <a:pt x="462" y="13261"/>
                </a:lnTo>
                <a:lnTo>
                  <a:pt x="438" y="13164"/>
                </a:lnTo>
                <a:lnTo>
                  <a:pt x="438" y="12969"/>
                </a:lnTo>
                <a:lnTo>
                  <a:pt x="511" y="12799"/>
                </a:lnTo>
                <a:lnTo>
                  <a:pt x="657" y="12434"/>
                </a:lnTo>
                <a:lnTo>
                  <a:pt x="730" y="12239"/>
                </a:lnTo>
                <a:lnTo>
                  <a:pt x="779" y="12045"/>
                </a:lnTo>
                <a:lnTo>
                  <a:pt x="998" y="11680"/>
                </a:lnTo>
                <a:lnTo>
                  <a:pt x="1217" y="11290"/>
                </a:lnTo>
                <a:lnTo>
                  <a:pt x="1630" y="10512"/>
                </a:lnTo>
                <a:lnTo>
                  <a:pt x="2141" y="9684"/>
                </a:lnTo>
                <a:lnTo>
                  <a:pt x="2652" y="8833"/>
                </a:lnTo>
                <a:lnTo>
                  <a:pt x="3674" y="7081"/>
                </a:lnTo>
                <a:lnTo>
                  <a:pt x="4696" y="5329"/>
                </a:lnTo>
                <a:lnTo>
                  <a:pt x="5207" y="4477"/>
                </a:lnTo>
                <a:lnTo>
                  <a:pt x="5742" y="3650"/>
                </a:lnTo>
                <a:lnTo>
                  <a:pt x="6813" y="2020"/>
                </a:lnTo>
                <a:lnTo>
                  <a:pt x="7251" y="1338"/>
                </a:lnTo>
                <a:lnTo>
                  <a:pt x="7494" y="1022"/>
                </a:lnTo>
                <a:lnTo>
                  <a:pt x="7640" y="876"/>
                </a:lnTo>
                <a:lnTo>
                  <a:pt x="7786" y="730"/>
                </a:lnTo>
                <a:lnTo>
                  <a:pt x="7884" y="633"/>
                </a:lnTo>
                <a:lnTo>
                  <a:pt x="8005" y="584"/>
                </a:lnTo>
                <a:lnTo>
                  <a:pt x="8103" y="535"/>
                </a:lnTo>
                <a:close/>
                <a:moveTo>
                  <a:pt x="8346" y="0"/>
                </a:moveTo>
                <a:lnTo>
                  <a:pt x="8176" y="25"/>
                </a:lnTo>
                <a:lnTo>
                  <a:pt x="8005" y="73"/>
                </a:lnTo>
                <a:lnTo>
                  <a:pt x="7835" y="146"/>
                </a:lnTo>
                <a:lnTo>
                  <a:pt x="7665" y="219"/>
                </a:lnTo>
                <a:lnTo>
                  <a:pt x="7519" y="341"/>
                </a:lnTo>
                <a:lnTo>
                  <a:pt x="7251" y="584"/>
                </a:lnTo>
                <a:lnTo>
                  <a:pt x="7105" y="730"/>
                </a:lnTo>
                <a:lnTo>
                  <a:pt x="6983" y="900"/>
                </a:lnTo>
                <a:lnTo>
                  <a:pt x="6740" y="1265"/>
                </a:lnTo>
                <a:lnTo>
                  <a:pt x="6497" y="1630"/>
                </a:lnTo>
                <a:lnTo>
                  <a:pt x="6278" y="1995"/>
                </a:lnTo>
                <a:lnTo>
                  <a:pt x="5596" y="2969"/>
                </a:lnTo>
                <a:lnTo>
                  <a:pt x="4964" y="3966"/>
                </a:lnTo>
                <a:lnTo>
                  <a:pt x="4331" y="4988"/>
                </a:lnTo>
                <a:lnTo>
                  <a:pt x="3723" y="6035"/>
                </a:lnTo>
                <a:lnTo>
                  <a:pt x="2506" y="8127"/>
                </a:lnTo>
                <a:lnTo>
                  <a:pt x="1363" y="10147"/>
                </a:lnTo>
                <a:lnTo>
                  <a:pt x="900" y="10925"/>
                </a:lnTo>
                <a:lnTo>
                  <a:pt x="706" y="11339"/>
                </a:lnTo>
                <a:lnTo>
                  <a:pt x="535" y="11753"/>
                </a:lnTo>
                <a:lnTo>
                  <a:pt x="487" y="11801"/>
                </a:lnTo>
                <a:lnTo>
                  <a:pt x="462" y="11850"/>
                </a:lnTo>
                <a:lnTo>
                  <a:pt x="389" y="12069"/>
                </a:lnTo>
                <a:lnTo>
                  <a:pt x="268" y="12288"/>
                </a:lnTo>
                <a:lnTo>
                  <a:pt x="170" y="12507"/>
                </a:lnTo>
                <a:lnTo>
                  <a:pt x="49" y="12726"/>
                </a:lnTo>
                <a:lnTo>
                  <a:pt x="24" y="12823"/>
                </a:lnTo>
                <a:lnTo>
                  <a:pt x="0" y="12945"/>
                </a:lnTo>
                <a:lnTo>
                  <a:pt x="0" y="13067"/>
                </a:lnTo>
                <a:lnTo>
                  <a:pt x="0" y="13188"/>
                </a:lnTo>
                <a:lnTo>
                  <a:pt x="73" y="13407"/>
                </a:lnTo>
                <a:lnTo>
                  <a:pt x="146" y="13651"/>
                </a:lnTo>
                <a:lnTo>
                  <a:pt x="292" y="13845"/>
                </a:lnTo>
                <a:lnTo>
                  <a:pt x="438" y="13991"/>
                </a:lnTo>
                <a:lnTo>
                  <a:pt x="633" y="14113"/>
                </a:lnTo>
                <a:lnTo>
                  <a:pt x="852" y="14210"/>
                </a:lnTo>
                <a:lnTo>
                  <a:pt x="1095" y="14283"/>
                </a:lnTo>
                <a:lnTo>
                  <a:pt x="1314" y="14332"/>
                </a:lnTo>
                <a:lnTo>
                  <a:pt x="1776" y="14381"/>
                </a:lnTo>
                <a:lnTo>
                  <a:pt x="2141" y="14405"/>
                </a:lnTo>
                <a:lnTo>
                  <a:pt x="3309" y="14405"/>
                </a:lnTo>
                <a:lnTo>
                  <a:pt x="4064" y="14356"/>
                </a:lnTo>
                <a:lnTo>
                  <a:pt x="4842" y="14332"/>
                </a:lnTo>
                <a:lnTo>
                  <a:pt x="6691" y="14308"/>
                </a:lnTo>
                <a:lnTo>
                  <a:pt x="8565" y="14283"/>
                </a:lnTo>
                <a:lnTo>
                  <a:pt x="10439" y="14283"/>
                </a:lnTo>
                <a:lnTo>
                  <a:pt x="12337" y="14308"/>
                </a:lnTo>
                <a:lnTo>
                  <a:pt x="13748" y="14356"/>
                </a:lnTo>
                <a:lnTo>
                  <a:pt x="14478" y="14356"/>
                </a:lnTo>
                <a:lnTo>
                  <a:pt x="14818" y="14332"/>
                </a:lnTo>
                <a:lnTo>
                  <a:pt x="15159" y="14308"/>
                </a:lnTo>
                <a:lnTo>
                  <a:pt x="15402" y="14259"/>
                </a:lnTo>
                <a:lnTo>
                  <a:pt x="15621" y="14210"/>
                </a:lnTo>
                <a:lnTo>
                  <a:pt x="15840" y="14113"/>
                </a:lnTo>
                <a:lnTo>
                  <a:pt x="16059" y="13991"/>
                </a:lnTo>
                <a:lnTo>
                  <a:pt x="16230" y="13845"/>
                </a:lnTo>
                <a:lnTo>
                  <a:pt x="16400" y="13675"/>
                </a:lnTo>
                <a:lnTo>
                  <a:pt x="16497" y="13480"/>
                </a:lnTo>
                <a:lnTo>
                  <a:pt x="16522" y="13359"/>
                </a:lnTo>
                <a:lnTo>
                  <a:pt x="16546" y="13237"/>
                </a:lnTo>
                <a:lnTo>
                  <a:pt x="16570" y="13042"/>
                </a:lnTo>
                <a:lnTo>
                  <a:pt x="16546" y="12848"/>
                </a:lnTo>
                <a:lnTo>
                  <a:pt x="16522" y="12653"/>
                </a:lnTo>
                <a:lnTo>
                  <a:pt x="16473" y="12458"/>
                </a:lnTo>
                <a:lnTo>
                  <a:pt x="16400" y="12264"/>
                </a:lnTo>
                <a:lnTo>
                  <a:pt x="16303" y="12069"/>
                </a:lnTo>
                <a:lnTo>
                  <a:pt x="16205" y="11899"/>
                </a:lnTo>
                <a:lnTo>
                  <a:pt x="16084" y="11728"/>
                </a:lnTo>
                <a:lnTo>
                  <a:pt x="15281" y="10414"/>
                </a:lnTo>
                <a:lnTo>
                  <a:pt x="14478" y="9100"/>
                </a:lnTo>
                <a:lnTo>
                  <a:pt x="12848" y="6497"/>
                </a:lnTo>
                <a:lnTo>
                  <a:pt x="12458" y="5840"/>
                </a:lnTo>
                <a:lnTo>
                  <a:pt x="12069" y="5159"/>
                </a:lnTo>
                <a:lnTo>
                  <a:pt x="11315" y="3747"/>
                </a:lnTo>
                <a:lnTo>
                  <a:pt x="10536" y="2336"/>
                </a:lnTo>
                <a:lnTo>
                  <a:pt x="10147" y="1655"/>
                </a:lnTo>
                <a:lnTo>
                  <a:pt x="9757" y="998"/>
                </a:lnTo>
                <a:lnTo>
                  <a:pt x="9709" y="925"/>
                </a:lnTo>
                <a:lnTo>
                  <a:pt x="9636" y="876"/>
                </a:lnTo>
                <a:lnTo>
                  <a:pt x="9417" y="608"/>
                </a:lnTo>
                <a:lnTo>
                  <a:pt x="9149" y="341"/>
                </a:lnTo>
                <a:lnTo>
                  <a:pt x="9003" y="219"/>
                </a:lnTo>
                <a:lnTo>
                  <a:pt x="8857" y="98"/>
                </a:lnTo>
                <a:lnTo>
                  <a:pt x="8687" y="25"/>
                </a:lnTo>
                <a:lnTo>
                  <a:pt x="8541"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8" name="Google Shape;928;p39"/>
          <p:cNvSpPr/>
          <p:nvPr/>
        </p:nvSpPr>
        <p:spPr>
          <a:xfrm>
            <a:off x="3255173" y="3345638"/>
            <a:ext cx="312165" cy="312616"/>
          </a:xfrm>
          <a:custGeom>
            <a:avLst/>
            <a:gdLst/>
            <a:ahLst/>
            <a:cxnLst/>
            <a:rect l="l" t="t" r="r" b="b"/>
            <a:pathLst>
              <a:path w="16620" h="16644" extrusionOk="0">
                <a:moveTo>
                  <a:pt x="11437" y="5767"/>
                </a:moveTo>
                <a:lnTo>
                  <a:pt x="11753" y="6132"/>
                </a:lnTo>
                <a:lnTo>
                  <a:pt x="12094" y="6522"/>
                </a:lnTo>
                <a:lnTo>
                  <a:pt x="11510" y="7179"/>
                </a:lnTo>
                <a:lnTo>
                  <a:pt x="11291" y="7008"/>
                </a:lnTo>
                <a:lnTo>
                  <a:pt x="11096" y="6862"/>
                </a:lnTo>
                <a:lnTo>
                  <a:pt x="10877" y="6668"/>
                </a:lnTo>
                <a:lnTo>
                  <a:pt x="10756" y="6570"/>
                </a:lnTo>
                <a:lnTo>
                  <a:pt x="10610" y="6497"/>
                </a:lnTo>
                <a:lnTo>
                  <a:pt x="10926" y="6230"/>
                </a:lnTo>
                <a:lnTo>
                  <a:pt x="10975" y="6303"/>
                </a:lnTo>
                <a:lnTo>
                  <a:pt x="11048" y="6400"/>
                </a:lnTo>
                <a:lnTo>
                  <a:pt x="11194" y="6546"/>
                </a:lnTo>
                <a:lnTo>
                  <a:pt x="11388" y="6789"/>
                </a:lnTo>
                <a:lnTo>
                  <a:pt x="11486" y="6887"/>
                </a:lnTo>
                <a:lnTo>
                  <a:pt x="11632" y="6960"/>
                </a:lnTo>
                <a:lnTo>
                  <a:pt x="11680" y="6960"/>
                </a:lnTo>
                <a:lnTo>
                  <a:pt x="11705" y="6911"/>
                </a:lnTo>
                <a:lnTo>
                  <a:pt x="11680" y="6765"/>
                </a:lnTo>
                <a:lnTo>
                  <a:pt x="11632" y="6619"/>
                </a:lnTo>
                <a:lnTo>
                  <a:pt x="11534" y="6522"/>
                </a:lnTo>
                <a:lnTo>
                  <a:pt x="11437" y="6400"/>
                </a:lnTo>
                <a:lnTo>
                  <a:pt x="11291" y="6205"/>
                </a:lnTo>
                <a:lnTo>
                  <a:pt x="11218" y="6108"/>
                </a:lnTo>
                <a:lnTo>
                  <a:pt x="11121" y="6059"/>
                </a:lnTo>
                <a:lnTo>
                  <a:pt x="11437" y="5767"/>
                </a:lnTo>
                <a:close/>
                <a:moveTo>
                  <a:pt x="10464" y="6643"/>
                </a:moveTo>
                <a:lnTo>
                  <a:pt x="10537" y="6765"/>
                </a:lnTo>
                <a:lnTo>
                  <a:pt x="10634" y="6887"/>
                </a:lnTo>
                <a:lnTo>
                  <a:pt x="10853" y="7106"/>
                </a:lnTo>
                <a:lnTo>
                  <a:pt x="11048" y="7300"/>
                </a:lnTo>
                <a:lnTo>
                  <a:pt x="11242" y="7495"/>
                </a:lnTo>
                <a:lnTo>
                  <a:pt x="11121" y="7641"/>
                </a:lnTo>
                <a:lnTo>
                  <a:pt x="10902" y="7446"/>
                </a:lnTo>
                <a:lnTo>
                  <a:pt x="10658" y="7276"/>
                </a:lnTo>
                <a:lnTo>
                  <a:pt x="10440" y="7057"/>
                </a:lnTo>
                <a:lnTo>
                  <a:pt x="10318" y="6960"/>
                </a:lnTo>
                <a:lnTo>
                  <a:pt x="10172" y="6887"/>
                </a:lnTo>
                <a:lnTo>
                  <a:pt x="10464" y="6643"/>
                </a:lnTo>
                <a:close/>
                <a:moveTo>
                  <a:pt x="10075" y="6984"/>
                </a:moveTo>
                <a:lnTo>
                  <a:pt x="10075" y="7057"/>
                </a:lnTo>
                <a:lnTo>
                  <a:pt x="10123" y="7130"/>
                </a:lnTo>
                <a:lnTo>
                  <a:pt x="10196" y="7276"/>
                </a:lnTo>
                <a:lnTo>
                  <a:pt x="10318" y="7398"/>
                </a:lnTo>
                <a:lnTo>
                  <a:pt x="10415" y="7519"/>
                </a:lnTo>
                <a:lnTo>
                  <a:pt x="10658" y="7714"/>
                </a:lnTo>
                <a:lnTo>
                  <a:pt x="10780" y="7811"/>
                </a:lnTo>
                <a:lnTo>
                  <a:pt x="10926" y="7909"/>
                </a:lnTo>
                <a:lnTo>
                  <a:pt x="10683" y="8176"/>
                </a:lnTo>
                <a:lnTo>
                  <a:pt x="10585" y="8055"/>
                </a:lnTo>
                <a:lnTo>
                  <a:pt x="10488" y="7957"/>
                </a:lnTo>
                <a:lnTo>
                  <a:pt x="10269" y="7787"/>
                </a:lnTo>
                <a:lnTo>
                  <a:pt x="10002" y="7519"/>
                </a:lnTo>
                <a:lnTo>
                  <a:pt x="9734" y="7276"/>
                </a:lnTo>
                <a:lnTo>
                  <a:pt x="10075" y="6984"/>
                </a:lnTo>
                <a:close/>
                <a:moveTo>
                  <a:pt x="9515" y="7495"/>
                </a:moveTo>
                <a:lnTo>
                  <a:pt x="9612" y="7617"/>
                </a:lnTo>
                <a:lnTo>
                  <a:pt x="9710" y="7738"/>
                </a:lnTo>
                <a:lnTo>
                  <a:pt x="9953" y="7957"/>
                </a:lnTo>
                <a:lnTo>
                  <a:pt x="10172" y="8201"/>
                </a:lnTo>
                <a:lnTo>
                  <a:pt x="10318" y="8347"/>
                </a:lnTo>
                <a:lnTo>
                  <a:pt x="10464" y="8444"/>
                </a:lnTo>
                <a:lnTo>
                  <a:pt x="10172" y="8809"/>
                </a:lnTo>
                <a:lnTo>
                  <a:pt x="9904" y="8468"/>
                </a:lnTo>
                <a:lnTo>
                  <a:pt x="9661" y="8176"/>
                </a:lnTo>
                <a:lnTo>
                  <a:pt x="9466" y="7933"/>
                </a:lnTo>
                <a:lnTo>
                  <a:pt x="9369" y="7811"/>
                </a:lnTo>
                <a:lnTo>
                  <a:pt x="9272" y="7714"/>
                </a:lnTo>
                <a:lnTo>
                  <a:pt x="9515" y="7495"/>
                </a:lnTo>
                <a:close/>
                <a:moveTo>
                  <a:pt x="9004" y="7933"/>
                </a:moveTo>
                <a:lnTo>
                  <a:pt x="9126" y="8128"/>
                </a:lnTo>
                <a:lnTo>
                  <a:pt x="9272" y="8298"/>
                </a:lnTo>
                <a:lnTo>
                  <a:pt x="9564" y="8663"/>
                </a:lnTo>
                <a:lnTo>
                  <a:pt x="9880" y="9028"/>
                </a:lnTo>
                <a:lnTo>
                  <a:pt x="9904" y="9077"/>
                </a:lnTo>
                <a:lnTo>
                  <a:pt x="9856" y="9125"/>
                </a:lnTo>
                <a:lnTo>
                  <a:pt x="9734" y="9271"/>
                </a:lnTo>
                <a:lnTo>
                  <a:pt x="9710" y="9198"/>
                </a:lnTo>
                <a:lnTo>
                  <a:pt x="9442" y="8858"/>
                </a:lnTo>
                <a:lnTo>
                  <a:pt x="9126" y="8517"/>
                </a:lnTo>
                <a:lnTo>
                  <a:pt x="8955" y="8322"/>
                </a:lnTo>
                <a:lnTo>
                  <a:pt x="8785" y="8152"/>
                </a:lnTo>
                <a:lnTo>
                  <a:pt x="9004" y="7933"/>
                </a:lnTo>
                <a:close/>
                <a:moveTo>
                  <a:pt x="8517" y="8371"/>
                </a:moveTo>
                <a:lnTo>
                  <a:pt x="8663" y="8590"/>
                </a:lnTo>
                <a:lnTo>
                  <a:pt x="8809" y="8785"/>
                </a:lnTo>
                <a:lnTo>
                  <a:pt x="9101" y="9150"/>
                </a:lnTo>
                <a:lnTo>
                  <a:pt x="9272" y="9320"/>
                </a:lnTo>
                <a:lnTo>
                  <a:pt x="9442" y="9466"/>
                </a:lnTo>
                <a:lnTo>
                  <a:pt x="9515" y="9490"/>
                </a:lnTo>
                <a:lnTo>
                  <a:pt x="9199" y="9806"/>
                </a:lnTo>
                <a:lnTo>
                  <a:pt x="9174" y="9709"/>
                </a:lnTo>
                <a:lnTo>
                  <a:pt x="9150" y="9612"/>
                </a:lnTo>
                <a:lnTo>
                  <a:pt x="9053" y="9442"/>
                </a:lnTo>
                <a:lnTo>
                  <a:pt x="8931" y="9271"/>
                </a:lnTo>
                <a:lnTo>
                  <a:pt x="8785" y="9125"/>
                </a:lnTo>
                <a:lnTo>
                  <a:pt x="8590" y="8833"/>
                </a:lnTo>
                <a:lnTo>
                  <a:pt x="8444" y="8663"/>
                </a:lnTo>
                <a:lnTo>
                  <a:pt x="8323" y="8541"/>
                </a:lnTo>
                <a:lnTo>
                  <a:pt x="8517" y="8371"/>
                </a:lnTo>
                <a:close/>
                <a:moveTo>
                  <a:pt x="5476" y="7787"/>
                </a:moveTo>
                <a:lnTo>
                  <a:pt x="5622" y="7982"/>
                </a:lnTo>
                <a:lnTo>
                  <a:pt x="5816" y="8176"/>
                </a:lnTo>
                <a:lnTo>
                  <a:pt x="6133" y="8444"/>
                </a:lnTo>
                <a:lnTo>
                  <a:pt x="6449" y="8736"/>
                </a:lnTo>
                <a:lnTo>
                  <a:pt x="6790" y="8979"/>
                </a:lnTo>
                <a:lnTo>
                  <a:pt x="6984" y="9125"/>
                </a:lnTo>
                <a:lnTo>
                  <a:pt x="7057" y="9174"/>
                </a:lnTo>
                <a:lnTo>
                  <a:pt x="7155" y="9198"/>
                </a:lnTo>
                <a:lnTo>
                  <a:pt x="7155" y="9247"/>
                </a:lnTo>
                <a:lnTo>
                  <a:pt x="7179" y="9296"/>
                </a:lnTo>
                <a:lnTo>
                  <a:pt x="7301" y="9296"/>
                </a:lnTo>
                <a:lnTo>
                  <a:pt x="7398" y="9271"/>
                </a:lnTo>
                <a:lnTo>
                  <a:pt x="7568" y="9198"/>
                </a:lnTo>
                <a:lnTo>
                  <a:pt x="7617" y="9344"/>
                </a:lnTo>
                <a:lnTo>
                  <a:pt x="7690" y="9490"/>
                </a:lnTo>
                <a:lnTo>
                  <a:pt x="7885" y="9758"/>
                </a:lnTo>
                <a:lnTo>
                  <a:pt x="8006" y="9952"/>
                </a:lnTo>
                <a:lnTo>
                  <a:pt x="8177" y="10098"/>
                </a:lnTo>
                <a:lnTo>
                  <a:pt x="8250" y="10171"/>
                </a:lnTo>
                <a:lnTo>
                  <a:pt x="8347" y="10220"/>
                </a:lnTo>
                <a:lnTo>
                  <a:pt x="8469" y="10269"/>
                </a:lnTo>
                <a:lnTo>
                  <a:pt x="8566" y="10293"/>
                </a:lnTo>
                <a:lnTo>
                  <a:pt x="8615" y="10269"/>
                </a:lnTo>
                <a:lnTo>
                  <a:pt x="8615" y="10244"/>
                </a:lnTo>
                <a:lnTo>
                  <a:pt x="8542" y="10074"/>
                </a:lnTo>
                <a:lnTo>
                  <a:pt x="8420" y="9904"/>
                </a:lnTo>
                <a:lnTo>
                  <a:pt x="8177" y="9636"/>
                </a:lnTo>
                <a:lnTo>
                  <a:pt x="8055" y="9490"/>
                </a:lnTo>
                <a:lnTo>
                  <a:pt x="7982" y="9344"/>
                </a:lnTo>
                <a:lnTo>
                  <a:pt x="7885" y="9174"/>
                </a:lnTo>
                <a:lnTo>
                  <a:pt x="7763" y="9052"/>
                </a:lnTo>
                <a:lnTo>
                  <a:pt x="8079" y="8760"/>
                </a:lnTo>
                <a:lnTo>
                  <a:pt x="8128" y="8906"/>
                </a:lnTo>
                <a:lnTo>
                  <a:pt x="8225" y="9028"/>
                </a:lnTo>
                <a:lnTo>
                  <a:pt x="8420" y="9271"/>
                </a:lnTo>
                <a:lnTo>
                  <a:pt x="8542" y="9466"/>
                </a:lnTo>
                <a:lnTo>
                  <a:pt x="8688" y="9661"/>
                </a:lnTo>
                <a:lnTo>
                  <a:pt x="8785" y="9758"/>
                </a:lnTo>
                <a:lnTo>
                  <a:pt x="8882" y="9831"/>
                </a:lnTo>
                <a:lnTo>
                  <a:pt x="8980" y="9879"/>
                </a:lnTo>
                <a:lnTo>
                  <a:pt x="9077" y="9928"/>
                </a:lnTo>
                <a:lnTo>
                  <a:pt x="8615" y="10366"/>
                </a:lnTo>
                <a:lnTo>
                  <a:pt x="8250" y="10682"/>
                </a:lnTo>
                <a:lnTo>
                  <a:pt x="8225" y="10634"/>
                </a:lnTo>
                <a:lnTo>
                  <a:pt x="8201" y="10585"/>
                </a:lnTo>
                <a:lnTo>
                  <a:pt x="8031" y="10366"/>
                </a:lnTo>
                <a:lnTo>
                  <a:pt x="7812" y="10171"/>
                </a:lnTo>
                <a:lnTo>
                  <a:pt x="7374" y="9782"/>
                </a:lnTo>
                <a:lnTo>
                  <a:pt x="6960" y="9393"/>
                </a:lnTo>
                <a:lnTo>
                  <a:pt x="6546" y="9004"/>
                </a:lnTo>
                <a:lnTo>
                  <a:pt x="5670" y="8225"/>
                </a:lnTo>
                <a:lnTo>
                  <a:pt x="5500" y="8079"/>
                </a:lnTo>
                <a:lnTo>
                  <a:pt x="5330" y="7933"/>
                </a:lnTo>
                <a:lnTo>
                  <a:pt x="5476" y="7787"/>
                </a:lnTo>
                <a:close/>
                <a:moveTo>
                  <a:pt x="5062" y="8152"/>
                </a:moveTo>
                <a:lnTo>
                  <a:pt x="5232" y="8322"/>
                </a:lnTo>
                <a:lnTo>
                  <a:pt x="5403" y="8493"/>
                </a:lnTo>
                <a:lnTo>
                  <a:pt x="6279" y="9271"/>
                </a:lnTo>
                <a:lnTo>
                  <a:pt x="6692" y="9636"/>
                </a:lnTo>
                <a:lnTo>
                  <a:pt x="7155" y="10025"/>
                </a:lnTo>
                <a:lnTo>
                  <a:pt x="7374" y="10220"/>
                </a:lnTo>
                <a:lnTo>
                  <a:pt x="7593" y="10415"/>
                </a:lnTo>
                <a:lnTo>
                  <a:pt x="7812" y="10609"/>
                </a:lnTo>
                <a:lnTo>
                  <a:pt x="8055" y="10780"/>
                </a:lnTo>
                <a:lnTo>
                  <a:pt x="8104" y="10804"/>
                </a:lnTo>
                <a:lnTo>
                  <a:pt x="7982" y="10901"/>
                </a:lnTo>
                <a:lnTo>
                  <a:pt x="6254" y="9466"/>
                </a:lnTo>
                <a:lnTo>
                  <a:pt x="5597" y="8882"/>
                </a:lnTo>
                <a:lnTo>
                  <a:pt x="5232" y="8590"/>
                </a:lnTo>
                <a:lnTo>
                  <a:pt x="5062" y="8468"/>
                </a:lnTo>
                <a:lnTo>
                  <a:pt x="4867" y="8347"/>
                </a:lnTo>
                <a:lnTo>
                  <a:pt x="5038" y="8176"/>
                </a:lnTo>
                <a:lnTo>
                  <a:pt x="5062" y="8152"/>
                </a:lnTo>
                <a:close/>
                <a:moveTo>
                  <a:pt x="4746" y="8493"/>
                </a:moveTo>
                <a:lnTo>
                  <a:pt x="4867" y="8663"/>
                </a:lnTo>
                <a:lnTo>
                  <a:pt x="5038" y="8809"/>
                </a:lnTo>
                <a:lnTo>
                  <a:pt x="5378" y="9101"/>
                </a:lnTo>
                <a:lnTo>
                  <a:pt x="6060" y="9636"/>
                </a:lnTo>
                <a:lnTo>
                  <a:pt x="7787" y="11072"/>
                </a:lnTo>
                <a:lnTo>
                  <a:pt x="7617" y="11218"/>
                </a:lnTo>
                <a:lnTo>
                  <a:pt x="7398" y="11047"/>
                </a:lnTo>
                <a:lnTo>
                  <a:pt x="7155" y="10877"/>
                </a:lnTo>
                <a:lnTo>
                  <a:pt x="6911" y="10707"/>
                </a:lnTo>
                <a:lnTo>
                  <a:pt x="6668" y="10536"/>
                </a:lnTo>
                <a:lnTo>
                  <a:pt x="6181" y="10123"/>
                </a:lnTo>
                <a:lnTo>
                  <a:pt x="5719" y="9709"/>
                </a:lnTo>
                <a:lnTo>
                  <a:pt x="5281" y="9247"/>
                </a:lnTo>
                <a:lnTo>
                  <a:pt x="4867" y="8760"/>
                </a:lnTo>
                <a:lnTo>
                  <a:pt x="4770" y="8663"/>
                </a:lnTo>
                <a:lnTo>
                  <a:pt x="4673" y="8566"/>
                </a:lnTo>
                <a:lnTo>
                  <a:pt x="4746" y="8493"/>
                </a:lnTo>
                <a:close/>
                <a:moveTo>
                  <a:pt x="11437" y="5256"/>
                </a:moveTo>
                <a:lnTo>
                  <a:pt x="11364" y="5281"/>
                </a:lnTo>
                <a:lnTo>
                  <a:pt x="11315" y="5305"/>
                </a:lnTo>
                <a:lnTo>
                  <a:pt x="11218" y="5354"/>
                </a:lnTo>
                <a:lnTo>
                  <a:pt x="10075" y="6376"/>
                </a:lnTo>
                <a:lnTo>
                  <a:pt x="8931" y="7422"/>
                </a:lnTo>
                <a:lnTo>
                  <a:pt x="8347" y="7933"/>
                </a:lnTo>
                <a:lnTo>
                  <a:pt x="7787" y="8468"/>
                </a:lnTo>
                <a:lnTo>
                  <a:pt x="7544" y="8663"/>
                </a:lnTo>
                <a:lnTo>
                  <a:pt x="7325" y="8882"/>
                </a:lnTo>
                <a:lnTo>
                  <a:pt x="7228" y="8785"/>
                </a:lnTo>
                <a:lnTo>
                  <a:pt x="7106" y="8712"/>
                </a:lnTo>
                <a:lnTo>
                  <a:pt x="6717" y="8395"/>
                </a:lnTo>
                <a:lnTo>
                  <a:pt x="6327" y="8079"/>
                </a:lnTo>
                <a:lnTo>
                  <a:pt x="6011" y="7763"/>
                </a:lnTo>
                <a:lnTo>
                  <a:pt x="5768" y="7568"/>
                </a:lnTo>
                <a:lnTo>
                  <a:pt x="5670" y="7495"/>
                </a:lnTo>
                <a:lnTo>
                  <a:pt x="5573" y="7446"/>
                </a:lnTo>
                <a:lnTo>
                  <a:pt x="5524" y="7422"/>
                </a:lnTo>
                <a:lnTo>
                  <a:pt x="5427" y="7373"/>
                </a:lnTo>
                <a:lnTo>
                  <a:pt x="5330" y="7373"/>
                </a:lnTo>
                <a:lnTo>
                  <a:pt x="5232" y="7398"/>
                </a:lnTo>
                <a:lnTo>
                  <a:pt x="5135" y="7446"/>
                </a:lnTo>
                <a:lnTo>
                  <a:pt x="4940" y="7568"/>
                </a:lnTo>
                <a:lnTo>
                  <a:pt x="4794" y="7690"/>
                </a:lnTo>
                <a:lnTo>
                  <a:pt x="4575" y="7860"/>
                </a:lnTo>
                <a:lnTo>
                  <a:pt x="4381" y="8030"/>
                </a:lnTo>
                <a:lnTo>
                  <a:pt x="4283" y="8152"/>
                </a:lnTo>
                <a:lnTo>
                  <a:pt x="4210" y="8249"/>
                </a:lnTo>
                <a:lnTo>
                  <a:pt x="4162" y="8371"/>
                </a:lnTo>
                <a:lnTo>
                  <a:pt x="4137" y="8493"/>
                </a:lnTo>
                <a:lnTo>
                  <a:pt x="4162" y="8566"/>
                </a:lnTo>
                <a:lnTo>
                  <a:pt x="4210" y="8639"/>
                </a:lnTo>
                <a:lnTo>
                  <a:pt x="4259" y="8687"/>
                </a:lnTo>
                <a:lnTo>
                  <a:pt x="4332" y="8712"/>
                </a:lnTo>
                <a:lnTo>
                  <a:pt x="4356" y="8809"/>
                </a:lnTo>
                <a:lnTo>
                  <a:pt x="4405" y="8906"/>
                </a:lnTo>
                <a:lnTo>
                  <a:pt x="4478" y="9028"/>
                </a:lnTo>
                <a:lnTo>
                  <a:pt x="4551" y="9150"/>
                </a:lnTo>
                <a:lnTo>
                  <a:pt x="4721" y="9344"/>
                </a:lnTo>
                <a:lnTo>
                  <a:pt x="4940" y="9588"/>
                </a:lnTo>
                <a:lnTo>
                  <a:pt x="5135" y="9831"/>
                </a:lnTo>
                <a:lnTo>
                  <a:pt x="5597" y="10269"/>
                </a:lnTo>
                <a:lnTo>
                  <a:pt x="5987" y="10634"/>
                </a:lnTo>
                <a:lnTo>
                  <a:pt x="6425" y="10999"/>
                </a:lnTo>
                <a:lnTo>
                  <a:pt x="6668" y="11169"/>
                </a:lnTo>
                <a:lnTo>
                  <a:pt x="6887" y="11315"/>
                </a:lnTo>
                <a:lnTo>
                  <a:pt x="7130" y="11461"/>
                </a:lnTo>
                <a:lnTo>
                  <a:pt x="7374" y="11583"/>
                </a:lnTo>
                <a:lnTo>
                  <a:pt x="7349" y="11607"/>
                </a:lnTo>
                <a:lnTo>
                  <a:pt x="7349" y="11680"/>
                </a:lnTo>
                <a:lnTo>
                  <a:pt x="7374" y="11753"/>
                </a:lnTo>
                <a:lnTo>
                  <a:pt x="7422" y="11777"/>
                </a:lnTo>
                <a:lnTo>
                  <a:pt x="7495" y="11777"/>
                </a:lnTo>
                <a:lnTo>
                  <a:pt x="7666" y="11729"/>
                </a:lnTo>
                <a:lnTo>
                  <a:pt x="7836" y="11631"/>
                </a:lnTo>
                <a:lnTo>
                  <a:pt x="7982" y="11534"/>
                </a:lnTo>
                <a:lnTo>
                  <a:pt x="8128" y="11412"/>
                </a:lnTo>
                <a:lnTo>
                  <a:pt x="8420" y="11145"/>
                </a:lnTo>
                <a:lnTo>
                  <a:pt x="8663" y="10901"/>
                </a:lnTo>
                <a:lnTo>
                  <a:pt x="9369" y="10244"/>
                </a:lnTo>
                <a:lnTo>
                  <a:pt x="10050" y="9563"/>
                </a:lnTo>
                <a:lnTo>
                  <a:pt x="10658" y="8955"/>
                </a:lnTo>
                <a:lnTo>
                  <a:pt x="11291" y="8298"/>
                </a:lnTo>
                <a:lnTo>
                  <a:pt x="11875" y="7617"/>
                </a:lnTo>
                <a:lnTo>
                  <a:pt x="12143" y="7276"/>
                </a:lnTo>
                <a:lnTo>
                  <a:pt x="12410" y="6911"/>
                </a:lnTo>
                <a:lnTo>
                  <a:pt x="12483" y="6960"/>
                </a:lnTo>
                <a:lnTo>
                  <a:pt x="12556" y="6984"/>
                </a:lnTo>
                <a:lnTo>
                  <a:pt x="12654" y="6984"/>
                </a:lnTo>
                <a:lnTo>
                  <a:pt x="12727" y="6935"/>
                </a:lnTo>
                <a:lnTo>
                  <a:pt x="12775" y="6887"/>
                </a:lnTo>
                <a:lnTo>
                  <a:pt x="12824" y="6814"/>
                </a:lnTo>
                <a:lnTo>
                  <a:pt x="12824" y="6741"/>
                </a:lnTo>
                <a:lnTo>
                  <a:pt x="12775" y="6643"/>
                </a:lnTo>
                <a:lnTo>
                  <a:pt x="12532" y="6327"/>
                </a:lnTo>
                <a:lnTo>
                  <a:pt x="12240" y="6011"/>
                </a:lnTo>
                <a:lnTo>
                  <a:pt x="11924" y="5646"/>
                </a:lnTo>
                <a:lnTo>
                  <a:pt x="11778" y="5475"/>
                </a:lnTo>
                <a:lnTo>
                  <a:pt x="11583" y="5305"/>
                </a:lnTo>
                <a:lnTo>
                  <a:pt x="11510" y="5256"/>
                </a:lnTo>
                <a:close/>
                <a:moveTo>
                  <a:pt x="8104" y="439"/>
                </a:moveTo>
                <a:lnTo>
                  <a:pt x="8371" y="487"/>
                </a:lnTo>
                <a:lnTo>
                  <a:pt x="8663" y="536"/>
                </a:lnTo>
                <a:lnTo>
                  <a:pt x="9247" y="585"/>
                </a:lnTo>
                <a:lnTo>
                  <a:pt x="9588" y="633"/>
                </a:lnTo>
                <a:lnTo>
                  <a:pt x="9904" y="706"/>
                </a:lnTo>
                <a:lnTo>
                  <a:pt x="10537" y="877"/>
                </a:lnTo>
                <a:lnTo>
                  <a:pt x="10877" y="998"/>
                </a:lnTo>
                <a:lnTo>
                  <a:pt x="11218" y="1120"/>
                </a:lnTo>
                <a:lnTo>
                  <a:pt x="11559" y="1266"/>
                </a:lnTo>
                <a:lnTo>
                  <a:pt x="11875" y="1412"/>
                </a:lnTo>
                <a:lnTo>
                  <a:pt x="12191" y="1582"/>
                </a:lnTo>
                <a:lnTo>
                  <a:pt x="12508" y="1752"/>
                </a:lnTo>
                <a:lnTo>
                  <a:pt x="13116" y="2166"/>
                </a:lnTo>
                <a:lnTo>
                  <a:pt x="13408" y="2385"/>
                </a:lnTo>
                <a:lnTo>
                  <a:pt x="13700" y="2628"/>
                </a:lnTo>
                <a:lnTo>
                  <a:pt x="13968" y="2896"/>
                </a:lnTo>
                <a:lnTo>
                  <a:pt x="14235" y="3188"/>
                </a:lnTo>
                <a:lnTo>
                  <a:pt x="14479" y="3456"/>
                </a:lnTo>
                <a:lnTo>
                  <a:pt x="14698" y="3772"/>
                </a:lnTo>
                <a:lnTo>
                  <a:pt x="14917" y="4088"/>
                </a:lnTo>
                <a:lnTo>
                  <a:pt x="15111" y="4405"/>
                </a:lnTo>
                <a:lnTo>
                  <a:pt x="15282" y="4745"/>
                </a:lnTo>
                <a:lnTo>
                  <a:pt x="15452" y="5086"/>
                </a:lnTo>
                <a:lnTo>
                  <a:pt x="15574" y="5427"/>
                </a:lnTo>
                <a:lnTo>
                  <a:pt x="15720" y="5792"/>
                </a:lnTo>
                <a:lnTo>
                  <a:pt x="15817" y="6157"/>
                </a:lnTo>
                <a:lnTo>
                  <a:pt x="15914" y="6522"/>
                </a:lnTo>
                <a:lnTo>
                  <a:pt x="15987" y="6887"/>
                </a:lnTo>
                <a:lnTo>
                  <a:pt x="16036" y="7276"/>
                </a:lnTo>
                <a:lnTo>
                  <a:pt x="16109" y="8079"/>
                </a:lnTo>
                <a:lnTo>
                  <a:pt x="16109" y="8468"/>
                </a:lnTo>
                <a:lnTo>
                  <a:pt x="16109" y="8858"/>
                </a:lnTo>
                <a:lnTo>
                  <a:pt x="16085" y="9271"/>
                </a:lnTo>
                <a:lnTo>
                  <a:pt x="16060" y="9661"/>
                </a:lnTo>
                <a:lnTo>
                  <a:pt x="15987" y="10050"/>
                </a:lnTo>
                <a:lnTo>
                  <a:pt x="15914" y="10439"/>
                </a:lnTo>
                <a:lnTo>
                  <a:pt x="15817" y="10828"/>
                </a:lnTo>
                <a:lnTo>
                  <a:pt x="15695" y="11193"/>
                </a:lnTo>
                <a:lnTo>
                  <a:pt x="15549" y="11558"/>
                </a:lnTo>
                <a:lnTo>
                  <a:pt x="15379" y="11899"/>
                </a:lnTo>
                <a:lnTo>
                  <a:pt x="15184" y="12240"/>
                </a:lnTo>
                <a:lnTo>
                  <a:pt x="14965" y="12580"/>
                </a:lnTo>
                <a:lnTo>
                  <a:pt x="14722" y="12872"/>
                </a:lnTo>
                <a:lnTo>
                  <a:pt x="14430" y="13189"/>
                </a:lnTo>
                <a:lnTo>
                  <a:pt x="14138" y="13456"/>
                </a:lnTo>
                <a:lnTo>
                  <a:pt x="13846" y="13700"/>
                </a:lnTo>
                <a:lnTo>
                  <a:pt x="13530" y="13943"/>
                </a:lnTo>
                <a:lnTo>
                  <a:pt x="13213" y="14186"/>
                </a:lnTo>
                <a:lnTo>
                  <a:pt x="12532" y="14624"/>
                </a:lnTo>
                <a:lnTo>
                  <a:pt x="11851" y="15014"/>
                </a:lnTo>
                <a:lnTo>
                  <a:pt x="11510" y="15184"/>
                </a:lnTo>
                <a:lnTo>
                  <a:pt x="11145" y="15330"/>
                </a:lnTo>
                <a:lnTo>
                  <a:pt x="10415" y="15622"/>
                </a:lnTo>
                <a:lnTo>
                  <a:pt x="10050" y="15744"/>
                </a:lnTo>
                <a:lnTo>
                  <a:pt x="9685" y="15841"/>
                </a:lnTo>
                <a:lnTo>
                  <a:pt x="9320" y="15963"/>
                </a:lnTo>
                <a:lnTo>
                  <a:pt x="8980" y="16109"/>
                </a:lnTo>
                <a:lnTo>
                  <a:pt x="8907" y="16157"/>
                </a:lnTo>
                <a:lnTo>
                  <a:pt x="8882" y="16230"/>
                </a:lnTo>
                <a:lnTo>
                  <a:pt x="8104" y="16230"/>
                </a:lnTo>
                <a:lnTo>
                  <a:pt x="7739" y="16206"/>
                </a:lnTo>
                <a:lnTo>
                  <a:pt x="7349" y="16157"/>
                </a:lnTo>
                <a:lnTo>
                  <a:pt x="6984" y="16109"/>
                </a:lnTo>
                <a:lnTo>
                  <a:pt x="6619" y="16011"/>
                </a:lnTo>
                <a:lnTo>
                  <a:pt x="6254" y="15914"/>
                </a:lnTo>
                <a:lnTo>
                  <a:pt x="5889" y="15817"/>
                </a:lnTo>
                <a:lnTo>
                  <a:pt x="5524" y="15695"/>
                </a:lnTo>
                <a:lnTo>
                  <a:pt x="5184" y="15549"/>
                </a:lnTo>
                <a:lnTo>
                  <a:pt x="4843" y="15379"/>
                </a:lnTo>
                <a:lnTo>
                  <a:pt x="4502" y="15208"/>
                </a:lnTo>
                <a:lnTo>
                  <a:pt x="4162" y="15014"/>
                </a:lnTo>
                <a:lnTo>
                  <a:pt x="3845" y="14795"/>
                </a:lnTo>
                <a:lnTo>
                  <a:pt x="3553" y="14576"/>
                </a:lnTo>
                <a:lnTo>
                  <a:pt x="3237" y="14357"/>
                </a:lnTo>
                <a:lnTo>
                  <a:pt x="2921" y="14065"/>
                </a:lnTo>
                <a:lnTo>
                  <a:pt x="2629" y="13797"/>
                </a:lnTo>
                <a:lnTo>
                  <a:pt x="2361" y="13481"/>
                </a:lnTo>
                <a:lnTo>
                  <a:pt x="2094" y="13164"/>
                </a:lnTo>
                <a:lnTo>
                  <a:pt x="1850" y="12824"/>
                </a:lnTo>
                <a:lnTo>
                  <a:pt x="1631" y="12483"/>
                </a:lnTo>
                <a:lnTo>
                  <a:pt x="1437" y="12142"/>
                </a:lnTo>
                <a:lnTo>
                  <a:pt x="1242" y="11777"/>
                </a:lnTo>
                <a:lnTo>
                  <a:pt x="1096" y="11412"/>
                </a:lnTo>
                <a:lnTo>
                  <a:pt x="950" y="11023"/>
                </a:lnTo>
                <a:lnTo>
                  <a:pt x="804" y="10634"/>
                </a:lnTo>
                <a:lnTo>
                  <a:pt x="707" y="10244"/>
                </a:lnTo>
                <a:lnTo>
                  <a:pt x="609" y="9831"/>
                </a:lnTo>
                <a:lnTo>
                  <a:pt x="561" y="9442"/>
                </a:lnTo>
                <a:lnTo>
                  <a:pt x="512" y="9028"/>
                </a:lnTo>
                <a:lnTo>
                  <a:pt x="463" y="8614"/>
                </a:lnTo>
                <a:lnTo>
                  <a:pt x="463" y="8201"/>
                </a:lnTo>
                <a:lnTo>
                  <a:pt x="488" y="7787"/>
                </a:lnTo>
                <a:lnTo>
                  <a:pt x="512" y="7373"/>
                </a:lnTo>
                <a:lnTo>
                  <a:pt x="585" y="6960"/>
                </a:lnTo>
                <a:lnTo>
                  <a:pt x="658" y="6570"/>
                </a:lnTo>
                <a:lnTo>
                  <a:pt x="755" y="6181"/>
                </a:lnTo>
                <a:lnTo>
                  <a:pt x="877" y="5792"/>
                </a:lnTo>
                <a:lnTo>
                  <a:pt x="1023" y="5402"/>
                </a:lnTo>
                <a:lnTo>
                  <a:pt x="1169" y="5037"/>
                </a:lnTo>
                <a:lnTo>
                  <a:pt x="1364" y="4672"/>
                </a:lnTo>
                <a:lnTo>
                  <a:pt x="1558" y="4307"/>
                </a:lnTo>
                <a:lnTo>
                  <a:pt x="1777" y="3967"/>
                </a:lnTo>
                <a:lnTo>
                  <a:pt x="1996" y="3626"/>
                </a:lnTo>
                <a:lnTo>
                  <a:pt x="2264" y="3310"/>
                </a:lnTo>
                <a:lnTo>
                  <a:pt x="2532" y="2993"/>
                </a:lnTo>
                <a:lnTo>
                  <a:pt x="2823" y="2701"/>
                </a:lnTo>
                <a:lnTo>
                  <a:pt x="3115" y="2434"/>
                </a:lnTo>
                <a:lnTo>
                  <a:pt x="3432" y="2190"/>
                </a:lnTo>
                <a:lnTo>
                  <a:pt x="3748" y="1947"/>
                </a:lnTo>
                <a:lnTo>
                  <a:pt x="4089" y="1728"/>
                </a:lnTo>
                <a:lnTo>
                  <a:pt x="4429" y="1509"/>
                </a:lnTo>
                <a:lnTo>
                  <a:pt x="4794" y="1339"/>
                </a:lnTo>
                <a:lnTo>
                  <a:pt x="5159" y="1169"/>
                </a:lnTo>
                <a:lnTo>
                  <a:pt x="5524" y="998"/>
                </a:lnTo>
                <a:lnTo>
                  <a:pt x="5865" y="877"/>
                </a:lnTo>
                <a:lnTo>
                  <a:pt x="6206" y="779"/>
                </a:lnTo>
                <a:lnTo>
                  <a:pt x="6911" y="609"/>
                </a:lnTo>
                <a:lnTo>
                  <a:pt x="7203" y="560"/>
                </a:lnTo>
                <a:lnTo>
                  <a:pt x="7520" y="536"/>
                </a:lnTo>
                <a:lnTo>
                  <a:pt x="7812" y="487"/>
                </a:lnTo>
                <a:lnTo>
                  <a:pt x="8104" y="439"/>
                </a:lnTo>
                <a:close/>
                <a:moveTo>
                  <a:pt x="7690" y="1"/>
                </a:moveTo>
                <a:lnTo>
                  <a:pt x="7374" y="25"/>
                </a:lnTo>
                <a:lnTo>
                  <a:pt x="7057" y="74"/>
                </a:lnTo>
                <a:lnTo>
                  <a:pt x="6644" y="147"/>
                </a:lnTo>
                <a:lnTo>
                  <a:pt x="6206" y="244"/>
                </a:lnTo>
                <a:lnTo>
                  <a:pt x="5792" y="366"/>
                </a:lnTo>
                <a:lnTo>
                  <a:pt x="5403" y="512"/>
                </a:lnTo>
                <a:lnTo>
                  <a:pt x="5013" y="682"/>
                </a:lnTo>
                <a:lnTo>
                  <a:pt x="4624" y="852"/>
                </a:lnTo>
                <a:lnTo>
                  <a:pt x="4259" y="1047"/>
                </a:lnTo>
                <a:lnTo>
                  <a:pt x="3918" y="1266"/>
                </a:lnTo>
                <a:lnTo>
                  <a:pt x="3578" y="1485"/>
                </a:lnTo>
                <a:lnTo>
                  <a:pt x="3237" y="1752"/>
                </a:lnTo>
                <a:lnTo>
                  <a:pt x="2921" y="1996"/>
                </a:lnTo>
                <a:lnTo>
                  <a:pt x="2604" y="2288"/>
                </a:lnTo>
                <a:lnTo>
                  <a:pt x="2288" y="2580"/>
                </a:lnTo>
                <a:lnTo>
                  <a:pt x="1996" y="2896"/>
                </a:lnTo>
                <a:lnTo>
                  <a:pt x="1704" y="3237"/>
                </a:lnTo>
                <a:lnTo>
                  <a:pt x="1461" y="3577"/>
                </a:lnTo>
                <a:lnTo>
                  <a:pt x="1218" y="3942"/>
                </a:lnTo>
                <a:lnTo>
                  <a:pt x="999" y="4307"/>
                </a:lnTo>
                <a:lnTo>
                  <a:pt x="804" y="4697"/>
                </a:lnTo>
                <a:lnTo>
                  <a:pt x="634" y="5086"/>
                </a:lnTo>
                <a:lnTo>
                  <a:pt x="488" y="5500"/>
                </a:lnTo>
                <a:lnTo>
                  <a:pt x="342" y="5889"/>
                </a:lnTo>
                <a:lnTo>
                  <a:pt x="244" y="6303"/>
                </a:lnTo>
                <a:lnTo>
                  <a:pt x="147" y="6741"/>
                </a:lnTo>
                <a:lnTo>
                  <a:pt x="74" y="7154"/>
                </a:lnTo>
                <a:lnTo>
                  <a:pt x="25" y="7592"/>
                </a:lnTo>
                <a:lnTo>
                  <a:pt x="1" y="8030"/>
                </a:lnTo>
                <a:lnTo>
                  <a:pt x="1" y="8468"/>
                </a:lnTo>
                <a:lnTo>
                  <a:pt x="1" y="8906"/>
                </a:lnTo>
                <a:lnTo>
                  <a:pt x="50" y="9344"/>
                </a:lnTo>
                <a:lnTo>
                  <a:pt x="98" y="9782"/>
                </a:lnTo>
                <a:lnTo>
                  <a:pt x="196" y="10196"/>
                </a:lnTo>
                <a:lnTo>
                  <a:pt x="293" y="10609"/>
                </a:lnTo>
                <a:lnTo>
                  <a:pt x="439" y="11023"/>
                </a:lnTo>
                <a:lnTo>
                  <a:pt x="585" y="11412"/>
                </a:lnTo>
                <a:lnTo>
                  <a:pt x="755" y="11802"/>
                </a:lnTo>
                <a:lnTo>
                  <a:pt x="926" y="12167"/>
                </a:lnTo>
                <a:lnTo>
                  <a:pt x="1145" y="12532"/>
                </a:lnTo>
                <a:lnTo>
                  <a:pt x="1364" y="12897"/>
                </a:lnTo>
                <a:lnTo>
                  <a:pt x="1607" y="13237"/>
                </a:lnTo>
                <a:lnTo>
                  <a:pt x="1875" y="13578"/>
                </a:lnTo>
                <a:lnTo>
                  <a:pt x="2142" y="13870"/>
                </a:lnTo>
                <a:lnTo>
                  <a:pt x="2434" y="14186"/>
                </a:lnTo>
                <a:lnTo>
                  <a:pt x="2726" y="14478"/>
                </a:lnTo>
                <a:lnTo>
                  <a:pt x="3067" y="14746"/>
                </a:lnTo>
                <a:lnTo>
                  <a:pt x="3383" y="14989"/>
                </a:lnTo>
                <a:lnTo>
                  <a:pt x="3724" y="15233"/>
                </a:lnTo>
                <a:lnTo>
                  <a:pt x="4089" y="15452"/>
                </a:lnTo>
                <a:lnTo>
                  <a:pt x="4454" y="15671"/>
                </a:lnTo>
                <a:lnTo>
                  <a:pt x="4819" y="15841"/>
                </a:lnTo>
                <a:lnTo>
                  <a:pt x="5208" y="16011"/>
                </a:lnTo>
                <a:lnTo>
                  <a:pt x="5597" y="16182"/>
                </a:lnTo>
                <a:lnTo>
                  <a:pt x="6011" y="16303"/>
                </a:lnTo>
                <a:lnTo>
                  <a:pt x="6425" y="16401"/>
                </a:lnTo>
                <a:lnTo>
                  <a:pt x="6838" y="16498"/>
                </a:lnTo>
                <a:lnTo>
                  <a:pt x="7252" y="16571"/>
                </a:lnTo>
                <a:lnTo>
                  <a:pt x="7690" y="16620"/>
                </a:lnTo>
                <a:lnTo>
                  <a:pt x="8128" y="16644"/>
                </a:lnTo>
                <a:lnTo>
                  <a:pt x="8566" y="16644"/>
                </a:lnTo>
                <a:lnTo>
                  <a:pt x="9004" y="16620"/>
                </a:lnTo>
                <a:lnTo>
                  <a:pt x="9101" y="16571"/>
                </a:lnTo>
                <a:lnTo>
                  <a:pt x="9174" y="16522"/>
                </a:lnTo>
                <a:lnTo>
                  <a:pt x="9539" y="16498"/>
                </a:lnTo>
                <a:lnTo>
                  <a:pt x="9929" y="16425"/>
                </a:lnTo>
                <a:lnTo>
                  <a:pt x="10318" y="16303"/>
                </a:lnTo>
                <a:lnTo>
                  <a:pt x="10707" y="16182"/>
                </a:lnTo>
                <a:lnTo>
                  <a:pt x="11072" y="16011"/>
                </a:lnTo>
                <a:lnTo>
                  <a:pt x="11437" y="15841"/>
                </a:lnTo>
                <a:lnTo>
                  <a:pt x="12143" y="15500"/>
                </a:lnTo>
                <a:lnTo>
                  <a:pt x="12508" y="15306"/>
                </a:lnTo>
                <a:lnTo>
                  <a:pt x="12848" y="15087"/>
                </a:lnTo>
                <a:lnTo>
                  <a:pt x="13213" y="14868"/>
                </a:lnTo>
                <a:lnTo>
                  <a:pt x="13554" y="14624"/>
                </a:lnTo>
                <a:lnTo>
                  <a:pt x="13895" y="14381"/>
                </a:lnTo>
                <a:lnTo>
                  <a:pt x="14211" y="14138"/>
                </a:lnTo>
                <a:lnTo>
                  <a:pt x="14527" y="13846"/>
                </a:lnTo>
                <a:lnTo>
                  <a:pt x="14819" y="13578"/>
                </a:lnTo>
                <a:lnTo>
                  <a:pt x="15111" y="13262"/>
                </a:lnTo>
                <a:lnTo>
                  <a:pt x="15379" y="12945"/>
                </a:lnTo>
                <a:lnTo>
                  <a:pt x="15598" y="12605"/>
                </a:lnTo>
                <a:lnTo>
                  <a:pt x="15817" y="12240"/>
                </a:lnTo>
                <a:lnTo>
                  <a:pt x="15987" y="11875"/>
                </a:lnTo>
                <a:lnTo>
                  <a:pt x="16158" y="11485"/>
                </a:lnTo>
                <a:lnTo>
                  <a:pt x="16279" y="11096"/>
                </a:lnTo>
                <a:lnTo>
                  <a:pt x="16401" y="10682"/>
                </a:lnTo>
                <a:lnTo>
                  <a:pt x="16474" y="10269"/>
                </a:lnTo>
                <a:lnTo>
                  <a:pt x="16547" y="9855"/>
                </a:lnTo>
                <a:lnTo>
                  <a:pt x="16596" y="9442"/>
                </a:lnTo>
                <a:lnTo>
                  <a:pt x="16620" y="9028"/>
                </a:lnTo>
                <a:lnTo>
                  <a:pt x="16620" y="8614"/>
                </a:lnTo>
                <a:lnTo>
                  <a:pt x="16596" y="8176"/>
                </a:lnTo>
                <a:lnTo>
                  <a:pt x="16571" y="7787"/>
                </a:lnTo>
                <a:lnTo>
                  <a:pt x="16523" y="7373"/>
                </a:lnTo>
                <a:lnTo>
                  <a:pt x="16450" y="6960"/>
                </a:lnTo>
                <a:lnTo>
                  <a:pt x="16377" y="6570"/>
                </a:lnTo>
                <a:lnTo>
                  <a:pt x="16279" y="6181"/>
                </a:lnTo>
                <a:lnTo>
                  <a:pt x="16158" y="5792"/>
                </a:lnTo>
                <a:lnTo>
                  <a:pt x="16036" y="5402"/>
                </a:lnTo>
                <a:lnTo>
                  <a:pt x="15890" y="5037"/>
                </a:lnTo>
                <a:lnTo>
                  <a:pt x="15720" y="4672"/>
                </a:lnTo>
                <a:lnTo>
                  <a:pt x="15549" y="4332"/>
                </a:lnTo>
                <a:lnTo>
                  <a:pt x="15355" y="3991"/>
                </a:lnTo>
                <a:lnTo>
                  <a:pt x="15136" y="3650"/>
                </a:lnTo>
                <a:lnTo>
                  <a:pt x="14917" y="3334"/>
                </a:lnTo>
                <a:lnTo>
                  <a:pt x="14649" y="3018"/>
                </a:lnTo>
                <a:lnTo>
                  <a:pt x="14406" y="2701"/>
                </a:lnTo>
                <a:lnTo>
                  <a:pt x="14114" y="2434"/>
                </a:lnTo>
                <a:lnTo>
                  <a:pt x="13822" y="2142"/>
                </a:lnTo>
                <a:lnTo>
                  <a:pt x="13505" y="1874"/>
                </a:lnTo>
                <a:lnTo>
                  <a:pt x="13213" y="1680"/>
                </a:lnTo>
                <a:lnTo>
                  <a:pt x="12897" y="1461"/>
                </a:lnTo>
                <a:lnTo>
                  <a:pt x="12605" y="1266"/>
                </a:lnTo>
                <a:lnTo>
                  <a:pt x="12289" y="1096"/>
                </a:lnTo>
                <a:lnTo>
                  <a:pt x="11632" y="779"/>
                </a:lnTo>
                <a:lnTo>
                  <a:pt x="10950" y="536"/>
                </a:lnTo>
                <a:lnTo>
                  <a:pt x="10561" y="414"/>
                </a:lnTo>
                <a:lnTo>
                  <a:pt x="10172" y="293"/>
                </a:lnTo>
                <a:lnTo>
                  <a:pt x="9783" y="220"/>
                </a:lnTo>
                <a:lnTo>
                  <a:pt x="9369" y="147"/>
                </a:lnTo>
                <a:lnTo>
                  <a:pt x="8834" y="74"/>
                </a:lnTo>
                <a:lnTo>
                  <a:pt x="8542" y="49"/>
                </a:lnTo>
                <a:lnTo>
                  <a:pt x="8274" y="74"/>
                </a:lnTo>
                <a:lnTo>
                  <a:pt x="8128" y="25"/>
                </a:lnTo>
                <a:lnTo>
                  <a:pt x="7982"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9" name="Google Shape;929;p39"/>
          <p:cNvSpPr/>
          <p:nvPr/>
        </p:nvSpPr>
        <p:spPr>
          <a:xfrm>
            <a:off x="3758786" y="3341525"/>
            <a:ext cx="314438" cy="321763"/>
          </a:xfrm>
          <a:custGeom>
            <a:avLst/>
            <a:gdLst/>
            <a:ahLst/>
            <a:cxnLst/>
            <a:rect l="l" t="t" r="r" b="b"/>
            <a:pathLst>
              <a:path w="16741" h="17131" extrusionOk="0">
                <a:moveTo>
                  <a:pt x="6570" y="5719"/>
                </a:moveTo>
                <a:lnTo>
                  <a:pt x="6692" y="5913"/>
                </a:lnTo>
                <a:lnTo>
                  <a:pt x="6619" y="5986"/>
                </a:lnTo>
                <a:lnTo>
                  <a:pt x="6351" y="6181"/>
                </a:lnTo>
                <a:lnTo>
                  <a:pt x="6059" y="6400"/>
                </a:lnTo>
                <a:lnTo>
                  <a:pt x="5816" y="6668"/>
                </a:lnTo>
                <a:lnTo>
                  <a:pt x="5718" y="6789"/>
                </a:lnTo>
                <a:lnTo>
                  <a:pt x="5621" y="6935"/>
                </a:lnTo>
                <a:lnTo>
                  <a:pt x="5499" y="6838"/>
                </a:lnTo>
                <a:lnTo>
                  <a:pt x="5353" y="6741"/>
                </a:lnTo>
                <a:lnTo>
                  <a:pt x="5499" y="6643"/>
                </a:lnTo>
                <a:lnTo>
                  <a:pt x="5645" y="6522"/>
                </a:lnTo>
                <a:lnTo>
                  <a:pt x="5913" y="6303"/>
                </a:lnTo>
                <a:lnTo>
                  <a:pt x="6570" y="5719"/>
                </a:lnTo>
                <a:close/>
                <a:moveTo>
                  <a:pt x="6959" y="6205"/>
                </a:moveTo>
                <a:lnTo>
                  <a:pt x="7057" y="6303"/>
                </a:lnTo>
                <a:lnTo>
                  <a:pt x="6789" y="6522"/>
                </a:lnTo>
                <a:lnTo>
                  <a:pt x="6473" y="6789"/>
                </a:lnTo>
                <a:lnTo>
                  <a:pt x="6205" y="7057"/>
                </a:lnTo>
                <a:lnTo>
                  <a:pt x="6083" y="7179"/>
                </a:lnTo>
                <a:lnTo>
                  <a:pt x="5986" y="7300"/>
                </a:lnTo>
                <a:lnTo>
                  <a:pt x="5864" y="7154"/>
                </a:lnTo>
                <a:lnTo>
                  <a:pt x="5986" y="7057"/>
                </a:lnTo>
                <a:lnTo>
                  <a:pt x="6108" y="6935"/>
                </a:lnTo>
                <a:lnTo>
                  <a:pt x="6351" y="6692"/>
                </a:lnTo>
                <a:lnTo>
                  <a:pt x="6619" y="6449"/>
                </a:lnTo>
                <a:lnTo>
                  <a:pt x="6911" y="6254"/>
                </a:lnTo>
                <a:lnTo>
                  <a:pt x="6959" y="6205"/>
                </a:lnTo>
                <a:close/>
                <a:moveTo>
                  <a:pt x="7397" y="6619"/>
                </a:moveTo>
                <a:lnTo>
                  <a:pt x="7665" y="6814"/>
                </a:lnTo>
                <a:lnTo>
                  <a:pt x="7324" y="7033"/>
                </a:lnTo>
                <a:lnTo>
                  <a:pt x="7008" y="7276"/>
                </a:lnTo>
                <a:lnTo>
                  <a:pt x="6862" y="7422"/>
                </a:lnTo>
                <a:lnTo>
                  <a:pt x="6716" y="7568"/>
                </a:lnTo>
                <a:lnTo>
                  <a:pt x="6594" y="7714"/>
                </a:lnTo>
                <a:lnTo>
                  <a:pt x="6497" y="7884"/>
                </a:lnTo>
                <a:lnTo>
                  <a:pt x="6229" y="7568"/>
                </a:lnTo>
                <a:lnTo>
                  <a:pt x="6327" y="7495"/>
                </a:lnTo>
                <a:lnTo>
                  <a:pt x="6424" y="7422"/>
                </a:lnTo>
                <a:lnTo>
                  <a:pt x="6619" y="7252"/>
                </a:lnTo>
                <a:lnTo>
                  <a:pt x="7008" y="6935"/>
                </a:lnTo>
                <a:lnTo>
                  <a:pt x="7397" y="6619"/>
                </a:lnTo>
                <a:close/>
                <a:moveTo>
                  <a:pt x="8030" y="7081"/>
                </a:moveTo>
                <a:lnTo>
                  <a:pt x="8127" y="7154"/>
                </a:lnTo>
                <a:lnTo>
                  <a:pt x="7762" y="7373"/>
                </a:lnTo>
                <a:lnTo>
                  <a:pt x="7397" y="7641"/>
                </a:lnTo>
                <a:lnTo>
                  <a:pt x="7057" y="7933"/>
                </a:lnTo>
                <a:lnTo>
                  <a:pt x="6911" y="8079"/>
                </a:lnTo>
                <a:lnTo>
                  <a:pt x="6765" y="8249"/>
                </a:lnTo>
                <a:lnTo>
                  <a:pt x="6619" y="8030"/>
                </a:lnTo>
                <a:lnTo>
                  <a:pt x="6643" y="8030"/>
                </a:lnTo>
                <a:lnTo>
                  <a:pt x="6838" y="7909"/>
                </a:lnTo>
                <a:lnTo>
                  <a:pt x="7008" y="7787"/>
                </a:lnTo>
                <a:lnTo>
                  <a:pt x="7324" y="7544"/>
                </a:lnTo>
                <a:lnTo>
                  <a:pt x="7689" y="7300"/>
                </a:lnTo>
                <a:lnTo>
                  <a:pt x="8030" y="7081"/>
                </a:lnTo>
                <a:close/>
                <a:moveTo>
                  <a:pt x="9879" y="8931"/>
                </a:moveTo>
                <a:lnTo>
                  <a:pt x="9952" y="9052"/>
                </a:lnTo>
                <a:lnTo>
                  <a:pt x="9757" y="9223"/>
                </a:lnTo>
                <a:lnTo>
                  <a:pt x="9563" y="9417"/>
                </a:lnTo>
                <a:lnTo>
                  <a:pt x="9198" y="9782"/>
                </a:lnTo>
                <a:lnTo>
                  <a:pt x="9027" y="9953"/>
                </a:lnTo>
                <a:lnTo>
                  <a:pt x="8930" y="10074"/>
                </a:lnTo>
                <a:lnTo>
                  <a:pt x="8833" y="10196"/>
                </a:lnTo>
                <a:lnTo>
                  <a:pt x="8589" y="10050"/>
                </a:lnTo>
                <a:lnTo>
                  <a:pt x="8711" y="9977"/>
                </a:lnTo>
                <a:lnTo>
                  <a:pt x="8833" y="9880"/>
                </a:lnTo>
                <a:lnTo>
                  <a:pt x="9027" y="9685"/>
                </a:lnTo>
                <a:lnTo>
                  <a:pt x="9879" y="8931"/>
                </a:lnTo>
                <a:close/>
                <a:moveTo>
                  <a:pt x="10317" y="5670"/>
                </a:moveTo>
                <a:lnTo>
                  <a:pt x="10585" y="5962"/>
                </a:lnTo>
                <a:lnTo>
                  <a:pt x="10220" y="6230"/>
                </a:lnTo>
                <a:lnTo>
                  <a:pt x="9879" y="6497"/>
                </a:lnTo>
                <a:lnTo>
                  <a:pt x="9198" y="7081"/>
                </a:lnTo>
                <a:lnTo>
                  <a:pt x="8541" y="7690"/>
                </a:lnTo>
                <a:lnTo>
                  <a:pt x="7908" y="8274"/>
                </a:lnTo>
                <a:lnTo>
                  <a:pt x="7276" y="8906"/>
                </a:lnTo>
                <a:lnTo>
                  <a:pt x="6643" y="9515"/>
                </a:lnTo>
                <a:lnTo>
                  <a:pt x="6108" y="10050"/>
                </a:lnTo>
                <a:lnTo>
                  <a:pt x="5962" y="10196"/>
                </a:lnTo>
                <a:lnTo>
                  <a:pt x="5864" y="10366"/>
                </a:lnTo>
                <a:lnTo>
                  <a:pt x="5767" y="10512"/>
                </a:lnTo>
                <a:lnTo>
                  <a:pt x="5694" y="10682"/>
                </a:lnTo>
                <a:lnTo>
                  <a:pt x="5378" y="10415"/>
                </a:lnTo>
                <a:lnTo>
                  <a:pt x="5524" y="10293"/>
                </a:lnTo>
                <a:lnTo>
                  <a:pt x="5670" y="10147"/>
                </a:lnTo>
                <a:lnTo>
                  <a:pt x="5913" y="9880"/>
                </a:lnTo>
                <a:lnTo>
                  <a:pt x="6424" y="9320"/>
                </a:lnTo>
                <a:lnTo>
                  <a:pt x="6935" y="8760"/>
                </a:lnTo>
                <a:lnTo>
                  <a:pt x="6984" y="8712"/>
                </a:lnTo>
                <a:lnTo>
                  <a:pt x="7008" y="8663"/>
                </a:lnTo>
                <a:lnTo>
                  <a:pt x="7008" y="8566"/>
                </a:lnTo>
                <a:lnTo>
                  <a:pt x="7519" y="8103"/>
                </a:lnTo>
                <a:lnTo>
                  <a:pt x="7762" y="7884"/>
                </a:lnTo>
                <a:lnTo>
                  <a:pt x="8054" y="7690"/>
                </a:lnTo>
                <a:lnTo>
                  <a:pt x="8370" y="7495"/>
                </a:lnTo>
                <a:lnTo>
                  <a:pt x="8516" y="7373"/>
                </a:lnTo>
                <a:lnTo>
                  <a:pt x="8541" y="7300"/>
                </a:lnTo>
                <a:lnTo>
                  <a:pt x="8565" y="7227"/>
                </a:lnTo>
                <a:lnTo>
                  <a:pt x="8735" y="7130"/>
                </a:lnTo>
                <a:lnTo>
                  <a:pt x="8906" y="6984"/>
                </a:lnTo>
                <a:lnTo>
                  <a:pt x="9246" y="6716"/>
                </a:lnTo>
                <a:lnTo>
                  <a:pt x="9782" y="6205"/>
                </a:lnTo>
                <a:lnTo>
                  <a:pt x="10317" y="5670"/>
                </a:lnTo>
                <a:close/>
                <a:moveTo>
                  <a:pt x="10195" y="9369"/>
                </a:moveTo>
                <a:lnTo>
                  <a:pt x="10439" y="9661"/>
                </a:lnTo>
                <a:lnTo>
                  <a:pt x="9928" y="10147"/>
                </a:lnTo>
                <a:lnTo>
                  <a:pt x="9660" y="10415"/>
                </a:lnTo>
                <a:lnTo>
                  <a:pt x="9514" y="10536"/>
                </a:lnTo>
                <a:lnTo>
                  <a:pt x="9417" y="10682"/>
                </a:lnTo>
                <a:lnTo>
                  <a:pt x="9222" y="10512"/>
                </a:lnTo>
                <a:lnTo>
                  <a:pt x="9052" y="10366"/>
                </a:lnTo>
                <a:lnTo>
                  <a:pt x="9198" y="10293"/>
                </a:lnTo>
                <a:lnTo>
                  <a:pt x="9319" y="10171"/>
                </a:lnTo>
                <a:lnTo>
                  <a:pt x="9538" y="9977"/>
                </a:lnTo>
                <a:lnTo>
                  <a:pt x="9879" y="9685"/>
                </a:lnTo>
                <a:lnTo>
                  <a:pt x="10195" y="9369"/>
                </a:lnTo>
                <a:close/>
                <a:moveTo>
                  <a:pt x="10852" y="6278"/>
                </a:moveTo>
                <a:lnTo>
                  <a:pt x="10901" y="6303"/>
                </a:lnTo>
                <a:lnTo>
                  <a:pt x="10609" y="6546"/>
                </a:lnTo>
                <a:lnTo>
                  <a:pt x="10341" y="6789"/>
                </a:lnTo>
                <a:lnTo>
                  <a:pt x="9806" y="7325"/>
                </a:lnTo>
                <a:lnTo>
                  <a:pt x="8565" y="8541"/>
                </a:lnTo>
                <a:lnTo>
                  <a:pt x="7300" y="9734"/>
                </a:lnTo>
                <a:lnTo>
                  <a:pt x="6643" y="10342"/>
                </a:lnTo>
                <a:lnTo>
                  <a:pt x="6473" y="10512"/>
                </a:lnTo>
                <a:lnTo>
                  <a:pt x="6327" y="10658"/>
                </a:lnTo>
                <a:lnTo>
                  <a:pt x="6181" y="10853"/>
                </a:lnTo>
                <a:lnTo>
                  <a:pt x="6083" y="11023"/>
                </a:lnTo>
                <a:lnTo>
                  <a:pt x="6083" y="11047"/>
                </a:lnTo>
                <a:lnTo>
                  <a:pt x="5791" y="10780"/>
                </a:lnTo>
                <a:lnTo>
                  <a:pt x="5937" y="10707"/>
                </a:lnTo>
                <a:lnTo>
                  <a:pt x="6083" y="10609"/>
                </a:lnTo>
                <a:lnTo>
                  <a:pt x="6327" y="10390"/>
                </a:lnTo>
                <a:lnTo>
                  <a:pt x="6765" y="9904"/>
                </a:lnTo>
                <a:lnTo>
                  <a:pt x="7397" y="9271"/>
                </a:lnTo>
                <a:lnTo>
                  <a:pt x="8054" y="8663"/>
                </a:lnTo>
                <a:lnTo>
                  <a:pt x="8735" y="8055"/>
                </a:lnTo>
                <a:lnTo>
                  <a:pt x="9441" y="7471"/>
                </a:lnTo>
                <a:lnTo>
                  <a:pt x="10171" y="6887"/>
                </a:lnTo>
                <a:lnTo>
                  <a:pt x="10852" y="6278"/>
                </a:lnTo>
                <a:close/>
                <a:moveTo>
                  <a:pt x="10731" y="9953"/>
                </a:moveTo>
                <a:lnTo>
                  <a:pt x="10901" y="10123"/>
                </a:lnTo>
                <a:lnTo>
                  <a:pt x="10658" y="10317"/>
                </a:lnTo>
                <a:lnTo>
                  <a:pt x="10463" y="10512"/>
                </a:lnTo>
                <a:lnTo>
                  <a:pt x="10147" y="10755"/>
                </a:lnTo>
                <a:lnTo>
                  <a:pt x="10001" y="10901"/>
                </a:lnTo>
                <a:lnTo>
                  <a:pt x="9879" y="11047"/>
                </a:lnTo>
                <a:lnTo>
                  <a:pt x="9709" y="10926"/>
                </a:lnTo>
                <a:lnTo>
                  <a:pt x="9611" y="10877"/>
                </a:lnTo>
                <a:lnTo>
                  <a:pt x="9879" y="10682"/>
                </a:lnTo>
                <a:lnTo>
                  <a:pt x="10122" y="10488"/>
                </a:lnTo>
                <a:lnTo>
                  <a:pt x="10731" y="9953"/>
                </a:lnTo>
                <a:close/>
                <a:moveTo>
                  <a:pt x="11193" y="6619"/>
                </a:moveTo>
                <a:lnTo>
                  <a:pt x="11315" y="6741"/>
                </a:lnTo>
                <a:lnTo>
                  <a:pt x="10852" y="7179"/>
                </a:lnTo>
                <a:lnTo>
                  <a:pt x="10439" y="7641"/>
                </a:lnTo>
                <a:lnTo>
                  <a:pt x="10001" y="8055"/>
                </a:lnTo>
                <a:lnTo>
                  <a:pt x="9806" y="8274"/>
                </a:lnTo>
                <a:lnTo>
                  <a:pt x="9733" y="8395"/>
                </a:lnTo>
                <a:lnTo>
                  <a:pt x="9684" y="8541"/>
                </a:lnTo>
                <a:lnTo>
                  <a:pt x="9684" y="8566"/>
                </a:lnTo>
                <a:lnTo>
                  <a:pt x="8857" y="9320"/>
                </a:lnTo>
                <a:lnTo>
                  <a:pt x="8565" y="9588"/>
                </a:lnTo>
                <a:lnTo>
                  <a:pt x="8419" y="9734"/>
                </a:lnTo>
                <a:lnTo>
                  <a:pt x="8346" y="9831"/>
                </a:lnTo>
                <a:lnTo>
                  <a:pt x="8297" y="9904"/>
                </a:lnTo>
                <a:lnTo>
                  <a:pt x="8224" y="9953"/>
                </a:lnTo>
                <a:lnTo>
                  <a:pt x="7713" y="10439"/>
                </a:lnTo>
                <a:lnTo>
                  <a:pt x="7203" y="10901"/>
                </a:lnTo>
                <a:lnTo>
                  <a:pt x="6886" y="11145"/>
                </a:lnTo>
                <a:lnTo>
                  <a:pt x="6716" y="11291"/>
                </a:lnTo>
                <a:lnTo>
                  <a:pt x="6570" y="11412"/>
                </a:lnTo>
                <a:lnTo>
                  <a:pt x="6254" y="11169"/>
                </a:lnTo>
                <a:lnTo>
                  <a:pt x="6424" y="11096"/>
                </a:lnTo>
                <a:lnTo>
                  <a:pt x="6570" y="10974"/>
                </a:lnTo>
                <a:lnTo>
                  <a:pt x="6886" y="10707"/>
                </a:lnTo>
                <a:lnTo>
                  <a:pt x="7446" y="10147"/>
                </a:lnTo>
                <a:lnTo>
                  <a:pt x="8711" y="8955"/>
                </a:lnTo>
                <a:lnTo>
                  <a:pt x="10001" y="7763"/>
                </a:lnTo>
                <a:lnTo>
                  <a:pt x="10609" y="7203"/>
                </a:lnTo>
                <a:lnTo>
                  <a:pt x="10901" y="6911"/>
                </a:lnTo>
                <a:lnTo>
                  <a:pt x="11193" y="6619"/>
                </a:lnTo>
                <a:close/>
                <a:moveTo>
                  <a:pt x="11120" y="10366"/>
                </a:moveTo>
                <a:lnTo>
                  <a:pt x="11290" y="10536"/>
                </a:lnTo>
                <a:lnTo>
                  <a:pt x="10998" y="10828"/>
                </a:lnTo>
                <a:lnTo>
                  <a:pt x="10706" y="11096"/>
                </a:lnTo>
                <a:lnTo>
                  <a:pt x="10487" y="11266"/>
                </a:lnTo>
                <a:lnTo>
                  <a:pt x="10244" y="11437"/>
                </a:lnTo>
                <a:lnTo>
                  <a:pt x="10171" y="11315"/>
                </a:lnTo>
                <a:lnTo>
                  <a:pt x="10074" y="11218"/>
                </a:lnTo>
                <a:lnTo>
                  <a:pt x="10220" y="11120"/>
                </a:lnTo>
                <a:lnTo>
                  <a:pt x="10366" y="11023"/>
                </a:lnTo>
                <a:lnTo>
                  <a:pt x="10633" y="10780"/>
                </a:lnTo>
                <a:lnTo>
                  <a:pt x="10877" y="10585"/>
                </a:lnTo>
                <a:lnTo>
                  <a:pt x="11120" y="10366"/>
                </a:lnTo>
                <a:close/>
                <a:moveTo>
                  <a:pt x="10220" y="5208"/>
                </a:moveTo>
                <a:lnTo>
                  <a:pt x="10122" y="5232"/>
                </a:lnTo>
                <a:lnTo>
                  <a:pt x="10049" y="5305"/>
                </a:lnTo>
                <a:lnTo>
                  <a:pt x="9952" y="5378"/>
                </a:lnTo>
                <a:lnTo>
                  <a:pt x="9344" y="6011"/>
                </a:lnTo>
                <a:lnTo>
                  <a:pt x="9027" y="6303"/>
                </a:lnTo>
                <a:lnTo>
                  <a:pt x="8687" y="6570"/>
                </a:lnTo>
                <a:lnTo>
                  <a:pt x="8419" y="6789"/>
                </a:lnTo>
                <a:lnTo>
                  <a:pt x="8005" y="6497"/>
                </a:lnTo>
                <a:lnTo>
                  <a:pt x="7592" y="6157"/>
                </a:lnTo>
                <a:lnTo>
                  <a:pt x="7373" y="5962"/>
                </a:lnTo>
                <a:lnTo>
                  <a:pt x="7178" y="5767"/>
                </a:lnTo>
                <a:lnTo>
                  <a:pt x="6984" y="5573"/>
                </a:lnTo>
                <a:lnTo>
                  <a:pt x="6740" y="5402"/>
                </a:lnTo>
                <a:lnTo>
                  <a:pt x="6716" y="5329"/>
                </a:lnTo>
                <a:lnTo>
                  <a:pt x="6643" y="5281"/>
                </a:lnTo>
                <a:lnTo>
                  <a:pt x="6594" y="5256"/>
                </a:lnTo>
                <a:lnTo>
                  <a:pt x="6448" y="5256"/>
                </a:lnTo>
                <a:lnTo>
                  <a:pt x="6400" y="5305"/>
                </a:lnTo>
                <a:lnTo>
                  <a:pt x="5621" y="6011"/>
                </a:lnTo>
                <a:lnTo>
                  <a:pt x="5280" y="6303"/>
                </a:lnTo>
                <a:lnTo>
                  <a:pt x="5134" y="6473"/>
                </a:lnTo>
                <a:lnTo>
                  <a:pt x="5086" y="6570"/>
                </a:lnTo>
                <a:lnTo>
                  <a:pt x="5037" y="6668"/>
                </a:lnTo>
                <a:lnTo>
                  <a:pt x="5037" y="6716"/>
                </a:lnTo>
                <a:lnTo>
                  <a:pt x="5037" y="6741"/>
                </a:lnTo>
                <a:lnTo>
                  <a:pt x="5086" y="6789"/>
                </a:lnTo>
                <a:lnTo>
                  <a:pt x="5110" y="6814"/>
                </a:lnTo>
                <a:lnTo>
                  <a:pt x="5183" y="6911"/>
                </a:lnTo>
                <a:lnTo>
                  <a:pt x="5256" y="7033"/>
                </a:lnTo>
                <a:lnTo>
                  <a:pt x="5426" y="7227"/>
                </a:lnTo>
                <a:lnTo>
                  <a:pt x="5791" y="7617"/>
                </a:lnTo>
                <a:lnTo>
                  <a:pt x="6156" y="8079"/>
                </a:lnTo>
                <a:lnTo>
                  <a:pt x="6521" y="8541"/>
                </a:lnTo>
                <a:lnTo>
                  <a:pt x="5694" y="9466"/>
                </a:lnTo>
                <a:lnTo>
                  <a:pt x="5256" y="9904"/>
                </a:lnTo>
                <a:lnTo>
                  <a:pt x="5159" y="10025"/>
                </a:lnTo>
                <a:lnTo>
                  <a:pt x="5061" y="10147"/>
                </a:lnTo>
                <a:lnTo>
                  <a:pt x="5013" y="10269"/>
                </a:lnTo>
                <a:lnTo>
                  <a:pt x="4988" y="10415"/>
                </a:lnTo>
                <a:lnTo>
                  <a:pt x="4988" y="10439"/>
                </a:lnTo>
                <a:lnTo>
                  <a:pt x="4988" y="10512"/>
                </a:lnTo>
                <a:lnTo>
                  <a:pt x="5013" y="10585"/>
                </a:lnTo>
                <a:lnTo>
                  <a:pt x="5159" y="10780"/>
                </a:lnTo>
                <a:lnTo>
                  <a:pt x="5305" y="10950"/>
                </a:lnTo>
                <a:lnTo>
                  <a:pt x="5670" y="11291"/>
                </a:lnTo>
                <a:lnTo>
                  <a:pt x="6035" y="11607"/>
                </a:lnTo>
                <a:lnTo>
                  <a:pt x="6424" y="11875"/>
                </a:lnTo>
                <a:lnTo>
                  <a:pt x="6473" y="11899"/>
                </a:lnTo>
                <a:lnTo>
                  <a:pt x="6521" y="11923"/>
                </a:lnTo>
                <a:lnTo>
                  <a:pt x="6594" y="11899"/>
                </a:lnTo>
                <a:lnTo>
                  <a:pt x="6619" y="11899"/>
                </a:lnTo>
                <a:lnTo>
                  <a:pt x="6692" y="11826"/>
                </a:lnTo>
                <a:lnTo>
                  <a:pt x="6740" y="11729"/>
                </a:lnTo>
                <a:lnTo>
                  <a:pt x="6911" y="11631"/>
                </a:lnTo>
                <a:lnTo>
                  <a:pt x="7057" y="11510"/>
                </a:lnTo>
                <a:lnTo>
                  <a:pt x="7349" y="11266"/>
                </a:lnTo>
                <a:lnTo>
                  <a:pt x="7859" y="10828"/>
                </a:lnTo>
                <a:lnTo>
                  <a:pt x="8370" y="10342"/>
                </a:lnTo>
                <a:lnTo>
                  <a:pt x="8468" y="10439"/>
                </a:lnTo>
                <a:lnTo>
                  <a:pt x="8784" y="10707"/>
                </a:lnTo>
                <a:lnTo>
                  <a:pt x="9076" y="10999"/>
                </a:lnTo>
                <a:lnTo>
                  <a:pt x="9198" y="11120"/>
                </a:lnTo>
                <a:lnTo>
                  <a:pt x="9319" y="11218"/>
                </a:lnTo>
                <a:lnTo>
                  <a:pt x="9587" y="11364"/>
                </a:lnTo>
                <a:lnTo>
                  <a:pt x="9709" y="11485"/>
                </a:lnTo>
                <a:lnTo>
                  <a:pt x="9830" y="11583"/>
                </a:lnTo>
                <a:lnTo>
                  <a:pt x="9928" y="11704"/>
                </a:lnTo>
                <a:lnTo>
                  <a:pt x="10001" y="11753"/>
                </a:lnTo>
                <a:lnTo>
                  <a:pt x="10074" y="11777"/>
                </a:lnTo>
                <a:lnTo>
                  <a:pt x="10098" y="11802"/>
                </a:lnTo>
                <a:lnTo>
                  <a:pt x="10220" y="11802"/>
                </a:lnTo>
                <a:lnTo>
                  <a:pt x="10317" y="11777"/>
                </a:lnTo>
                <a:lnTo>
                  <a:pt x="10414" y="11729"/>
                </a:lnTo>
                <a:lnTo>
                  <a:pt x="10512" y="11680"/>
                </a:lnTo>
                <a:lnTo>
                  <a:pt x="10706" y="11534"/>
                </a:lnTo>
                <a:lnTo>
                  <a:pt x="10877" y="11388"/>
                </a:lnTo>
                <a:lnTo>
                  <a:pt x="11096" y="11218"/>
                </a:lnTo>
                <a:lnTo>
                  <a:pt x="11315" y="10999"/>
                </a:lnTo>
                <a:lnTo>
                  <a:pt x="11704" y="10585"/>
                </a:lnTo>
                <a:lnTo>
                  <a:pt x="11753" y="10512"/>
                </a:lnTo>
                <a:lnTo>
                  <a:pt x="11753" y="10439"/>
                </a:lnTo>
                <a:lnTo>
                  <a:pt x="11728" y="10366"/>
                </a:lnTo>
                <a:lnTo>
                  <a:pt x="11680" y="10317"/>
                </a:lnTo>
                <a:lnTo>
                  <a:pt x="11631" y="10244"/>
                </a:lnTo>
                <a:lnTo>
                  <a:pt x="11339" y="9904"/>
                </a:lnTo>
                <a:lnTo>
                  <a:pt x="11047" y="9588"/>
                </a:lnTo>
                <a:lnTo>
                  <a:pt x="10731" y="9271"/>
                </a:lnTo>
                <a:lnTo>
                  <a:pt x="10439" y="8955"/>
                </a:lnTo>
                <a:lnTo>
                  <a:pt x="10414" y="8906"/>
                </a:lnTo>
                <a:lnTo>
                  <a:pt x="10366" y="8882"/>
                </a:lnTo>
                <a:lnTo>
                  <a:pt x="10195" y="8639"/>
                </a:lnTo>
                <a:lnTo>
                  <a:pt x="10220" y="8590"/>
                </a:lnTo>
                <a:lnTo>
                  <a:pt x="10220" y="8517"/>
                </a:lnTo>
                <a:lnTo>
                  <a:pt x="10220" y="8468"/>
                </a:lnTo>
                <a:lnTo>
                  <a:pt x="10195" y="8420"/>
                </a:lnTo>
                <a:lnTo>
                  <a:pt x="10463" y="8152"/>
                </a:lnTo>
                <a:lnTo>
                  <a:pt x="10706" y="7909"/>
                </a:lnTo>
                <a:lnTo>
                  <a:pt x="11193" y="7422"/>
                </a:lnTo>
                <a:lnTo>
                  <a:pt x="11461" y="7179"/>
                </a:lnTo>
                <a:lnTo>
                  <a:pt x="11680" y="6911"/>
                </a:lnTo>
                <a:lnTo>
                  <a:pt x="11728" y="6838"/>
                </a:lnTo>
                <a:lnTo>
                  <a:pt x="11728" y="6741"/>
                </a:lnTo>
                <a:lnTo>
                  <a:pt x="11753" y="6692"/>
                </a:lnTo>
                <a:lnTo>
                  <a:pt x="11753" y="6643"/>
                </a:lnTo>
                <a:lnTo>
                  <a:pt x="11753" y="6570"/>
                </a:lnTo>
                <a:lnTo>
                  <a:pt x="11728" y="6522"/>
                </a:lnTo>
                <a:lnTo>
                  <a:pt x="11607" y="6351"/>
                </a:lnTo>
                <a:lnTo>
                  <a:pt x="11461" y="6205"/>
                </a:lnTo>
                <a:lnTo>
                  <a:pt x="11169" y="5913"/>
                </a:lnTo>
                <a:lnTo>
                  <a:pt x="10852" y="5597"/>
                </a:lnTo>
                <a:lnTo>
                  <a:pt x="10536" y="5305"/>
                </a:lnTo>
                <a:lnTo>
                  <a:pt x="10463" y="5256"/>
                </a:lnTo>
                <a:lnTo>
                  <a:pt x="10366" y="5256"/>
                </a:lnTo>
                <a:lnTo>
                  <a:pt x="10341" y="5232"/>
                </a:lnTo>
                <a:lnTo>
                  <a:pt x="10220" y="5208"/>
                </a:lnTo>
                <a:close/>
                <a:moveTo>
                  <a:pt x="11631" y="536"/>
                </a:moveTo>
                <a:lnTo>
                  <a:pt x="11728" y="658"/>
                </a:lnTo>
                <a:lnTo>
                  <a:pt x="11801" y="779"/>
                </a:lnTo>
                <a:lnTo>
                  <a:pt x="12020" y="998"/>
                </a:lnTo>
                <a:lnTo>
                  <a:pt x="12483" y="1412"/>
                </a:lnTo>
                <a:lnTo>
                  <a:pt x="13164" y="2044"/>
                </a:lnTo>
                <a:lnTo>
                  <a:pt x="13797" y="2677"/>
                </a:lnTo>
                <a:lnTo>
                  <a:pt x="14429" y="3334"/>
                </a:lnTo>
                <a:lnTo>
                  <a:pt x="15062" y="3991"/>
                </a:lnTo>
                <a:lnTo>
                  <a:pt x="16278" y="5354"/>
                </a:lnTo>
                <a:lnTo>
                  <a:pt x="16303" y="5354"/>
                </a:lnTo>
                <a:lnTo>
                  <a:pt x="16254" y="5548"/>
                </a:lnTo>
                <a:lnTo>
                  <a:pt x="16230" y="5719"/>
                </a:lnTo>
                <a:lnTo>
                  <a:pt x="16181" y="6084"/>
                </a:lnTo>
                <a:lnTo>
                  <a:pt x="16181" y="6838"/>
                </a:lnTo>
                <a:lnTo>
                  <a:pt x="16157" y="7690"/>
                </a:lnTo>
                <a:lnTo>
                  <a:pt x="16157" y="8541"/>
                </a:lnTo>
                <a:lnTo>
                  <a:pt x="16181" y="10244"/>
                </a:lnTo>
                <a:lnTo>
                  <a:pt x="16230" y="11948"/>
                </a:lnTo>
                <a:lnTo>
                  <a:pt x="16230" y="11972"/>
                </a:lnTo>
                <a:lnTo>
                  <a:pt x="15938" y="12167"/>
                </a:lnTo>
                <a:lnTo>
                  <a:pt x="15646" y="12410"/>
                </a:lnTo>
                <a:lnTo>
                  <a:pt x="15354" y="12653"/>
                </a:lnTo>
                <a:lnTo>
                  <a:pt x="15086" y="12921"/>
                </a:lnTo>
                <a:lnTo>
                  <a:pt x="14551" y="13456"/>
                </a:lnTo>
                <a:lnTo>
                  <a:pt x="14016" y="13992"/>
                </a:lnTo>
                <a:lnTo>
                  <a:pt x="11509" y="16401"/>
                </a:lnTo>
                <a:lnTo>
                  <a:pt x="11461" y="16474"/>
                </a:lnTo>
                <a:lnTo>
                  <a:pt x="9830" y="16571"/>
                </a:lnTo>
                <a:lnTo>
                  <a:pt x="9027" y="16595"/>
                </a:lnTo>
                <a:lnTo>
                  <a:pt x="8200" y="16620"/>
                </a:lnTo>
                <a:lnTo>
                  <a:pt x="7349" y="16595"/>
                </a:lnTo>
                <a:lnTo>
                  <a:pt x="6521" y="16571"/>
                </a:lnTo>
                <a:lnTo>
                  <a:pt x="5840" y="16498"/>
                </a:lnTo>
                <a:lnTo>
                  <a:pt x="5329" y="16498"/>
                </a:lnTo>
                <a:lnTo>
                  <a:pt x="5159" y="16522"/>
                </a:lnTo>
                <a:lnTo>
                  <a:pt x="5110" y="16401"/>
                </a:lnTo>
                <a:lnTo>
                  <a:pt x="5037" y="16255"/>
                </a:lnTo>
                <a:lnTo>
                  <a:pt x="4940" y="16133"/>
                </a:lnTo>
                <a:lnTo>
                  <a:pt x="4842" y="16011"/>
                </a:lnTo>
                <a:lnTo>
                  <a:pt x="4429" y="15549"/>
                </a:lnTo>
                <a:lnTo>
                  <a:pt x="3772" y="14868"/>
                </a:lnTo>
                <a:lnTo>
                  <a:pt x="3431" y="14527"/>
                </a:lnTo>
                <a:lnTo>
                  <a:pt x="3090" y="14211"/>
                </a:lnTo>
                <a:lnTo>
                  <a:pt x="2750" y="13919"/>
                </a:lnTo>
                <a:lnTo>
                  <a:pt x="2385" y="13651"/>
                </a:lnTo>
                <a:lnTo>
                  <a:pt x="1679" y="13116"/>
                </a:lnTo>
                <a:lnTo>
                  <a:pt x="1338" y="12824"/>
                </a:lnTo>
                <a:lnTo>
                  <a:pt x="1022" y="12532"/>
                </a:lnTo>
                <a:lnTo>
                  <a:pt x="730" y="12191"/>
                </a:lnTo>
                <a:lnTo>
                  <a:pt x="487" y="11850"/>
                </a:lnTo>
                <a:lnTo>
                  <a:pt x="535" y="11704"/>
                </a:lnTo>
                <a:lnTo>
                  <a:pt x="560" y="11534"/>
                </a:lnTo>
                <a:lnTo>
                  <a:pt x="584" y="11218"/>
                </a:lnTo>
                <a:lnTo>
                  <a:pt x="584" y="10561"/>
                </a:lnTo>
                <a:lnTo>
                  <a:pt x="584" y="9612"/>
                </a:lnTo>
                <a:lnTo>
                  <a:pt x="584" y="8663"/>
                </a:lnTo>
                <a:lnTo>
                  <a:pt x="584" y="7714"/>
                </a:lnTo>
                <a:lnTo>
                  <a:pt x="535" y="6765"/>
                </a:lnTo>
                <a:lnTo>
                  <a:pt x="535" y="6132"/>
                </a:lnTo>
                <a:lnTo>
                  <a:pt x="511" y="5792"/>
                </a:lnTo>
                <a:lnTo>
                  <a:pt x="438" y="5475"/>
                </a:lnTo>
                <a:lnTo>
                  <a:pt x="511" y="5402"/>
                </a:lnTo>
                <a:lnTo>
                  <a:pt x="1046" y="4721"/>
                </a:lnTo>
                <a:lnTo>
                  <a:pt x="1582" y="4040"/>
                </a:lnTo>
                <a:lnTo>
                  <a:pt x="2141" y="3358"/>
                </a:lnTo>
                <a:lnTo>
                  <a:pt x="2725" y="2726"/>
                </a:lnTo>
                <a:lnTo>
                  <a:pt x="2993" y="2458"/>
                </a:lnTo>
                <a:lnTo>
                  <a:pt x="3285" y="2190"/>
                </a:lnTo>
                <a:lnTo>
                  <a:pt x="3869" y="1655"/>
                </a:lnTo>
                <a:lnTo>
                  <a:pt x="4429" y="1120"/>
                </a:lnTo>
                <a:lnTo>
                  <a:pt x="4696" y="852"/>
                </a:lnTo>
                <a:lnTo>
                  <a:pt x="4964" y="560"/>
                </a:lnTo>
                <a:lnTo>
                  <a:pt x="5305" y="609"/>
                </a:lnTo>
                <a:lnTo>
                  <a:pt x="5670" y="633"/>
                </a:lnTo>
                <a:lnTo>
                  <a:pt x="6400" y="633"/>
                </a:lnTo>
                <a:lnTo>
                  <a:pt x="8127" y="609"/>
                </a:lnTo>
                <a:lnTo>
                  <a:pt x="9003" y="609"/>
                </a:lnTo>
                <a:lnTo>
                  <a:pt x="9879" y="633"/>
                </a:lnTo>
                <a:lnTo>
                  <a:pt x="10779" y="609"/>
                </a:lnTo>
                <a:lnTo>
                  <a:pt x="11217" y="585"/>
                </a:lnTo>
                <a:lnTo>
                  <a:pt x="11631" y="536"/>
                </a:lnTo>
                <a:close/>
                <a:moveTo>
                  <a:pt x="10731" y="1"/>
                </a:moveTo>
                <a:lnTo>
                  <a:pt x="9855" y="25"/>
                </a:lnTo>
                <a:lnTo>
                  <a:pt x="8127" y="49"/>
                </a:lnTo>
                <a:lnTo>
                  <a:pt x="6400" y="74"/>
                </a:lnTo>
                <a:lnTo>
                  <a:pt x="5597" y="74"/>
                </a:lnTo>
                <a:lnTo>
                  <a:pt x="5207" y="98"/>
                </a:lnTo>
                <a:lnTo>
                  <a:pt x="4818" y="171"/>
                </a:lnTo>
                <a:lnTo>
                  <a:pt x="4769" y="195"/>
                </a:lnTo>
                <a:lnTo>
                  <a:pt x="4721" y="244"/>
                </a:lnTo>
                <a:lnTo>
                  <a:pt x="4696" y="293"/>
                </a:lnTo>
                <a:lnTo>
                  <a:pt x="4696" y="341"/>
                </a:lnTo>
                <a:lnTo>
                  <a:pt x="4331" y="536"/>
                </a:lnTo>
                <a:lnTo>
                  <a:pt x="4015" y="779"/>
                </a:lnTo>
                <a:lnTo>
                  <a:pt x="3674" y="1023"/>
                </a:lnTo>
                <a:lnTo>
                  <a:pt x="3382" y="1315"/>
                </a:lnTo>
                <a:lnTo>
                  <a:pt x="2774" y="1899"/>
                </a:lnTo>
                <a:lnTo>
                  <a:pt x="2239" y="2458"/>
                </a:lnTo>
                <a:lnTo>
                  <a:pt x="1655" y="3091"/>
                </a:lnTo>
                <a:lnTo>
                  <a:pt x="1071" y="3748"/>
                </a:lnTo>
                <a:lnTo>
                  <a:pt x="535" y="4429"/>
                </a:lnTo>
                <a:lnTo>
                  <a:pt x="49" y="5135"/>
                </a:lnTo>
                <a:lnTo>
                  <a:pt x="24" y="5208"/>
                </a:lnTo>
                <a:lnTo>
                  <a:pt x="0" y="5281"/>
                </a:lnTo>
                <a:lnTo>
                  <a:pt x="24" y="5354"/>
                </a:lnTo>
                <a:lnTo>
                  <a:pt x="49" y="5402"/>
                </a:lnTo>
                <a:lnTo>
                  <a:pt x="0" y="5694"/>
                </a:lnTo>
                <a:lnTo>
                  <a:pt x="0" y="5986"/>
                </a:lnTo>
                <a:lnTo>
                  <a:pt x="24" y="6570"/>
                </a:lnTo>
                <a:lnTo>
                  <a:pt x="73" y="8468"/>
                </a:lnTo>
                <a:lnTo>
                  <a:pt x="73" y="9417"/>
                </a:lnTo>
                <a:lnTo>
                  <a:pt x="73" y="10366"/>
                </a:lnTo>
                <a:lnTo>
                  <a:pt x="49" y="10755"/>
                </a:lnTo>
                <a:lnTo>
                  <a:pt x="0" y="11145"/>
                </a:lnTo>
                <a:lnTo>
                  <a:pt x="0" y="11339"/>
                </a:lnTo>
                <a:lnTo>
                  <a:pt x="0" y="11534"/>
                </a:lnTo>
                <a:lnTo>
                  <a:pt x="24" y="11729"/>
                </a:lnTo>
                <a:lnTo>
                  <a:pt x="97" y="11899"/>
                </a:lnTo>
                <a:lnTo>
                  <a:pt x="73" y="11948"/>
                </a:lnTo>
                <a:lnTo>
                  <a:pt x="73" y="11996"/>
                </a:lnTo>
                <a:lnTo>
                  <a:pt x="146" y="12191"/>
                </a:lnTo>
                <a:lnTo>
                  <a:pt x="219" y="12361"/>
                </a:lnTo>
                <a:lnTo>
                  <a:pt x="292" y="12532"/>
                </a:lnTo>
                <a:lnTo>
                  <a:pt x="414" y="12702"/>
                </a:lnTo>
                <a:lnTo>
                  <a:pt x="535" y="12848"/>
                </a:lnTo>
                <a:lnTo>
                  <a:pt x="681" y="12994"/>
                </a:lnTo>
                <a:lnTo>
                  <a:pt x="998" y="13286"/>
                </a:lnTo>
                <a:lnTo>
                  <a:pt x="1338" y="13554"/>
                </a:lnTo>
                <a:lnTo>
                  <a:pt x="1679" y="13797"/>
                </a:lnTo>
                <a:lnTo>
                  <a:pt x="1995" y="14040"/>
                </a:lnTo>
                <a:lnTo>
                  <a:pt x="2287" y="14259"/>
                </a:lnTo>
                <a:lnTo>
                  <a:pt x="2652" y="14576"/>
                </a:lnTo>
                <a:lnTo>
                  <a:pt x="2993" y="14916"/>
                </a:lnTo>
                <a:lnTo>
                  <a:pt x="3650" y="15598"/>
                </a:lnTo>
                <a:lnTo>
                  <a:pt x="3991" y="15987"/>
                </a:lnTo>
                <a:lnTo>
                  <a:pt x="4331" y="16376"/>
                </a:lnTo>
                <a:lnTo>
                  <a:pt x="4453" y="16547"/>
                </a:lnTo>
                <a:lnTo>
                  <a:pt x="4599" y="16693"/>
                </a:lnTo>
                <a:lnTo>
                  <a:pt x="4745" y="16814"/>
                </a:lnTo>
                <a:lnTo>
                  <a:pt x="4818" y="16863"/>
                </a:lnTo>
                <a:lnTo>
                  <a:pt x="4940" y="16887"/>
                </a:lnTo>
                <a:lnTo>
                  <a:pt x="5013" y="16887"/>
                </a:lnTo>
                <a:lnTo>
                  <a:pt x="5086" y="16863"/>
                </a:lnTo>
                <a:lnTo>
                  <a:pt x="5232" y="16912"/>
                </a:lnTo>
                <a:lnTo>
                  <a:pt x="5378" y="16960"/>
                </a:lnTo>
                <a:lnTo>
                  <a:pt x="5694" y="17009"/>
                </a:lnTo>
                <a:lnTo>
                  <a:pt x="6327" y="17058"/>
                </a:lnTo>
                <a:lnTo>
                  <a:pt x="7178" y="17106"/>
                </a:lnTo>
                <a:lnTo>
                  <a:pt x="8005" y="17106"/>
                </a:lnTo>
                <a:lnTo>
                  <a:pt x="8906" y="17131"/>
                </a:lnTo>
                <a:lnTo>
                  <a:pt x="9806" y="17106"/>
                </a:lnTo>
                <a:lnTo>
                  <a:pt x="10706" y="17033"/>
                </a:lnTo>
                <a:lnTo>
                  <a:pt x="11582" y="16936"/>
                </a:lnTo>
                <a:lnTo>
                  <a:pt x="11655" y="16912"/>
                </a:lnTo>
                <a:lnTo>
                  <a:pt x="11704" y="16887"/>
                </a:lnTo>
                <a:lnTo>
                  <a:pt x="11753" y="16839"/>
                </a:lnTo>
                <a:lnTo>
                  <a:pt x="11801" y="16790"/>
                </a:lnTo>
                <a:lnTo>
                  <a:pt x="11850" y="16741"/>
                </a:lnTo>
                <a:lnTo>
                  <a:pt x="14210" y="14454"/>
                </a:lnTo>
                <a:lnTo>
                  <a:pt x="14794" y="13919"/>
                </a:lnTo>
                <a:lnTo>
                  <a:pt x="15403" y="13383"/>
                </a:lnTo>
                <a:lnTo>
                  <a:pt x="15694" y="13091"/>
                </a:lnTo>
                <a:lnTo>
                  <a:pt x="15986" y="12799"/>
                </a:lnTo>
                <a:lnTo>
                  <a:pt x="16230" y="12507"/>
                </a:lnTo>
                <a:lnTo>
                  <a:pt x="16473" y="12191"/>
                </a:lnTo>
                <a:lnTo>
                  <a:pt x="16570" y="12191"/>
                </a:lnTo>
                <a:lnTo>
                  <a:pt x="16668" y="12142"/>
                </a:lnTo>
                <a:lnTo>
                  <a:pt x="16716" y="12069"/>
                </a:lnTo>
                <a:lnTo>
                  <a:pt x="16741" y="11948"/>
                </a:lnTo>
                <a:lnTo>
                  <a:pt x="16692" y="10244"/>
                </a:lnTo>
                <a:lnTo>
                  <a:pt x="16668" y="8541"/>
                </a:lnTo>
                <a:lnTo>
                  <a:pt x="16692" y="6838"/>
                </a:lnTo>
                <a:lnTo>
                  <a:pt x="16716" y="6084"/>
                </a:lnTo>
                <a:lnTo>
                  <a:pt x="16716" y="5694"/>
                </a:lnTo>
                <a:lnTo>
                  <a:pt x="16692" y="5500"/>
                </a:lnTo>
                <a:lnTo>
                  <a:pt x="16643" y="5329"/>
                </a:lnTo>
                <a:lnTo>
                  <a:pt x="16692" y="5232"/>
                </a:lnTo>
                <a:lnTo>
                  <a:pt x="16716" y="5159"/>
                </a:lnTo>
                <a:lnTo>
                  <a:pt x="16692" y="5062"/>
                </a:lnTo>
                <a:lnTo>
                  <a:pt x="16643" y="4989"/>
                </a:lnTo>
                <a:lnTo>
                  <a:pt x="16084" y="4332"/>
                </a:lnTo>
                <a:lnTo>
                  <a:pt x="15500" y="3675"/>
                </a:lnTo>
                <a:lnTo>
                  <a:pt x="14916" y="3042"/>
                </a:lnTo>
                <a:lnTo>
                  <a:pt x="14308" y="2434"/>
                </a:lnTo>
                <a:lnTo>
                  <a:pt x="13651" y="1801"/>
                </a:lnTo>
                <a:lnTo>
                  <a:pt x="12994" y="1169"/>
                </a:lnTo>
                <a:lnTo>
                  <a:pt x="12726" y="901"/>
                </a:lnTo>
                <a:lnTo>
                  <a:pt x="12434" y="633"/>
                </a:lnTo>
                <a:lnTo>
                  <a:pt x="12288" y="512"/>
                </a:lnTo>
                <a:lnTo>
                  <a:pt x="12142" y="390"/>
                </a:lnTo>
                <a:lnTo>
                  <a:pt x="11972" y="293"/>
                </a:lnTo>
                <a:lnTo>
                  <a:pt x="11801" y="244"/>
                </a:lnTo>
                <a:lnTo>
                  <a:pt x="11777" y="171"/>
                </a:lnTo>
                <a:lnTo>
                  <a:pt x="11728" y="98"/>
                </a:lnTo>
                <a:lnTo>
                  <a:pt x="11655" y="74"/>
                </a:lnTo>
                <a:lnTo>
                  <a:pt x="11582" y="49"/>
                </a:lnTo>
                <a:lnTo>
                  <a:pt x="11144"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0" name="Google Shape;930;p39"/>
          <p:cNvSpPr/>
          <p:nvPr/>
        </p:nvSpPr>
        <p:spPr>
          <a:xfrm>
            <a:off x="4239523" y="3344718"/>
            <a:ext cx="362897" cy="306681"/>
          </a:xfrm>
          <a:custGeom>
            <a:avLst/>
            <a:gdLst/>
            <a:ahLst/>
            <a:cxnLst/>
            <a:rect l="l" t="t" r="r" b="b"/>
            <a:pathLst>
              <a:path w="19321" h="16328" extrusionOk="0">
                <a:moveTo>
                  <a:pt x="15403" y="1996"/>
                </a:moveTo>
                <a:lnTo>
                  <a:pt x="15573" y="2215"/>
                </a:lnTo>
                <a:lnTo>
                  <a:pt x="15695" y="2458"/>
                </a:lnTo>
                <a:lnTo>
                  <a:pt x="15500" y="2531"/>
                </a:lnTo>
                <a:lnTo>
                  <a:pt x="15306" y="2629"/>
                </a:lnTo>
                <a:lnTo>
                  <a:pt x="14916" y="2799"/>
                </a:lnTo>
                <a:lnTo>
                  <a:pt x="14819" y="2483"/>
                </a:lnTo>
                <a:lnTo>
                  <a:pt x="14673" y="2215"/>
                </a:lnTo>
                <a:lnTo>
                  <a:pt x="14965" y="2118"/>
                </a:lnTo>
                <a:lnTo>
                  <a:pt x="15403" y="1996"/>
                </a:lnTo>
                <a:close/>
                <a:moveTo>
                  <a:pt x="15817" y="2702"/>
                </a:moveTo>
                <a:lnTo>
                  <a:pt x="16011" y="3140"/>
                </a:lnTo>
                <a:lnTo>
                  <a:pt x="15646" y="3286"/>
                </a:lnTo>
                <a:lnTo>
                  <a:pt x="15379" y="3407"/>
                </a:lnTo>
                <a:lnTo>
                  <a:pt x="15111" y="3553"/>
                </a:lnTo>
                <a:lnTo>
                  <a:pt x="14989" y="3042"/>
                </a:lnTo>
                <a:lnTo>
                  <a:pt x="15306" y="2921"/>
                </a:lnTo>
                <a:lnTo>
                  <a:pt x="15573" y="2823"/>
                </a:lnTo>
                <a:lnTo>
                  <a:pt x="15817" y="2702"/>
                </a:lnTo>
                <a:close/>
                <a:moveTo>
                  <a:pt x="16084" y="3286"/>
                </a:moveTo>
                <a:lnTo>
                  <a:pt x="16206" y="3602"/>
                </a:lnTo>
                <a:lnTo>
                  <a:pt x="15817" y="3772"/>
                </a:lnTo>
                <a:lnTo>
                  <a:pt x="15500" y="3894"/>
                </a:lnTo>
                <a:lnTo>
                  <a:pt x="15354" y="3943"/>
                </a:lnTo>
                <a:lnTo>
                  <a:pt x="15208" y="4040"/>
                </a:lnTo>
                <a:lnTo>
                  <a:pt x="15135" y="3699"/>
                </a:lnTo>
                <a:lnTo>
                  <a:pt x="15427" y="3578"/>
                </a:lnTo>
                <a:lnTo>
                  <a:pt x="15719" y="3456"/>
                </a:lnTo>
                <a:lnTo>
                  <a:pt x="16084" y="3286"/>
                </a:lnTo>
                <a:close/>
                <a:moveTo>
                  <a:pt x="16303" y="3894"/>
                </a:moveTo>
                <a:lnTo>
                  <a:pt x="16449" y="4283"/>
                </a:lnTo>
                <a:lnTo>
                  <a:pt x="16376" y="4259"/>
                </a:lnTo>
                <a:lnTo>
                  <a:pt x="16279" y="4259"/>
                </a:lnTo>
                <a:lnTo>
                  <a:pt x="16133" y="4308"/>
                </a:lnTo>
                <a:lnTo>
                  <a:pt x="15841" y="4454"/>
                </a:lnTo>
                <a:lnTo>
                  <a:pt x="15598" y="4575"/>
                </a:lnTo>
                <a:lnTo>
                  <a:pt x="15379" y="4697"/>
                </a:lnTo>
                <a:lnTo>
                  <a:pt x="15257" y="4259"/>
                </a:lnTo>
                <a:lnTo>
                  <a:pt x="15427" y="4210"/>
                </a:lnTo>
                <a:lnTo>
                  <a:pt x="15573" y="4162"/>
                </a:lnTo>
                <a:lnTo>
                  <a:pt x="15890" y="4040"/>
                </a:lnTo>
                <a:lnTo>
                  <a:pt x="16303" y="3894"/>
                </a:lnTo>
                <a:close/>
                <a:moveTo>
                  <a:pt x="16498" y="4405"/>
                </a:moveTo>
                <a:lnTo>
                  <a:pt x="16498" y="4454"/>
                </a:lnTo>
                <a:lnTo>
                  <a:pt x="16595" y="4721"/>
                </a:lnTo>
                <a:lnTo>
                  <a:pt x="16449" y="4770"/>
                </a:lnTo>
                <a:lnTo>
                  <a:pt x="16303" y="4819"/>
                </a:lnTo>
                <a:lnTo>
                  <a:pt x="16011" y="4965"/>
                </a:lnTo>
                <a:lnTo>
                  <a:pt x="15768" y="5086"/>
                </a:lnTo>
                <a:lnTo>
                  <a:pt x="15622" y="5184"/>
                </a:lnTo>
                <a:lnTo>
                  <a:pt x="15549" y="5232"/>
                </a:lnTo>
                <a:lnTo>
                  <a:pt x="15525" y="5305"/>
                </a:lnTo>
                <a:lnTo>
                  <a:pt x="15427" y="4892"/>
                </a:lnTo>
                <a:lnTo>
                  <a:pt x="15695" y="4819"/>
                </a:lnTo>
                <a:lnTo>
                  <a:pt x="15938" y="4721"/>
                </a:lnTo>
                <a:lnTo>
                  <a:pt x="16255" y="4624"/>
                </a:lnTo>
                <a:lnTo>
                  <a:pt x="16401" y="4527"/>
                </a:lnTo>
                <a:lnTo>
                  <a:pt x="16449" y="4478"/>
                </a:lnTo>
                <a:lnTo>
                  <a:pt x="16498" y="4405"/>
                </a:lnTo>
                <a:close/>
                <a:moveTo>
                  <a:pt x="16717" y="5062"/>
                </a:moveTo>
                <a:lnTo>
                  <a:pt x="16814" y="5305"/>
                </a:lnTo>
                <a:lnTo>
                  <a:pt x="16547" y="5403"/>
                </a:lnTo>
                <a:lnTo>
                  <a:pt x="16303" y="5524"/>
                </a:lnTo>
                <a:lnTo>
                  <a:pt x="15987" y="5670"/>
                </a:lnTo>
                <a:lnTo>
                  <a:pt x="15817" y="5743"/>
                </a:lnTo>
                <a:lnTo>
                  <a:pt x="15671" y="5816"/>
                </a:lnTo>
                <a:lnTo>
                  <a:pt x="15549" y="5354"/>
                </a:lnTo>
                <a:lnTo>
                  <a:pt x="15622" y="5403"/>
                </a:lnTo>
                <a:lnTo>
                  <a:pt x="15719" y="5427"/>
                </a:lnTo>
                <a:lnTo>
                  <a:pt x="15792" y="5403"/>
                </a:lnTo>
                <a:lnTo>
                  <a:pt x="15890" y="5378"/>
                </a:lnTo>
                <a:lnTo>
                  <a:pt x="16084" y="5305"/>
                </a:lnTo>
                <a:lnTo>
                  <a:pt x="16255" y="5257"/>
                </a:lnTo>
                <a:lnTo>
                  <a:pt x="16498" y="5159"/>
                </a:lnTo>
                <a:lnTo>
                  <a:pt x="16620" y="5111"/>
                </a:lnTo>
                <a:lnTo>
                  <a:pt x="16717" y="5062"/>
                </a:lnTo>
                <a:close/>
                <a:moveTo>
                  <a:pt x="17082" y="4551"/>
                </a:moveTo>
                <a:lnTo>
                  <a:pt x="17106" y="4575"/>
                </a:lnTo>
                <a:lnTo>
                  <a:pt x="17228" y="4673"/>
                </a:lnTo>
                <a:lnTo>
                  <a:pt x="17350" y="4746"/>
                </a:lnTo>
                <a:lnTo>
                  <a:pt x="17496" y="4794"/>
                </a:lnTo>
                <a:lnTo>
                  <a:pt x="17666" y="4819"/>
                </a:lnTo>
                <a:lnTo>
                  <a:pt x="17885" y="4867"/>
                </a:lnTo>
                <a:lnTo>
                  <a:pt x="18128" y="4965"/>
                </a:lnTo>
                <a:lnTo>
                  <a:pt x="18323" y="5062"/>
                </a:lnTo>
                <a:lnTo>
                  <a:pt x="18518" y="5208"/>
                </a:lnTo>
                <a:lnTo>
                  <a:pt x="18591" y="5281"/>
                </a:lnTo>
                <a:lnTo>
                  <a:pt x="18664" y="5354"/>
                </a:lnTo>
                <a:lnTo>
                  <a:pt x="18785" y="5573"/>
                </a:lnTo>
                <a:lnTo>
                  <a:pt x="18810" y="5670"/>
                </a:lnTo>
                <a:lnTo>
                  <a:pt x="18834" y="5768"/>
                </a:lnTo>
                <a:lnTo>
                  <a:pt x="18834" y="5889"/>
                </a:lnTo>
                <a:lnTo>
                  <a:pt x="18810" y="6011"/>
                </a:lnTo>
                <a:lnTo>
                  <a:pt x="18761" y="6108"/>
                </a:lnTo>
                <a:lnTo>
                  <a:pt x="18664" y="6181"/>
                </a:lnTo>
                <a:lnTo>
                  <a:pt x="18542" y="6254"/>
                </a:lnTo>
                <a:lnTo>
                  <a:pt x="18396" y="6303"/>
                </a:lnTo>
                <a:lnTo>
                  <a:pt x="18080" y="6376"/>
                </a:lnTo>
                <a:lnTo>
                  <a:pt x="17812" y="6400"/>
                </a:lnTo>
                <a:lnTo>
                  <a:pt x="17447" y="5476"/>
                </a:lnTo>
                <a:lnTo>
                  <a:pt x="17082" y="4551"/>
                </a:lnTo>
                <a:close/>
                <a:moveTo>
                  <a:pt x="16936" y="5622"/>
                </a:moveTo>
                <a:lnTo>
                  <a:pt x="17033" y="5889"/>
                </a:lnTo>
                <a:lnTo>
                  <a:pt x="16863" y="5938"/>
                </a:lnTo>
                <a:lnTo>
                  <a:pt x="16717" y="6011"/>
                </a:lnTo>
                <a:lnTo>
                  <a:pt x="16401" y="6157"/>
                </a:lnTo>
                <a:lnTo>
                  <a:pt x="16084" y="6303"/>
                </a:lnTo>
                <a:lnTo>
                  <a:pt x="15768" y="6425"/>
                </a:lnTo>
                <a:lnTo>
                  <a:pt x="15768" y="6376"/>
                </a:lnTo>
                <a:lnTo>
                  <a:pt x="15719" y="6303"/>
                </a:lnTo>
                <a:lnTo>
                  <a:pt x="15719" y="6157"/>
                </a:lnTo>
                <a:lnTo>
                  <a:pt x="15719" y="6011"/>
                </a:lnTo>
                <a:lnTo>
                  <a:pt x="15890" y="5987"/>
                </a:lnTo>
                <a:lnTo>
                  <a:pt x="16084" y="5938"/>
                </a:lnTo>
                <a:lnTo>
                  <a:pt x="16425" y="5816"/>
                </a:lnTo>
                <a:lnTo>
                  <a:pt x="16668" y="5719"/>
                </a:lnTo>
                <a:lnTo>
                  <a:pt x="16936" y="5622"/>
                </a:lnTo>
                <a:close/>
                <a:moveTo>
                  <a:pt x="2142" y="4770"/>
                </a:moveTo>
                <a:lnTo>
                  <a:pt x="1607" y="6303"/>
                </a:lnTo>
                <a:lnTo>
                  <a:pt x="1534" y="6473"/>
                </a:lnTo>
                <a:lnTo>
                  <a:pt x="1436" y="6449"/>
                </a:lnTo>
                <a:lnTo>
                  <a:pt x="877" y="6449"/>
                </a:lnTo>
                <a:lnTo>
                  <a:pt x="779" y="6400"/>
                </a:lnTo>
                <a:lnTo>
                  <a:pt x="706" y="6327"/>
                </a:lnTo>
                <a:lnTo>
                  <a:pt x="609" y="6230"/>
                </a:lnTo>
                <a:lnTo>
                  <a:pt x="536" y="6084"/>
                </a:lnTo>
                <a:lnTo>
                  <a:pt x="512" y="5938"/>
                </a:lnTo>
                <a:lnTo>
                  <a:pt x="536" y="5816"/>
                </a:lnTo>
                <a:lnTo>
                  <a:pt x="560" y="5670"/>
                </a:lnTo>
                <a:lnTo>
                  <a:pt x="633" y="5524"/>
                </a:lnTo>
                <a:lnTo>
                  <a:pt x="706" y="5403"/>
                </a:lnTo>
                <a:lnTo>
                  <a:pt x="804" y="5305"/>
                </a:lnTo>
                <a:lnTo>
                  <a:pt x="901" y="5208"/>
                </a:lnTo>
                <a:lnTo>
                  <a:pt x="998" y="5111"/>
                </a:lnTo>
                <a:lnTo>
                  <a:pt x="1144" y="5038"/>
                </a:lnTo>
                <a:lnTo>
                  <a:pt x="1266" y="4965"/>
                </a:lnTo>
                <a:lnTo>
                  <a:pt x="1412" y="4916"/>
                </a:lnTo>
                <a:lnTo>
                  <a:pt x="1704" y="4867"/>
                </a:lnTo>
                <a:lnTo>
                  <a:pt x="1996" y="4819"/>
                </a:lnTo>
                <a:lnTo>
                  <a:pt x="2142" y="4770"/>
                </a:lnTo>
                <a:close/>
                <a:moveTo>
                  <a:pt x="10342" y="1899"/>
                </a:moveTo>
                <a:lnTo>
                  <a:pt x="10926" y="1923"/>
                </a:lnTo>
                <a:lnTo>
                  <a:pt x="11510" y="1972"/>
                </a:lnTo>
                <a:lnTo>
                  <a:pt x="12094" y="2045"/>
                </a:lnTo>
                <a:lnTo>
                  <a:pt x="12702" y="2118"/>
                </a:lnTo>
                <a:lnTo>
                  <a:pt x="13286" y="2239"/>
                </a:lnTo>
                <a:lnTo>
                  <a:pt x="13797" y="2361"/>
                </a:lnTo>
                <a:lnTo>
                  <a:pt x="14065" y="2410"/>
                </a:lnTo>
                <a:lnTo>
                  <a:pt x="14308" y="2434"/>
                </a:lnTo>
                <a:lnTo>
                  <a:pt x="14332" y="2653"/>
                </a:lnTo>
                <a:lnTo>
                  <a:pt x="14357" y="2872"/>
                </a:lnTo>
                <a:lnTo>
                  <a:pt x="14478" y="3334"/>
                </a:lnTo>
                <a:lnTo>
                  <a:pt x="14600" y="3772"/>
                </a:lnTo>
                <a:lnTo>
                  <a:pt x="14722" y="4186"/>
                </a:lnTo>
                <a:lnTo>
                  <a:pt x="14989" y="5305"/>
                </a:lnTo>
                <a:lnTo>
                  <a:pt x="15111" y="5816"/>
                </a:lnTo>
                <a:lnTo>
                  <a:pt x="15184" y="6084"/>
                </a:lnTo>
                <a:lnTo>
                  <a:pt x="15281" y="6327"/>
                </a:lnTo>
                <a:lnTo>
                  <a:pt x="15014" y="6449"/>
                </a:lnTo>
                <a:lnTo>
                  <a:pt x="14722" y="6571"/>
                </a:lnTo>
                <a:lnTo>
                  <a:pt x="14162" y="6814"/>
                </a:lnTo>
                <a:lnTo>
                  <a:pt x="13457" y="7033"/>
                </a:lnTo>
                <a:lnTo>
                  <a:pt x="12751" y="7228"/>
                </a:lnTo>
                <a:lnTo>
                  <a:pt x="11972" y="7398"/>
                </a:lnTo>
                <a:lnTo>
                  <a:pt x="11169" y="7520"/>
                </a:lnTo>
                <a:lnTo>
                  <a:pt x="10366" y="7593"/>
                </a:lnTo>
                <a:lnTo>
                  <a:pt x="9588" y="7617"/>
                </a:lnTo>
                <a:lnTo>
                  <a:pt x="8809" y="7617"/>
                </a:lnTo>
                <a:lnTo>
                  <a:pt x="8055" y="7568"/>
                </a:lnTo>
                <a:lnTo>
                  <a:pt x="7300" y="7471"/>
                </a:lnTo>
                <a:lnTo>
                  <a:pt x="6546" y="7325"/>
                </a:lnTo>
                <a:lnTo>
                  <a:pt x="5840" y="7155"/>
                </a:lnTo>
                <a:lnTo>
                  <a:pt x="5135" y="6960"/>
                </a:lnTo>
                <a:lnTo>
                  <a:pt x="4794" y="6838"/>
                </a:lnTo>
                <a:lnTo>
                  <a:pt x="4478" y="6717"/>
                </a:lnTo>
                <a:lnTo>
                  <a:pt x="4137" y="6595"/>
                </a:lnTo>
                <a:lnTo>
                  <a:pt x="3821" y="6498"/>
                </a:lnTo>
                <a:lnTo>
                  <a:pt x="3821" y="6449"/>
                </a:lnTo>
                <a:lnTo>
                  <a:pt x="3943" y="5914"/>
                </a:lnTo>
                <a:lnTo>
                  <a:pt x="4064" y="5378"/>
                </a:lnTo>
                <a:lnTo>
                  <a:pt x="4186" y="4867"/>
                </a:lnTo>
                <a:lnTo>
                  <a:pt x="4356" y="4332"/>
                </a:lnTo>
                <a:lnTo>
                  <a:pt x="4527" y="3821"/>
                </a:lnTo>
                <a:lnTo>
                  <a:pt x="4697" y="3310"/>
                </a:lnTo>
                <a:lnTo>
                  <a:pt x="4843" y="2896"/>
                </a:lnTo>
                <a:lnTo>
                  <a:pt x="4916" y="2702"/>
                </a:lnTo>
                <a:lnTo>
                  <a:pt x="4965" y="2483"/>
                </a:lnTo>
                <a:lnTo>
                  <a:pt x="5038" y="2507"/>
                </a:lnTo>
                <a:lnTo>
                  <a:pt x="5111" y="2507"/>
                </a:lnTo>
                <a:lnTo>
                  <a:pt x="6254" y="2264"/>
                </a:lnTo>
                <a:lnTo>
                  <a:pt x="6838" y="2142"/>
                </a:lnTo>
                <a:lnTo>
                  <a:pt x="7398" y="2069"/>
                </a:lnTo>
                <a:lnTo>
                  <a:pt x="7982" y="1996"/>
                </a:lnTo>
                <a:lnTo>
                  <a:pt x="8566" y="1947"/>
                </a:lnTo>
                <a:lnTo>
                  <a:pt x="9150" y="1923"/>
                </a:lnTo>
                <a:lnTo>
                  <a:pt x="9734" y="1899"/>
                </a:lnTo>
                <a:close/>
                <a:moveTo>
                  <a:pt x="16863" y="7933"/>
                </a:moveTo>
                <a:lnTo>
                  <a:pt x="16011" y="8177"/>
                </a:lnTo>
                <a:lnTo>
                  <a:pt x="15160" y="8371"/>
                </a:lnTo>
                <a:lnTo>
                  <a:pt x="14308" y="8566"/>
                </a:lnTo>
                <a:lnTo>
                  <a:pt x="13432" y="8736"/>
                </a:lnTo>
                <a:lnTo>
                  <a:pt x="12581" y="8882"/>
                </a:lnTo>
                <a:lnTo>
                  <a:pt x="11705" y="9004"/>
                </a:lnTo>
                <a:lnTo>
                  <a:pt x="10829" y="9077"/>
                </a:lnTo>
                <a:lnTo>
                  <a:pt x="9953" y="9126"/>
                </a:lnTo>
                <a:lnTo>
                  <a:pt x="9052" y="9126"/>
                </a:lnTo>
                <a:lnTo>
                  <a:pt x="8176" y="9101"/>
                </a:lnTo>
                <a:lnTo>
                  <a:pt x="7276" y="9053"/>
                </a:lnTo>
                <a:lnTo>
                  <a:pt x="6400" y="8955"/>
                </a:lnTo>
                <a:lnTo>
                  <a:pt x="5476" y="8834"/>
                </a:lnTo>
                <a:lnTo>
                  <a:pt x="4575" y="8663"/>
                </a:lnTo>
                <a:lnTo>
                  <a:pt x="3675" y="8469"/>
                </a:lnTo>
                <a:lnTo>
                  <a:pt x="2775" y="8323"/>
                </a:lnTo>
                <a:lnTo>
                  <a:pt x="2702" y="8347"/>
                </a:lnTo>
                <a:lnTo>
                  <a:pt x="2677" y="8371"/>
                </a:lnTo>
                <a:lnTo>
                  <a:pt x="2677" y="8420"/>
                </a:lnTo>
                <a:lnTo>
                  <a:pt x="2726" y="8469"/>
                </a:lnTo>
                <a:lnTo>
                  <a:pt x="3140" y="8615"/>
                </a:lnTo>
                <a:lnTo>
                  <a:pt x="3553" y="8761"/>
                </a:lnTo>
                <a:lnTo>
                  <a:pt x="3991" y="8882"/>
                </a:lnTo>
                <a:lnTo>
                  <a:pt x="4429" y="8980"/>
                </a:lnTo>
                <a:lnTo>
                  <a:pt x="5305" y="9126"/>
                </a:lnTo>
                <a:lnTo>
                  <a:pt x="6181" y="9272"/>
                </a:lnTo>
                <a:lnTo>
                  <a:pt x="7081" y="9369"/>
                </a:lnTo>
                <a:lnTo>
                  <a:pt x="7957" y="9442"/>
                </a:lnTo>
                <a:lnTo>
                  <a:pt x="8858" y="9466"/>
                </a:lnTo>
                <a:lnTo>
                  <a:pt x="9758" y="9466"/>
                </a:lnTo>
                <a:lnTo>
                  <a:pt x="10658" y="9442"/>
                </a:lnTo>
                <a:lnTo>
                  <a:pt x="11583" y="9393"/>
                </a:lnTo>
                <a:lnTo>
                  <a:pt x="12508" y="9296"/>
                </a:lnTo>
                <a:lnTo>
                  <a:pt x="13408" y="9174"/>
                </a:lnTo>
                <a:lnTo>
                  <a:pt x="14308" y="9004"/>
                </a:lnTo>
                <a:lnTo>
                  <a:pt x="15208" y="8785"/>
                </a:lnTo>
                <a:lnTo>
                  <a:pt x="16084" y="8542"/>
                </a:lnTo>
                <a:lnTo>
                  <a:pt x="16960" y="8250"/>
                </a:lnTo>
                <a:lnTo>
                  <a:pt x="17009" y="8225"/>
                </a:lnTo>
                <a:lnTo>
                  <a:pt x="17058" y="8177"/>
                </a:lnTo>
                <a:lnTo>
                  <a:pt x="17058" y="8104"/>
                </a:lnTo>
                <a:lnTo>
                  <a:pt x="17058" y="8055"/>
                </a:lnTo>
                <a:lnTo>
                  <a:pt x="17033" y="8006"/>
                </a:lnTo>
                <a:lnTo>
                  <a:pt x="16985" y="7958"/>
                </a:lnTo>
                <a:lnTo>
                  <a:pt x="16936" y="7933"/>
                </a:lnTo>
                <a:close/>
                <a:moveTo>
                  <a:pt x="9320" y="9953"/>
                </a:moveTo>
                <a:lnTo>
                  <a:pt x="8639" y="9977"/>
                </a:lnTo>
                <a:lnTo>
                  <a:pt x="7714" y="9977"/>
                </a:lnTo>
                <a:lnTo>
                  <a:pt x="7446" y="10001"/>
                </a:lnTo>
                <a:lnTo>
                  <a:pt x="7300" y="10026"/>
                </a:lnTo>
                <a:lnTo>
                  <a:pt x="7179" y="10050"/>
                </a:lnTo>
                <a:lnTo>
                  <a:pt x="7081" y="10123"/>
                </a:lnTo>
                <a:lnTo>
                  <a:pt x="6984" y="10220"/>
                </a:lnTo>
                <a:lnTo>
                  <a:pt x="6960" y="10269"/>
                </a:lnTo>
                <a:lnTo>
                  <a:pt x="6984" y="10293"/>
                </a:lnTo>
                <a:lnTo>
                  <a:pt x="7057" y="10366"/>
                </a:lnTo>
                <a:lnTo>
                  <a:pt x="7154" y="10415"/>
                </a:lnTo>
                <a:lnTo>
                  <a:pt x="7252" y="10464"/>
                </a:lnTo>
                <a:lnTo>
                  <a:pt x="7349" y="10488"/>
                </a:lnTo>
                <a:lnTo>
                  <a:pt x="7568" y="10512"/>
                </a:lnTo>
                <a:lnTo>
                  <a:pt x="10585" y="10512"/>
                </a:lnTo>
                <a:lnTo>
                  <a:pt x="12021" y="10561"/>
                </a:lnTo>
                <a:lnTo>
                  <a:pt x="12143" y="10537"/>
                </a:lnTo>
                <a:lnTo>
                  <a:pt x="12216" y="10488"/>
                </a:lnTo>
                <a:lnTo>
                  <a:pt x="12264" y="10391"/>
                </a:lnTo>
                <a:lnTo>
                  <a:pt x="12289" y="10293"/>
                </a:lnTo>
                <a:lnTo>
                  <a:pt x="12264" y="10196"/>
                </a:lnTo>
                <a:lnTo>
                  <a:pt x="12216" y="10099"/>
                </a:lnTo>
                <a:lnTo>
                  <a:pt x="12143" y="10050"/>
                </a:lnTo>
                <a:lnTo>
                  <a:pt x="12021" y="10001"/>
                </a:lnTo>
                <a:lnTo>
                  <a:pt x="10683" y="9977"/>
                </a:lnTo>
                <a:lnTo>
                  <a:pt x="9320" y="9953"/>
                </a:lnTo>
                <a:close/>
                <a:moveTo>
                  <a:pt x="10950" y="10975"/>
                </a:moveTo>
                <a:lnTo>
                  <a:pt x="10683" y="10999"/>
                </a:lnTo>
                <a:lnTo>
                  <a:pt x="10123" y="11023"/>
                </a:lnTo>
                <a:lnTo>
                  <a:pt x="9612" y="11048"/>
                </a:lnTo>
                <a:lnTo>
                  <a:pt x="9028" y="11023"/>
                </a:lnTo>
                <a:lnTo>
                  <a:pt x="8152" y="11023"/>
                </a:lnTo>
                <a:lnTo>
                  <a:pt x="7860" y="11048"/>
                </a:lnTo>
                <a:lnTo>
                  <a:pt x="7568" y="11096"/>
                </a:lnTo>
                <a:lnTo>
                  <a:pt x="7300" y="11169"/>
                </a:lnTo>
                <a:lnTo>
                  <a:pt x="7252" y="11194"/>
                </a:lnTo>
                <a:lnTo>
                  <a:pt x="7227" y="11218"/>
                </a:lnTo>
                <a:lnTo>
                  <a:pt x="7203" y="11315"/>
                </a:lnTo>
                <a:lnTo>
                  <a:pt x="7227" y="11413"/>
                </a:lnTo>
                <a:lnTo>
                  <a:pt x="7252" y="11437"/>
                </a:lnTo>
                <a:lnTo>
                  <a:pt x="7300" y="11461"/>
                </a:lnTo>
                <a:lnTo>
                  <a:pt x="7568" y="11534"/>
                </a:lnTo>
                <a:lnTo>
                  <a:pt x="7811" y="11559"/>
                </a:lnTo>
                <a:lnTo>
                  <a:pt x="8079" y="11583"/>
                </a:lnTo>
                <a:lnTo>
                  <a:pt x="8347" y="11607"/>
                </a:lnTo>
                <a:lnTo>
                  <a:pt x="9417" y="11559"/>
                </a:lnTo>
                <a:lnTo>
                  <a:pt x="10561" y="11559"/>
                </a:lnTo>
                <a:lnTo>
                  <a:pt x="11145" y="11583"/>
                </a:lnTo>
                <a:lnTo>
                  <a:pt x="11437" y="11559"/>
                </a:lnTo>
                <a:lnTo>
                  <a:pt x="11583" y="11534"/>
                </a:lnTo>
                <a:lnTo>
                  <a:pt x="11729" y="11486"/>
                </a:lnTo>
                <a:lnTo>
                  <a:pt x="11802" y="11461"/>
                </a:lnTo>
                <a:lnTo>
                  <a:pt x="11851" y="11413"/>
                </a:lnTo>
                <a:lnTo>
                  <a:pt x="11875" y="11364"/>
                </a:lnTo>
                <a:lnTo>
                  <a:pt x="11875" y="11291"/>
                </a:lnTo>
                <a:lnTo>
                  <a:pt x="11875" y="11218"/>
                </a:lnTo>
                <a:lnTo>
                  <a:pt x="11851" y="11169"/>
                </a:lnTo>
                <a:lnTo>
                  <a:pt x="11802" y="11121"/>
                </a:lnTo>
                <a:lnTo>
                  <a:pt x="11729" y="11096"/>
                </a:lnTo>
                <a:lnTo>
                  <a:pt x="11486" y="11023"/>
                </a:lnTo>
                <a:lnTo>
                  <a:pt x="11218" y="10999"/>
                </a:lnTo>
                <a:lnTo>
                  <a:pt x="10950" y="10975"/>
                </a:lnTo>
                <a:close/>
                <a:moveTo>
                  <a:pt x="4210" y="9734"/>
                </a:moveTo>
                <a:lnTo>
                  <a:pt x="4356" y="9758"/>
                </a:lnTo>
                <a:lnTo>
                  <a:pt x="4478" y="9783"/>
                </a:lnTo>
                <a:lnTo>
                  <a:pt x="4600" y="9807"/>
                </a:lnTo>
                <a:lnTo>
                  <a:pt x="4819" y="9928"/>
                </a:lnTo>
                <a:lnTo>
                  <a:pt x="5013" y="10074"/>
                </a:lnTo>
                <a:lnTo>
                  <a:pt x="5184" y="10269"/>
                </a:lnTo>
                <a:lnTo>
                  <a:pt x="5330" y="10488"/>
                </a:lnTo>
                <a:lnTo>
                  <a:pt x="5451" y="10756"/>
                </a:lnTo>
                <a:lnTo>
                  <a:pt x="5524" y="10902"/>
                </a:lnTo>
                <a:lnTo>
                  <a:pt x="5549" y="11048"/>
                </a:lnTo>
                <a:lnTo>
                  <a:pt x="5549" y="11194"/>
                </a:lnTo>
                <a:lnTo>
                  <a:pt x="5524" y="11315"/>
                </a:lnTo>
                <a:lnTo>
                  <a:pt x="5476" y="11437"/>
                </a:lnTo>
                <a:lnTo>
                  <a:pt x="5427" y="11534"/>
                </a:lnTo>
                <a:lnTo>
                  <a:pt x="5330" y="11607"/>
                </a:lnTo>
                <a:lnTo>
                  <a:pt x="5232" y="11680"/>
                </a:lnTo>
                <a:lnTo>
                  <a:pt x="5135" y="11753"/>
                </a:lnTo>
                <a:lnTo>
                  <a:pt x="5013" y="11802"/>
                </a:lnTo>
                <a:lnTo>
                  <a:pt x="4770" y="11875"/>
                </a:lnTo>
                <a:lnTo>
                  <a:pt x="4478" y="11924"/>
                </a:lnTo>
                <a:lnTo>
                  <a:pt x="4210" y="11924"/>
                </a:lnTo>
                <a:lnTo>
                  <a:pt x="3967" y="11899"/>
                </a:lnTo>
                <a:lnTo>
                  <a:pt x="3699" y="11851"/>
                </a:lnTo>
                <a:lnTo>
                  <a:pt x="3456" y="11753"/>
                </a:lnTo>
                <a:lnTo>
                  <a:pt x="3213" y="11656"/>
                </a:lnTo>
                <a:lnTo>
                  <a:pt x="3018" y="11510"/>
                </a:lnTo>
                <a:lnTo>
                  <a:pt x="2921" y="11413"/>
                </a:lnTo>
                <a:lnTo>
                  <a:pt x="2848" y="11315"/>
                </a:lnTo>
                <a:lnTo>
                  <a:pt x="2799" y="11194"/>
                </a:lnTo>
                <a:lnTo>
                  <a:pt x="2750" y="11096"/>
                </a:lnTo>
                <a:lnTo>
                  <a:pt x="2702" y="10950"/>
                </a:lnTo>
                <a:lnTo>
                  <a:pt x="2677" y="10829"/>
                </a:lnTo>
                <a:lnTo>
                  <a:pt x="2702" y="10707"/>
                </a:lnTo>
                <a:lnTo>
                  <a:pt x="2702" y="10610"/>
                </a:lnTo>
                <a:lnTo>
                  <a:pt x="2726" y="10512"/>
                </a:lnTo>
                <a:lnTo>
                  <a:pt x="2775" y="10415"/>
                </a:lnTo>
                <a:lnTo>
                  <a:pt x="2896" y="10269"/>
                </a:lnTo>
                <a:lnTo>
                  <a:pt x="3042" y="10147"/>
                </a:lnTo>
                <a:lnTo>
                  <a:pt x="3213" y="10050"/>
                </a:lnTo>
                <a:lnTo>
                  <a:pt x="3383" y="9977"/>
                </a:lnTo>
                <a:lnTo>
                  <a:pt x="3772" y="9807"/>
                </a:lnTo>
                <a:lnTo>
                  <a:pt x="3797" y="9807"/>
                </a:lnTo>
                <a:lnTo>
                  <a:pt x="3943" y="9758"/>
                </a:lnTo>
                <a:lnTo>
                  <a:pt x="4089" y="9758"/>
                </a:lnTo>
                <a:lnTo>
                  <a:pt x="4210" y="9734"/>
                </a:lnTo>
                <a:close/>
                <a:moveTo>
                  <a:pt x="15208" y="9612"/>
                </a:moveTo>
                <a:lnTo>
                  <a:pt x="15476" y="9637"/>
                </a:lnTo>
                <a:lnTo>
                  <a:pt x="15622" y="9685"/>
                </a:lnTo>
                <a:lnTo>
                  <a:pt x="15719" y="9734"/>
                </a:lnTo>
                <a:lnTo>
                  <a:pt x="15914" y="9880"/>
                </a:lnTo>
                <a:lnTo>
                  <a:pt x="16084" y="10050"/>
                </a:lnTo>
                <a:lnTo>
                  <a:pt x="16279" y="10220"/>
                </a:lnTo>
                <a:lnTo>
                  <a:pt x="16401" y="10342"/>
                </a:lnTo>
                <a:lnTo>
                  <a:pt x="16498" y="10464"/>
                </a:lnTo>
                <a:lnTo>
                  <a:pt x="16547" y="10585"/>
                </a:lnTo>
                <a:lnTo>
                  <a:pt x="16571" y="10731"/>
                </a:lnTo>
                <a:lnTo>
                  <a:pt x="16571" y="10877"/>
                </a:lnTo>
                <a:lnTo>
                  <a:pt x="16547" y="11023"/>
                </a:lnTo>
                <a:lnTo>
                  <a:pt x="16498" y="11169"/>
                </a:lnTo>
                <a:lnTo>
                  <a:pt x="16425" y="11315"/>
                </a:lnTo>
                <a:lnTo>
                  <a:pt x="16352" y="11437"/>
                </a:lnTo>
                <a:lnTo>
                  <a:pt x="16255" y="11534"/>
                </a:lnTo>
                <a:lnTo>
                  <a:pt x="16133" y="11632"/>
                </a:lnTo>
                <a:lnTo>
                  <a:pt x="16011" y="11705"/>
                </a:lnTo>
                <a:lnTo>
                  <a:pt x="15768" y="11826"/>
                </a:lnTo>
                <a:lnTo>
                  <a:pt x="15500" y="11899"/>
                </a:lnTo>
                <a:lnTo>
                  <a:pt x="15208" y="11948"/>
                </a:lnTo>
                <a:lnTo>
                  <a:pt x="14916" y="11972"/>
                </a:lnTo>
                <a:lnTo>
                  <a:pt x="14624" y="11972"/>
                </a:lnTo>
                <a:lnTo>
                  <a:pt x="14357" y="11924"/>
                </a:lnTo>
                <a:lnTo>
                  <a:pt x="14235" y="11875"/>
                </a:lnTo>
                <a:lnTo>
                  <a:pt x="14113" y="11802"/>
                </a:lnTo>
                <a:lnTo>
                  <a:pt x="14016" y="11729"/>
                </a:lnTo>
                <a:lnTo>
                  <a:pt x="13919" y="11632"/>
                </a:lnTo>
                <a:lnTo>
                  <a:pt x="13846" y="11534"/>
                </a:lnTo>
                <a:lnTo>
                  <a:pt x="13797" y="11413"/>
                </a:lnTo>
                <a:lnTo>
                  <a:pt x="13773" y="11267"/>
                </a:lnTo>
                <a:lnTo>
                  <a:pt x="13748" y="11096"/>
                </a:lnTo>
                <a:lnTo>
                  <a:pt x="13773" y="10902"/>
                </a:lnTo>
                <a:lnTo>
                  <a:pt x="13821" y="10707"/>
                </a:lnTo>
                <a:lnTo>
                  <a:pt x="13919" y="10537"/>
                </a:lnTo>
                <a:lnTo>
                  <a:pt x="14040" y="10391"/>
                </a:lnTo>
                <a:lnTo>
                  <a:pt x="14284" y="10074"/>
                </a:lnTo>
                <a:lnTo>
                  <a:pt x="14405" y="9928"/>
                </a:lnTo>
                <a:lnTo>
                  <a:pt x="14503" y="9758"/>
                </a:lnTo>
                <a:lnTo>
                  <a:pt x="14746" y="9685"/>
                </a:lnTo>
                <a:lnTo>
                  <a:pt x="14989" y="9637"/>
                </a:lnTo>
                <a:lnTo>
                  <a:pt x="15208" y="9612"/>
                </a:lnTo>
                <a:close/>
                <a:moveTo>
                  <a:pt x="4064" y="9247"/>
                </a:moveTo>
                <a:lnTo>
                  <a:pt x="3870" y="9296"/>
                </a:lnTo>
                <a:lnTo>
                  <a:pt x="3675" y="9345"/>
                </a:lnTo>
                <a:lnTo>
                  <a:pt x="3626" y="9393"/>
                </a:lnTo>
                <a:lnTo>
                  <a:pt x="3578" y="9418"/>
                </a:lnTo>
                <a:lnTo>
                  <a:pt x="3334" y="9491"/>
                </a:lnTo>
                <a:lnTo>
                  <a:pt x="3091" y="9612"/>
                </a:lnTo>
                <a:lnTo>
                  <a:pt x="2848" y="9758"/>
                </a:lnTo>
                <a:lnTo>
                  <a:pt x="2653" y="9928"/>
                </a:lnTo>
                <a:lnTo>
                  <a:pt x="2458" y="10123"/>
                </a:lnTo>
                <a:lnTo>
                  <a:pt x="2337" y="10342"/>
                </a:lnTo>
                <a:lnTo>
                  <a:pt x="2239" y="10585"/>
                </a:lnTo>
                <a:lnTo>
                  <a:pt x="2215" y="10707"/>
                </a:lnTo>
                <a:lnTo>
                  <a:pt x="2215" y="10829"/>
                </a:lnTo>
                <a:lnTo>
                  <a:pt x="2239" y="11023"/>
                </a:lnTo>
                <a:lnTo>
                  <a:pt x="2264" y="11218"/>
                </a:lnTo>
                <a:lnTo>
                  <a:pt x="2337" y="11388"/>
                </a:lnTo>
                <a:lnTo>
                  <a:pt x="2434" y="11559"/>
                </a:lnTo>
                <a:lnTo>
                  <a:pt x="2531" y="11705"/>
                </a:lnTo>
                <a:lnTo>
                  <a:pt x="2653" y="11826"/>
                </a:lnTo>
                <a:lnTo>
                  <a:pt x="2775" y="11948"/>
                </a:lnTo>
                <a:lnTo>
                  <a:pt x="2945" y="12045"/>
                </a:lnTo>
                <a:lnTo>
                  <a:pt x="3091" y="12118"/>
                </a:lnTo>
                <a:lnTo>
                  <a:pt x="3261" y="12216"/>
                </a:lnTo>
                <a:lnTo>
                  <a:pt x="3626" y="12313"/>
                </a:lnTo>
                <a:lnTo>
                  <a:pt x="4016" y="12386"/>
                </a:lnTo>
                <a:lnTo>
                  <a:pt x="4381" y="12435"/>
                </a:lnTo>
                <a:lnTo>
                  <a:pt x="4575" y="12435"/>
                </a:lnTo>
                <a:lnTo>
                  <a:pt x="4746" y="12410"/>
                </a:lnTo>
                <a:lnTo>
                  <a:pt x="4916" y="12386"/>
                </a:lnTo>
                <a:lnTo>
                  <a:pt x="5086" y="12337"/>
                </a:lnTo>
                <a:lnTo>
                  <a:pt x="5232" y="12264"/>
                </a:lnTo>
                <a:lnTo>
                  <a:pt x="5378" y="12191"/>
                </a:lnTo>
                <a:lnTo>
                  <a:pt x="5500" y="12118"/>
                </a:lnTo>
                <a:lnTo>
                  <a:pt x="5622" y="11997"/>
                </a:lnTo>
                <a:lnTo>
                  <a:pt x="5719" y="11875"/>
                </a:lnTo>
                <a:lnTo>
                  <a:pt x="5816" y="11753"/>
                </a:lnTo>
                <a:lnTo>
                  <a:pt x="5889" y="11607"/>
                </a:lnTo>
                <a:lnTo>
                  <a:pt x="5938" y="11461"/>
                </a:lnTo>
                <a:lnTo>
                  <a:pt x="5986" y="11315"/>
                </a:lnTo>
                <a:lnTo>
                  <a:pt x="5986" y="11145"/>
                </a:lnTo>
                <a:lnTo>
                  <a:pt x="5986" y="10950"/>
                </a:lnTo>
                <a:lnTo>
                  <a:pt x="5962" y="10780"/>
                </a:lnTo>
                <a:lnTo>
                  <a:pt x="5913" y="10585"/>
                </a:lnTo>
                <a:lnTo>
                  <a:pt x="5865" y="10415"/>
                </a:lnTo>
                <a:lnTo>
                  <a:pt x="5768" y="10245"/>
                </a:lnTo>
                <a:lnTo>
                  <a:pt x="5670" y="10074"/>
                </a:lnTo>
                <a:lnTo>
                  <a:pt x="5549" y="9928"/>
                </a:lnTo>
                <a:lnTo>
                  <a:pt x="5427" y="9783"/>
                </a:lnTo>
                <a:lnTo>
                  <a:pt x="5281" y="9661"/>
                </a:lnTo>
                <a:lnTo>
                  <a:pt x="5111" y="9539"/>
                </a:lnTo>
                <a:lnTo>
                  <a:pt x="4965" y="9442"/>
                </a:lnTo>
                <a:lnTo>
                  <a:pt x="4794" y="9369"/>
                </a:lnTo>
                <a:lnTo>
                  <a:pt x="4600" y="9296"/>
                </a:lnTo>
                <a:lnTo>
                  <a:pt x="4429" y="9272"/>
                </a:lnTo>
                <a:lnTo>
                  <a:pt x="4235" y="9247"/>
                </a:lnTo>
                <a:close/>
                <a:moveTo>
                  <a:pt x="14916" y="9150"/>
                </a:moveTo>
                <a:lnTo>
                  <a:pt x="14746" y="9199"/>
                </a:lnTo>
                <a:lnTo>
                  <a:pt x="14576" y="9247"/>
                </a:lnTo>
                <a:lnTo>
                  <a:pt x="14405" y="9320"/>
                </a:lnTo>
                <a:lnTo>
                  <a:pt x="14259" y="9418"/>
                </a:lnTo>
                <a:lnTo>
                  <a:pt x="14113" y="9539"/>
                </a:lnTo>
                <a:lnTo>
                  <a:pt x="14065" y="9612"/>
                </a:lnTo>
                <a:lnTo>
                  <a:pt x="14065" y="9710"/>
                </a:lnTo>
                <a:lnTo>
                  <a:pt x="13846" y="9904"/>
                </a:lnTo>
                <a:lnTo>
                  <a:pt x="13676" y="10123"/>
                </a:lnTo>
                <a:lnTo>
                  <a:pt x="13505" y="10366"/>
                </a:lnTo>
                <a:lnTo>
                  <a:pt x="13408" y="10634"/>
                </a:lnTo>
                <a:lnTo>
                  <a:pt x="13335" y="10926"/>
                </a:lnTo>
                <a:lnTo>
                  <a:pt x="13311" y="11194"/>
                </a:lnTo>
                <a:lnTo>
                  <a:pt x="13335" y="11461"/>
                </a:lnTo>
                <a:lnTo>
                  <a:pt x="13359" y="11583"/>
                </a:lnTo>
                <a:lnTo>
                  <a:pt x="13408" y="11705"/>
                </a:lnTo>
                <a:lnTo>
                  <a:pt x="13505" y="11875"/>
                </a:lnTo>
                <a:lnTo>
                  <a:pt x="13627" y="12021"/>
                </a:lnTo>
                <a:lnTo>
                  <a:pt x="13773" y="12143"/>
                </a:lnTo>
                <a:lnTo>
                  <a:pt x="13919" y="12240"/>
                </a:lnTo>
                <a:lnTo>
                  <a:pt x="14089" y="12337"/>
                </a:lnTo>
                <a:lnTo>
                  <a:pt x="14259" y="12386"/>
                </a:lnTo>
                <a:lnTo>
                  <a:pt x="14454" y="12410"/>
                </a:lnTo>
                <a:lnTo>
                  <a:pt x="14649" y="12435"/>
                </a:lnTo>
                <a:lnTo>
                  <a:pt x="14843" y="12459"/>
                </a:lnTo>
                <a:lnTo>
                  <a:pt x="15038" y="12435"/>
                </a:lnTo>
                <a:lnTo>
                  <a:pt x="15452" y="12386"/>
                </a:lnTo>
                <a:lnTo>
                  <a:pt x="15817" y="12289"/>
                </a:lnTo>
                <a:lnTo>
                  <a:pt x="16157" y="12143"/>
                </a:lnTo>
                <a:lnTo>
                  <a:pt x="16303" y="12070"/>
                </a:lnTo>
                <a:lnTo>
                  <a:pt x="16449" y="11972"/>
                </a:lnTo>
                <a:lnTo>
                  <a:pt x="16571" y="11875"/>
                </a:lnTo>
                <a:lnTo>
                  <a:pt x="16693" y="11753"/>
                </a:lnTo>
                <a:lnTo>
                  <a:pt x="16790" y="11607"/>
                </a:lnTo>
                <a:lnTo>
                  <a:pt x="16887" y="11461"/>
                </a:lnTo>
                <a:lnTo>
                  <a:pt x="16936" y="11315"/>
                </a:lnTo>
                <a:lnTo>
                  <a:pt x="16985" y="11169"/>
                </a:lnTo>
                <a:lnTo>
                  <a:pt x="17033" y="10999"/>
                </a:lnTo>
                <a:lnTo>
                  <a:pt x="17033" y="10853"/>
                </a:lnTo>
                <a:lnTo>
                  <a:pt x="17033" y="10683"/>
                </a:lnTo>
                <a:lnTo>
                  <a:pt x="17009" y="10512"/>
                </a:lnTo>
                <a:lnTo>
                  <a:pt x="16936" y="10366"/>
                </a:lnTo>
                <a:lnTo>
                  <a:pt x="16863" y="10220"/>
                </a:lnTo>
                <a:lnTo>
                  <a:pt x="16790" y="10074"/>
                </a:lnTo>
                <a:lnTo>
                  <a:pt x="16668" y="9953"/>
                </a:lnTo>
                <a:lnTo>
                  <a:pt x="16401" y="9685"/>
                </a:lnTo>
                <a:lnTo>
                  <a:pt x="16109" y="9466"/>
                </a:lnTo>
                <a:lnTo>
                  <a:pt x="15963" y="9369"/>
                </a:lnTo>
                <a:lnTo>
                  <a:pt x="15817" y="9296"/>
                </a:lnTo>
                <a:lnTo>
                  <a:pt x="15646" y="9223"/>
                </a:lnTo>
                <a:lnTo>
                  <a:pt x="15452" y="9174"/>
                </a:lnTo>
                <a:lnTo>
                  <a:pt x="15281" y="9150"/>
                </a:lnTo>
                <a:close/>
                <a:moveTo>
                  <a:pt x="12337" y="561"/>
                </a:moveTo>
                <a:lnTo>
                  <a:pt x="12751" y="585"/>
                </a:lnTo>
                <a:lnTo>
                  <a:pt x="13213" y="658"/>
                </a:lnTo>
                <a:lnTo>
                  <a:pt x="13676" y="780"/>
                </a:lnTo>
                <a:lnTo>
                  <a:pt x="14113" y="974"/>
                </a:lnTo>
                <a:lnTo>
                  <a:pt x="14527" y="1193"/>
                </a:lnTo>
                <a:lnTo>
                  <a:pt x="14478" y="1218"/>
                </a:lnTo>
                <a:lnTo>
                  <a:pt x="14211" y="1315"/>
                </a:lnTo>
                <a:lnTo>
                  <a:pt x="14089" y="1412"/>
                </a:lnTo>
                <a:lnTo>
                  <a:pt x="13992" y="1534"/>
                </a:lnTo>
                <a:lnTo>
                  <a:pt x="13967" y="1558"/>
                </a:lnTo>
                <a:lnTo>
                  <a:pt x="13992" y="1607"/>
                </a:lnTo>
                <a:lnTo>
                  <a:pt x="14016" y="1631"/>
                </a:lnTo>
                <a:lnTo>
                  <a:pt x="14211" y="1631"/>
                </a:lnTo>
                <a:lnTo>
                  <a:pt x="14357" y="1583"/>
                </a:lnTo>
                <a:lnTo>
                  <a:pt x="14649" y="1461"/>
                </a:lnTo>
                <a:lnTo>
                  <a:pt x="14819" y="1412"/>
                </a:lnTo>
                <a:lnTo>
                  <a:pt x="15014" y="1558"/>
                </a:lnTo>
                <a:lnTo>
                  <a:pt x="15184" y="1729"/>
                </a:lnTo>
                <a:lnTo>
                  <a:pt x="14892" y="1850"/>
                </a:lnTo>
                <a:lnTo>
                  <a:pt x="14527" y="1996"/>
                </a:lnTo>
                <a:lnTo>
                  <a:pt x="14454" y="1972"/>
                </a:lnTo>
                <a:lnTo>
                  <a:pt x="14381" y="2020"/>
                </a:lnTo>
                <a:lnTo>
                  <a:pt x="14138" y="1923"/>
                </a:lnTo>
                <a:lnTo>
                  <a:pt x="13894" y="1826"/>
                </a:lnTo>
                <a:lnTo>
                  <a:pt x="13651" y="1777"/>
                </a:lnTo>
                <a:lnTo>
                  <a:pt x="13384" y="1729"/>
                </a:lnTo>
                <a:lnTo>
                  <a:pt x="12848" y="1656"/>
                </a:lnTo>
                <a:lnTo>
                  <a:pt x="12337" y="1583"/>
                </a:lnTo>
                <a:lnTo>
                  <a:pt x="11753" y="1510"/>
                </a:lnTo>
                <a:lnTo>
                  <a:pt x="11145" y="1461"/>
                </a:lnTo>
                <a:lnTo>
                  <a:pt x="10537" y="1437"/>
                </a:lnTo>
                <a:lnTo>
                  <a:pt x="9928" y="1412"/>
                </a:lnTo>
                <a:lnTo>
                  <a:pt x="9296" y="1412"/>
                </a:lnTo>
                <a:lnTo>
                  <a:pt x="8663" y="1437"/>
                </a:lnTo>
                <a:lnTo>
                  <a:pt x="8055" y="1485"/>
                </a:lnTo>
                <a:lnTo>
                  <a:pt x="7422" y="1534"/>
                </a:lnTo>
                <a:lnTo>
                  <a:pt x="6814" y="1631"/>
                </a:lnTo>
                <a:lnTo>
                  <a:pt x="6205" y="1729"/>
                </a:lnTo>
                <a:lnTo>
                  <a:pt x="5597" y="1874"/>
                </a:lnTo>
                <a:lnTo>
                  <a:pt x="4989" y="2020"/>
                </a:lnTo>
                <a:lnTo>
                  <a:pt x="4916" y="2069"/>
                </a:lnTo>
                <a:lnTo>
                  <a:pt x="4867" y="2118"/>
                </a:lnTo>
                <a:lnTo>
                  <a:pt x="4819" y="2166"/>
                </a:lnTo>
                <a:lnTo>
                  <a:pt x="4819" y="2239"/>
                </a:lnTo>
                <a:lnTo>
                  <a:pt x="4648" y="2410"/>
                </a:lnTo>
                <a:lnTo>
                  <a:pt x="4527" y="2580"/>
                </a:lnTo>
                <a:lnTo>
                  <a:pt x="4405" y="2799"/>
                </a:lnTo>
                <a:lnTo>
                  <a:pt x="4308" y="2994"/>
                </a:lnTo>
                <a:lnTo>
                  <a:pt x="4162" y="3456"/>
                </a:lnTo>
                <a:lnTo>
                  <a:pt x="4016" y="3870"/>
                </a:lnTo>
                <a:lnTo>
                  <a:pt x="3821" y="4478"/>
                </a:lnTo>
                <a:lnTo>
                  <a:pt x="3651" y="5086"/>
                </a:lnTo>
                <a:lnTo>
                  <a:pt x="3505" y="5695"/>
                </a:lnTo>
                <a:lnTo>
                  <a:pt x="3383" y="6303"/>
                </a:lnTo>
                <a:lnTo>
                  <a:pt x="3383" y="6376"/>
                </a:lnTo>
                <a:lnTo>
                  <a:pt x="3383" y="6425"/>
                </a:lnTo>
                <a:lnTo>
                  <a:pt x="3432" y="6522"/>
                </a:lnTo>
                <a:lnTo>
                  <a:pt x="3432" y="6595"/>
                </a:lnTo>
                <a:lnTo>
                  <a:pt x="3480" y="6644"/>
                </a:lnTo>
                <a:lnTo>
                  <a:pt x="3772" y="6863"/>
                </a:lnTo>
                <a:lnTo>
                  <a:pt x="4089" y="7057"/>
                </a:lnTo>
                <a:lnTo>
                  <a:pt x="4454" y="7203"/>
                </a:lnTo>
                <a:lnTo>
                  <a:pt x="4819" y="7349"/>
                </a:lnTo>
                <a:lnTo>
                  <a:pt x="5184" y="7471"/>
                </a:lnTo>
                <a:lnTo>
                  <a:pt x="5549" y="7568"/>
                </a:lnTo>
                <a:lnTo>
                  <a:pt x="6278" y="7763"/>
                </a:lnTo>
                <a:lnTo>
                  <a:pt x="7057" y="7933"/>
                </a:lnTo>
                <a:lnTo>
                  <a:pt x="7836" y="8031"/>
                </a:lnTo>
                <a:lnTo>
                  <a:pt x="8614" y="8104"/>
                </a:lnTo>
                <a:lnTo>
                  <a:pt x="9417" y="8128"/>
                </a:lnTo>
                <a:lnTo>
                  <a:pt x="10196" y="8128"/>
                </a:lnTo>
                <a:lnTo>
                  <a:pt x="10999" y="8055"/>
                </a:lnTo>
                <a:lnTo>
                  <a:pt x="11778" y="7933"/>
                </a:lnTo>
                <a:lnTo>
                  <a:pt x="12556" y="7787"/>
                </a:lnTo>
                <a:lnTo>
                  <a:pt x="12970" y="7714"/>
                </a:lnTo>
                <a:lnTo>
                  <a:pt x="13359" y="7593"/>
                </a:lnTo>
                <a:lnTo>
                  <a:pt x="14138" y="7349"/>
                </a:lnTo>
                <a:lnTo>
                  <a:pt x="14795" y="7106"/>
                </a:lnTo>
                <a:lnTo>
                  <a:pt x="15135" y="6984"/>
                </a:lnTo>
                <a:lnTo>
                  <a:pt x="15452" y="6814"/>
                </a:lnTo>
                <a:lnTo>
                  <a:pt x="15695" y="6814"/>
                </a:lnTo>
                <a:lnTo>
                  <a:pt x="15914" y="6765"/>
                </a:lnTo>
                <a:lnTo>
                  <a:pt x="16133" y="6668"/>
                </a:lnTo>
                <a:lnTo>
                  <a:pt x="16352" y="6595"/>
                </a:lnTo>
                <a:lnTo>
                  <a:pt x="16766" y="6425"/>
                </a:lnTo>
                <a:lnTo>
                  <a:pt x="16960" y="6327"/>
                </a:lnTo>
                <a:lnTo>
                  <a:pt x="17131" y="6206"/>
                </a:lnTo>
                <a:lnTo>
                  <a:pt x="17301" y="6619"/>
                </a:lnTo>
                <a:lnTo>
                  <a:pt x="17082" y="6692"/>
                </a:lnTo>
                <a:lnTo>
                  <a:pt x="16863" y="6790"/>
                </a:lnTo>
                <a:lnTo>
                  <a:pt x="16425" y="6984"/>
                </a:lnTo>
                <a:lnTo>
                  <a:pt x="15719" y="7252"/>
                </a:lnTo>
                <a:lnTo>
                  <a:pt x="15354" y="7422"/>
                </a:lnTo>
                <a:lnTo>
                  <a:pt x="15038" y="7593"/>
                </a:lnTo>
                <a:lnTo>
                  <a:pt x="15014" y="7617"/>
                </a:lnTo>
                <a:lnTo>
                  <a:pt x="15014" y="7666"/>
                </a:lnTo>
                <a:lnTo>
                  <a:pt x="15014" y="7690"/>
                </a:lnTo>
                <a:lnTo>
                  <a:pt x="15062" y="7690"/>
                </a:lnTo>
                <a:lnTo>
                  <a:pt x="15427" y="7641"/>
                </a:lnTo>
                <a:lnTo>
                  <a:pt x="15792" y="7544"/>
                </a:lnTo>
                <a:lnTo>
                  <a:pt x="16157" y="7422"/>
                </a:lnTo>
                <a:lnTo>
                  <a:pt x="16498" y="7301"/>
                </a:lnTo>
                <a:lnTo>
                  <a:pt x="16960" y="7130"/>
                </a:lnTo>
                <a:lnTo>
                  <a:pt x="17204" y="7033"/>
                </a:lnTo>
                <a:lnTo>
                  <a:pt x="17423" y="6911"/>
                </a:lnTo>
                <a:lnTo>
                  <a:pt x="17569" y="7252"/>
                </a:lnTo>
                <a:lnTo>
                  <a:pt x="17325" y="7276"/>
                </a:lnTo>
                <a:lnTo>
                  <a:pt x="17082" y="7349"/>
                </a:lnTo>
                <a:lnTo>
                  <a:pt x="16595" y="7520"/>
                </a:lnTo>
                <a:lnTo>
                  <a:pt x="16084" y="7690"/>
                </a:lnTo>
                <a:lnTo>
                  <a:pt x="15841" y="7812"/>
                </a:lnTo>
                <a:lnTo>
                  <a:pt x="15719" y="7885"/>
                </a:lnTo>
                <a:lnTo>
                  <a:pt x="15622" y="7958"/>
                </a:lnTo>
                <a:lnTo>
                  <a:pt x="15622" y="7982"/>
                </a:lnTo>
                <a:lnTo>
                  <a:pt x="15622" y="8006"/>
                </a:lnTo>
                <a:lnTo>
                  <a:pt x="15768" y="8031"/>
                </a:lnTo>
                <a:lnTo>
                  <a:pt x="15890" y="8031"/>
                </a:lnTo>
                <a:lnTo>
                  <a:pt x="16182" y="8006"/>
                </a:lnTo>
                <a:lnTo>
                  <a:pt x="16449" y="7933"/>
                </a:lnTo>
                <a:lnTo>
                  <a:pt x="16693" y="7860"/>
                </a:lnTo>
                <a:lnTo>
                  <a:pt x="16960" y="7787"/>
                </a:lnTo>
                <a:lnTo>
                  <a:pt x="17204" y="7690"/>
                </a:lnTo>
                <a:lnTo>
                  <a:pt x="17447" y="7568"/>
                </a:lnTo>
                <a:lnTo>
                  <a:pt x="17642" y="7422"/>
                </a:lnTo>
                <a:lnTo>
                  <a:pt x="17666" y="7471"/>
                </a:lnTo>
                <a:lnTo>
                  <a:pt x="17715" y="7544"/>
                </a:lnTo>
                <a:lnTo>
                  <a:pt x="17788" y="7568"/>
                </a:lnTo>
                <a:lnTo>
                  <a:pt x="17812" y="7763"/>
                </a:lnTo>
                <a:lnTo>
                  <a:pt x="17836" y="7958"/>
                </a:lnTo>
                <a:lnTo>
                  <a:pt x="17934" y="8347"/>
                </a:lnTo>
                <a:lnTo>
                  <a:pt x="17763" y="8396"/>
                </a:lnTo>
                <a:lnTo>
                  <a:pt x="17593" y="8444"/>
                </a:lnTo>
                <a:lnTo>
                  <a:pt x="17252" y="8590"/>
                </a:lnTo>
                <a:lnTo>
                  <a:pt x="16790" y="8761"/>
                </a:lnTo>
                <a:lnTo>
                  <a:pt x="16547" y="8834"/>
                </a:lnTo>
                <a:lnTo>
                  <a:pt x="16328" y="8955"/>
                </a:lnTo>
                <a:lnTo>
                  <a:pt x="16303" y="8955"/>
                </a:lnTo>
                <a:lnTo>
                  <a:pt x="16303" y="8980"/>
                </a:lnTo>
                <a:lnTo>
                  <a:pt x="16328" y="9004"/>
                </a:lnTo>
                <a:lnTo>
                  <a:pt x="16328" y="9028"/>
                </a:lnTo>
                <a:lnTo>
                  <a:pt x="16595" y="9028"/>
                </a:lnTo>
                <a:lnTo>
                  <a:pt x="16839" y="9004"/>
                </a:lnTo>
                <a:lnTo>
                  <a:pt x="17106" y="8955"/>
                </a:lnTo>
                <a:lnTo>
                  <a:pt x="17350" y="8882"/>
                </a:lnTo>
                <a:lnTo>
                  <a:pt x="17666" y="8785"/>
                </a:lnTo>
                <a:lnTo>
                  <a:pt x="17836" y="8712"/>
                </a:lnTo>
                <a:lnTo>
                  <a:pt x="18007" y="8639"/>
                </a:lnTo>
                <a:lnTo>
                  <a:pt x="18031" y="8809"/>
                </a:lnTo>
                <a:lnTo>
                  <a:pt x="17812" y="8907"/>
                </a:lnTo>
                <a:lnTo>
                  <a:pt x="17617" y="9004"/>
                </a:lnTo>
                <a:lnTo>
                  <a:pt x="17398" y="9077"/>
                </a:lnTo>
                <a:lnTo>
                  <a:pt x="17155" y="9174"/>
                </a:lnTo>
                <a:lnTo>
                  <a:pt x="16936" y="9247"/>
                </a:lnTo>
                <a:lnTo>
                  <a:pt x="16741" y="9369"/>
                </a:lnTo>
                <a:lnTo>
                  <a:pt x="16717" y="9418"/>
                </a:lnTo>
                <a:lnTo>
                  <a:pt x="16717" y="9466"/>
                </a:lnTo>
                <a:lnTo>
                  <a:pt x="16741" y="9515"/>
                </a:lnTo>
                <a:lnTo>
                  <a:pt x="16790" y="9539"/>
                </a:lnTo>
                <a:lnTo>
                  <a:pt x="16887" y="9564"/>
                </a:lnTo>
                <a:lnTo>
                  <a:pt x="17228" y="9564"/>
                </a:lnTo>
                <a:lnTo>
                  <a:pt x="17471" y="9491"/>
                </a:lnTo>
                <a:lnTo>
                  <a:pt x="17690" y="9442"/>
                </a:lnTo>
                <a:lnTo>
                  <a:pt x="17885" y="9369"/>
                </a:lnTo>
                <a:lnTo>
                  <a:pt x="18080" y="9272"/>
                </a:lnTo>
                <a:lnTo>
                  <a:pt x="18128" y="9564"/>
                </a:lnTo>
                <a:lnTo>
                  <a:pt x="17958" y="9612"/>
                </a:lnTo>
                <a:lnTo>
                  <a:pt x="17812" y="9661"/>
                </a:lnTo>
                <a:lnTo>
                  <a:pt x="17301" y="9880"/>
                </a:lnTo>
                <a:lnTo>
                  <a:pt x="17228" y="9928"/>
                </a:lnTo>
                <a:lnTo>
                  <a:pt x="17155" y="10001"/>
                </a:lnTo>
                <a:lnTo>
                  <a:pt x="17106" y="10074"/>
                </a:lnTo>
                <a:lnTo>
                  <a:pt x="17033" y="10147"/>
                </a:lnTo>
                <a:lnTo>
                  <a:pt x="17009" y="10172"/>
                </a:lnTo>
                <a:lnTo>
                  <a:pt x="17033" y="10172"/>
                </a:lnTo>
                <a:lnTo>
                  <a:pt x="17106" y="10196"/>
                </a:lnTo>
                <a:lnTo>
                  <a:pt x="17204" y="10220"/>
                </a:lnTo>
                <a:lnTo>
                  <a:pt x="17277" y="10245"/>
                </a:lnTo>
                <a:lnTo>
                  <a:pt x="17471" y="10245"/>
                </a:lnTo>
                <a:lnTo>
                  <a:pt x="17593" y="10196"/>
                </a:lnTo>
                <a:lnTo>
                  <a:pt x="17812" y="10123"/>
                </a:lnTo>
                <a:lnTo>
                  <a:pt x="17982" y="10074"/>
                </a:lnTo>
                <a:lnTo>
                  <a:pt x="18153" y="9977"/>
                </a:lnTo>
                <a:lnTo>
                  <a:pt x="18153" y="10220"/>
                </a:lnTo>
                <a:lnTo>
                  <a:pt x="18031" y="10269"/>
                </a:lnTo>
                <a:lnTo>
                  <a:pt x="17909" y="10318"/>
                </a:lnTo>
                <a:lnTo>
                  <a:pt x="17690" y="10415"/>
                </a:lnTo>
                <a:lnTo>
                  <a:pt x="17471" y="10512"/>
                </a:lnTo>
                <a:lnTo>
                  <a:pt x="17301" y="10634"/>
                </a:lnTo>
                <a:lnTo>
                  <a:pt x="17204" y="10731"/>
                </a:lnTo>
                <a:lnTo>
                  <a:pt x="17131" y="10829"/>
                </a:lnTo>
                <a:lnTo>
                  <a:pt x="17131" y="10853"/>
                </a:lnTo>
                <a:lnTo>
                  <a:pt x="17155" y="10902"/>
                </a:lnTo>
                <a:lnTo>
                  <a:pt x="17374" y="10902"/>
                </a:lnTo>
                <a:lnTo>
                  <a:pt x="17593" y="10877"/>
                </a:lnTo>
                <a:lnTo>
                  <a:pt x="17788" y="10804"/>
                </a:lnTo>
                <a:lnTo>
                  <a:pt x="17982" y="10731"/>
                </a:lnTo>
                <a:lnTo>
                  <a:pt x="18153" y="10683"/>
                </a:lnTo>
                <a:lnTo>
                  <a:pt x="18128" y="11169"/>
                </a:lnTo>
                <a:lnTo>
                  <a:pt x="17861" y="11267"/>
                </a:lnTo>
                <a:lnTo>
                  <a:pt x="17617" y="11364"/>
                </a:lnTo>
                <a:lnTo>
                  <a:pt x="17447" y="11413"/>
                </a:lnTo>
                <a:lnTo>
                  <a:pt x="17277" y="11461"/>
                </a:lnTo>
                <a:lnTo>
                  <a:pt x="17106" y="11510"/>
                </a:lnTo>
                <a:lnTo>
                  <a:pt x="16960" y="11607"/>
                </a:lnTo>
                <a:lnTo>
                  <a:pt x="16936" y="11632"/>
                </a:lnTo>
                <a:lnTo>
                  <a:pt x="16936" y="11680"/>
                </a:lnTo>
                <a:lnTo>
                  <a:pt x="16960" y="11729"/>
                </a:lnTo>
                <a:lnTo>
                  <a:pt x="16985" y="11753"/>
                </a:lnTo>
                <a:lnTo>
                  <a:pt x="17106" y="11802"/>
                </a:lnTo>
                <a:lnTo>
                  <a:pt x="17228" y="11826"/>
                </a:lnTo>
                <a:lnTo>
                  <a:pt x="17374" y="11826"/>
                </a:lnTo>
                <a:lnTo>
                  <a:pt x="17544" y="11778"/>
                </a:lnTo>
                <a:lnTo>
                  <a:pt x="17690" y="11753"/>
                </a:lnTo>
                <a:lnTo>
                  <a:pt x="17836" y="11680"/>
                </a:lnTo>
                <a:lnTo>
                  <a:pt x="17982" y="11607"/>
                </a:lnTo>
                <a:lnTo>
                  <a:pt x="18104" y="11510"/>
                </a:lnTo>
                <a:lnTo>
                  <a:pt x="18080" y="11656"/>
                </a:lnTo>
                <a:lnTo>
                  <a:pt x="17934" y="11705"/>
                </a:lnTo>
                <a:lnTo>
                  <a:pt x="17763" y="11753"/>
                </a:lnTo>
                <a:lnTo>
                  <a:pt x="17471" y="11899"/>
                </a:lnTo>
                <a:lnTo>
                  <a:pt x="17301" y="11948"/>
                </a:lnTo>
                <a:lnTo>
                  <a:pt x="17106" y="11972"/>
                </a:lnTo>
                <a:lnTo>
                  <a:pt x="16936" y="12021"/>
                </a:lnTo>
                <a:lnTo>
                  <a:pt x="16839" y="12045"/>
                </a:lnTo>
                <a:lnTo>
                  <a:pt x="16766" y="12094"/>
                </a:lnTo>
                <a:lnTo>
                  <a:pt x="16741" y="12143"/>
                </a:lnTo>
                <a:lnTo>
                  <a:pt x="16741" y="12167"/>
                </a:lnTo>
                <a:lnTo>
                  <a:pt x="16766" y="12240"/>
                </a:lnTo>
                <a:lnTo>
                  <a:pt x="16863" y="12289"/>
                </a:lnTo>
                <a:lnTo>
                  <a:pt x="16960" y="12337"/>
                </a:lnTo>
                <a:lnTo>
                  <a:pt x="17058" y="12362"/>
                </a:lnTo>
                <a:lnTo>
                  <a:pt x="17155" y="12362"/>
                </a:lnTo>
                <a:lnTo>
                  <a:pt x="17374" y="12313"/>
                </a:lnTo>
                <a:lnTo>
                  <a:pt x="17569" y="12289"/>
                </a:lnTo>
                <a:lnTo>
                  <a:pt x="17812" y="12216"/>
                </a:lnTo>
                <a:lnTo>
                  <a:pt x="18007" y="12094"/>
                </a:lnTo>
                <a:lnTo>
                  <a:pt x="17934" y="12435"/>
                </a:lnTo>
                <a:lnTo>
                  <a:pt x="17788" y="12459"/>
                </a:lnTo>
                <a:lnTo>
                  <a:pt x="17642" y="12508"/>
                </a:lnTo>
                <a:lnTo>
                  <a:pt x="17325" y="12629"/>
                </a:lnTo>
                <a:lnTo>
                  <a:pt x="16839" y="12751"/>
                </a:lnTo>
                <a:lnTo>
                  <a:pt x="16328" y="12897"/>
                </a:lnTo>
                <a:lnTo>
                  <a:pt x="16303" y="12897"/>
                </a:lnTo>
                <a:lnTo>
                  <a:pt x="16303" y="12946"/>
                </a:lnTo>
                <a:lnTo>
                  <a:pt x="16303" y="12970"/>
                </a:lnTo>
                <a:lnTo>
                  <a:pt x="16328" y="12970"/>
                </a:lnTo>
                <a:lnTo>
                  <a:pt x="16571" y="13019"/>
                </a:lnTo>
                <a:lnTo>
                  <a:pt x="16814" y="13019"/>
                </a:lnTo>
                <a:lnTo>
                  <a:pt x="17058" y="12994"/>
                </a:lnTo>
                <a:lnTo>
                  <a:pt x="17277" y="12946"/>
                </a:lnTo>
                <a:lnTo>
                  <a:pt x="17569" y="12897"/>
                </a:lnTo>
                <a:lnTo>
                  <a:pt x="17861" y="12824"/>
                </a:lnTo>
                <a:lnTo>
                  <a:pt x="17739" y="13286"/>
                </a:lnTo>
                <a:lnTo>
                  <a:pt x="15671" y="13286"/>
                </a:lnTo>
                <a:lnTo>
                  <a:pt x="13627" y="13311"/>
                </a:lnTo>
                <a:lnTo>
                  <a:pt x="9515" y="13359"/>
                </a:lnTo>
                <a:lnTo>
                  <a:pt x="5232" y="13408"/>
                </a:lnTo>
                <a:lnTo>
                  <a:pt x="3115" y="13432"/>
                </a:lnTo>
                <a:lnTo>
                  <a:pt x="1509" y="13432"/>
                </a:lnTo>
                <a:lnTo>
                  <a:pt x="1388" y="12654"/>
                </a:lnTo>
                <a:lnTo>
                  <a:pt x="1290" y="11851"/>
                </a:lnTo>
                <a:lnTo>
                  <a:pt x="1266" y="11048"/>
                </a:lnTo>
                <a:lnTo>
                  <a:pt x="1266" y="10245"/>
                </a:lnTo>
                <a:lnTo>
                  <a:pt x="1290" y="9442"/>
                </a:lnTo>
                <a:lnTo>
                  <a:pt x="1363" y="8615"/>
                </a:lnTo>
                <a:lnTo>
                  <a:pt x="1436" y="8152"/>
                </a:lnTo>
                <a:lnTo>
                  <a:pt x="1485" y="7690"/>
                </a:lnTo>
                <a:lnTo>
                  <a:pt x="1777" y="6936"/>
                </a:lnTo>
                <a:lnTo>
                  <a:pt x="2385" y="5305"/>
                </a:lnTo>
                <a:lnTo>
                  <a:pt x="2653" y="4575"/>
                </a:lnTo>
                <a:lnTo>
                  <a:pt x="2921" y="3821"/>
                </a:lnTo>
                <a:lnTo>
                  <a:pt x="3067" y="3456"/>
                </a:lnTo>
                <a:lnTo>
                  <a:pt x="3237" y="3091"/>
                </a:lnTo>
                <a:lnTo>
                  <a:pt x="3407" y="2750"/>
                </a:lnTo>
                <a:lnTo>
                  <a:pt x="3602" y="2410"/>
                </a:lnTo>
                <a:lnTo>
                  <a:pt x="3748" y="2215"/>
                </a:lnTo>
                <a:lnTo>
                  <a:pt x="3894" y="2045"/>
                </a:lnTo>
                <a:lnTo>
                  <a:pt x="4064" y="1899"/>
                </a:lnTo>
                <a:lnTo>
                  <a:pt x="4283" y="1753"/>
                </a:lnTo>
                <a:lnTo>
                  <a:pt x="4502" y="1607"/>
                </a:lnTo>
                <a:lnTo>
                  <a:pt x="4721" y="1485"/>
                </a:lnTo>
                <a:lnTo>
                  <a:pt x="4989" y="1388"/>
                </a:lnTo>
                <a:lnTo>
                  <a:pt x="5232" y="1291"/>
                </a:lnTo>
                <a:lnTo>
                  <a:pt x="5816" y="1096"/>
                </a:lnTo>
                <a:lnTo>
                  <a:pt x="6400" y="950"/>
                </a:lnTo>
                <a:lnTo>
                  <a:pt x="7033" y="853"/>
                </a:lnTo>
                <a:lnTo>
                  <a:pt x="7641" y="755"/>
                </a:lnTo>
                <a:lnTo>
                  <a:pt x="8249" y="707"/>
                </a:lnTo>
                <a:lnTo>
                  <a:pt x="8858" y="658"/>
                </a:lnTo>
                <a:lnTo>
                  <a:pt x="9904" y="609"/>
                </a:lnTo>
                <a:lnTo>
                  <a:pt x="10707" y="609"/>
                </a:lnTo>
                <a:lnTo>
                  <a:pt x="11121" y="585"/>
                </a:lnTo>
                <a:lnTo>
                  <a:pt x="11534" y="561"/>
                </a:lnTo>
                <a:close/>
                <a:moveTo>
                  <a:pt x="2410" y="13919"/>
                </a:moveTo>
                <a:lnTo>
                  <a:pt x="2239" y="14089"/>
                </a:lnTo>
                <a:lnTo>
                  <a:pt x="2093" y="14260"/>
                </a:lnTo>
                <a:lnTo>
                  <a:pt x="1850" y="14649"/>
                </a:lnTo>
                <a:lnTo>
                  <a:pt x="1826" y="14479"/>
                </a:lnTo>
                <a:lnTo>
                  <a:pt x="1850" y="14308"/>
                </a:lnTo>
                <a:lnTo>
                  <a:pt x="1899" y="14114"/>
                </a:lnTo>
                <a:lnTo>
                  <a:pt x="1972" y="13919"/>
                </a:lnTo>
                <a:close/>
                <a:moveTo>
                  <a:pt x="14746" y="13846"/>
                </a:moveTo>
                <a:lnTo>
                  <a:pt x="14649" y="13992"/>
                </a:lnTo>
                <a:lnTo>
                  <a:pt x="14551" y="14138"/>
                </a:lnTo>
                <a:lnTo>
                  <a:pt x="14405" y="14430"/>
                </a:lnTo>
                <a:lnTo>
                  <a:pt x="14235" y="14771"/>
                </a:lnTo>
                <a:lnTo>
                  <a:pt x="14235" y="14527"/>
                </a:lnTo>
                <a:lnTo>
                  <a:pt x="14259" y="14284"/>
                </a:lnTo>
                <a:lnTo>
                  <a:pt x="14235" y="14065"/>
                </a:lnTo>
                <a:lnTo>
                  <a:pt x="14211" y="13943"/>
                </a:lnTo>
                <a:lnTo>
                  <a:pt x="14186" y="13846"/>
                </a:lnTo>
                <a:close/>
                <a:moveTo>
                  <a:pt x="2994" y="13919"/>
                </a:moveTo>
                <a:lnTo>
                  <a:pt x="2848" y="14065"/>
                </a:lnTo>
                <a:lnTo>
                  <a:pt x="2702" y="14211"/>
                </a:lnTo>
                <a:lnTo>
                  <a:pt x="2458" y="14552"/>
                </a:lnTo>
                <a:lnTo>
                  <a:pt x="2288" y="14819"/>
                </a:lnTo>
                <a:lnTo>
                  <a:pt x="2191" y="15014"/>
                </a:lnTo>
                <a:lnTo>
                  <a:pt x="2142" y="15184"/>
                </a:lnTo>
                <a:lnTo>
                  <a:pt x="2045" y="15087"/>
                </a:lnTo>
                <a:lnTo>
                  <a:pt x="2239" y="14771"/>
                </a:lnTo>
                <a:lnTo>
                  <a:pt x="2434" y="14479"/>
                </a:lnTo>
                <a:lnTo>
                  <a:pt x="2629" y="14211"/>
                </a:lnTo>
                <a:lnTo>
                  <a:pt x="2799" y="13919"/>
                </a:lnTo>
                <a:close/>
                <a:moveTo>
                  <a:pt x="4405" y="14381"/>
                </a:moveTo>
                <a:lnTo>
                  <a:pt x="4381" y="14649"/>
                </a:lnTo>
                <a:lnTo>
                  <a:pt x="4308" y="14941"/>
                </a:lnTo>
                <a:lnTo>
                  <a:pt x="4259" y="15087"/>
                </a:lnTo>
                <a:lnTo>
                  <a:pt x="4162" y="15209"/>
                </a:lnTo>
                <a:lnTo>
                  <a:pt x="4040" y="15330"/>
                </a:lnTo>
                <a:lnTo>
                  <a:pt x="3894" y="15403"/>
                </a:lnTo>
                <a:lnTo>
                  <a:pt x="3894" y="15403"/>
                </a:lnTo>
                <a:lnTo>
                  <a:pt x="4016" y="15160"/>
                </a:lnTo>
                <a:lnTo>
                  <a:pt x="4235" y="14771"/>
                </a:lnTo>
                <a:lnTo>
                  <a:pt x="4308" y="14576"/>
                </a:lnTo>
                <a:lnTo>
                  <a:pt x="4405" y="14381"/>
                </a:lnTo>
                <a:close/>
                <a:moveTo>
                  <a:pt x="3845" y="13895"/>
                </a:moveTo>
                <a:lnTo>
                  <a:pt x="3651" y="14041"/>
                </a:lnTo>
                <a:lnTo>
                  <a:pt x="3456" y="14211"/>
                </a:lnTo>
                <a:lnTo>
                  <a:pt x="3286" y="14406"/>
                </a:lnTo>
                <a:lnTo>
                  <a:pt x="3140" y="14625"/>
                </a:lnTo>
                <a:lnTo>
                  <a:pt x="2848" y="15038"/>
                </a:lnTo>
                <a:lnTo>
                  <a:pt x="2629" y="15476"/>
                </a:lnTo>
                <a:lnTo>
                  <a:pt x="2629" y="15501"/>
                </a:lnTo>
                <a:lnTo>
                  <a:pt x="2458" y="15428"/>
                </a:lnTo>
                <a:lnTo>
                  <a:pt x="2556" y="15306"/>
                </a:lnTo>
                <a:lnTo>
                  <a:pt x="2629" y="15160"/>
                </a:lnTo>
                <a:lnTo>
                  <a:pt x="2726" y="14941"/>
                </a:lnTo>
                <a:lnTo>
                  <a:pt x="2896" y="14673"/>
                </a:lnTo>
                <a:lnTo>
                  <a:pt x="3067" y="14406"/>
                </a:lnTo>
                <a:lnTo>
                  <a:pt x="3261" y="14162"/>
                </a:lnTo>
                <a:lnTo>
                  <a:pt x="3432" y="13919"/>
                </a:lnTo>
                <a:lnTo>
                  <a:pt x="3845" y="13895"/>
                </a:lnTo>
                <a:close/>
                <a:moveTo>
                  <a:pt x="4381" y="13895"/>
                </a:moveTo>
                <a:lnTo>
                  <a:pt x="4381" y="14065"/>
                </a:lnTo>
                <a:lnTo>
                  <a:pt x="4186" y="14260"/>
                </a:lnTo>
                <a:lnTo>
                  <a:pt x="4016" y="14503"/>
                </a:lnTo>
                <a:lnTo>
                  <a:pt x="3724" y="14990"/>
                </a:lnTo>
                <a:lnTo>
                  <a:pt x="3529" y="15257"/>
                </a:lnTo>
                <a:lnTo>
                  <a:pt x="3359" y="15549"/>
                </a:lnTo>
                <a:lnTo>
                  <a:pt x="3261" y="15574"/>
                </a:lnTo>
                <a:lnTo>
                  <a:pt x="2994" y="15574"/>
                </a:lnTo>
                <a:lnTo>
                  <a:pt x="3237" y="15160"/>
                </a:lnTo>
                <a:lnTo>
                  <a:pt x="3505" y="14746"/>
                </a:lnTo>
                <a:lnTo>
                  <a:pt x="3821" y="14333"/>
                </a:lnTo>
                <a:lnTo>
                  <a:pt x="3967" y="14114"/>
                </a:lnTo>
                <a:lnTo>
                  <a:pt x="4113" y="13895"/>
                </a:lnTo>
                <a:close/>
                <a:moveTo>
                  <a:pt x="15865" y="13846"/>
                </a:moveTo>
                <a:lnTo>
                  <a:pt x="15695" y="13968"/>
                </a:lnTo>
                <a:lnTo>
                  <a:pt x="15525" y="14089"/>
                </a:lnTo>
                <a:lnTo>
                  <a:pt x="15403" y="14211"/>
                </a:lnTo>
                <a:lnTo>
                  <a:pt x="15306" y="14333"/>
                </a:lnTo>
                <a:lnTo>
                  <a:pt x="15111" y="14625"/>
                </a:lnTo>
                <a:lnTo>
                  <a:pt x="14965" y="14844"/>
                </a:lnTo>
                <a:lnTo>
                  <a:pt x="14819" y="15063"/>
                </a:lnTo>
                <a:lnTo>
                  <a:pt x="14746" y="15184"/>
                </a:lnTo>
                <a:lnTo>
                  <a:pt x="14697" y="15306"/>
                </a:lnTo>
                <a:lnTo>
                  <a:pt x="14673" y="15452"/>
                </a:lnTo>
                <a:lnTo>
                  <a:pt x="14673" y="15574"/>
                </a:lnTo>
                <a:lnTo>
                  <a:pt x="14503" y="15428"/>
                </a:lnTo>
                <a:lnTo>
                  <a:pt x="14381" y="15257"/>
                </a:lnTo>
                <a:lnTo>
                  <a:pt x="14478" y="15111"/>
                </a:lnTo>
                <a:lnTo>
                  <a:pt x="14551" y="14965"/>
                </a:lnTo>
                <a:lnTo>
                  <a:pt x="14673" y="14673"/>
                </a:lnTo>
                <a:lnTo>
                  <a:pt x="14819" y="14284"/>
                </a:lnTo>
                <a:lnTo>
                  <a:pt x="14868" y="14065"/>
                </a:lnTo>
                <a:lnTo>
                  <a:pt x="14892" y="13870"/>
                </a:lnTo>
                <a:lnTo>
                  <a:pt x="14868" y="13846"/>
                </a:lnTo>
                <a:close/>
                <a:moveTo>
                  <a:pt x="16790" y="14625"/>
                </a:moveTo>
                <a:lnTo>
                  <a:pt x="16766" y="14917"/>
                </a:lnTo>
                <a:lnTo>
                  <a:pt x="16717" y="15184"/>
                </a:lnTo>
                <a:lnTo>
                  <a:pt x="16644" y="15330"/>
                </a:lnTo>
                <a:lnTo>
                  <a:pt x="16571" y="15452"/>
                </a:lnTo>
                <a:lnTo>
                  <a:pt x="16449" y="15574"/>
                </a:lnTo>
                <a:lnTo>
                  <a:pt x="16352" y="15647"/>
                </a:lnTo>
                <a:lnTo>
                  <a:pt x="16352" y="15647"/>
                </a:lnTo>
                <a:lnTo>
                  <a:pt x="16571" y="15111"/>
                </a:lnTo>
                <a:lnTo>
                  <a:pt x="16693" y="14868"/>
                </a:lnTo>
                <a:lnTo>
                  <a:pt x="16790" y="14625"/>
                </a:lnTo>
                <a:close/>
                <a:moveTo>
                  <a:pt x="16498" y="13846"/>
                </a:moveTo>
                <a:lnTo>
                  <a:pt x="16328" y="14041"/>
                </a:lnTo>
                <a:lnTo>
                  <a:pt x="16133" y="14260"/>
                </a:lnTo>
                <a:lnTo>
                  <a:pt x="15987" y="14479"/>
                </a:lnTo>
                <a:lnTo>
                  <a:pt x="15817" y="14746"/>
                </a:lnTo>
                <a:lnTo>
                  <a:pt x="15525" y="15257"/>
                </a:lnTo>
                <a:lnTo>
                  <a:pt x="15379" y="15549"/>
                </a:lnTo>
                <a:lnTo>
                  <a:pt x="15257" y="15817"/>
                </a:lnTo>
                <a:lnTo>
                  <a:pt x="15062" y="15768"/>
                </a:lnTo>
                <a:lnTo>
                  <a:pt x="14868" y="15695"/>
                </a:lnTo>
                <a:lnTo>
                  <a:pt x="14965" y="15622"/>
                </a:lnTo>
                <a:lnTo>
                  <a:pt x="15038" y="15549"/>
                </a:lnTo>
                <a:lnTo>
                  <a:pt x="15160" y="15355"/>
                </a:lnTo>
                <a:lnTo>
                  <a:pt x="15379" y="14941"/>
                </a:lnTo>
                <a:lnTo>
                  <a:pt x="15719" y="14381"/>
                </a:lnTo>
                <a:lnTo>
                  <a:pt x="15817" y="14260"/>
                </a:lnTo>
                <a:lnTo>
                  <a:pt x="15865" y="14114"/>
                </a:lnTo>
                <a:lnTo>
                  <a:pt x="16011" y="13846"/>
                </a:lnTo>
                <a:close/>
                <a:moveTo>
                  <a:pt x="16717" y="13846"/>
                </a:moveTo>
                <a:lnTo>
                  <a:pt x="16766" y="14235"/>
                </a:lnTo>
                <a:lnTo>
                  <a:pt x="16620" y="14430"/>
                </a:lnTo>
                <a:lnTo>
                  <a:pt x="16474" y="14625"/>
                </a:lnTo>
                <a:lnTo>
                  <a:pt x="16255" y="15063"/>
                </a:lnTo>
                <a:lnTo>
                  <a:pt x="16084" y="15428"/>
                </a:lnTo>
                <a:lnTo>
                  <a:pt x="15987" y="15622"/>
                </a:lnTo>
                <a:lnTo>
                  <a:pt x="15938" y="15817"/>
                </a:lnTo>
                <a:lnTo>
                  <a:pt x="15646" y="15841"/>
                </a:lnTo>
                <a:lnTo>
                  <a:pt x="15890" y="15379"/>
                </a:lnTo>
                <a:lnTo>
                  <a:pt x="16133" y="14917"/>
                </a:lnTo>
                <a:lnTo>
                  <a:pt x="16401" y="14381"/>
                </a:lnTo>
                <a:lnTo>
                  <a:pt x="16644" y="13846"/>
                </a:lnTo>
                <a:close/>
                <a:moveTo>
                  <a:pt x="8493" y="1"/>
                </a:moveTo>
                <a:lnTo>
                  <a:pt x="7884" y="25"/>
                </a:lnTo>
                <a:lnTo>
                  <a:pt x="7252" y="98"/>
                </a:lnTo>
                <a:lnTo>
                  <a:pt x="6619" y="171"/>
                </a:lnTo>
                <a:lnTo>
                  <a:pt x="6011" y="317"/>
                </a:lnTo>
                <a:lnTo>
                  <a:pt x="5427" y="488"/>
                </a:lnTo>
                <a:lnTo>
                  <a:pt x="5135" y="585"/>
                </a:lnTo>
                <a:lnTo>
                  <a:pt x="4867" y="707"/>
                </a:lnTo>
                <a:lnTo>
                  <a:pt x="4600" y="853"/>
                </a:lnTo>
                <a:lnTo>
                  <a:pt x="4356" y="999"/>
                </a:lnTo>
                <a:lnTo>
                  <a:pt x="4113" y="1169"/>
                </a:lnTo>
                <a:lnTo>
                  <a:pt x="3894" y="1339"/>
                </a:lnTo>
                <a:lnTo>
                  <a:pt x="3699" y="1534"/>
                </a:lnTo>
                <a:lnTo>
                  <a:pt x="3529" y="1753"/>
                </a:lnTo>
                <a:lnTo>
                  <a:pt x="3310" y="2045"/>
                </a:lnTo>
                <a:lnTo>
                  <a:pt x="3115" y="2385"/>
                </a:lnTo>
                <a:lnTo>
                  <a:pt x="2945" y="2702"/>
                </a:lnTo>
                <a:lnTo>
                  <a:pt x="2799" y="3042"/>
                </a:lnTo>
                <a:lnTo>
                  <a:pt x="2507" y="3748"/>
                </a:lnTo>
                <a:lnTo>
                  <a:pt x="2264" y="4454"/>
                </a:lnTo>
                <a:lnTo>
                  <a:pt x="2142" y="4405"/>
                </a:lnTo>
                <a:lnTo>
                  <a:pt x="2020" y="4356"/>
                </a:lnTo>
                <a:lnTo>
                  <a:pt x="1728" y="4356"/>
                </a:lnTo>
                <a:lnTo>
                  <a:pt x="1412" y="4405"/>
                </a:lnTo>
                <a:lnTo>
                  <a:pt x="1193" y="4478"/>
                </a:lnTo>
                <a:lnTo>
                  <a:pt x="998" y="4551"/>
                </a:lnTo>
                <a:lnTo>
                  <a:pt x="804" y="4624"/>
                </a:lnTo>
                <a:lnTo>
                  <a:pt x="633" y="4746"/>
                </a:lnTo>
                <a:lnTo>
                  <a:pt x="487" y="4867"/>
                </a:lnTo>
                <a:lnTo>
                  <a:pt x="366" y="5013"/>
                </a:lnTo>
                <a:lnTo>
                  <a:pt x="244" y="5159"/>
                </a:lnTo>
                <a:lnTo>
                  <a:pt x="147" y="5354"/>
                </a:lnTo>
                <a:lnTo>
                  <a:pt x="49" y="5524"/>
                </a:lnTo>
                <a:lnTo>
                  <a:pt x="25" y="5695"/>
                </a:lnTo>
                <a:lnTo>
                  <a:pt x="1" y="5865"/>
                </a:lnTo>
                <a:lnTo>
                  <a:pt x="25" y="6060"/>
                </a:lnTo>
                <a:lnTo>
                  <a:pt x="49" y="6230"/>
                </a:lnTo>
                <a:lnTo>
                  <a:pt x="122" y="6400"/>
                </a:lnTo>
                <a:lnTo>
                  <a:pt x="220" y="6571"/>
                </a:lnTo>
                <a:lnTo>
                  <a:pt x="317" y="6692"/>
                </a:lnTo>
                <a:lnTo>
                  <a:pt x="463" y="6814"/>
                </a:lnTo>
                <a:lnTo>
                  <a:pt x="658" y="6911"/>
                </a:lnTo>
                <a:lnTo>
                  <a:pt x="901" y="6984"/>
                </a:lnTo>
                <a:lnTo>
                  <a:pt x="1023" y="6984"/>
                </a:lnTo>
                <a:lnTo>
                  <a:pt x="1120" y="7009"/>
                </a:lnTo>
                <a:lnTo>
                  <a:pt x="1242" y="6984"/>
                </a:lnTo>
                <a:lnTo>
                  <a:pt x="1363" y="6960"/>
                </a:lnTo>
                <a:lnTo>
                  <a:pt x="1169" y="7495"/>
                </a:lnTo>
                <a:lnTo>
                  <a:pt x="1071" y="7739"/>
                </a:lnTo>
                <a:lnTo>
                  <a:pt x="998" y="8006"/>
                </a:lnTo>
                <a:lnTo>
                  <a:pt x="901" y="8542"/>
                </a:lnTo>
                <a:lnTo>
                  <a:pt x="779" y="9393"/>
                </a:lnTo>
                <a:lnTo>
                  <a:pt x="731" y="10245"/>
                </a:lnTo>
                <a:lnTo>
                  <a:pt x="731" y="11072"/>
                </a:lnTo>
                <a:lnTo>
                  <a:pt x="755" y="11875"/>
                </a:lnTo>
                <a:lnTo>
                  <a:pt x="852" y="12702"/>
                </a:lnTo>
                <a:lnTo>
                  <a:pt x="974" y="13505"/>
                </a:lnTo>
                <a:lnTo>
                  <a:pt x="925" y="13505"/>
                </a:lnTo>
                <a:lnTo>
                  <a:pt x="877" y="13530"/>
                </a:lnTo>
                <a:lnTo>
                  <a:pt x="828" y="13578"/>
                </a:lnTo>
                <a:lnTo>
                  <a:pt x="804" y="13627"/>
                </a:lnTo>
                <a:lnTo>
                  <a:pt x="804" y="13676"/>
                </a:lnTo>
                <a:lnTo>
                  <a:pt x="804" y="13749"/>
                </a:lnTo>
                <a:lnTo>
                  <a:pt x="828" y="13797"/>
                </a:lnTo>
                <a:lnTo>
                  <a:pt x="877" y="13846"/>
                </a:lnTo>
                <a:lnTo>
                  <a:pt x="925" y="13870"/>
                </a:lnTo>
                <a:lnTo>
                  <a:pt x="1193" y="13895"/>
                </a:lnTo>
                <a:lnTo>
                  <a:pt x="1461" y="13919"/>
                </a:lnTo>
                <a:lnTo>
                  <a:pt x="1412" y="14041"/>
                </a:lnTo>
                <a:lnTo>
                  <a:pt x="1363" y="14187"/>
                </a:lnTo>
                <a:lnTo>
                  <a:pt x="1315" y="14333"/>
                </a:lnTo>
                <a:lnTo>
                  <a:pt x="1315" y="14479"/>
                </a:lnTo>
                <a:lnTo>
                  <a:pt x="1315" y="14649"/>
                </a:lnTo>
                <a:lnTo>
                  <a:pt x="1339" y="14795"/>
                </a:lnTo>
                <a:lnTo>
                  <a:pt x="1363" y="14941"/>
                </a:lnTo>
                <a:lnTo>
                  <a:pt x="1412" y="15063"/>
                </a:lnTo>
                <a:lnTo>
                  <a:pt x="1534" y="15282"/>
                </a:lnTo>
                <a:lnTo>
                  <a:pt x="1680" y="15476"/>
                </a:lnTo>
                <a:lnTo>
                  <a:pt x="1850" y="15647"/>
                </a:lnTo>
                <a:lnTo>
                  <a:pt x="2020" y="15768"/>
                </a:lnTo>
                <a:lnTo>
                  <a:pt x="2215" y="15890"/>
                </a:lnTo>
                <a:lnTo>
                  <a:pt x="2434" y="15987"/>
                </a:lnTo>
                <a:lnTo>
                  <a:pt x="2677" y="16036"/>
                </a:lnTo>
                <a:lnTo>
                  <a:pt x="2921" y="16085"/>
                </a:lnTo>
                <a:lnTo>
                  <a:pt x="3115" y="16109"/>
                </a:lnTo>
                <a:lnTo>
                  <a:pt x="3334" y="16109"/>
                </a:lnTo>
                <a:lnTo>
                  <a:pt x="3529" y="16085"/>
                </a:lnTo>
                <a:lnTo>
                  <a:pt x="3748" y="16036"/>
                </a:lnTo>
                <a:lnTo>
                  <a:pt x="3943" y="15963"/>
                </a:lnTo>
                <a:lnTo>
                  <a:pt x="4137" y="15890"/>
                </a:lnTo>
                <a:lnTo>
                  <a:pt x="4308" y="15793"/>
                </a:lnTo>
                <a:lnTo>
                  <a:pt x="4478" y="15647"/>
                </a:lnTo>
                <a:lnTo>
                  <a:pt x="4648" y="15476"/>
                </a:lnTo>
                <a:lnTo>
                  <a:pt x="4770" y="15282"/>
                </a:lnTo>
                <a:lnTo>
                  <a:pt x="4843" y="15063"/>
                </a:lnTo>
                <a:lnTo>
                  <a:pt x="4892" y="14844"/>
                </a:lnTo>
                <a:lnTo>
                  <a:pt x="4940" y="14600"/>
                </a:lnTo>
                <a:lnTo>
                  <a:pt x="4940" y="14357"/>
                </a:lnTo>
                <a:lnTo>
                  <a:pt x="4916" y="13895"/>
                </a:lnTo>
                <a:lnTo>
                  <a:pt x="5062" y="13895"/>
                </a:lnTo>
                <a:lnTo>
                  <a:pt x="9515" y="13870"/>
                </a:lnTo>
                <a:lnTo>
                  <a:pt x="14040" y="13846"/>
                </a:lnTo>
                <a:lnTo>
                  <a:pt x="13967" y="13919"/>
                </a:lnTo>
                <a:lnTo>
                  <a:pt x="13919" y="13992"/>
                </a:lnTo>
                <a:lnTo>
                  <a:pt x="13846" y="14162"/>
                </a:lnTo>
                <a:lnTo>
                  <a:pt x="13797" y="14357"/>
                </a:lnTo>
                <a:lnTo>
                  <a:pt x="13797" y="14576"/>
                </a:lnTo>
                <a:lnTo>
                  <a:pt x="13821" y="14795"/>
                </a:lnTo>
                <a:lnTo>
                  <a:pt x="13846" y="14990"/>
                </a:lnTo>
                <a:lnTo>
                  <a:pt x="13943" y="15355"/>
                </a:lnTo>
                <a:lnTo>
                  <a:pt x="13967" y="15476"/>
                </a:lnTo>
                <a:lnTo>
                  <a:pt x="14016" y="15574"/>
                </a:lnTo>
                <a:lnTo>
                  <a:pt x="14162" y="15768"/>
                </a:lnTo>
                <a:lnTo>
                  <a:pt x="14357" y="15914"/>
                </a:lnTo>
                <a:lnTo>
                  <a:pt x="14551" y="16060"/>
                </a:lnTo>
                <a:lnTo>
                  <a:pt x="14795" y="16158"/>
                </a:lnTo>
                <a:lnTo>
                  <a:pt x="15038" y="16231"/>
                </a:lnTo>
                <a:lnTo>
                  <a:pt x="15281" y="16279"/>
                </a:lnTo>
                <a:lnTo>
                  <a:pt x="15500" y="16328"/>
                </a:lnTo>
                <a:lnTo>
                  <a:pt x="15744" y="16328"/>
                </a:lnTo>
                <a:lnTo>
                  <a:pt x="15963" y="16304"/>
                </a:lnTo>
                <a:lnTo>
                  <a:pt x="16157" y="16255"/>
                </a:lnTo>
                <a:lnTo>
                  <a:pt x="16352" y="16182"/>
                </a:lnTo>
                <a:lnTo>
                  <a:pt x="16547" y="16060"/>
                </a:lnTo>
                <a:lnTo>
                  <a:pt x="16717" y="15939"/>
                </a:lnTo>
                <a:lnTo>
                  <a:pt x="16887" y="15793"/>
                </a:lnTo>
                <a:lnTo>
                  <a:pt x="17033" y="15622"/>
                </a:lnTo>
                <a:lnTo>
                  <a:pt x="17131" y="15428"/>
                </a:lnTo>
                <a:lnTo>
                  <a:pt x="17204" y="15209"/>
                </a:lnTo>
                <a:lnTo>
                  <a:pt x="17252" y="14990"/>
                </a:lnTo>
                <a:lnTo>
                  <a:pt x="17277" y="14746"/>
                </a:lnTo>
                <a:lnTo>
                  <a:pt x="17277" y="14527"/>
                </a:lnTo>
                <a:lnTo>
                  <a:pt x="17277" y="14284"/>
                </a:lnTo>
                <a:lnTo>
                  <a:pt x="17204" y="13822"/>
                </a:lnTo>
                <a:lnTo>
                  <a:pt x="18250" y="13797"/>
                </a:lnTo>
                <a:lnTo>
                  <a:pt x="18372" y="13773"/>
                </a:lnTo>
                <a:lnTo>
                  <a:pt x="18445" y="13724"/>
                </a:lnTo>
                <a:lnTo>
                  <a:pt x="18493" y="13627"/>
                </a:lnTo>
                <a:lnTo>
                  <a:pt x="18493" y="13530"/>
                </a:lnTo>
                <a:lnTo>
                  <a:pt x="18493" y="13457"/>
                </a:lnTo>
                <a:lnTo>
                  <a:pt x="18445" y="13359"/>
                </a:lnTo>
                <a:lnTo>
                  <a:pt x="18372" y="13311"/>
                </a:lnTo>
                <a:lnTo>
                  <a:pt x="18250" y="13286"/>
                </a:lnTo>
                <a:lnTo>
                  <a:pt x="18445" y="12556"/>
                </a:lnTo>
                <a:lnTo>
                  <a:pt x="18566" y="11802"/>
                </a:lnTo>
                <a:lnTo>
                  <a:pt x="18639" y="11048"/>
                </a:lnTo>
                <a:lnTo>
                  <a:pt x="18664" y="10293"/>
                </a:lnTo>
                <a:lnTo>
                  <a:pt x="18639" y="9880"/>
                </a:lnTo>
                <a:lnTo>
                  <a:pt x="18615" y="9466"/>
                </a:lnTo>
                <a:lnTo>
                  <a:pt x="18493" y="8639"/>
                </a:lnTo>
                <a:lnTo>
                  <a:pt x="18445" y="8323"/>
                </a:lnTo>
                <a:lnTo>
                  <a:pt x="18372" y="7982"/>
                </a:lnTo>
                <a:lnTo>
                  <a:pt x="18250" y="7666"/>
                </a:lnTo>
                <a:lnTo>
                  <a:pt x="18177" y="7520"/>
                </a:lnTo>
                <a:lnTo>
                  <a:pt x="18104" y="7374"/>
                </a:lnTo>
                <a:lnTo>
                  <a:pt x="18080" y="7276"/>
                </a:lnTo>
                <a:lnTo>
                  <a:pt x="17982" y="6887"/>
                </a:lnTo>
                <a:lnTo>
                  <a:pt x="18274" y="6838"/>
                </a:lnTo>
                <a:lnTo>
                  <a:pt x="18542" y="6741"/>
                </a:lnTo>
                <a:lnTo>
                  <a:pt x="18834" y="6644"/>
                </a:lnTo>
                <a:lnTo>
                  <a:pt x="19102" y="6498"/>
                </a:lnTo>
                <a:lnTo>
                  <a:pt x="19199" y="6400"/>
                </a:lnTo>
                <a:lnTo>
                  <a:pt x="19272" y="6279"/>
                </a:lnTo>
                <a:lnTo>
                  <a:pt x="19321" y="6157"/>
                </a:lnTo>
                <a:lnTo>
                  <a:pt x="19321" y="6011"/>
                </a:lnTo>
                <a:lnTo>
                  <a:pt x="19321" y="5841"/>
                </a:lnTo>
                <a:lnTo>
                  <a:pt x="19321" y="5695"/>
                </a:lnTo>
                <a:lnTo>
                  <a:pt x="19272" y="5451"/>
                </a:lnTo>
                <a:lnTo>
                  <a:pt x="19199" y="5281"/>
                </a:lnTo>
                <a:lnTo>
                  <a:pt x="19126" y="5135"/>
                </a:lnTo>
                <a:lnTo>
                  <a:pt x="19029" y="5013"/>
                </a:lnTo>
                <a:lnTo>
                  <a:pt x="18907" y="4892"/>
                </a:lnTo>
                <a:lnTo>
                  <a:pt x="18785" y="4794"/>
                </a:lnTo>
                <a:lnTo>
                  <a:pt x="18664" y="4697"/>
                </a:lnTo>
                <a:lnTo>
                  <a:pt x="18372" y="4527"/>
                </a:lnTo>
                <a:lnTo>
                  <a:pt x="18080" y="4429"/>
                </a:lnTo>
                <a:lnTo>
                  <a:pt x="17934" y="4356"/>
                </a:lnTo>
                <a:lnTo>
                  <a:pt x="17763" y="4332"/>
                </a:lnTo>
                <a:lnTo>
                  <a:pt x="17593" y="4308"/>
                </a:lnTo>
                <a:lnTo>
                  <a:pt x="17423" y="4308"/>
                </a:lnTo>
                <a:lnTo>
                  <a:pt x="17252" y="4356"/>
                </a:lnTo>
                <a:lnTo>
                  <a:pt x="17131" y="4405"/>
                </a:lnTo>
                <a:lnTo>
                  <a:pt x="17082" y="4478"/>
                </a:lnTo>
                <a:lnTo>
                  <a:pt x="17082" y="4527"/>
                </a:lnTo>
                <a:lnTo>
                  <a:pt x="16863" y="3967"/>
                </a:lnTo>
                <a:lnTo>
                  <a:pt x="16595" y="3261"/>
                </a:lnTo>
                <a:lnTo>
                  <a:pt x="16303" y="2580"/>
                </a:lnTo>
                <a:lnTo>
                  <a:pt x="16133" y="2239"/>
                </a:lnTo>
                <a:lnTo>
                  <a:pt x="15938" y="1923"/>
                </a:lnTo>
                <a:lnTo>
                  <a:pt x="15719" y="1607"/>
                </a:lnTo>
                <a:lnTo>
                  <a:pt x="15476" y="1315"/>
                </a:lnTo>
                <a:lnTo>
                  <a:pt x="15354" y="1193"/>
                </a:lnTo>
                <a:lnTo>
                  <a:pt x="15379" y="1145"/>
                </a:lnTo>
                <a:lnTo>
                  <a:pt x="15403" y="1120"/>
                </a:lnTo>
                <a:lnTo>
                  <a:pt x="15379" y="1023"/>
                </a:lnTo>
                <a:lnTo>
                  <a:pt x="15306" y="974"/>
                </a:lnTo>
                <a:lnTo>
                  <a:pt x="15257" y="950"/>
                </a:lnTo>
                <a:lnTo>
                  <a:pt x="15208" y="950"/>
                </a:lnTo>
                <a:lnTo>
                  <a:pt x="15111" y="974"/>
                </a:lnTo>
                <a:lnTo>
                  <a:pt x="14892" y="804"/>
                </a:lnTo>
                <a:lnTo>
                  <a:pt x="14624" y="658"/>
                </a:lnTo>
                <a:lnTo>
                  <a:pt x="14381" y="536"/>
                </a:lnTo>
                <a:lnTo>
                  <a:pt x="14113" y="415"/>
                </a:lnTo>
                <a:lnTo>
                  <a:pt x="13821" y="317"/>
                </a:lnTo>
                <a:lnTo>
                  <a:pt x="13530" y="244"/>
                </a:lnTo>
                <a:lnTo>
                  <a:pt x="12970" y="123"/>
                </a:lnTo>
                <a:lnTo>
                  <a:pt x="12556" y="74"/>
                </a:lnTo>
                <a:lnTo>
                  <a:pt x="12143" y="50"/>
                </a:lnTo>
                <a:lnTo>
                  <a:pt x="11729" y="50"/>
                </a:lnTo>
                <a:lnTo>
                  <a:pt x="11291" y="74"/>
                </a:lnTo>
                <a:lnTo>
                  <a:pt x="10902" y="50"/>
                </a:lnTo>
                <a:lnTo>
                  <a:pt x="10123" y="25"/>
                </a:lnTo>
                <a:lnTo>
                  <a:pt x="9077"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1" name="Google Shape;931;p39"/>
          <p:cNvSpPr/>
          <p:nvPr/>
        </p:nvSpPr>
        <p:spPr>
          <a:xfrm>
            <a:off x="4760037" y="3338332"/>
            <a:ext cx="330441" cy="326327"/>
          </a:xfrm>
          <a:custGeom>
            <a:avLst/>
            <a:gdLst/>
            <a:ahLst/>
            <a:cxnLst/>
            <a:rect l="l" t="t" r="r" b="b"/>
            <a:pathLst>
              <a:path w="17593" h="17374" extrusionOk="0">
                <a:moveTo>
                  <a:pt x="14673" y="1266"/>
                </a:moveTo>
                <a:lnTo>
                  <a:pt x="14624" y="1314"/>
                </a:lnTo>
                <a:lnTo>
                  <a:pt x="14600" y="1363"/>
                </a:lnTo>
                <a:lnTo>
                  <a:pt x="14575" y="1412"/>
                </a:lnTo>
                <a:lnTo>
                  <a:pt x="14575" y="1485"/>
                </a:lnTo>
                <a:lnTo>
                  <a:pt x="14600" y="1533"/>
                </a:lnTo>
                <a:lnTo>
                  <a:pt x="14648" y="1606"/>
                </a:lnTo>
                <a:lnTo>
                  <a:pt x="14697" y="1631"/>
                </a:lnTo>
                <a:lnTo>
                  <a:pt x="14940" y="1728"/>
                </a:lnTo>
                <a:lnTo>
                  <a:pt x="15159" y="1825"/>
                </a:lnTo>
                <a:lnTo>
                  <a:pt x="15354" y="1971"/>
                </a:lnTo>
                <a:lnTo>
                  <a:pt x="15524" y="2166"/>
                </a:lnTo>
                <a:lnTo>
                  <a:pt x="15597" y="2263"/>
                </a:lnTo>
                <a:lnTo>
                  <a:pt x="15646" y="2360"/>
                </a:lnTo>
                <a:lnTo>
                  <a:pt x="15695" y="2579"/>
                </a:lnTo>
                <a:lnTo>
                  <a:pt x="15792" y="3017"/>
                </a:lnTo>
                <a:lnTo>
                  <a:pt x="15816" y="3090"/>
                </a:lnTo>
                <a:lnTo>
                  <a:pt x="15865" y="3139"/>
                </a:lnTo>
                <a:lnTo>
                  <a:pt x="15938" y="3163"/>
                </a:lnTo>
                <a:lnTo>
                  <a:pt x="15987" y="3188"/>
                </a:lnTo>
                <a:lnTo>
                  <a:pt x="16060" y="3163"/>
                </a:lnTo>
                <a:lnTo>
                  <a:pt x="16133" y="3139"/>
                </a:lnTo>
                <a:lnTo>
                  <a:pt x="16181" y="3090"/>
                </a:lnTo>
                <a:lnTo>
                  <a:pt x="16206" y="3017"/>
                </a:lnTo>
                <a:lnTo>
                  <a:pt x="16254" y="2871"/>
                </a:lnTo>
                <a:lnTo>
                  <a:pt x="16254" y="2725"/>
                </a:lnTo>
                <a:lnTo>
                  <a:pt x="16230" y="2579"/>
                </a:lnTo>
                <a:lnTo>
                  <a:pt x="16181" y="2409"/>
                </a:lnTo>
                <a:lnTo>
                  <a:pt x="16133" y="2263"/>
                </a:lnTo>
                <a:lnTo>
                  <a:pt x="16060" y="2117"/>
                </a:lnTo>
                <a:lnTo>
                  <a:pt x="15889" y="1874"/>
                </a:lnTo>
                <a:lnTo>
                  <a:pt x="15670" y="1631"/>
                </a:lnTo>
                <a:lnTo>
                  <a:pt x="15524" y="1509"/>
                </a:lnTo>
                <a:lnTo>
                  <a:pt x="15378" y="1436"/>
                </a:lnTo>
                <a:lnTo>
                  <a:pt x="15232" y="1363"/>
                </a:lnTo>
                <a:lnTo>
                  <a:pt x="15086" y="1290"/>
                </a:lnTo>
                <a:lnTo>
                  <a:pt x="14916" y="1266"/>
                </a:lnTo>
                <a:close/>
                <a:moveTo>
                  <a:pt x="2458" y="2263"/>
                </a:moveTo>
                <a:lnTo>
                  <a:pt x="2725" y="2433"/>
                </a:lnTo>
                <a:lnTo>
                  <a:pt x="2993" y="2604"/>
                </a:lnTo>
                <a:lnTo>
                  <a:pt x="3553" y="2896"/>
                </a:lnTo>
                <a:lnTo>
                  <a:pt x="4550" y="3480"/>
                </a:lnTo>
                <a:lnTo>
                  <a:pt x="4477" y="3528"/>
                </a:lnTo>
                <a:lnTo>
                  <a:pt x="4137" y="3942"/>
                </a:lnTo>
                <a:lnTo>
                  <a:pt x="4015" y="4088"/>
                </a:lnTo>
                <a:lnTo>
                  <a:pt x="3918" y="4210"/>
                </a:lnTo>
                <a:lnTo>
                  <a:pt x="3261" y="3723"/>
                </a:lnTo>
                <a:lnTo>
                  <a:pt x="2969" y="3480"/>
                </a:lnTo>
                <a:lnTo>
                  <a:pt x="2677" y="3212"/>
                </a:lnTo>
                <a:lnTo>
                  <a:pt x="2360" y="2969"/>
                </a:lnTo>
                <a:lnTo>
                  <a:pt x="2044" y="2725"/>
                </a:lnTo>
                <a:lnTo>
                  <a:pt x="2239" y="2482"/>
                </a:lnTo>
                <a:lnTo>
                  <a:pt x="2458" y="2263"/>
                </a:lnTo>
                <a:close/>
                <a:moveTo>
                  <a:pt x="4721" y="3577"/>
                </a:moveTo>
                <a:lnTo>
                  <a:pt x="5232" y="3869"/>
                </a:lnTo>
                <a:lnTo>
                  <a:pt x="6278" y="4477"/>
                </a:lnTo>
                <a:lnTo>
                  <a:pt x="6132" y="4648"/>
                </a:lnTo>
                <a:lnTo>
                  <a:pt x="6010" y="4842"/>
                </a:lnTo>
                <a:lnTo>
                  <a:pt x="5840" y="5086"/>
                </a:lnTo>
                <a:lnTo>
                  <a:pt x="5694" y="5329"/>
                </a:lnTo>
                <a:lnTo>
                  <a:pt x="5256" y="5086"/>
                </a:lnTo>
                <a:lnTo>
                  <a:pt x="4842" y="4842"/>
                </a:lnTo>
                <a:lnTo>
                  <a:pt x="4137" y="4380"/>
                </a:lnTo>
                <a:lnTo>
                  <a:pt x="4258" y="4283"/>
                </a:lnTo>
                <a:lnTo>
                  <a:pt x="4356" y="4161"/>
                </a:lnTo>
                <a:lnTo>
                  <a:pt x="4696" y="3747"/>
                </a:lnTo>
                <a:lnTo>
                  <a:pt x="4721" y="3650"/>
                </a:lnTo>
                <a:lnTo>
                  <a:pt x="4721" y="3577"/>
                </a:lnTo>
                <a:close/>
                <a:moveTo>
                  <a:pt x="9271" y="9101"/>
                </a:moveTo>
                <a:lnTo>
                  <a:pt x="9247" y="9149"/>
                </a:lnTo>
                <a:lnTo>
                  <a:pt x="9125" y="9563"/>
                </a:lnTo>
                <a:lnTo>
                  <a:pt x="9028" y="9977"/>
                </a:lnTo>
                <a:lnTo>
                  <a:pt x="8979" y="10171"/>
                </a:lnTo>
                <a:lnTo>
                  <a:pt x="8955" y="10366"/>
                </a:lnTo>
                <a:lnTo>
                  <a:pt x="8955" y="10585"/>
                </a:lnTo>
                <a:lnTo>
                  <a:pt x="9003" y="10755"/>
                </a:lnTo>
                <a:lnTo>
                  <a:pt x="9003" y="10779"/>
                </a:lnTo>
                <a:lnTo>
                  <a:pt x="9028" y="10804"/>
                </a:lnTo>
                <a:lnTo>
                  <a:pt x="9052" y="10804"/>
                </a:lnTo>
                <a:lnTo>
                  <a:pt x="9076" y="10779"/>
                </a:lnTo>
                <a:lnTo>
                  <a:pt x="9149" y="10633"/>
                </a:lnTo>
                <a:lnTo>
                  <a:pt x="9174" y="10463"/>
                </a:lnTo>
                <a:lnTo>
                  <a:pt x="9222" y="10123"/>
                </a:lnTo>
                <a:lnTo>
                  <a:pt x="9271" y="9660"/>
                </a:lnTo>
                <a:lnTo>
                  <a:pt x="9320" y="9174"/>
                </a:lnTo>
                <a:lnTo>
                  <a:pt x="9320" y="9125"/>
                </a:lnTo>
                <a:lnTo>
                  <a:pt x="9295" y="9101"/>
                </a:lnTo>
                <a:close/>
                <a:moveTo>
                  <a:pt x="11874" y="9149"/>
                </a:moveTo>
                <a:lnTo>
                  <a:pt x="11899" y="9295"/>
                </a:lnTo>
                <a:lnTo>
                  <a:pt x="11947" y="9417"/>
                </a:lnTo>
                <a:lnTo>
                  <a:pt x="12093" y="9709"/>
                </a:lnTo>
                <a:lnTo>
                  <a:pt x="12239" y="9977"/>
                </a:lnTo>
                <a:lnTo>
                  <a:pt x="12385" y="10244"/>
                </a:lnTo>
                <a:lnTo>
                  <a:pt x="12556" y="10560"/>
                </a:lnTo>
                <a:lnTo>
                  <a:pt x="12385" y="10658"/>
                </a:lnTo>
                <a:lnTo>
                  <a:pt x="12264" y="10755"/>
                </a:lnTo>
                <a:lnTo>
                  <a:pt x="12045" y="10925"/>
                </a:lnTo>
                <a:lnTo>
                  <a:pt x="11923" y="10998"/>
                </a:lnTo>
                <a:lnTo>
                  <a:pt x="11826" y="11096"/>
                </a:lnTo>
                <a:lnTo>
                  <a:pt x="11582" y="10706"/>
                </a:lnTo>
                <a:lnTo>
                  <a:pt x="11461" y="10487"/>
                </a:lnTo>
                <a:lnTo>
                  <a:pt x="11315" y="10220"/>
                </a:lnTo>
                <a:lnTo>
                  <a:pt x="11169" y="9977"/>
                </a:lnTo>
                <a:lnTo>
                  <a:pt x="11071" y="9879"/>
                </a:lnTo>
                <a:lnTo>
                  <a:pt x="10974" y="9782"/>
                </a:lnTo>
                <a:lnTo>
                  <a:pt x="11412" y="9466"/>
                </a:lnTo>
                <a:lnTo>
                  <a:pt x="11850" y="9174"/>
                </a:lnTo>
                <a:lnTo>
                  <a:pt x="11874" y="9149"/>
                </a:lnTo>
                <a:close/>
                <a:moveTo>
                  <a:pt x="8492" y="9685"/>
                </a:moveTo>
                <a:lnTo>
                  <a:pt x="8492" y="9709"/>
                </a:lnTo>
                <a:lnTo>
                  <a:pt x="8395" y="10439"/>
                </a:lnTo>
                <a:lnTo>
                  <a:pt x="8346" y="10852"/>
                </a:lnTo>
                <a:lnTo>
                  <a:pt x="8346" y="11047"/>
                </a:lnTo>
                <a:lnTo>
                  <a:pt x="8346" y="11169"/>
                </a:lnTo>
                <a:lnTo>
                  <a:pt x="8371" y="11242"/>
                </a:lnTo>
                <a:lnTo>
                  <a:pt x="8419" y="11290"/>
                </a:lnTo>
                <a:lnTo>
                  <a:pt x="8444" y="11290"/>
                </a:lnTo>
                <a:lnTo>
                  <a:pt x="8468" y="11266"/>
                </a:lnTo>
                <a:lnTo>
                  <a:pt x="8517" y="11120"/>
                </a:lnTo>
                <a:lnTo>
                  <a:pt x="8541" y="10974"/>
                </a:lnTo>
                <a:lnTo>
                  <a:pt x="8565" y="10658"/>
                </a:lnTo>
                <a:lnTo>
                  <a:pt x="8565" y="10195"/>
                </a:lnTo>
                <a:lnTo>
                  <a:pt x="8565" y="9733"/>
                </a:lnTo>
                <a:lnTo>
                  <a:pt x="8541" y="9709"/>
                </a:lnTo>
                <a:lnTo>
                  <a:pt x="8517" y="9685"/>
                </a:lnTo>
                <a:close/>
                <a:moveTo>
                  <a:pt x="12702" y="10852"/>
                </a:moveTo>
                <a:lnTo>
                  <a:pt x="13286" y="11972"/>
                </a:lnTo>
                <a:lnTo>
                  <a:pt x="13578" y="12556"/>
                </a:lnTo>
                <a:lnTo>
                  <a:pt x="13505" y="12580"/>
                </a:lnTo>
                <a:lnTo>
                  <a:pt x="13407" y="12629"/>
                </a:lnTo>
                <a:lnTo>
                  <a:pt x="13286" y="12726"/>
                </a:lnTo>
                <a:lnTo>
                  <a:pt x="13018" y="12945"/>
                </a:lnTo>
                <a:lnTo>
                  <a:pt x="12677" y="12410"/>
                </a:lnTo>
                <a:lnTo>
                  <a:pt x="11947" y="11315"/>
                </a:lnTo>
                <a:lnTo>
                  <a:pt x="12069" y="11242"/>
                </a:lnTo>
                <a:lnTo>
                  <a:pt x="12191" y="11169"/>
                </a:lnTo>
                <a:lnTo>
                  <a:pt x="12410" y="11023"/>
                </a:lnTo>
                <a:lnTo>
                  <a:pt x="12556" y="10950"/>
                </a:lnTo>
                <a:lnTo>
                  <a:pt x="12702" y="10852"/>
                </a:lnTo>
                <a:close/>
                <a:moveTo>
                  <a:pt x="13724" y="12823"/>
                </a:moveTo>
                <a:lnTo>
                  <a:pt x="14965" y="15232"/>
                </a:lnTo>
                <a:lnTo>
                  <a:pt x="14770" y="15378"/>
                </a:lnTo>
                <a:lnTo>
                  <a:pt x="13991" y="14283"/>
                </a:lnTo>
                <a:lnTo>
                  <a:pt x="13188" y="13164"/>
                </a:lnTo>
                <a:lnTo>
                  <a:pt x="13334" y="13091"/>
                </a:lnTo>
                <a:lnTo>
                  <a:pt x="13456" y="13018"/>
                </a:lnTo>
                <a:lnTo>
                  <a:pt x="13578" y="12921"/>
                </a:lnTo>
                <a:lnTo>
                  <a:pt x="13724" y="12823"/>
                </a:lnTo>
                <a:close/>
                <a:moveTo>
                  <a:pt x="584" y="11534"/>
                </a:moveTo>
                <a:lnTo>
                  <a:pt x="925" y="11704"/>
                </a:lnTo>
                <a:lnTo>
                  <a:pt x="1290" y="11874"/>
                </a:lnTo>
                <a:lnTo>
                  <a:pt x="1655" y="12020"/>
                </a:lnTo>
                <a:lnTo>
                  <a:pt x="2020" y="12166"/>
                </a:lnTo>
                <a:lnTo>
                  <a:pt x="2847" y="12556"/>
                </a:lnTo>
                <a:lnTo>
                  <a:pt x="3261" y="12775"/>
                </a:lnTo>
                <a:lnTo>
                  <a:pt x="3674" y="13018"/>
                </a:lnTo>
                <a:lnTo>
                  <a:pt x="3869" y="13164"/>
                </a:lnTo>
                <a:lnTo>
                  <a:pt x="4064" y="13359"/>
                </a:lnTo>
                <a:lnTo>
                  <a:pt x="4258" y="13529"/>
                </a:lnTo>
                <a:lnTo>
                  <a:pt x="4404" y="13748"/>
                </a:lnTo>
                <a:lnTo>
                  <a:pt x="4550" y="13967"/>
                </a:lnTo>
                <a:lnTo>
                  <a:pt x="4696" y="14186"/>
                </a:lnTo>
                <a:lnTo>
                  <a:pt x="4940" y="14648"/>
                </a:lnTo>
                <a:lnTo>
                  <a:pt x="5159" y="15135"/>
                </a:lnTo>
                <a:lnTo>
                  <a:pt x="5378" y="15622"/>
                </a:lnTo>
                <a:lnTo>
                  <a:pt x="5572" y="16133"/>
                </a:lnTo>
                <a:lnTo>
                  <a:pt x="5816" y="16595"/>
                </a:lnTo>
                <a:lnTo>
                  <a:pt x="5621" y="16327"/>
                </a:lnTo>
                <a:lnTo>
                  <a:pt x="5305" y="15841"/>
                </a:lnTo>
                <a:lnTo>
                  <a:pt x="5037" y="15330"/>
                </a:lnTo>
                <a:lnTo>
                  <a:pt x="4842" y="14916"/>
                </a:lnTo>
                <a:lnTo>
                  <a:pt x="4648" y="14454"/>
                </a:lnTo>
                <a:lnTo>
                  <a:pt x="4550" y="14259"/>
                </a:lnTo>
                <a:lnTo>
                  <a:pt x="4429" y="14040"/>
                </a:lnTo>
                <a:lnTo>
                  <a:pt x="4283" y="13870"/>
                </a:lnTo>
                <a:lnTo>
                  <a:pt x="4112" y="13699"/>
                </a:lnTo>
                <a:lnTo>
                  <a:pt x="4137" y="13602"/>
                </a:lnTo>
                <a:lnTo>
                  <a:pt x="4112" y="13529"/>
                </a:lnTo>
                <a:lnTo>
                  <a:pt x="4039" y="13456"/>
                </a:lnTo>
                <a:lnTo>
                  <a:pt x="3918" y="13407"/>
                </a:lnTo>
                <a:lnTo>
                  <a:pt x="3820" y="13383"/>
                </a:lnTo>
                <a:lnTo>
                  <a:pt x="3747" y="13334"/>
                </a:lnTo>
                <a:lnTo>
                  <a:pt x="3553" y="13237"/>
                </a:lnTo>
                <a:lnTo>
                  <a:pt x="3382" y="13091"/>
                </a:lnTo>
                <a:lnTo>
                  <a:pt x="3212" y="12994"/>
                </a:lnTo>
                <a:lnTo>
                  <a:pt x="2774" y="12750"/>
                </a:lnTo>
                <a:lnTo>
                  <a:pt x="2312" y="12531"/>
                </a:lnTo>
                <a:lnTo>
                  <a:pt x="1144" y="11996"/>
                </a:lnTo>
                <a:lnTo>
                  <a:pt x="828" y="11850"/>
                </a:lnTo>
                <a:lnTo>
                  <a:pt x="682" y="11777"/>
                </a:lnTo>
                <a:lnTo>
                  <a:pt x="511" y="11704"/>
                </a:lnTo>
                <a:lnTo>
                  <a:pt x="584" y="11534"/>
                </a:lnTo>
                <a:close/>
                <a:moveTo>
                  <a:pt x="16011" y="438"/>
                </a:moveTo>
                <a:lnTo>
                  <a:pt x="16230" y="487"/>
                </a:lnTo>
                <a:lnTo>
                  <a:pt x="16449" y="560"/>
                </a:lnTo>
                <a:lnTo>
                  <a:pt x="16644" y="657"/>
                </a:lnTo>
                <a:lnTo>
                  <a:pt x="16838" y="803"/>
                </a:lnTo>
                <a:lnTo>
                  <a:pt x="16936" y="901"/>
                </a:lnTo>
                <a:lnTo>
                  <a:pt x="17009" y="1022"/>
                </a:lnTo>
                <a:lnTo>
                  <a:pt x="17082" y="1144"/>
                </a:lnTo>
                <a:lnTo>
                  <a:pt x="17130" y="1266"/>
                </a:lnTo>
                <a:lnTo>
                  <a:pt x="17057" y="1168"/>
                </a:lnTo>
                <a:lnTo>
                  <a:pt x="16960" y="1095"/>
                </a:lnTo>
                <a:lnTo>
                  <a:pt x="16936" y="1120"/>
                </a:lnTo>
                <a:lnTo>
                  <a:pt x="16911" y="1168"/>
                </a:lnTo>
                <a:lnTo>
                  <a:pt x="16911" y="1217"/>
                </a:lnTo>
                <a:lnTo>
                  <a:pt x="16911" y="1339"/>
                </a:lnTo>
                <a:lnTo>
                  <a:pt x="16984" y="1582"/>
                </a:lnTo>
                <a:lnTo>
                  <a:pt x="17033" y="1825"/>
                </a:lnTo>
                <a:lnTo>
                  <a:pt x="17057" y="1947"/>
                </a:lnTo>
                <a:lnTo>
                  <a:pt x="17106" y="2069"/>
                </a:lnTo>
                <a:lnTo>
                  <a:pt x="17033" y="2336"/>
                </a:lnTo>
                <a:lnTo>
                  <a:pt x="16911" y="2628"/>
                </a:lnTo>
                <a:lnTo>
                  <a:pt x="16887" y="2214"/>
                </a:lnTo>
                <a:lnTo>
                  <a:pt x="16838" y="2020"/>
                </a:lnTo>
                <a:lnTo>
                  <a:pt x="16741" y="1825"/>
                </a:lnTo>
                <a:lnTo>
                  <a:pt x="16717" y="1801"/>
                </a:lnTo>
                <a:lnTo>
                  <a:pt x="16668" y="1801"/>
                </a:lnTo>
                <a:lnTo>
                  <a:pt x="16644" y="1825"/>
                </a:lnTo>
                <a:lnTo>
                  <a:pt x="16595" y="2020"/>
                </a:lnTo>
                <a:lnTo>
                  <a:pt x="16571" y="2239"/>
                </a:lnTo>
                <a:lnTo>
                  <a:pt x="16571" y="2628"/>
                </a:lnTo>
                <a:lnTo>
                  <a:pt x="16571" y="2920"/>
                </a:lnTo>
                <a:lnTo>
                  <a:pt x="16595" y="3090"/>
                </a:lnTo>
                <a:lnTo>
                  <a:pt x="16619" y="3212"/>
                </a:lnTo>
                <a:lnTo>
                  <a:pt x="16522" y="3382"/>
                </a:lnTo>
                <a:lnTo>
                  <a:pt x="16473" y="3212"/>
                </a:lnTo>
                <a:lnTo>
                  <a:pt x="16473" y="2871"/>
                </a:lnTo>
                <a:lnTo>
                  <a:pt x="16473" y="2531"/>
                </a:lnTo>
                <a:lnTo>
                  <a:pt x="16449" y="2506"/>
                </a:lnTo>
                <a:lnTo>
                  <a:pt x="16425" y="2482"/>
                </a:lnTo>
                <a:lnTo>
                  <a:pt x="16400" y="2482"/>
                </a:lnTo>
                <a:lnTo>
                  <a:pt x="16400" y="2506"/>
                </a:lnTo>
                <a:lnTo>
                  <a:pt x="16327" y="2652"/>
                </a:lnTo>
                <a:lnTo>
                  <a:pt x="16303" y="2798"/>
                </a:lnTo>
                <a:lnTo>
                  <a:pt x="16279" y="2969"/>
                </a:lnTo>
                <a:lnTo>
                  <a:pt x="16254" y="3115"/>
                </a:lnTo>
                <a:lnTo>
                  <a:pt x="16279" y="3382"/>
                </a:lnTo>
                <a:lnTo>
                  <a:pt x="16303" y="3528"/>
                </a:lnTo>
                <a:lnTo>
                  <a:pt x="16352" y="3650"/>
                </a:lnTo>
                <a:lnTo>
                  <a:pt x="16133" y="3966"/>
                </a:lnTo>
                <a:lnTo>
                  <a:pt x="16084" y="4015"/>
                </a:lnTo>
                <a:lnTo>
                  <a:pt x="16035" y="3699"/>
                </a:lnTo>
                <a:lnTo>
                  <a:pt x="16011" y="3358"/>
                </a:lnTo>
                <a:lnTo>
                  <a:pt x="16011" y="3334"/>
                </a:lnTo>
                <a:lnTo>
                  <a:pt x="15962" y="3334"/>
                </a:lnTo>
                <a:lnTo>
                  <a:pt x="15938" y="3358"/>
                </a:lnTo>
                <a:lnTo>
                  <a:pt x="15889" y="3528"/>
                </a:lnTo>
                <a:lnTo>
                  <a:pt x="15841" y="3723"/>
                </a:lnTo>
                <a:lnTo>
                  <a:pt x="15841" y="3893"/>
                </a:lnTo>
                <a:lnTo>
                  <a:pt x="15841" y="4088"/>
                </a:lnTo>
                <a:lnTo>
                  <a:pt x="15865" y="4307"/>
                </a:lnTo>
                <a:lnTo>
                  <a:pt x="15719" y="4477"/>
                </a:lnTo>
                <a:lnTo>
                  <a:pt x="15695" y="4112"/>
                </a:lnTo>
                <a:lnTo>
                  <a:pt x="15646" y="3747"/>
                </a:lnTo>
                <a:lnTo>
                  <a:pt x="15646" y="3723"/>
                </a:lnTo>
                <a:lnTo>
                  <a:pt x="15597" y="3723"/>
                </a:lnTo>
                <a:lnTo>
                  <a:pt x="15573" y="3747"/>
                </a:lnTo>
                <a:lnTo>
                  <a:pt x="15524" y="4210"/>
                </a:lnTo>
                <a:lnTo>
                  <a:pt x="15500" y="4453"/>
                </a:lnTo>
                <a:lnTo>
                  <a:pt x="15524" y="4696"/>
                </a:lnTo>
                <a:lnTo>
                  <a:pt x="15257" y="4940"/>
                </a:lnTo>
                <a:lnTo>
                  <a:pt x="15281" y="4721"/>
                </a:lnTo>
                <a:lnTo>
                  <a:pt x="15281" y="4477"/>
                </a:lnTo>
                <a:lnTo>
                  <a:pt x="15257" y="3699"/>
                </a:lnTo>
                <a:lnTo>
                  <a:pt x="15232" y="3650"/>
                </a:lnTo>
                <a:lnTo>
                  <a:pt x="15159" y="3650"/>
                </a:lnTo>
                <a:lnTo>
                  <a:pt x="15135" y="3699"/>
                </a:lnTo>
                <a:lnTo>
                  <a:pt x="15086" y="4477"/>
                </a:lnTo>
                <a:lnTo>
                  <a:pt x="15062" y="4794"/>
                </a:lnTo>
                <a:lnTo>
                  <a:pt x="15062" y="4964"/>
                </a:lnTo>
                <a:lnTo>
                  <a:pt x="15086" y="5110"/>
                </a:lnTo>
                <a:lnTo>
                  <a:pt x="14916" y="5256"/>
                </a:lnTo>
                <a:lnTo>
                  <a:pt x="14916" y="5134"/>
                </a:lnTo>
                <a:lnTo>
                  <a:pt x="14867" y="4672"/>
                </a:lnTo>
                <a:lnTo>
                  <a:pt x="14819" y="4185"/>
                </a:lnTo>
                <a:lnTo>
                  <a:pt x="14794" y="4161"/>
                </a:lnTo>
                <a:lnTo>
                  <a:pt x="14770" y="4161"/>
                </a:lnTo>
                <a:lnTo>
                  <a:pt x="14770" y="4185"/>
                </a:lnTo>
                <a:lnTo>
                  <a:pt x="14697" y="4599"/>
                </a:lnTo>
                <a:lnTo>
                  <a:pt x="14648" y="5013"/>
                </a:lnTo>
                <a:lnTo>
                  <a:pt x="14624" y="5256"/>
                </a:lnTo>
                <a:lnTo>
                  <a:pt x="14624" y="5475"/>
                </a:lnTo>
                <a:lnTo>
                  <a:pt x="14186" y="5791"/>
                </a:lnTo>
                <a:lnTo>
                  <a:pt x="14162" y="5621"/>
                </a:lnTo>
                <a:lnTo>
                  <a:pt x="14113" y="4721"/>
                </a:lnTo>
                <a:lnTo>
                  <a:pt x="14089" y="4696"/>
                </a:lnTo>
                <a:lnTo>
                  <a:pt x="14064" y="4672"/>
                </a:lnTo>
                <a:lnTo>
                  <a:pt x="14016" y="4672"/>
                </a:lnTo>
                <a:lnTo>
                  <a:pt x="13991" y="4696"/>
                </a:lnTo>
                <a:lnTo>
                  <a:pt x="13943" y="4940"/>
                </a:lnTo>
                <a:lnTo>
                  <a:pt x="13894" y="5159"/>
                </a:lnTo>
                <a:lnTo>
                  <a:pt x="13870" y="5378"/>
                </a:lnTo>
                <a:lnTo>
                  <a:pt x="13870" y="5621"/>
                </a:lnTo>
                <a:lnTo>
                  <a:pt x="13870" y="5791"/>
                </a:lnTo>
                <a:lnTo>
                  <a:pt x="13870" y="5986"/>
                </a:lnTo>
                <a:lnTo>
                  <a:pt x="13529" y="6181"/>
                </a:lnTo>
                <a:lnTo>
                  <a:pt x="13480" y="6205"/>
                </a:lnTo>
                <a:lnTo>
                  <a:pt x="13505" y="6083"/>
                </a:lnTo>
                <a:lnTo>
                  <a:pt x="13505" y="5986"/>
                </a:lnTo>
                <a:lnTo>
                  <a:pt x="13480" y="5791"/>
                </a:lnTo>
                <a:lnTo>
                  <a:pt x="13456" y="5524"/>
                </a:lnTo>
                <a:lnTo>
                  <a:pt x="13383" y="5256"/>
                </a:lnTo>
                <a:lnTo>
                  <a:pt x="13359" y="5232"/>
                </a:lnTo>
                <a:lnTo>
                  <a:pt x="13334" y="5256"/>
                </a:lnTo>
                <a:lnTo>
                  <a:pt x="13286" y="5524"/>
                </a:lnTo>
                <a:lnTo>
                  <a:pt x="13286" y="5791"/>
                </a:lnTo>
                <a:lnTo>
                  <a:pt x="13286" y="6035"/>
                </a:lnTo>
                <a:lnTo>
                  <a:pt x="13310" y="6156"/>
                </a:lnTo>
                <a:lnTo>
                  <a:pt x="13359" y="6254"/>
                </a:lnTo>
                <a:lnTo>
                  <a:pt x="13383" y="6278"/>
                </a:lnTo>
                <a:lnTo>
                  <a:pt x="13407" y="6278"/>
                </a:lnTo>
                <a:lnTo>
                  <a:pt x="13407" y="6375"/>
                </a:lnTo>
                <a:lnTo>
                  <a:pt x="13432" y="6448"/>
                </a:lnTo>
                <a:lnTo>
                  <a:pt x="13480" y="6521"/>
                </a:lnTo>
                <a:lnTo>
                  <a:pt x="13553" y="6594"/>
                </a:lnTo>
                <a:lnTo>
                  <a:pt x="13553" y="6789"/>
                </a:lnTo>
                <a:lnTo>
                  <a:pt x="13578" y="6984"/>
                </a:lnTo>
                <a:lnTo>
                  <a:pt x="13699" y="7397"/>
                </a:lnTo>
                <a:lnTo>
                  <a:pt x="13821" y="7787"/>
                </a:lnTo>
                <a:lnTo>
                  <a:pt x="13967" y="8176"/>
                </a:lnTo>
                <a:lnTo>
                  <a:pt x="14575" y="10195"/>
                </a:lnTo>
                <a:lnTo>
                  <a:pt x="15184" y="12312"/>
                </a:lnTo>
                <a:lnTo>
                  <a:pt x="15500" y="13359"/>
                </a:lnTo>
                <a:lnTo>
                  <a:pt x="15865" y="14381"/>
                </a:lnTo>
                <a:lnTo>
                  <a:pt x="15695" y="14575"/>
                </a:lnTo>
                <a:lnTo>
                  <a:pt x="15524" y="14746"/>
                </a:lnTo>
                <a:lnTo>
                  <a:pt x="15208" y="15038"/>
                </a:lnTo>
                <a:lnTo>
                  <a:pt x="13553" y="11801"/>
                </a:lnTo>
                <a:lnTo>
                  <a:pt x="12653" y="10074"/>
                </a:lnTo>
                <a:lnTo>
                  <a:pt x="12531" y="9782"/>
                </a:lnTo>
                <a:lnTo>
                  <a:pt x="12361" y="9441"/>
                </a:lnTo>
                <a:lnTo>
                  <a:pt x="12288" y="9295"/>
                </a:lnTo>
                <a:lnTo>
                  <a:pt x="12191" y="9149"/>
                </a:lnTo>
                <a:lnTo>
                  <a:pt x="12069" y="9028"/>
                </a:lnTo>
                <a:lnTo>
                  <a:pt x="11947" y="8955"/>
                </a:lnTo>
                <a:lnTo>
                  <a:pt x="11899" y="8857"/>
                </a:lnTo>
                <a:lnTo>
                  <a:pt x="11826" y="8809"/>
                </a:lnTo>
                <a:lnTo>
                  <a:pt x="11753" y="8784"/>
                </a:lnTo>
                <a:lnTo>
                  <a:pt x="11704" y="8809"/>
                </a:lnTo>
                <a:lnTo>
                  <a:pt x="11655" y="8833"/>
                </a:lnTo>
                <a:lnTo>
                  <a:pt x="11534" y="8906"/>
                </a:lnTo>
                <a:lnTo>
                  <a:pt x="11534" y="8736"/>
                </a:lnTo>
                <a:lnTo>
                  <a:pt x="11534" y="8419"/>
                </a:lnTo>
                <a:lnTo>
                  <a:pt x="11534" y="8273"/>
                </a:lnTo>
                <a:lnTo>
                  <a:pt x="11509" y="8127"/>
                </a:lnTo>
                <a:lnTo>
                  <a:pt x="11485" y="8103"/>
                </a:lnTo>
                <a:lnTo>
                  <a:pt x="11461" y="8079"/>
                </a:lnTo>
                <a:lnTo>
                  <a:pt x="11436" y="8103"/>
                </a:lnTo>
                <a:lnTo>
                  <a:pt x="11412" y="8127"/>
                </a:lnTo>
                <a:lnTo>
                  <a:pt x="11388" y="8249"/>
                </a:lnTo>
                <a:lnTo>
                  <a:pt x="11363" y="8371"/>
                </a:lnTo>
                <a:lnTo>
                  <a:pt x="11363" y="8638"/>
                </a:lnTo>
                <a:lnTo>
                  <a:pt x="11339" y="8833"/>
                </a:lnTo>
                <a:lnTo>
                  <a:pt x="11363" y="9052"/>
                </a:lnTo>
                <a:lnTo>
                  <a:pt x="10925" y="9368"/>
                </a:lnTo>
                <a:lnTo>
                  <a:pt x="10950" y="9198"/>
                </a:lnTo>
                <a:lnTo>
                  <a:pt x="10974" y="9028"/>
                </a:lnTo>
                <a:lnTo>
                  <a:pt x="10974" y="8687"/>
                </a:lnTo>
                <a:lnTo>
                  <a:pt x="10998" y="8200"/>
                </a:lnTo>
                <a:lnTo>
                  <a:pt x="10974" y="7957"/>
                </a:lnTo>
                <a:lnTo>
                  <a:pt x="10925" y="7714"/>
                </a:lnTo>
                <a:lnTo>
                  <a:pt x="10925" y="7689"/>
                </a:lnTo>
                <a:lnTo>
                  <a:pt x="10852" y="7689"/>
                </a:lnTo>
                <a:lnTo>
                  <a:pt x="10828" y="7714"/>
                </a:lnTo>
                <a:lnTo>
                  <a:pt x="10779" y="7933"/>
                </a:lnTo>
                <a:lnTo>
                  <a:pt x="10731" y="8127"/>
                </a:lnTo>
                <a:lnTo>
                  <a:pt x="10682" y="8541"/>
                </a:lnTo>
                <a:lnTo>
                  <a:pt x="10633" y="9028"/>
                </a:lnTo>
                <a:lnTo>
                  <a:pt x="10633" y="9271"/>
                </a:lnTo>
                <a:lnTo>
                  <a:pt x="10658" y="9393"/>
                </a:lnTo>
                <a:lnTo>
                  <a:pt x="10682" y="9514"/>
                </a:lnTo>
                <a:lnTo>
                  <a:pt x="10706" y="9539"/>
                </a:lnTo>
                <a:lnTo>
                  <a:pt x="10560" y="9660"/>
                </a:lnTo>
                <a:lnTo>
                  <a:pt x="10487" y="9685"/>
                </a:lnTo>
                <a:lnTo>
                  <a:pt x="10439" y="9733"/>
                </a:lnTo>
                <a:lnTo>
                  <a:pt x="10463" y="9466"/>
                </a:lnTo>
                <a:lnTo>
                  <a:pt x="10487" y="9174"/>
                </a:lnTo>
                <a:lnTo>
                  <a:pt x="10536" y="8614"/>
                </a:lnTo>
                <a:lnTo>
                  <a:pt x="10512" y="8346"/>
                </a:lnTo>
                <a:lnTo>
                  <a:pt x="10487" y="8079"/>
                </a:lnTo>
                <a:lnTo>
                  <a:pt x="10463" y="8054"/>
                </a:lnTo>
                <a:lnTo>
                  <a:pt x="10439" y="8030"/>
                </a:lnTo>
                <a:lnTo>
                  <a:pt x="10414" y="8030"/>
                </a:lnTo>
                <a:lnTo>
                  <a:pt x="10414" y="8054"/>
                </a:lnTo>
                <a:lnTo>
                  <a:pt x="10317" y="8298"/>
                </a:lnTo>
                <a:lnTo>
                  <a:pt x="10268" y="8541"/>
                </a:lnTo>
                <a:lnTo>
                  <a:pt x="10195" y="9028"/>
                </a:lnTo>
                <a:lnTo>
                  <a:pt x="10147" y="9514"/>
                </a:lnTo>
                <a:lnTo>
                  <a:pt x="10122" y="9782"/>
                </a:lnTo>
                <a:lnTo>
                  <a:pt x="10147" y="10025"/>
                </a:lnTo>
                <a:lnTo>
                  <a:pt x="9685" y="10414"/>
                </a:lnTo>
                <a:lnTo>
                  <a:pt x="9733" y="10220"/>
                </a:lnTo>
                <a:lnTo>
                  <a:pt x="9733" y="10025"/>
                </a:lnTo>
                <a:lnTo>
                  <a:pt x="9758" y="9612"/>
                </a:lnTo>
                <a:lnTo>
                  <a:pt x="9782" y="8565"/>
                </a:lnTo>
                <a:lnTo>
                  <a:pt x="9782" y="8541"/>
                </a:lnTo>
                <a:lnTo>
                  <a:pt x="9733" y="8541"/>
                </a:lnTo>
                <a:lnTo>
                  <a:pt x="9733" y="8565"/>
                </a:lnTo>
                <a:lnTo>
                  <a:pt x="9612" y="9466"/>
                </a:lnTo>
                <a:lnTo>
                  <a:pt x="9539" y="10001"/>
                </a:lnTo>
                <a:lnTo>
                  <a:pt x="9514" y="10268"/>
                </a:lnTo>
                <a:lnTo>
                  <a:pt x="9539" y="10512"/>
                </a:lnTo>
                <a:lnTo>
                  <a:pt x="9003" y="10901"/>
                </a:lnTo>
                <a:lnTo>
                  <a:pt x="8444" y="11290"/>
                </a:lnTo>
                <a:lnTo>
                  <a:pt x="8371" y="11339"/>
                </a:lnTo>
                <a:lnTo>
                  <a:pt x="7762" y="11704"/>
                </a:lnTo>
                <a:lnTo>
                  <a:pt x="7762" y="11704"/>
                </a:lnTo>
                <a:lnTo>
                  <a:pt x="7811" y="11558"/>
                </a:lnTo>
                <a:lnTo>
                  <a:pt x="7835" y="11388"/>
                </a:lnTo>
                <a:lnTo>
                  <a:pt x="7884" y="11071"/>
                </a:lnTo>
                <a:lnTo>
                  <a:pt x="7981" y="10268"/>
                </a:lnTo>
                <a:lnTo>
                  <a:pt x="7957" y="10244"/>
                </a:lnTo>
                <a:lnTo>
                  <a:pt x="7933" y="10244"/>
                </a:lnTo>
                <a:lnTo>
                  <a:pt x="7908" y="10268"/>
                </a:lnTo>
                <a:lnTo>
                  <a:pt x="7738" y="11023"/>
                </a:lnTo>
                <a:lnTo>
                  <a:pt x="7665" y="11388"/>
                </a:lnTo>
                <a:lnTo>
                  <a:pt x="7641" y="11558"/>
                </a:lnTo>
                <a:lnTo>
                  <a:pt x="7665" y="11728"/>
                </a:lnTo>
                <a:lnTo>
                  <a:pt x="7665" y="11753"/>
                </a:lnTo>
                <a:lnTo>
                  <a:pt x="7178" y="12069"/>
                </a:lnTo>
                <a:lnTo>
                  <a:pt x="7227" y="11753"/>
                </a:lnTo>
                <a:lnTo>
                  <a:pt x="7227" y="11436"/>
                </a:lnTo>
                <a:lnTo>
                  <a:pt x="7203" y="10804"/>
                </a:lnTo>
                <a:lnTo>
                  <a:pt x="7203" y="10779"/>
                </a:lnTo>
                <a:lnTo>
                  <a:pt x="7178" y="10779"/>
                </a:lnTo>
                <a:lnTo>
                  <a:pt x="7154" y="10804"/>
                </a:lnTo>
                <a:lnTo>
                  <a:pt x="7105" y="11461"/>
                </a:lnTo>
                <a:lnTo>
                  <a:pt x="7081" y="11777"/>
                </a:lnTo>
                <a:lnTo>
                  <a:pt x="7105" y="12118"/>
                </a:lnTo>
                <a:lnTo>
                  <a:pt x="6886" y="12239"/>
                </a:lnTo>
                <a:lnTo>
                  <a:pt x="6667" y="12385"/>
                </a:lnTo>
                <a:lnTo>
                  <a:pt x="6692" y="12191"/>
                </a:lnTo>
                <a:lnTo>
                  <a:pt x="6716" y="11728"/>
                </a:lnTo>
                <a:lnTo>
                  <a:pt x="6716" y="11290"/>
                </a:lnTo>
                <a:lnTo>
                  <a:pt x="6692" y="11266"/>
                </a:lnTo>
                <a:lnTo>
                  <a:pt x="6667" y="11242"/>
                </a:lnTo>
                <a:lnTo>
                  <a:pt x="6643" y="11242"/>
                </a:lnTo>
                <a:lnTo>
                  <a:pt x="6619" y="11266"/>
                </a:lnTo>
                <a:lnTo>
                  <a:pt x="6546" y="11655"/>
                </a:lnTo>
                <a:lnTo>
                  <a:pt x="6497" y="12045"/>
                </a:lnTo>
                <a:lnTo>
                  <a:pt x="6448" y="12337"/>
                </a:lnTo>
                <a:lnTo>
                  <a:pt x="6424" y="12458"/>
                </a:lnTo>
                <a:lnTo>
                  <a:pt x="6424" y="12604"/>
                </a:lnTo>
                <a:lnTo>
                  <a:pt x="6375" y="12580"/>
                </a:lnTo>
                <a:lnTo>
                  <a:pt x="6302" y="12580"/>
                </a:lnTo>
                <a:lnTo>
                  <a:pt x="6254" y="12604"/>
                </a:lnTo>
                <a:lnTo>
                  <a:pt x="6229" y="12677"/>
                </a:lnTo>
                <a:lnTo>
                  <a:pt x="6181" y="12848"/>
                </a:lnTo>
                <a:lnTo>
                  <a:pt x="6181" y="12994"/>
                </a:lnTo>
                <a:lnTo>
                  <a:pt x="6205" y="13140"/>
                </a:lnTo>
                <a:lnTo>
                  <a:pt x="6229" y="13310"/>
                </a:lnTo>
                <a:lnTo>
                  <a:pt x="6473" y="14429"/>
                </a:lnTo>
                <a:lnTo>
                  <a:pt x="6692" y="15549"/>
                </a:lnTo>
                <a:lnTo>
                  <a:pt x="6740" y="15914"/>
                </a:lnTo>
                <a:lnTo>
                  <a:pt x="6765" y="16108"/>
                </a:lnTo>
                <a:lnTo>
                  <a:pt x="6838" y="16303"/>
                </a:lnTo>
                <a:lnTo>
                  <a:pt x="6716" y="16352"/>
                </a:lnTo>
                <a:lnTo>
                  <a:pt x="6594" y="16449"/>
                </a:lnTo>
                <a:lnTo>
                  <a:pt x="6351" y="16619"/>
                </a:lnTo>
                <a:lnTo>
                  <a:pt x="6132" y="16084"/>
                </a:lnTo>
                <a:lnTo>
                  <a:pt x="5889" y="15549"/>
                </a:lnTo>
                <a:lnTo>
                  <a:pt x="5353" y="14502"/>
                </a:lnTo>
                <a:lnTo>
                  <a:pt x="5110" y="14040"/>
                </a:lnTo>
                <a:lnTo>
                  <a:pt x="4867" y="13602"/>
                </a:lnTo>
                <a:lnTo>
                  <a:pt x="4721" y="13383"/>
                </a:lnTo>
                <a:lnTo>
                  <a:pt x="4550" y="13188"/>
                </a:lnTo>
                <a:lnTo>
                  <a:pt x="4380" y="12994"/>
                </a:lnTo>
                <a:lnTo>
                  <a:pt x="4185" y="12799"/>
                </a:lnTo>
                <a:lnTo>
                  <a:pt x="4015" y="12653"/>
                </a:lnTo>
                <a:lnTo>
                  <a:pt x="3820" y="12531"/>
                </a:lnTo>
                <a:lnTo>
                  <a:pt x="3431" y="12312"/>
                </a:lnTo>
                <a:lnTo>
                  <a:pt x="3017" y="12118"/>
                </a:lnTo>
                <a:lnTo>
                  <a:pt x="2579" y="11923"/>
                </a:lnTo>
                <a:lnTo>
                  <a:pt x="2093" y="11777"/>
                </a:lnTo>
                <a:lnTo>
                  <a:pt x="1606" y="11607"/>
                </a:lnTo>
                <a:lnTo>
                  <a:pt x="1168" y="11412"/>
                </a:lnTo>
                <a:lnTo>
                  <a:pt x="730" y="11217"/>
                </a:lnTo>
                <a:lnTo>
                  <a:pt x="779" y="11144"/>
                </a:lnTo>
                <a:lnTo>
                  <a:pt x="901" y="10974"/>
                </a:lnTo>
                <a:lnTo>
                  <a:pt x="1047" y="10804"/>
                </a:lnTo>
                <a:lnTo>
                  <a:pt x="1120" y="10828"/>
                </a:lnTo>
                <a:lnTo>
                  <a:pt x="1582" y="10877"/>
                </a:lnTo>
                <a:lnTo>
                  <a:pt x="2068" y="10925"/>
                </a:lnTo>
                <a:lnTo>
                  <a:pt x="2531" y="10950"/>
                </a:lnTo>
                <a:lnTo>
                  <a:pt x="2993" y="11023"/>
                </a:lnTo>
                <a:lnTo>
                  <a:pt x="3431" y="11120"/>
                </a:lnTo>
                <a:lnTo>
                  <a:pt x="3845" y="11242"/>
                </a:lnTo>
                <a:lnTo>
                  <a:pt x="4258" y="11363"/>
                </a:lnTo>
                <a:lnTo>
                  <a:pt x="4696" y="11485"/>
                </a:lnTo>
                <a:lnTo>
                  <a:pt x="4769" y="11485"/>
                </a:lnTo>
                <a:lnTo>
                  <a:pt x="4842" y="11461"/>
                </a:lnTo>
                <a:lnTo>
                  <a:pt x="4915" y="11412"/>
                </a:lnTo>
                <a:lnTo>
                  <a:pt x="4940" y="11339"/>
                </a:lnTo>
                <a:lnTo>
                  <a:pt x="4964" y="11290"/>
                </a:lnTo>
                <a:lnTo>
                  <a:pt x="4964" y="11217"/>
                </a:lnTo>
                <a:lnTo>
                  <a:pt x="4915" y="11144"/>
                </a:lnTo>
                <a:lnTo>
                  <a:pt x="4867" y="11096"/>
                </a:lnTo>
                <a:lnTo>
                  <a:pt x="4794" y="11071"/>
                </a:lnTo>
                <a:lnTo>
                  <a:pt x="4891" y="10974"/>
                </a:lnTo>
                <a:lnTo>
                  <a:pt x="4988" y="10852"/>
                </a:lnTo>
                <a:lnTo>
                  <a:pt x="5134" y="10609"/>
                </a:lnTo>
                <a:lnTo>
                  <a:pt x="6059" y="9393"/>
                </a:lnTo>
                <a:lnTo>
                  <a:pt x="7081" y="8079"/>
                </a:lnTo>
                <a:lnTo>
                  <a:pt x="7519" y="7543"/>
                </a:lnTo>
                <a:lnTo>
                  <a:pt x="7738" y="7276"/>
                </a:lnTo>
                <a:lnTo>
                  <a:pt x="7811" y="7130"/>
                </a:lnTo>
                <a:lnTo>
                  <a:pt x="7884" y="6959"/>
                </a:lnTo>
                <a:lnTo>
                  <a:pt x="7908" y="6959"/>
                </a:lnTo>
                <a:lnTo>
                  <a:pt x="7981" y="6935"/>
                </a:lnTo>
                <a:lnTo>
                  <a:pt x="8030" y="6911"/>
                </a:lnTo>
                <a:lnTo>
                  <a:pt x="8103" y="6886"/>
                </a:lnTo>
                <a:lnTo>
                  <a:pt x="8152" y="6813"/>
                </a:lnTo>
                <a:lnTo>
                  <a:pt x="8176" y="6740"/>
                </a:lnTo>
                <a:lnTo>
                  <a:pt x="8176" y="6667"/>
                </a:lnTo>
                <a:lnTo>
                  <a:pt x="8176" y="6594"/>
                </a:lnTo>
                <a:lnTo>
                  <a:pt x="8127" y="6546"/>
                </a:lnTo>
                <a:lnTo>
                  <a:pt x="8298" y="6327"/>
                </a:lnTo>
                <a:lnTo>
                  <a:pt x="8419" y="6181"/>
                </a:lnTo>
                <a:lnTo>
                  <a:pt x="8541" y="6035"/>
                </a:lnTo>
                <a:lnTo>
                  <a:pt x="8590" y="5962"/>
                </a:lnTo>
                <a:lnTo>
                  <a:pt x="8638" y="5889"/>
                </a:lnTo>
                <a:lnTo>
                  <a:pt x="8638" y="5791"/>
                </a:lnTo>
                <a:lnTo>
                  <a:pt x="8638" y="5718"/>
                </a:lnTo>
                <a:lnTo>
                  <a:pt x="8614" y="5718"/>
                </a:lnTo>
                <a:lnTo>
                  <a:pt x="8541" y="5694"/>
                </a:lnTo>
                <a:lnTo>
                  <a:pt x="8468" y="5718"/>
                </a:lnTo>
                <a:lnTo>
                  <a:pt x="8395" y="5767"/>
                </a:lnTo>
                <a:lnTo>
                  <a:pt x="8322" y="5840"/>
                </a:lnTo>
                <a:lnTo>
                  <a:pt x="8200" y="5962"/>
                </a:lnTo>
                <a:lnTo>
                  <a:pt x="8079" y="6083"/>
                </a:lnTo>
                <a:lnTo>
                  <a:pt x="7811" y="6375"/>
                </a:lnTo>
                <a:lnTo>
                  <a:pt x="6838" y="5913"/>
                </a:lnTo>
                <a:lnTo>
                  <a:pt x="5864" y="5426"/>
                </a:lnTo>
                <a:lnTo>
                  <a:pt x="6010" y="5280"/>
                </a:lnTo>
                <a:lnTo>
                  <a:pt x="6132" y="5110"/>
                </a:lnTo>
                <a:lnTo>
                  <a:pt x="6327" y="4842"/>
                </a:lnTo>
                <a:lnTo>
                  <a:pt x="6400" y="4721"/>
                </a:lnTo>
                <a:lnTo>
                  <a:pt x="6473" y="4575"/>
                </a:lnTo>
                <a:lnTo>
                  <a:pt x="6911" y="4818"/>
                </a:lnTo>
                <a:lnTo>
                  <a:pt x="7689" y="5280"/>
                </a:lnTo>
                <a:lnTo>
                  <a:pt x="7884" y="5402"/>
                </a:lnTo>
                <a:lnTo>
                  <a:pt x="8103" y="5475"/>
                </a:lnTo>
                <a:lnTo>
                  <a:pt x="8298" y="5572"/>
                </a:lnTo>
                <a:lnTo>
                  <a:pt x="8517" y="5621"/>
                </a:lnTo>
                <a:lnTo>
                  <a:pt x="8590" y="5597"/>
                </a:lnTo>
                <a:lnTo>
                  <a:pt x="8638" y="5572"/>
                </a:lnTo>
                <a:lnTo>
                  <a:pt x="8638" y="5499"/>
                </a:lnTo>
                <a:lnTo>
                  <a:pt x="8614" y="5426"/>
                </a:lnTo>
                <a:lnTo>
                  <a:pt x="8468" y="5305"/>
                </a:lnTo>
                <a:lnTo>
                  <a:pt x="8322" y="5183"/>
                </a:lnTo>
                <a:lnTo>
                  <a:pt x="7981" y="4964"/>
                </a:lnTo>
                <a:lnTo>
                  <a:pt x="7276" y="4599"/>
                </a:lnTo>
                <a:lnTo>
                  <a:pt x="5572" y="3674"/>
                </a:lnTo>
                <a:lnTo>
                  <a:pt x="4721" y="3236"/>
                </a:lnTo>
                <a:lnTo>
                  <a:pt x="3845" y="2798"/>
                </a:lnTo>
                <a:lnTo>
                  <a:pt x="3236" y="2433"/>
                </a:lnTo>
                <a:lnTo>
                  <a:pt x="2920" y="2263"/>
                </a:lnTo>
                <a:lnTo>
                  <a:pt x="2579" y="2117"/>
                </a:lnTo>
                <a:lnTo>
                  <a:pt x="2896" y="1850"/>
                </a:lnTo>
                <a:lnTo>
                  <a:pt x="3090" y="1704"/>
                </a:lnTo>
                <a:lnTo>
                  <a:pt x="3139" y="1606"/>
                </a:lnTo>
                <a:lnTo>
                  <a:pt x="3188" y="1509"/>
                </a:lnTo>
                <a:lnTo>
                  <a:pt x="3358" y="1606"/>
                </a:lnTo>
                <a:lnTo>
                  <a:pt x="3528" y="1704"/>
                </a:lnTo>
                <a:lnTo>
                  <a:pt x="3869" y="1874"/>
                </a:lnTo>
                <a:lnTo>
                  <a:pt x="4234" y="1996"/>
                </a:lnTo>
                <a:lnTo>
                  <a:pt x="4623" y="2117"/>
                </a:lnTo>
                <a:lnTo>
                  <a:pt x="5718" y="2433"/>
                </a:lnTo>
                <a:lnTo>
                  <a:pt x="6813" y="2750"/>
                </a:lnTo>
                <a:lnTo>
                  <a:pt x="8906" y="3334"/>
                </a:lnTo>
                <a:lnTo>
                  <a:pt x="9952" y="3601"/>
                </a:lnTo>
                <a:lnTo>
                  <a:pt x="11023" y="3820"/>
                </a:lnTo>
                <a:lnTo>
                  <a:pt x="11071" y="3845"/>
                </a:lnTo>
                <a:lnTo>
                  <a:pt x="11120" y="3869"/>
                </a:lnTo>
                <a:lnTo>
                  <a:pt x="11193" y="3845"/>
                </a:lnTo>
                <a:lnTo>
                  <a:pt x="11242" y="3820"/>
                </a:lnTo>
                <a:lnTo>
                  <a:pt x="11509" y="3553"/>
                </a:lnTo>
                <a:lnTo>
                  <a:pt x="11753" y="3236"/>
                </a:lnTo>
                <a:lnTo>
                  <a:pt x="11972" y="2920"/>
                </a:lnTo>
                <a:lnTo>
                  <a:pt x="12215" y="2628"/>
                </a:lnTo>
                <a:lnTo>
                  <a:pt x="12507" y="2336"/>
                </a:lnTo>
                <a:lnTo>
                  <a:pt x="12799" y="2044"/>
                </a:lnTo>
                <a:lnTo>
                  <a:pt x="13115" y="1777"/>
                </a:lnTo>
                <a:lnTo>
                  <a:pt x="13432" y="1533"/>
                </a:lnTo>
                <a:lnTo>
                  <a:pt x="13797" y="1266"/>
                </a:lnTo>
                <a:lnTo>
                  <a:pt x="14186" y="1022"/>
                </a:lnTo>
                <a:lnTo>
                  <a:pt x="14624" y="779"/>
                </a:lnTo>
                <a:lnTo>
                  <a:pt x="14867" y="682"/>
                </a:lnTo>
                <a:lnTo>
                  <a:pt x="15086" y="584"/>
                </a:lnTo>
                <a:lnTo>
                  <a:pt x="15330" y="511"/>
                </a:lnTo>
                <a:lnTo>
                  <a:pt x="15549" y="463"/>
                </a:lnTo>
                <a:lnTo>
                  <a:pt x="15792" y="438"/>
                </a:lnTo>
                <a:close/>
                <a:moveTo>
                  <a:pt x="15987" y="0"/>
                </a:moveTo>
                <a:lnTo>
                  <a:pt x="15743" y="25"/>
                </a:lnTo>
                <a:lnTo>
                  <a:pt x="15500" y="49"/>
                </a:lnTo>
                <a:lnTo>
                  <a:pt x="15281" y="98"/>
                </a:lnTo>
                <a:lnTo>
                  <a:pt x="15038" y="171"/>
                </a:lnTo>
                <a:lnTo>
                  <a:pt x="14575" y="341"/>
                </a:lnTo>
                <a:lnTo>
                  <a:pt x="14137" y="560"/>
                </a:lnTo>
                <a:lnTo>
                  <a:pt x="13724" y="803"/>
                </a:lnTo>
                <a:lnTo>
                  <a:pt x="13286" y="1095"/>
                </a:lnTo>
                <a:lnTo>
                  <a:pt x="12896" y="1387"/>
                </a:lnTo>
                <a:lnTo>
                  <a:pt x="12483" y="1728"/>
                </a:lnTo>
                <a:lnTo>
                  <a:pt x="12118" y="2093"/>
                </a:lnTo>
                <a:lnTo>
                  <a:pt x="11850" y="2360"/>
                </a:lnTo>
                <a:lnTo>
                  <a:pt x="11582" y="2677"/>
                </a:lnTo>
                <a:lnTo>
                  <a:pt x="11315" y="2993"/>
                </a:lnTo>
                <a:lnTo>
                  <a:pt x="11193" y="3163"/>
                </a:lnTo>
                <a:lnTo>
                  <a:pt x="11096" y="3358"/>
                </a:lnTo>
                <a:lnTo>
                  <a:pt x="10122" y="3066"/>
                </a:lnTo>
                <a:lnTo>
                  <a:pt x="9125" y="2798"/>
                </a:lnTo>
                <a:lnTo>
                  <a:pt x="8127" y="2555"/>
                </a:lnTo>
                <a:lnTo>
                  <a:pt x="7130" y="2287"/>
                </a:lnTo>
                <a:lnTo>
                  <a:pt x="5134" y="1704"/>
                </a:lnTo>
                <a:lnTo>
                  <a:pt x="4623" y="1558"/>
                </a:lnTo>
                <a:lnTo>
                  <a:pt x="4137" y="1412"/>
                </a:lnTo>
                <a:lnTo>
                  <a:pt x="3893" y="1363"/>
                </a:lnTo>
                <a:lnTo>
                  <a:pt x="3626" y="1314"/>
                </a:lnTo>
                <a:lnTo>
                  <a:pt x="3382" y="1290"/>
                </a:lnTo>
                <a:lnTo>
                  <a:pt x="3115" y="1314"/>
                </a:lnTo>
                <a:lnTo>
                  <a:pt x="3066" y="1290"/>
                </a:lnTo>
                <a:lnTo>
                  <a:pt x="2993" y="1266"/>
                </a:lnTo>
                <a:lnTo>
                  <a:pt x="2920" y="1266"/>
                </a:lnTo>
                <a:lnTo>
                  <a:pt x="2774" y="1314"/>
                </a:lnTo>
                <a:lnTo>
                  <a:pt x="2677" y="1387"/>
                </a:lnTo>
                <a:lnTo>
                  <a:pt x="2555" y="1485"/>
                </a:lnTo>
                <a:lnTo>
                  <a:pt x="2287" y="1728"/>
                </a:lnTo>
                <a:lnTo>
                  <a:pt x="2044" y="1971"/>
                </a:lnTo>
                <a:lnTo>
                  <a:pt x="1825" y="2239"/>
                </a:lnTo>
                <a:lnTo>
                  <a:pt x="1704" y="2433"/>
                </a:lnTo>
                <a:lnTo>
                  <a:pt x="1606" y="2628"/>
                </a:lnTo>
                <a:lnTo>
                  <a:pt x="1582" y="2652"/>
                </a:lnTo>
                <a:lnTo>
                  <a:pt x="1558" y="2701"/>
                </a:lnTo>
                <a:lnTo>
                  <a:pt x="1558" y="2750"/>
                </a:lnTo>
                <a:lnTo>
                  <a:pt x="1582" y="2823"/>
                </a:lnTo>
                <a:lnTo>
                  <a:pt x="1704" y="2993"/>
                </a:lnTo>
                <a:lnTo>
                  <a:pt x="1850" y="3188"/>
                </a:lnTo>
                <a:lnTo>
                  <a:pt x="1995" y="3358"/>
                </a:lnTo>
                <a:lnTo>
                  <a:pt x="2166" y="3528"/>
                </a:lnTo>
                <a:lnTo>
                  <a:pt x="2531" y="3820"/>
                </a:lnTo>
                <a:lnTo>
                  <a:pt x="2896" y="4112"/>
                </a:lnTo>
                <a:lnTo>
                  <a:pt x="3261" y="4404"/>
                </a:lnTo>
                <a:lnTo>
                  <a:pt x="3650" y="4672"/>
                </a:lnTo>
                <a:lnTo>
                  <a:pt x="4429" y="5207"/>
                </a:lnTo>
                <a:lnTo>
                  <a:pt x="5159" y="5645"/>
                </a:lnTo>
                <a:lnTo>
                  <a:pt x="5913" y="6083"/>
                </a:lnTo>
                <a:lnTo>
                  <a:pt x="6692" y="6448"/>
                </a:lnTo>
                <a:lnTo>
                  <a:pt x="7470" y="6789"/>
                </a:lnTo>
                <a:lnTo>
                  <a:pt x="7470" y="6813"/>
                </a:lnTo>
                <a:lnTo>
                  <a:pt x="7446" y="6862"/>
                </a:lnTo>
                <a:lnTo>
                  <a:pt x="7446" y="6911"/>
                </a:lnTo>
                <a:lnTo>
                  <a:pt x="7251" y="7105"/>
                </a:lnTo>
                <a:lnTo>
                  <a:pt x="7081" y="7324"/>
                </a:lnTo>
                <a:lnTo>
                  <a:pt x="6740" y="7762"/>
                </a:lnTo>
                <a:lnTo>
                  <a:pt x="5913" y="8857"/>
                </a:lnTo>
                <a:lnTo>
                  <a:pt x="4988" y="10074"/>
                </a:lnTo>
                <a:lnTo>
                  <a:pt x="4672" y="10463"/>
                </a:lnTo>
                <a:lnTo>
                  <a:pt x="4526" y="10682"/>
                </a:lnTo>
                <a:lnTo>
                  <a:pt x="4477" y="10779"/>
                </a:lnTo>
                <a:lnTo>
                  <a:pt x="4453" y="10901"/>
                </a:lnTo>
                <a:lnTo>
                  <a:pt x="4088" y="10779"/>
                </a:lnTo>
                <a:lnTo>
                  <a:pt x="3699" y="10682"/>
                </a:lnTo>
                <a:lnTo>
                  <a:pt x="2944" y="10536"/>
                </a:lnTo>
                <a:lnTo>
                  <a:pt x="2506" y="10463"/>
                </a:lnTo>
                <a:lnTo>
                  <a:pt x="2044" y="10439"/>
                </a:lnTo>
                <a:lnTo>
                  <a:pt x="1582" y="10414"/>
                </a:lnTo>
                <a:lnTo>
                  <a:pt x="1144" y="10439"/>
                </a:lnTo>
                <a:lnTo>
                  <a:pt x="1095" y="10414"/>
                </a:lnTo>
                <a:lnTo>
                  <a:pt x="1047" y="10414"/>
                </a:lnTo>
                <a:lnTo>
                  <a:pt x="949" y="10439"/>
                </a:lnTo>
                <a:lnTo>
                  <a:pt x="876" y="10463"/>
                </a:lnTo>
                <a:lnTo>
                  <a:pt x="682" y="10560"/>
                </a:lnTo>
                <a:lnTo>
                  <a:pt x="536" y="10706"/>
                </a:lnTo>
                <a:lnTo>
                  <a:pt x="390" y="10901"/>
                </a:lnTo>
                <a:lnTo>
                  <a:pt x="268" y="11096"/>
                </a:lnTo>
                <a:lnTo>
                  <a:pt x="171" y="11290"/>
                </a:lnTo>
                <a:lnTo>
                  <a:pt x="73" y="11485"/>
                </a:lnTo>
                <a:lnTo>
                  <a:pt x="25" y="11655"/>
                </a:lnTo>
                <a:lnTo>
                  <a:pt x="0" y="11728"/>
                </a:lnTo>
                <a:lnTo>
                  <a:pt x="0" y="11777"/>
                </a:lnTo>
                <a:lnTo>
                  <a:pt x="25" y="11850"/>
                </a:lnTo>
                <a:lnTo>
                  <a:pt x="73" y="11874"/>
                </a:lnTo>
                <a:lnTo>
                  <a:pt x="146" y="11947"/>
                </a:lnTo>
                <a:lnTo>
                  <a:pt x="268" y="11947"/>
                </a:lnTo>
                <a:lnTo>
                  <a:pt x="414" y="12069"/>
                </a:lnTo>
                <a:lnTo>
                  <a:pt x="584" y="12166"/>
                </a:lnTo>
                <a:lnTo>
                  <a:pt x="949" y="12361"/>
                </a:lnTo>
                <a:lnTo>
                  <a:pt x="1509" y="12653"/>
                </a:lnTo>
                <a:lnTo>
                  <a:pt x="2093" y="12921"/>
                </a:lnTo>
                <a:lnTo>
                  <a:pt x="2604" y="13188"/>
                </a:lnTo>
                <a:lnTo>
                  <a:pt x="3115" y="13480"/>
                </a:lnTo>
                <a:lnTo>
                  <a:pt x="3309" y="13578"/>
                </a:lnTo>
                <a:lnTo>
                  <a:pt x="3455" y="13724"/>
                </a:lnTo>
                <a:lnTo>
                  <a:pt x="3650" y="13821"/>
                </a:lnTo>
                <a:lnTo>
                  <a:pt x="3747" y="13845"/>
                </a:lnTo>
                <a:lnTo>
                  <a:pt x="3845" y="13870"/>
                </a:lnTo>
                <a:lnTo>
                  <a:pt x="3845" y="13967"/>
                </a:lnTo>
                <a:lnTo>
                  <a:pt x="3869" y="14089"/>
                </a:lnTo>
                <a:lnTo>
                  <a:pt x="3942" y="14186"/>
                </a:lnTo>
                <a:lnTo>
                  <a:pt x="4015" y="14283"/>
                </a:lnTo>
                <a:lnTo>
                  <a:pt x="4112" y="14381"/>
                </a:lnTo>
                <a:lnTo>
                  <a:pt x="4185" y="14527"/>
                </a:lnTo>
                <a:lnTo>
                  <a:pt x="4307" y="14819"/>
                </a:lnTo>
                <a:lnTo>
                  <a:pt x="4429" y="15135"/>
                </a:lnTo>
                <a:lnTo>
                  <a:pt x="4526" y="15427"/>
                </a:lnTo>
                <a:lnTo>
                  <a:pt x="4818" y="15938"/>
                </a:lnTo>
                <a:lnTo>
                  <a:pt x="5110" y="16449"/>
                </a:lnTo>
                <a:lnTo>
                  <a:pt x="5378" y="16887"/>
                </a:lnTo>
                <a:lnTo>
                  <a:pt x="5548" y="17082"/>
                </a:lnTo>
                <a:lnTo>
                  <a:pt x="5645" y="17179"/>
                </a:lnTo>
                <a:lnTo>
                  <a:pt x="5743" y="17252"/>
                </a:lnTo>
                <a:lnTo>
                  <a:pt x="5743" y="17325"/>
                </a:lnTo>
                <a:lnTo>
                  <a:pt x="5767" y="17349"/>
                </a:lnTo>
                <a:lnTo>
                  <a:pt x="5864" y="17374"/>
                </a:lnTo>
                <a:lnTo>
                  <a:pt x="5937" y="17374"/>
                </a:lnTo>
                <a:lnTo>
                  <a:pt x="6010" y="17349"/>
                </a:lnTo>
                <a:lnTo>
                  <a:pt x="6108" y="17301"/>
                </a:lnTo>
                <a:lnTo>
                  <a:pt x="6254" y="17228"/>
                </a:lnTo>
                <a:lnTo>
                  <a:pt x="6400" y="17106"/>
                </a:lnTo>
                <a:lnTo>
                  <a:pt x="6789" y="16863"/>
                </a:lnTo>
                <a:lnTo>
                  <a:pt x="6984" y="16741"/>
                </a:lnTo>
                <a:lnTo>
                  <a:pt x="7057" y="16644"/>
                </a:lnTo>
                <a:lnTo>
                  <a:pt x="7130" y="16571"/>
                </a:lnTo>
                <a:lnTo>
                  <a:pt x="7203" y="16522"/>
                </a:lnTo>
                <a:lnTo>
                  <a:pt x="7251" y="16449"/>
                </a:lnTo>
                <a:lnTo>
                  <a:pt x="7276" y="16230"/>
                </a:lnTo>
                <a:lnTo>
                  <a:pt x="7276" y="16011"/>
                </a:lnTo>
                <a:lnTo>
                  <a:pt x="7203" y="15597"/>
                </a:lnTo>
                <a:lnTo>
                  <a:pt x="7008" y="14478"/>
                </a:lnTo>
                <a:lnTo>
                  <a:pt x="6886" y="13918"/>
                </a:lnTo>
                <a:lnTo>
                  <a:pt x="6765" y="13359"/>
                </a:lnTo>
                <a:lnTo>
                  <a:pt x="6692" y="13091"/>
                </a:lnTo>
                <a:lnTo>
                  <a:pt x="6667" y="12969"/>
                </a:lnTo>
                <a:lnTo>
                  <a:pt x="6594" y="12848"/>
                </a:lnTo>
                <a:lnTo>
                  <a:pt x="6813" y="12799"/>
                </a:lnTo>
                <a:lnTo>
                  <a:pt x="6984" y="12702"/>
                </a:lnTo>
                <a:lnTo>
                  <a:pt x="7373" y="12483"/>
                </a:lnTo>
                <a:lnTo>
                  <a:pt x="8614" y="11753"/>
                </a:lnTo>
                <a:lnTo>
                  <a:pt x="9149" y="11412"/>
                </a:lnTo>
                <a:lnTo>
                  <a:pt x="9660" y="11047"/>
                </a:lnTo>
                <a:lnTo>
                  <a:pt x="10171" y="10658"/>
                </a:lnTo>
                <a:lnTo>
                  <a:pt x="10414" y="10439"/>
                </a:lnTo>
                <a:lnTo>
                  <a:pt x="10633" y="10220"/>
                </a:lnTo>
                <a:lnTo>
                  <a:pt x="10755" y="10414"/>
                </a:lnTo>
                <a:lnTo>
                  <a:pt x="10877" y="10633"/>
                </a:lnTo>
                <a:lnTo>
                  <a:pt x="11120" y="10998"/>
                </a:lnTo>
                <a:lnTo>
                  <a:pt x="11655" y="11850"/>
                </a:lnTo>
                <a:lnTo>
                  <a:pt x="12191" y="12677"/>
                </a:lnTo>
                <a:lnTo>
                  <a:pt x="12750" y="13505"/>
                </a:lnTo>
                <a:lnTo>
                  <a:pt x="13286" y="14308"/>
                </a:lnTo>
                <a:lnTo>
                  <a:pt x="13870" y="15086"/>
                </a:lnTo>
                <a:lnTo>
                  <a:pt x="14478" y="15865"/>
                </a:lnTo>
                <a:lnTo>
                  <a:pt x="14551" y="15914"/>
                </a:lnTo>
                <a:lnTo>
                  <a:pt x="14624" y="15938"/>
                </a:lnTo>
                <a:lnTo>
                  <a:pt x="14721" y="15914"/>
                </a:lnTo>
                <a:lnTo>
                  <a:pt x="14794" y="15889"/>
                </a:lnTo>
                <a:lnTo>
                  <a:pt x="14867" y="15865"/>
                </a:lnTo>
                <a:lnTo>
                  <a:pt x="15086" y="15743"/>
                </a:lnTo>
                <a:lnTo>
                  <a:pt x="15281" y="15597"/>
                </a:lnTo>
                <a:lnTo>
                  <a:pt x="15646" y="15281"/>
                </a:lnTo>
                <a:lnTo>
                  <a:pt x="15841" y="15135"/>
                </a:lnTo>
                <a:lnTo>
                  <a:pt x="16011" y="14965"/>
                </a:lnTo>
                <a:lnTo>
                  <a:pt x="16157" y="14770"/>
                </a:lnTo>
                <a:lnTo>
                  <a:pt x="16254" y="14575"/>
                </a:lnTo>
                <a:lnTo>
                  <a:pt x="16279" y="14527"/>
                </a:lnTo>
                <a:lnTo>
                  <a:pt x="16327" y="14478"/>
                </a:lnTo>
                <a:lnTo>
                  <a:pt x="16352" y="14429"/>
                </a:lnTo>
                <a:lnTo>
                  <a:pt x="16352" y="14356"/>
                </a:lnTo>
                <a:lnTo>
                  <a:pt x="16352" y="14283"/>
                </a:lnTo>
                <a:lnTo>
                  <a:pt x="16084" y="13261"/>
                </a:lnTo>
                <a:lnTo>
                  <a:pt x="15768" y="12264"/>
                </a:lnTo>
                <a:lnTo>
                  <a:pt x="15111" y="10244"/>
                </a:lnTo>
                <a:lnTo>
                  <a:pt x="14478" y="8225"/>
                </a:lnTo>
                <a:lnTo>
                  <a:pt x="14113" y="7130"/>
                </a:lnTo>
                <a:lnTo>
                  <a:pt x="14016" y="6813"/>
                </a:lnTo>
                <a:lnTo>
                  <a:pt x="13943" y="6643"/>
                </a:lnTo>
                <a:lnTo>
                  <a:pt x="13870" y="6521"/>
                </a:lnTo>
                <a:lnTo>
                  <a:pt x="14186" y="6327"/>
                </a:lnTo>
                <a:lnTo>
                  <a:pt x="14478" y="6132"/>
                </a:lnTo>
                <a:lnTo>
                  <a:pt x="14794" y="5913"/>
                </a:lnTo>
                <a:lnTo>
                  <a:pt x="15062" y="5694"/>
                </a:lnTo>
                <a:lnTo>
                  <a:pt x="15330" y="5475"/>
                </a:lnTo>
                <a:lnTo>
                  <a:pt x="15597" y="5232"/>
                </a:lnTo>
                <a:lnTo>
                  <a:pt x="15865" y="4964"/>
                </a:lnTo>
                <a:lnTo>
                  <a:pt x="16108" y="4696"/>
                </a:lnTo>
                <a:lnTo>
                  <a:pt x="16157" y="4696"/>
                </a:lnTo>
                <a:lnTo>
                  <a:pt x="16181" y="4648"/>
                </a:lnTo>
                <a:lnTo>
                  <a:pt x="16181" y="4599"/>
                </a:lnTo>
                <a:lnTo>
                  <a:pt x="16449" y="4283"/>
                </a:lnTo>
                <a:lnTo>
                  <a:pt x="16692" y="3942"/>
                </a:lnTo>
                <a:lnTo>
                  <a:pt x="16911" y="3601"/>
                </a:lnTo>
                <a:lnTo>
                  <a:pt x="17130" y="3188"/>
                </a:lnTo>
                <a:lnTo>
                  <a:pt x="17325" y="2774"/>
                </a:lnTo>
                <a:lnTo>
                  <a:pt x="17422" y="2531"/>
                </a:lnTo>
                <a:lnTo>
                  <a:pt x="17495" y="2312"/>
                </a:lnTo>
                <a:lnTo>
                  <a:pt x="17544" y="2093"/>
                </a:lnTo>
                <a:lnTo>
                  <a:pt x="17568" y="1850"/>
                </a:lnTo>
                <a:lnTo>
                  <a:pt x="17593" y="1631"/>
                </a:lnTo>
                <a:lnTo>
                  <a:pt x="17568" y="1412"/>
                </a:lnTo>
                <a:lnTo>
                  <a:pt x="17544" y="1193"/>
                </a:lnTo>
                <a:lnTo>
                  <a:pt x="17471" y="998"/>
                </a:lnTo>
                <a:lnTo>
                  <a:pt x="17374" y="779"/>
                </a:lnTo>
                <a:lnTo>
                  <a:pt x="17228" y="609"/>
                </a:lnTo>
                <a:lnTo>
                  <a:pt x="17057" y="414"/>
                </a:lnTo>
                <a:lnTo>
                  <a:pt x="16863" y="268"/>
                </a:lnTo>
                <a:lnTo>
                  <a:pt x="16644" y="146"/>
                </a:lnTo>
                <a:lnTo>
                  <a:pt x="16425" y="73"/>
                </a:lnTo>
                <a:lnTo>
                  <a:pt x="16206" y="25"/>
                </a:lnTo>
                <a:lnTo>
                  <a:pt x="15987"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2" name="Google Shape;932;p39"/>
          <p:cNvSpPr/>
          <p:nvPr/>
        </p:nvSpPr>
        <p:spPr>
          <a:xfrm>
            <a:off x="5273228" y="3322782"/>
            <a:ext cx="316729" cy="354219"/>
          </a:xfrm>
          <a:custGeom>
            <a:avLst/>
            <a:gdLst/>
            <a:ahLst/>
            <a:cxnLst/>
            <a:rect l="l" t="t" r="r" b="b"/>
            <a:pathLst>
              <a:path w="16863" h="18859" extrusionOk="0">
                <a:moveTo>
                  <a:pt x="7057" y="439"/>
                </a:moveTo>
                <a:lnTo>
                  <a:pt x="7178" y="463"/>
                </a:lnTo>
                <a:lnTo>
                  <a:pt x="7300" y="488"/>
                </a:lnTo>
                <a:lnTo>
                  <a:pt x="7543" y="488"/>
                </a:lnTo>
                <a:lnTo>
                  <a:pt x="8054" y="463"/>
                </a:lnTo>
                <a:lnTo>
                  <a:pt x="8809" y="463"/>
                </a:lnTo>
                <a:lnTo>
                  <a:pt x="9563" y="488"/>
                </a:lnTo>
                <a:lnTo>
                  <a:pt x="9563" y="707"/>
                </a:lnTo>
                <a:lnTo>
                  <a:pt x="9563" y="926"/>
                </a:lnTo>
                <a:lnTo>
                  <a:pt x="8882" y="926"/>
                </a:lnTo>
                <a:lnTo>
                  <a:pt x="8176" y="974"/>
                </a:lnTo>
                <a:lnTo>
                  <a:pt x="7349" y="974"/>
                </a:lnTo>
                <a:lnTo>
                  <a:pt x="7081" y="1023"/>
                </a:lnTo>
                <a:lnTo>
                  <a:pt x="7057" y="439"/>
                </a:lnTo>
                <a:close/>
                <a:moveTo>
                  <a:pt x="5670" y="3480"/>
                </a:moveTo>
                <a:lnTo>
                  <a:pt x="5865" y="3505"/>
                </a:lnTo>
                <a:lnTo>
                  <a:pt x="5670" y="3991"/>
                </a:lnTo>
                <a:lnTo>
                  <a:pt x="5670" y="3480"/>
                </a:lnTo>
                <a:close/>
                <a:moveTo>
                  <a:pt x="8906" y="3456"/>
                </a:moveTo>
                <a:lnTo>
                  <a:pt x="8638" y="3967"/>
                </a:lnTo>
                <a:lnTo>
                  <a:pt x="8541" y="4162"/>
                </a:lnTo>
                <a:lnTo>
                  <a:pt x="8468" y="4356"/>
                </a:lnTo>
                <a:lnTo>
                  <a:pt x="8444" y="4356"/>
                </a:lnTo>
                <a:lnTo>
                  <a:pt x="8395" y="4332"/>
                </a:lnTo>
                <a:lnTo>
                  <a:pt x="8346" y="4308"/>
                </a:lnTo>
                <a:lnTo>
                  <a:pt x="8225" y="4308"/>
                </a:lnTo>
                <a:lnTo>
                  <a:pt x="8006" y="4405"/>
                </a:lnTo>
                <a:lnTo>
                  <a:pt x="8079" y="4186"/>
                </a:lnTo>
                <a:lnTo>
                  <a:pt x="8225" y="3821"/>
                </a:lnTo>
                <a:lnTo>
                  <a:pt x="8346" y="3456"/>
                </a:lnTo>
                <a:close/>
                <a:moveTo>
                  <a:pt x="9587" y="3456"/>
                </a:moveTo>
                <a:lnTo>
                  <a:pt x="9247" y="4016"/>
                </a:lnTo>
                <a:lnTo>
                  <a:pt x="9101" y="4235"/>
                </a:lnTo>
                <a:lnTo>
                  <a:pt x="8979" y="4478"/>
                </a:lnTo>
                <a:lnTo>
                  <a:pt x="8736" y="4405"/>
                </a:lnTo>
                <a:lnTo>
                  <a:pt x="8833" y="4162"/>
                </a:lnTo>
                <a:lnTo>
                  <a:pt x="9101" y="3456"/>
                </a:lnTo>
                <a:close/>
                <a:moveTo>
                  <a:pt x="8152" y="3480"/>
                </a:moveTo>
                <a:lnTo>
                  <a:pt x="7981" y="3699"/>
                </a:lnTo>
                <a:lnTo>
                  <a:pt x="7811" y="3967"/>
                </a:lnTo>
                <a:lnTo>
                  <a:pt x="7665" y="4235"/>
                </a:lnTo>
                <a:lnTo>
                  <a:pt x="7616" y="4405"/>
                </a:lnTo>
                <a:lnTo>
                  <a:pt x="7568" y="4551"/>
                </a:lnTo>
                <a:lnTo>
                  <a:pt x="7373" y="4624"/>
                </a:lnTo>
                <a:lnTo>
                  <a:pt x="7422" y="4502"/>
                </a:lnTo>
                <a:lnTo>
                  <a:pt x="7616" y="4040"/>
                </a:lnTo>
                <a:lnTo>
                  <a:pt x="7787" y="3578"/>
                </a:lnTo>
                <a:lnTo>
                  <a:pt x="7787" y="3553"/>
                </a:lnTo>
                <a:lnTo>
                  <a:pt x="7762" y="3529"/>
                </a:lnTo>
                <a:lnTo>
                  <a:pt x="7714" y="3529"/>
                </a:lnTo>
                <a:lnTo>
                  <a:pt x="7689" y="3553"/>
                </a:lnTo>
                <a:lnTo>
                  <a:pt x="7325" y="4120"/>
                </a:lnTo>
                <a:lnTo>
                  <a:pt x="7568" y="3480"/>
                </a:lnTo>
                <a:close/>
                <a:moveTo>
                  <a:pt x="10269" y="3432"/>
                </a:moveTo>
                <a:lnTo>
                  <a:pt x="9831" y="4137"/>
                </a:lnTo>
                <a:lnTo>
                  <a:pt x="9660" y="4405"/>
                </a:lnTo>
                <a:lnTo>
                  <a:pt x="9514" y="4673"/>
                </a:lnTo>
                <a:lnTo>
                  <a:pt x="9271" y="4575"/>
                </a:lnTo>
                <a:lnTo>
                  <a:pt x="9466" y="4137"/>
                </a:lnTo>
                <a:lnTo>
                  <a:pt x="9758" y="3432"/>
                </a:lnTo>
                <a:close/>
                <a:moveTo>
                  <a:pt x="10780" y="3432"/>
                </a:moveTo>
                <a:lnTo>
                  <a:pt x="10463" y="3918"/>
                </a:lnTo>
                <a:lnTo>
                  <a:pt x="10171" y="4429"/>
                </a:lnTo>
                <a:lnTo>
                  <a:pt x="9928" y="4843"/>
                </a:lnTo>
                <a:lnTo>
                  <a:pt x="9758" y="4770"/>
                </a:lnTo>
                <a:lnTo>
                  <a:pt x="9904" y="4502"/>
                </a:lnTo>
                <a:lnTo>
                  <a:pt x="10001" y="4235"/>
                </a:lnTo>
                <a:lnTo>
                  <a:pt x="10366" y="3432"/>
                </a:lnTo>
                <a:close/>
                <a:moveTo>
                  <a:pt x="7324" y="3480"/>
                </a:moveTo>
                <a:lnTo>
                  <a:pt x="6935" y="4162"/>
                </a:lnTo>
                <a:lnTo>
                  <a:pt x="6740" y="4551"/>
                </a:lnTo>
                <a:lnTo>
                  <a:pt x="6643" y="4721"/>
                </a:lnTo>
                <a:lnTo>
                  <a:pt x="6594" y="4916"/>
                </a:lnTo>
                <a:lnTo>
                  <a:pt x="6303" y="5038"/>
                </a:lnTo>
                <a:lnTo>
                  <a:pt x="6424" y="4697"/>
                </a:lnTo>
                <a:lnTo>
                  <a:pt x="6546" y="4381"/>
                </a:lnTo>
                <a:lnTo>
                  <a:pt x="6692" y="3943"/>
                </a:lnTo>
                <a:lnTo>
                  <a:pt x="6838" y="3480"/>
                </a:lnTo>
                <a:close/>
                <a:moveTo>
                  <a:pt x="10926" y="3432"/>
                </a:moveTo>
                <a:lnTo>
                  <a:pt x="10901" y="3772"/>
                </a:lnTo>
                <a:lnTo>
                  <a:pt x="10877" y="4137"/>
                </a:lnTo>
                <a:lnTo>
                  <a:pt x="10609" y="4673"/>
                </a:lnTo>
                <a:lnTo>
                  <a:pt x="10439" y="5062"/>
                </a:lnTo>
                <a:lnTo>
                  <a:pt x="10244" y="4965"/>
                </a:lnTo>
                <a:lnTo>
                  <a:pt x="10366" y="4697"/>
                </a:lnTo>
                <a:lnTo>
                  <a:pt x="10488" y="4429"/>
                </a:lnTo>
                <a:lnTo>
                  <a:pt x="10707" y="3943"/>
                </a:lnTo>
                <a:lnTo>
                  <a:pt x="10901" y="3432"/>
                </a:lnTo>
                <a:close/>
                <a:moveTo>
                  <a:pt x="3845" y="4989"/>
                </a:moveTo>
                <a:lnTo>
                  <a:pt x="4015" y="5013"/>
                </a:lnTo>
                <a:lnTo>
                  <a:pt x="3894" y="5232"/>
                </a:lnTo>
                <a:lnTo>
                  <a:pt x="3869" y="5111"/>
                </a:lnTo>
                <a:lnTo>
                  <a:pt x="3845" y="4989"/>
                </a:lnTo>
                <a:close/>
                <a:moveTo>
                  <a:pt x="10901" y="4575"/>
                </a:moveTo>
                <a:lnTo>
                  <a:pt x="10901" y="4746"/>
                </a:lnTo>
                <a:lnTo>
                  <a:pt x="10926" y="4819"/>
                </a:lnTo>
                <a:lnTo>
                  <a:pt x="10974" y="4892"/>
                </a:lnTo>
                <a:lnTo>
                  <a:pt x="11023" y="4916"/>
                </a:lnTo>
                <a:lnTo>
                  <a:pt x="11072" y="4965"/>
                </a:lnTo>
                <a:lnTo>
                  <a:pt x="10999" y="5159"/>
                </a:lnTo>
                <a:lnTo>
                  <a:pt x="10950" y="5257"/>
                </a:lnTo>
                <a:lnTo>
                  <a:pt x="10682" y="5135"/>
                </a:lnTo>
                <a:lnTo>
                  <a:pt x="10828" y="4770"/>
                </a:lnTo>
                <a:lnTo>
                  <a:pt x="10901" y="4575"/>
                </a:lnTo>
                <a:close/>
                <a:moveTo>
                  <a:pt x="12215" y="5013"/>
                </a:moveTo>
                <a:lnTo>
                  <a:pt x="12021" y="5305"/>
                </a:lnTo>
                <a:lnTo>
                  <a:pt x="12142" y="5013"/>
                </a:lnTo>
                <a:close/>
                <a:moveTo>
                  <a:pt x="6643" y="3505"/>
                </a:moveTo>
                <a:lnTo>
                  <a:pt x="6351" y="4137"/>
                </a:lnTo>
                <a:lnTo>
                  <a:pt x="6132" y="4648"/>
                </a:lnTo>
                <a:lnTo>
                  <a:pt x="6035" y="4892"/>
                </a:lnTo>
                <a:lnTo>
                  <a:pt x="5962" y="5159"/>
                </a:lnTo>
                <a:lnTo>
                  <a:pt x="5183" y="5451"/>
                </a:lnTo>
                <a:lnTo>
                  <a:pt x="5183" y="5427"/>
                </a:lnTo>
                <a:lnTo>
                  <a:pt x="5354" y="4989"/>
                </a:lnTo>
                <a:lnTo>
                  <a:pt x="5402" y="4989"/>
                </a:lnTo>
                <a:lnTo>
                  <a:pt x="5378" y="5184"/>
                </a:lnTo>
                <a:lnTo>
                  <a:pt x="5378" y="5208"/>
                </a:lnTo>
                <a:lnTo>
                  <a:pt x="5402" y="5257"/>
                </a:lnTo>
                <a:lnTo>
                  <a:pt x="5475" y="5281"/>
                </a:lnTo>
                <a:lnTo>
                  <a:pt x="5548" y="5281"/>
                </a:lnTo>
                <a:lnTo>
                  <a:pt x="5573" y="5257"/>
                </a:lnTo>
                <a:lnTo>
                  <a:pt x="5597" y="5232"/>
                </a:lnTo>
                <a:lnTo>
                  <a:pt x="5694" y="5038"/>
                </a:lnTo>
                <a:lnTo>
                  <a:pt x="5767" y="4819"/>
                </a:lnTo>
                <a:lnTo>
                  <a:pt x="5889" y="4405"/>
                </a:lnTo>
                <a:lnTo>
                  <a:pt x="5986" y="3943"/>
                </a:lnTo>
                <a:lnTo>
                  <a:pt x="6059" y="3505"/>
                </a:lnTo>
                <a:close/>
                <a:moveTo>
                  <a:pt x="11315" y="4940"/>
                </a:moveTo>
                <a:lnTo>
                  <a:pt x="11558" y="4989"/>
                </a:lnTo>
                <a:lnTo>
                  <a:pt x="11850" y="5013"/>
                </a:lnTo>
                <a:lnTo>
                  <a:pt x="11558" y="5476"/>
                </a:lnTo>
                <a:lnTo>
                  <a:pt x="11145" y="5330"/>
                </a:lnTo>
                <a:lnTo>
                  <a:pt x="11169" y="5257"/>
                </a:lnTo>
                <a:lnTo>
                  <a:pt x="11242" y="4965"/>
                </a:lnTo>
                <a:lnTo>
                  <a:pt x="11291" y="4940"/>
                </a:lnTo>
                <a:close/>
                <a:moveTo>
                  <a:pt x="5086" y="5038"/>
                </a:moveTo>
                <a:lnTo>
                  <a:pt x="4940" y="5330"/>
                </a:lnTo>
                <a:lnTo>
                  <a:pt x="4891" y="5451"/>
                </a:lnTo>
                <a:lnTo>
                  <a:pt x="4843" y="5573"/>
                </a:lnTo>
                <a:lnTo>
                  <a:pt x="4818" y="5597"/>
                </a:lnTo>
                <a:lnTo>
                  <a:pt x="4697" y="5646"/>
                </a:lnTo>
                <a:lnTo>
                  <a:pt x="4697" y="5646"/>
                </a:lnTo>
                <a:lnTo>
                  <a:pt x="4721" y="5573"/>
                </a:lnTo>
                <a:lnTo>
                  <a:pt x="4794" y="5305"/>
                </a:lnTo>
                <a:lnTo>
                  <a:pt x="4843" y="5038"/>
                </a:lnTo>
                <a:close/>
                <a:moveTo>
                  <a:pt x="12702" y="4989"/>
                </a:moveTo>
                <a:lnTo>
                  <a:pt x="12678" y="5062"/>
                </a:lnTo>
                <a:lnTo>
                  <a:pt x="12653" y="5086"/>
                </a:lnTo>
                <a:lnTo>
                  <a:pt x="12459" y="5403"/>
                </a:lnTo>
                <a:lnTo>
                  <a:pt x="12361" y="5573"/>
                </a:lnTo>
                <a:lnTo>
                  <a:pt x="12288" y="5743"/>
                </a:lnTo>
                <a:lnTo>
                  <a:pt x="12167" y="5719"/>
                </a:lnTo>
                <a:lnTo>
                  <a:pt x="12288" y="5451"/>
                </a:lnTo>
                <a:lnTo>
                  <a:pt x="12386" y="5232"/>
                </a:lnTo>
                <a:lnTo>
                  <a:pt x="12483" y="5013"/>
                </a:lnTo>
                <a:lnTo>
                  <a:pt x="12702" y="4989"/>
                </a:lnTo>
                <a:close/>
                <a:moveTo>
                  <a:pt x="4672" y="5038"/>
                </a:moveTo>
                <a:lnTo>
                  <a:pt x="4478" y="5403"/>
                </a:lnTo>
                <a:lnTo>
                  <a:pt x="4380" y="5597"/>
                </a:lnTo>
                <a:lnTo>
                  <a:pt x="4332" y="5695"/>
                </a:lnTo>
                <a:lnTo>
                  <a:pt x="4307" y="5792"/>
                </a:lnTo>
                <a:lnTo>
                  <a:pt x="4113" y="5865"/>
                </a:lnTo>
                <a:lnTo>
                  <a:pt x="4210" y="5427"/>
                </a:lnTo>
                <a:lnTo>
                  <a:pt x="4307" y="5232"/>
                </a:lnTo>
                <a:lnTo>
                  <a:pt x="4405" y="5038"/>
                </a:lnTo>
                <a:close/>
                <a:moveTo>
                  <a:pt x="12605" y="5719"/>
                </a:moveTo>
                <a:lnTo>
                  <a:pt x="12605" y="5865"/>
                </a:lnTo>
                <a:lnTo>
                  <a:pt x="12532" y="5841"/>
                </a:lnTo>
                <a:lnTo>
                  <a:pt x="12605" y="5719"/>
                </a:lnTo>
                <a:close/>
                <a:moveTo>
                  <a:pt x="7081" y="1339"/>
                </a:moveTo>
                <a:lnTo>
                  <a:pt x="7349" y="1388"/>
                </a:lnTo>
                <a:lnTo>
                  <a:pt x="8176" y="1388"/>
                </a:lnTo>
                <a:lnTo>
                  <a:pt x="8882" y="1412"/>
                </a:lnTo>
                <a:lnTo>
                  <a:pt x="9222" y="1412"/>
                </a:lnTo>
                <a:lnTo>
                  <a:pt x="9587" y="1388"/>
                </a:lnTo>
                <a:lnTo>
                  <a:pt x="9587" y="1656"/>
                </a:lnTo>
                <a:lnTo>
                  <a:pt x="9612" y="1923"/>
                </a:lnTo>
                <a:lnTo>
                  <a:pt x="9636" y="2167"/>
                </a:lnTo>
                <a:lnTo>
                  <a:pt x="9709" y="2410"/>
                </a:lnTo>
                <a:lnTo>
                  <a:pt x="9758" y="2483"/>
                </a:lnTo>
                <a:lnTo>
                  <a:pt x="9831" y="2507"/>
                </a:lnTo>
                <a:lnTo>
                  <a:pt x="9977" y="2507"/>
                </a:lnTo>
                <a:lnTo>
                  <a:pt x="10098" y="2556"/>
                </a:lnTo>
                <a:lnTo>
                  <a:pt x="10269" y="2580"/>
                </a:lnTo>
                <a:lnTo>
                  <a:pt x="10585" y="2580"/>
                </a:lnTo>
                <a:lnTo>
                  <a:pt x="11218" y="2605"/>
                </a:lnTo>
                <a:lnTo>
                  <a:pt x="11875" y="2629"/>
                </a:lnTo>
                <a:lnTo>
                  <a:pt x="11875" y="3164"/>
                </a:lnTo>
                <a:lnTo>
                  <a:pt x="11875" y="3578"/>
                </a:lnTo>
                <a:lnTo>
                  <a:pt x="11875" y="3772"/>
                </a:lnTo>
                <a:lnTo>
                  <a:pt x="11923" y="3991"/>
                </a:lnTo>
                <a:lnTo>
                  <a:pt x="11948" y="4040"/>
                </a:lnTo>
                <a:lnTo>
                  <a:pt x="11972" y="4089"/>
                </a:lnTo>
                <a:lnTo>
                  <a:pt x="12069" y="4113"/>
                </a:lnTo>
                <a:lnTo>
                  <a:pt x="12215" y="4113"/>
                </a:lnTo>
                <a:lnTo>
                  <a:pt x="12264" y="4064"/>
                </a:lnTo>
                <a:lnTo>
                  <a:pt x="12605" y="4113"/>
                </a:lnTo>
                <a:lnTo>
                  <a:pt x="12945" y="4137"/>
                </a:lnTo>
                <a:lnTo>
                  <a:pt x="13602" y="4137"/>
                </a:lnTo>
                <a:lnTo>
                  <a:pt x="13602" y="4283"/>
                </a:lnTo>
                <a:lnTo>
                  <a:pt x="13602" y="4429"/>
                </a:lnTo>
                <a:lnTo>
                  <a:pt x="13627" y="4746"/>
                </a:lnTo>
                <a:lnTo>
                  <a:pt x="13627" y="5111"/>
                </a:lnTo>
                <a:lnTo>
                  <a:pt x="13602" y="5500"/>
                </a:lnTo>
                <a:lnTo>
                  <a:pt x="13602" y="5889"/>
                </a:lnTo>
                <a:lnTo>
                  <a:pt x="13627" y="6254"/>
                </a:lnTo>
                <a:lnTo>
                  <a:pt x="13335" y="6157"/>
                </a:lnTo>
                <a:lnTo>
                  <a:pt x="13043" y="6035"/>
                </a:lnTo>
                <a:lnTo>
                  <a:pt x="13067" y="5914"/>
                </a:lnTo>
                <a:lnTo>
                  <a:pt x="13067" y="5792"/>
                </a:lnTo>
                <a:lnTo>
                  <a:pt x="13067" y="5549"/>
                </a:lnTo>
                <a:lnTo>
                  <a:pt x="13067" y="5257"/>
                </a:lnTo>
                <a:lnTo>
                  <a:pt x="13067" y="5111"/>
                </a:lnTo>
                <a:lnTo>
                  <a:pt x="13043" y="4965"/>
                </a:lnTo>
                <a:lnTo>
                  <a:pt x="13018" y="4940"/>
                </a:lnTo>
                <a:lnTo>
                  <a:pt x="13091" y="4892"/>
                </a:lnTo>
                <a:lnTo>
                  <a:pt x="13140" y="4843"/>
                </a:lnTo>
                <a:lnTo>
                  <a:pt x="13164" y="4770"/>
                </a:lnTo>
                <a:lnTo>
                  <a:pt x="13164" y="4697"/>
                </a:lnTo>
                <a:lnTo>
                  <a:pt x="13140" y="4624"/>
                </a:lnTo>
                <a:lnTo>
                  <a:pt x="13091" y="4551"/>
                </a:lnTo>
                <a:lnTo>
                  <a:pt x="13018" y="4502"/>
                </a:lnTo>
                <a:lnTo>
                  <a:pt x="12945" y="4478"/>
                </a:lnTo>
                <a:lnTo>
                  <a:pt x="12556" y="4478"/>
                </a:lnTo>
                <a:lnTo>
                  <a:pt x="12142" y="4502"/>
                </a:lnTo>
                <a:lnTo>
                  <a:pt x="11777" y="4502"/>
                </a:lnTo>
                <a:lnTo>
                  <a:pt x="11388" y="4527"/>
                </a:lnTo>
                <a:lnTo>
                  <a:pt x="11388" y="3918"/>
                </a:lnTo>
                <a:lnTo>
                  <a:pt x="11388" y="3602"/>
                </a:lnTo>
                <a:lnTo>
                  <a:pt x="11364" y="3286"/>
                </a:lnTo>
                <a:lnTo>
                  <a:pt x="11315" y="3164"/>
                </a:lnTo>
                <a:lnTo>
                  <a:pt x="11291" y="3115"/>
                </a:lnTo>
                <a:lnTo>
                  <a:pt x="11242" y="3091"/>
                </a:lnTo>
                <a:lnTo>
                  <a:pt x="11193" y="3042"/>
                </a:lnTo>
                <a:lnTo>
                  <a:pt x="11169" y="2994"/>
                </a:lnTo>
                <a:lnTo>
                  <a:pt x="11096" y="2945"/>
                </a:lnTo>
                <a:lnTo>
                  <a:pt x="11023" y="2945"/>
                </a:lnTo>
                <a:lnTo>
                  <a:pt x="8152" y="2994"/>
                </a:lnTo>
                <a:lnTo>
                  <a:pt x="7738" y="2994"/>
                </a:lnTo>
                <a:lnTo>
                  <a:pt x="7714" y="2969"/>
                </a:lnTo>
                <a:lnTo>
                  <a:pt x="7665" y="2945"/>
                </a:lnTo>
                <a:lnTo>
                  <a:pt x="7641" y="2945"/>
                </a:lnTo>
                <a:lnTo>
                  <a:pt x="7592" y="2969"/>
                </a:lnTo>
                <a:lnTo>
                  <a:pt x="7592" y="2994"/>
                </a:lnTo>
                <a:lnTo>
                  <a:pt x="6813" y="3018"/>
                </a:lnTo>
                <a:lnTo>
                  <a:pt x="6181" y="3018"/>
                </a:lnTo>
                <a:lnTo>
                  <a:pt x="5865" y="3042"/>
                </a:lnTo>
                <a:lnTo>
                  <a:pt x="5548" y="3091"/>
                </a:lnTo>
                <a:lnTo>
                  <a:pt x="5500" y="3067"/>
                </a:lnTo>
                <a:lnTo>
                  <a:pt x="5378" y="3067"/>
                </a:lnTo>
                <a:lnTo>
                  <a:pt x="5329" y="3091"/>
                </a:lnTo>
                <a:lnTo>
                  <a:pt x="5281" y="3140"/>
                </a:lnTo>
                <a:lnTo>
                  <a:pt x="5232" y="3188"/>
                </a:lnTo>
                <a:lnTo>
                  <a:pt x="5208" y="3237"/>
                </a:lnTo>
                <a:lnTo>
                  <a:pt x="5183" y="3553"/>
                </a:lnTo>
                <a:lnTo>
                  <a:pt x="5159" y="3870"/>
                </a:lnTo>
                <a:lnTo>
                  <a:pt x="5135" y="4527"/>
                </a:lnTo>
                <a:lnTo>
                  <a:pt x="4867" y="4527"/>
                </a:lnTo>
                <a:lnTo>
                  <a:pt x="4599" y="4551"/>
                </a:lnTo>
                <a:lnTo>
                  <a:pt x="4186" y="4575"/>
                </a:lnTo>
                <a:lnTo>
                  <a:pt x="3967" y="4600"/>
                </a:lnTo>
                <a:lnTo>
                  <a:pt x="3772" y="4624"/>
                </a:lnTo>
                <a:lnTo>
                  <a:pt x="3699" y="4648"/>
                </a:lnTo>
                <a:lnTo>
                  <a:pt x="3650" y="4721"/>
                </a:lnTo>
                <a:lnTo>
                  <a:pt x="3650" y="4794"/>
                </a:lnTo>
                <a:lnTo>
                  <a:pt x="3650" y="4867"/>
                </a:lnTo>
                <a:lnTo>
                  <a:pt x="3626" y="4940"/>
                </a:lnTo>
                <a:lnTo>
                  <a:pt x="3602" y="5013"/>
                </a:lnTo>
                <a:lnTo>
                  <a:pt x="3577" y="5184"/>
                </a:lnTo>
                <a:lnTo>
                  <a:pt x="3577" y="5500"/>
                </a:lnTo>
                <a:lnTo>
                  <a:pt x="3577" y="5768"/>
                </a:lnTo>
                <a:lnTo>
                  <a:pt x="3577" y="5914"/>
                </a:lnTo>
                <a:lnTo>
                  <a:pt x="3626" y="6035"/>
                </a:lnTo>
                <a:lnTo>
                  <a:pt x="2993" y="6279"/>
                </a:lnTo>
                <a:lnTo>
                  <a:pt x="2993" y="6279"/>
                </a:lnTo>
                <a:lnTo>
                  <a:pt x="3042" y="5597"/>
                </a:lnTo>
                <a:lnTo>
                  <a:pt x="3066" y="4916"/>
                </a:lnTo>
                <a:lnTo>
                  <a:pt x="3115" y="4478"/>
                </a:lnTo>
                <a:lnTo>
                  <a:pt x="3115" y="4259"/>
                </a:lnTo>
                <a:lnTo>
                  <a:pt x="3091" y="4040"/>
                </a:lnTo>
                <a:lnTo>
                  <a:pt x="3456" y="4064"/>
                </a:lnTo>
                <a:lnTo>
                  <a:pt x="3845" y="4064"/>
                </a:lnTo>
                <a:lnTo>
                  <a:pt x="4210" y="4016"/>
                </a:lnTo>
                <a:lnTo>
                  <a:pt x="4575" y="3967"/>
                </a:lnTo>
                <a:lnTo>
                  <a:pt x="4624" y="3943"/>
                </a:lnTo>
                <a:lnTo>
                  <a:pt x="4672" y="3918"/>
                </a:lnTo>
                <a:lnTo>
                  <a:pt x="4745" y="3845"/>
                </a:lnTo>
                <a:lnTo>
                  <a:pt x="4770" y="3724"/>
                </a:lnTo>
                <a:lnTo>
                  <a:pt x="4745" y="3626"/>
                </a:lnTo>
                <a:lnTo>
                  <a:pt x="4770" y="3505"/>
                </a:lnTo>
                <a:lnTo>
                  <a:pt x="4770" y="3018"/>
                </a:lnTo>
                <a:lnTo>
                  <a:pt x="4770" y="2751"/>
                </a:lnTo>
                <a:lnTo>
                  <a:pt x="4745" y="2507"/>
                </a:lnTo>
                <a:lnTo>
                  <a:pt x="4867" y="2532"/>
                </a:lnTo>
                <a:lnTo>
                  <a:pt x="4989" y="2556"/>
                </a:lnTo>
                <a:lnTo>
                  <a:pt x="5256" y="2556"/>
                </a:lnTo>
                <a:lnTo>
                  <a:pt x="5646" y="2580"/>
                </a:lnTo>
                <a:lnTo>
                  <a:pt x="6035" y="2580"/>
                </a:lnTo>
                <a:lnTo>
                  <a:pt x="6789" y="2532"/>
                </a:lnTo>
                <a:lnTo>
                  <a:pt x="6886" y="2507"/>
                </a:lnTo>
                <a:lnTo>
                  <a:pt x="6959" y="2459"/>
                </a:lnTo>
                <a:lnTo>
                  <a:pt x="6984" y="2386"/>
                </a:lnTo>
                <a:lnTo>
                  <a:pt x="7008" y="2313"/>
                </a:lnTo>
                <a:lnTo>
                  <a:pt x="7032" y="2264"/>
                </a:lnTo>
                <a:lnTo>
                  <a:pt x="7057" y="1826"/>
                </a:lnTo>
                <a:lnTo>
                  <a:pt x="7081" y="1339"/>
                </a:lnTo>
                <a:close/>
                <a:moveTo>
                  <a:pt x="6911" y="5841"/>
                </a:moveTo>
                <a:lnTo>
                  <a:pt x="6838" y="5865"/>
                </a:lnTo>
                <a:lnTo>
                  <a:pt x="6716" y="5987"/>
                </a:lnTo>
                <a:lnTo>
                  <a:pt x="6619" y="6133"/>
                </a:lnTo>
                <a:lnTo>
                  <a:pt x="6546" y="6279"/>
                </a:lnTo>
                <a:lnTo>
                  <a:pt x="6522" y="6449"/>
                </a:lnTo>
                <a:lnTo>
                  <a:pt x="6522" y="6619"/>
                </a:lnTo>
                <a:lnTo>
                  <a:pt x="6546" y="6790"/>
                </a:lnTo>
                <a:lnTo>
                  <a:pt x="6594" y="6960"/>
                </a:lnTo>
                <a:lnTo>
                  <a:pt x="6667" y="7106"/>
                </a:lnTo>
                <a:lnTo>
                  <a:pt x="6716" y="7155"/>
                </a:lnTo>
                <a:lnTo>
                  <a:pt x="6765" y="7203"/>
                </a:lnTo>
                <a:lnTo>
                  <a:pt x="6838" y="7252"/>
                </a:lnTo>
                <a:lnTo>
                  <a:pt x="6911" y="7252"/>
                </a:lnTo>
                <a:lnTo>
                  <a:pt x="6984" y="7276"/>
                </a:lnTo>
                <a:lnTo>
                  <a:pt x="7057" y="7252"/>
                </a:lnTo>
                <a:lnTo>
                  <a:pt x="7130" y="7228"/>
                </a:lnTo>
                <a:lnTo>
                  <a:pt x="7178" y="7179"/>
                </a:lnTo>
                <a:lnTo>
                  <a:pt x="7349" y="6936"/>
                </a:lnTo>
                <a:lnTo>
                  <a:pt x="7397" y="6814"/>
                </a:lnTo>
                <a:lnTo>
                  <a:pt x="7446" y="6692"/>
                </a:lnTo>
                <a:lnTo>
                  <a:pt x="7470" y="6546"/>
                </a:lnTo>
                <a:lnTo>
                  <a:pt x="7470" y="6425"/>
                </a:lnTo>
                <a:lnTo>
                  <a:pt x="7446" y="6133"/>
                </a:lnTo>
                <a:lnTo>
                  <a:pt x="7422" y="6035"/>
                </a:lnTo>
                <a:lnTo>
                  <a:pt x="7349" y="5962"/>
                </a:lnTo>
                <a:lnTo>
                  <a:pt x="7227" y="5914"/>
                </a:lnTo>
                <a:lnTo>
                  <a:pt x="7130" y="5889"/>
                </a:lnTo>
                <a:lnTo>
                  <a:pt x="7057" y="5865"/>
                </a:lnTo>
                <a:lnTo>
                  <a:pt x="6984" y="5841"/>
                </a:lnTo>
                <a:close/>
                <a:moveTo>
                  <a:pt x="9612" y="5792"/>
                </a:moveTo>
                <a:lnTo>
                  <a:pt x="9539" y="5816"/>
                </a:lnTo>
                <a:lnTo>
                  <a:pt x="9466" y="5865"/>
                </a:lnTo>
                <a:lnTo>
                  <a:pt x="9393" y="5938"/>
                </a:lnTo>
                <a:lnTo>
                  <a:pt x="9344" y="6011"/>
                </a:lnTo>
                <a:lnTo>
                  <a:pt x="9247" y="6181"/>
                </a:lnTo>
                <a:lnTo>
                  <a:pt x="9174" y="6352"/>
                </a:lnTo>
                <a:lnTo>
                  <a:pt x="9149" y="6522"/>
                </a:lnTo>
                <a:lnTo>
                  <a:pt x="9149" y="6717"/>
                </a:lnTo>
                <a:lnTo>
                  <a:pt x="9174" y="6887"/>
                </a:lnTo>
                <a:lnTo>
                  <a:pt x="9222" y="7057"/>
                </a:lnTo>
                <a:lnTo>
                  <a:pt x="9271" y="7155"/>
                </a:lnTo>
                <a:lnTo>
                  <a:pt x="9344" y="7228"/>
                </a:lnTo>
                <a:lnTo>
                  <a:pt x="9417" y="7276"/>
                </a:lnTo>
                <a:lnTo>
                  <a:pt x="9514" y="7301"/>
                </a:lnTo>
                <a:lnTo>
                  <a:pt x="9685" y="7301"/>
                </a:lnTo>
                <a:lnTo>
                  <a:pt x="9782" y="7252"/>
                </a:lnTo>
                <a:lnTo>
                  <a:pt x="9855" y="7179"/>
                </a:lnTo>
                <a:lnTo>
                  <a:pt x="9928" y="7106"/>
                </a:lnTo>
                <a:lnTo>
                  <a:pt x="9977" y="7009"/>
                </a:lnTo>
                <a:lnTo>
                  <a:pt x="10050" y="6765"/>
                </a:lnTo>
                <a:lnTo>
                  <a:pt x="10098" y="6522"/>
                </a:lnTo>
                <a:lnTo>
                  <a:pt x="10098" y="6303"/>
                </a:lnTo>
                <a:lnTo>
                  <a:pt x="10098" y="6181"/>
                </a:lnTo>
                <a:lnTo>
                  <a:pt x="10050" y="6108"/>
                </a:lnTo>
                <a:lnTo>
                  <a:pt x="9977" y="6060"/>
                </a:lnTo>
                <a:lnTo>
                  <a:pt x="9879" y="6035"/>
                </a:lnTo>
                <a:lnTo>
                  <a:pt x="9879" y="6011"/>
                </a:lnTo>
                <a:lnTo>
                  <a:pt x="9855" y="5914"/>
                </a:lnTo>
                <a:lnTo>
                  <a:pt x="9806" y="5841"/>
                </a:lnTo>
                <a:lnTo>
                  <a:pt x="9709" y="5792"/>
                </a:lnTo>
                <a:close/>
                <a:moveTo>
                  <a:pt x="8468" y="4673"/>
                </a:moveTo>
                <a:lnTo>
                  <a:pt x="8687" y="4794"/>
                </a:lnTo>
                <a:lnTo>
                  <a:pt x="8930" y="4892"/>
                </a:lnTo>
                <a:lnTo>
                  <a:pt x="8955" y="4916"/>
                </a:lnTo>
                <a:lnTo>
                  <a:pt x="9466" y="5111"/>
                </a:lnTo>
                <a:lnTo>
                  <a:pt x="9806" y="5232"/>
                </a:lnTo>
                <a:lnTo>
                  <a:pt x="9806" y="5305"/>
                </a:lnTo>
                <a:lnTo>
                  <a:pt x="9806" y="5354"/>
                </a:lnTo>
                <a:lnTo>
                  <a:pt x="9855" y="5403"/>
                </a:lnTo>
                <a:lnTo>
                  <a:pt x="9904" y="5403"/>
                </a:lnTo>
                <a:lnTo>
                  <a:pt x="9952" y="5378"/>
                </a:lnTo>
                <a:lnTo>
                  <a:pt x="10001" y="5330"/>
                </a:lnTo>
                <a:lnTo>
                  <a:pt x="10707" y="5597"/>
                </a:lnTo>
                <a:lnTo>
                  <a:pt x="13383" y="6668"/>
                </a:lnTo>
                <a:lnTo>
                  <a:pt x="14040" y="6911"/>
                </a:lnTo>
                <a:lnTo>
                  <a:pt x="14357" y="7082"/>
                </a:lnTo>
                <a:lnTo>
                  <a:pt x="14527" y="7155"/>
                </a:lnTo>
                <a:lnTo>
                  <a:pt x="14648" y="7276"/>
                </a:lnTo>
                <a:lnTo>
                  <a:pt x="14794" y="7422"/>
                </a:lnTo>
                <a:lnTo>
                  <a:pt x="14843" y="7568"/>
                </a:lnTo>
                <a:lnTo>
                  <a:pt x="14892" y="7739"/>
                </a:lnTo>
                <a:lnTo>
                  <a:pt x="14867" y="7909"/>
                </a:lnTo>
                <a:lnTo>
                  <a:pt x="14405" y="7617"/>
                </a:lnTo>
                <a:lnTo>
                  <a:pt x="13919" y="7349"/>
                </a:lnTo>
                <a:lnTo>
                  <a:pt x="13675" y="7252"/>
                </a:lnTo>
                <a:lnTo>
                  <a:pt x="13408" y="7130"/>
                </a:lnTo>
                <a:lnTo>
                  <a:pt x="13164" y="7057"/>
                </a:lnTo>
                <a:lnTo>
                  <a:pt x="12872" y="7057"/>
                </a:lnTo>
                <a:lnTo>
                  <a:pt x="12848" y="7082"/>
                </a:lnTo>
                <a:lnTo>
                  <a:pt x="12848" y="7106"/>
                </a:lnTo>
                <a:lnTo>
                  <a:pt x="12848" y="7155"/>
                </a:lnTo>
                <a:lnTo>
                  <a:pt x="13043" y="7301"/>
                </a:lnTo>
                <a:lnTo>
                  <a:pt x="13262" y="7422"/>
                </a:lnTo>
                <a:lnTo>
                  <a:pt x="13724" y="7666"/>
                </a:lnTo>
                <a:lnTo>
                  <a:pt x="14259" y="7958"/>
                </a:lnTo>
                <a:lnTo>
                  <a:pt x="14770" y="8274"/>
                </a:lnTo>
                <a:lnTo>
                  <a:pt x="14697" y="8493"/>
                </a:lnTo>
                <a:lnTo>
                  <a:pt x="14575" y="8371"/>
                </a:lnTo>
                <a:lnTo>
                  <a:pt x="14454" y="8274"/>
                </a:lnTo>
                <a:lnTo>
                  <a:pt x="14284" y="8177"/>
                </a:lnTo>
                <a:lnTo>
                  <a:pt x="14113" y="8079"/>
                </a:lnTo>
                <a:lnTo>
                  <a:pt x="13773" y="7933"/>
                </a:lnTo>
                <a:lnTo>
                  <a:pt x="13383" y="7763"/>
                </a:lnTo>
                <a:lnTo>
                  <a:pt x="13189" y="7714"/>
                </a:lnTo>
                <a:lnTo>
                  <a:pt x="12994" y="7666"/>
                </a:lnTo>
                <a:lnTo>
                  <a:pt x="12799" y="7641"/>
                </a:lnTo>
                <a:lnTo>
                  <a:pt x="12605" y="7666"/>
                </a:lnTo>
                <a:lnTo>
                  <a:pt x="12580" y="7690"/>
                </a:lnTo>
                <a:lnTo>
                  <a:pt x="12605" y="7714"/>
                </a:lnTo>
                <a:lnTo>
                  <a:pt x="12702" y="7812"/>
                </a:lnTo>
                <a:lnTo>
                  <a:pt x="12824" y="7909"/>
                </a:lnTo>
                <a:lnTo>
                  <a:pt x="12945" y="7982"/>
                </a:lnTo>
                <a:lnTo>
                  <a:pt x="13091" y="8055"/>
                </a:lnTo>
                <a:lnTo>
                  <a:pt x="13383" y="8177"/>
                </a:lnTo>
                <a:lnTo>
                  <a:pt x="13651" y="8274"/>
                </a:lnTo>
                <a:lnTo>
                  <a:pt x="13894" y="8396"/>
                </a:lnTo>
                <a:lnTo>
                  <a:pt x="14113" y="8517"/>
                </a:lnTo>
                <a:lnTo>
                  <a:pt x="14551" y="8809"/>
                </a:lnTo>
                <a:lnTo>
                  <a:pt x="14430" y="9126"/>
                </a:lnTo>
                <a:lnTo>
                  <a:pt x="13967" y="8858"/>
                </a:lnTo>
                <a:lnTo>
                  <a:pt x="13481" y="8590"/>
                </a:lnTo>
                <a:lnTo>
                  <a:pt x="12921" y="8274"/>
                </a:lnTo>
                <a:lnTo>
                  <a:pt x="12629" y="8152"/>
                </a:lnTo>
                <a:lnTo>
                  <a:pt x="12337" y="8031"/>
                </a:lnTo>
                <a:lnTo>
                  <a:pt x="12313" y="8031"/>
                </a:lnTo>
                <a:lnTo>
                  <a:pt x="12288" y="8055"/>
                </a:lnTo>
                <a:lnTo>
                  <a:pt x="12288" y="8079"/>
                </a:lnTo>
                <a:lnTo>
                  <a:pt x="12288" y="8104"/>
                </a:lnTo>
                <a:lnTo>
                  <a:pt x="12507" y="8323"/>
                </a:lnTo>
                <a:lnTo>
                  <a:pt x="12751" y="8542"/>
                </a:lnTo>
                <a:lnTo>
                  <a:pt x="13018" y="8712"/>
                </a:lnTo>
                <a:lnTo>
                  <a:pt x="13286" y="8882"/>
                </a:lnTo>
                <a:lnTo>
                  <a:pt x="13797" y="9199"/>
                </a:lnTo>
                <a:lnTo>
                  <a:pt x="14040" y="9345"/>
                </a:lnTo>
                <a:lnTo>
                  <a:pt x="14308" y="9466"/>
                </a:lnTo>
                <a:lnTo>
                  <a:pt x="14211" y="9661"/>
                </a:lnTo>
                <a:lnTo>
                  <a:pt x="14065" y="9564"/>
                </a:lnTo>
                <a:lnTo>
                  <a:pt x="13919" y="9491"/>
                </a:lnTo>
                <a:lnTo>
                  <a:pt x="13602" y="9345"/>
                </a:lnTo>
                <a:lnTo>
                  <a:pt x="13359" y="9199"/>
                </a:lnTo>
                <a:lnTo>
                  <a:pt x="13067" y="9077"/>
                </a:lnTo>
                <a:lnTo>
                  <a:pt x="12921" y="9028"/>
                </a:lnTo>
                <a:lnTo>
                  <a:pt x="12775" y="9004"/>
                </a:lnTo>
                <a:lnTo>
                  <a:pt x="12629" y="8980"/>
                </a:lnTo>
                <a:lnTo>
                  <a:pt x="12483" y="8980"/>
                </a:lnTo>
                <a:lnTo>
                  <a:pt x="12459" y="9004"/>
                </a:lnTo>
                <a:lnTo>
                  <a:pt x="12459" y="9053"/>
                </a:lnTo>
                <a:lnTo>
                  <a:pt x="12556" y="9150"/>
                </a:lnTo>
                <a:lnTo>
                  <a:pt x="12653" y="9247"/>
                </a:lnTo>
                <a:lnTo>
                  <a:pt x="12897" y="9418"/>
                </a:lnTo>
                <a:lnTo>
                  <a:pt x="13408" y="9685"/>
                </a:lnTo>
                <a:lnTo>
                  <a:pt x="13724" y="9880"/>
                </a:lnTo>
                <a:lnTo>
                  <a:pt x="13894" y="10002"/>
                </a:lnTo>
                <a:lnTo>
                  <a:pt x="14065" y="10075"/>
                </a:lnTo>
                <a:lnTo>
                  <a:pt x="13967" y="10269"/>
                </a:lnTo>
                <a:lnTo>
                  <a:pt x="13505" y="10075"/>
                </a:lnTo>
                <a:lnTo>
                  <a:pt x="13043" y="9880"/>
                </a:lnTo>
                <a:lnTo>
                  <a:pt x="12556" y="9758"/>
                </a:lnTo>
                <a:lnTo>
                  <a:pt x="12069" y="9661"/>
                </a:lnTo>
                <a:lnTo>
                  <a:pt x="12045" y="9661"/>
                </a:lnTo>
                <a:lnTo>
                  <a:pt x="12045" y="9685"/>
                </a:lnTo>
                <a:lnTo>
                  <a:pt x="12434" y="10002"/>
                </a:lnTo>
                <a:lnTo>
                  <a:pt x="12872" y="10245"/>
                </a:lnTo>
                <a:lnTo>
                  <a:pt x="13335" y="10488"/>
                </a:lnTo>
                <a:lnTo>
                  <a:pt x="13797" y="10683"/>
                </a:lnTo>
                <a:lnTo>
                  <a:pt x="13627" y="11072"/>
                </a:lnTo>
                <a:lnTo>
                  <a:pt x="13456" y="10926"/>
                </a:lnTo>
                <a:lnTo>
                  <a:pt x="13262" y="10829"/>
                </a:lnTo>
                <a:lnTo>
                  <a:pt x="12848" y="10659"/>
                </a:lnTo>
                <a:lnTo>
                  <a:pt x="12653" y="10586"/>
                </a:lnTo>
                <a:lnTo>
                  <a:pt x="12483" y="10513"/>
                </a:lnTo>
                <a:lnTo>
                  <a:pt x="12288" y="10488"/>
                </a:lnTo>
                <a:lnTo>
                  <a:pt x="12069" y="10488"/>
                </a:lnTo>
                <a:lnTo>
                  <a:pt x="12045" y="10513"/>
                </a:lnTo>
                <a:lnTo>
                  <a:pt x="12045" y="10537"/>
                </a:lnTo>
                <a:lnTo>
                  <a:pt x="12118" y="10634"/>
                </a:lnTo>
                <a:lnTo>
                  <a:pt x="12191" y="10707"/>
                </a:lnTo>
                <a:lnTo>
                  <a:pt x="12337" y="10829"/>
                </a:lnTo>
                <a:lnTo>
                  <a:pt x="12532" y="10926"/>
                </a:lnTo>
                <a:lnTo>
                  <a:pt x="12702" y="11023"/>
                </a:lnTo>
                <a:lnTo>
                  <a:pt x="13091" y="11218"/>
                </a:lnTo>
                <a:lnTo>
                  <a:pt x="13310" y="11291"/>
                </a:lnTo>
                <a:lnTo>
                  <a:pt x="13505" y="11340"/>
                </a:lnTo>
                <a:lnTo>
                  <a:pt x="13481" y="11413"/>
                </a:lnTo>
                <a:lnTo>
                  <a:pt x="13335" y="11388"/>
                </a:lnTo>
                <a:lnTo>
                  <a:pt x="13189" y="11340"/>
                </a:lnTo>
                <a:lnTo>
                  <a:pt x="12897" y="11315"/>
                </a:lnTo>
                <a:lnTo>
                  <a:pt x="12678" y="11267"/>
                </a:lnTo>
                <a:lnTo>
                  <a:pt x="12434" y="11242"/>
                </a:lnTo>
                <a:lnTo>
                  <a:pt x="12191" y="11267"/>
                </a:lnTo>
                <a:lnTo>
                  <a:pt x="12069" y="11291"/>
                </a:lnTo>
                <a:lnTo>
                  <a:pt x="11972" y="11315"/>
                </a:lnTo>
                <a:lnTo>
                  <a:pt x="11948" y="11340"/>
                </a:lnTo>
                <a:lnTo>
                  <a:pt x="11948" y="11364"/>
                </a:lnTo>
                <a:lnTo>
                  <a:pt x="11972" y="11413"/>
                </a:lnTo>
                <a:lnTo>
                  <a:pt x="12069" y="11486"/>
                </a:lnTo>
                <a:lnTo>
                  <a:pt x="12191" y="11534"/>
                </a:lnTo>
                <a:lnTo>
                  <a:pt x="12434" y="11607"/>
                </a:lnTo>
                <a:lnTo>
                  <a:pt x="12921" y="11705"/>
                </a:lnTo>
                <a:lnTo>
                  <a:pt x="13164" y="11778"/>
                </a:lnTo>
                <a:lnTo>
                  <a:pt x="13432" y="11826"/>
                </a:lnTo>
                <a:lnTo>
                  <a:pt x="13408" y="11972"/>
                </a:lnTo>
                <a:lnTo>
                  <a:pt x="13018" y="11948"/>
                </a:lnTo>
                <a:lnTo>
                  <a:pt x="12434" y="11948"/>
                </a:lnTo>
                <a:lnTo>
                  <a:pt x="12313" y="11972"/>
                </a:lnTo>
                <a:lnTo>
                  <a:pt x="12215" y="12021"/>
                </a:lnTo>
                <a:lnTo>
                  <a:pt x="12118" y="12070"/>
                </a:lnTo>
                <a:lnTo>
                  <a:pt x="12118" y="12118"/>
                </a:lnTo>
                <a:lnTo>
                  <a:pt x="12118" y="12143"/>
                </a:lnTo>
                <a:lnTo>
                  <a:pt x="12215" y="12191"/>
                </a:lnTo>
                <a:lnTo>
                  <a:pt x="12313" y="12240"/>
                </a:lnTo>
                <a:lnTo>
                  <a:pt x="12507" y="12264"/>
                </a:lnTo>
                <a:lnTo>
                  <a:pt x="12897" y="12264"/>
                </a:lnTo>
                <a:lnTo>
                  <a:pt x="13383" y="12313"/>
                </a:lnTo>
                <a:lnTo>
                  <a:pt x="13383" y="12654"/>
                </a:lnTo>
                <a:lnTo>
                  <a:pt x="13043" y="12654"/>
                </a:lnTo>
                <a:lnTo>
                  <a:pt x="12678" y="12678"/>
                </a:lnTo>
                <a:lnTo>
                  <a:pt x="12288" y="12727"/>
                </a:lnTo>
                <a:lnTo>
                  <a:pt x="12094" y="12775"/>
                </a:lnTo>
                <a:lnTo>
                  <a:pt x="11923" y="12873"/>
                </a:lnTo>
                <a:lnTo>
                  <a:pt x="12118" y="12921"/>
                </a:lnTo>
                <a:lnTo>
                  <a:pt x="12288" y="12946"/>
                </a:lnTo>
                <a:lnTo>
                  <a:pt x="12678" y="12946"/>
                </a:lnTo>
                <a:lnTo>
                  <a:pt x="13408" y="12970"/>
                </a:lnTo>
                <a:lnTo>
                  <a:pt x="13408" y="13116"/>
                </a:lnTo>
                <a:lnTo>
                  <a:pt x="13408" y="13262"/>
                </a:lnTo>
                <a:lnTo>
                  <a:pt x="13140" y="13262"/>
                </a:lnTo>
                <a:lnTo>
                  <a:pt x="12848" y="13286"/>
                </a:lnTo>
                <a:lnTo>
                  <a:pt x="12337" y="13286"/>
                </a:lnTo>
                <a:lnTo>
                  <a:pt x="12069" y="13335"/>
                </a:lnTo>
                <a:lnTo>
                  <a:pt x="11948" y="13384"/>
                </a:lnTo>
                <a:lnTo>
                  <a:pt x="11850" y="13432"/>
                </a:lnTo>
                <a:lnTo>
                  <a:pt x="11826" y="13481"/>
                </a:lnTo>
                <a:lnTo>
                  <a:pt x="11850" y="13505"/>
                </a:lnTo>
                <a:lnTo>
                  <a:pt x="11948" y="13554"/>
                </a:lnTo>
                <a:lnTo>
                  <a:pt x="12069" y="13603"/>
                </a:lnTo>
                <a:lnTo>
                  <a:pt x="12337" y="13627"/>
                </a:lnTo>
                <a:lnTo>
                  <a:pt x="12605" y="13651"/>
                </a:lnTo>
                <a:lnTo>
                  <a:pt x="13432" y="13651"/>
                </a:lnTo>
                <a:lnTo>
                  <a:pt x="13432" y="13797"/>
                </a:lnTo>
                <a:lnTo>
                  <a:pt x="13286" y="13773"/>
                </a:lnTo>
                <a:lnTo>
                  <a:pt x="13164" y="13797"/>
                </a:lnTo>
                <a:lnTo>
                  <a:pt x="12897" y="13822"/>
                </a:lnTo>
                <a:lnTo>
                  <a:pt x="12483" y="13846"/>
                </a:lnTo>
                <a:lnTo>
                  <a:pt x="12288" y="13895"/>
                </a:lnTo>
                <a:lnTo>
                  <a:pt x="12094" y="13968"/>
                </a:lnTo>
                <a:lnTo>
                  <a:pt x="12094" y="13992"/>
                </a:lnTo>
                <a:lnTo>
                  <a:pt x="12094" y="14016"/>
                </a:lnTo>
                <a:lnTo>
                  <a:pt x="12118" y="14041"/>
                </a:lnTo>
                <a:lnTo>
                  <a:pt x="12313" y="14089"/>
                </a:lnTo>
                <a:lnTo>
                  <a:pt x="12507" y="14114"/>
                </a:lnTo>
                <a:lnTo>
                  <a:pt x="13310" y="14114"/>
                </a:lnTo>
                <a:lnTo>
                  <a:pt x="13432" y="14089"/>
                </a:lnTo>
                <a:lnTo>
                  <a:pt x="13456" y="14600"/>
                </a:lnTo>
                <a:lnTo>
                  <a:pt x="13237" y="14576"/>
                </a:lnTo>
                <a:lnTo>
                  <a:pt x="13018" y="14552"/>
                </a:lnTo>
                <a:lnTo>
                  <a:pt x="12824" y="14552"/>
                </a:lnTo>
                <a:lnTo>
                  <a:pt x="12434" y="14600"/>
                </a:lnTo>
                <a:lnTo>
                  <a:pt x="12045" y="14698"/>
                </a:lnTo>
                <a:lnTo>
                  <a:pt x="11656" y="14819"/>
                </a:lnTo>
                <a:lnTo>
                  <a:pt x="11193" y="14941"/>
                </a:lnTo>
                <a:lnTo>
                  <a:pt x="10974" y="14965"/>
                </a:lnTo>
                <a:lnTo>
                  <a:pt x="10755" y="14990"/>
                </a:lnTo>
                <a:lnTo>
                  <a:pt x="10536" y="14990"/>
                </a:lnTo>
                <a:lnTo>
                  <a:pt x="10317" y="14965"/>
                </a:lnTo>
                <a:lnTo>
                  <a:pt x="10098" y="14917"/>
                </a:lnTo>
                <a:lnTo>
                  <a:pt x="9879" y="14819"/>
                </a:lnTo>
                <a:lnTo>
                  <a:pt x="9514" y="14698"/>
                </a:lnTo>
                <a:lnTo>
                  <a:pt x="9149" y="14576"/>
                </a:lnTo>
                <a:lnTo>
                  <a:pt x="8979" y="14552"/>
                </a:lnTo>
                <a:lnTo>
                  <a:pt x="8809" y="14527"/>
                </a:lnTo>
                <a:lnTo>
                  <a:pt x="8614" y="14527"/>
                </a:lnTo>
                <a:lnTo>
                  <a:pt x="8419" y="14552"/>
                </a:lnTo>
                <a:lnTo>
                  <a:pt x="7981" y="14649"/>
                </a:lnTo>
                <a:lnTo>
                  <a:pt x="7568" y="14795"/>
                </a:lnTo>
                <a:lnTo>
                  <a:pt x="7130" y="14917"/>
                </a:lnTo>
                <a:lnTo>
                  <a:pt x="6935" y="14965"/>
                </a:lnTo>
                <a:lnTo>
                  <a:pt x="6692" y="14990"/>
                </a:lnTo>
                <a:lnTo>
                  <a:pt x="6473" y="14990"/>
                </a:lnTo>
                <a:lnTo>
                  <a:pt x="6230" y="14965"/>
                </a:lnTo>
                <a:lnTo>
                  <a:pt x="5986" y="14917"/>
                </a:lnTo>
                <a:lnTo>
                  <a:pt x="5767" y="14844"/>
                </a:lnTo>
                <a:lnTo>
                  <a:pt x="5281" y="14722"/>
                </a:lnTo>
                <a:lnTo>
                  <a:pt x="5062" y="14649"/>
                </a:lnTo>
                <a:lnTo>
                  <a:pt x="4818" y="14625"/>
                </a:lnTo>
                <a:lnTo>
                  <a:pt x="4453" y="14576"/>
                </a:lnTo>
                <a:lnTo>
                  <a:pt x="4040" y="14576"/>
                </a:lnTo>
                <a:lnTo>
                  <a:pt x="3602" y="14625"/>
                </a:lnTo>
                <a:lnTo>
                  <a:pt x="3164" y="14722"/>
                </a:lnTo>
                <a:lnTo>
                  <a:pt x="3188" y="14308"/>
                </a:lnTo>
                <a:lnTo>
                  <a:pt x="3188" y="13895"/>
                </a:lnTo>
                <a:lnTo>
                  <a:pt x="3164" y="13067"/>
                </a:lnTo>
                <a:lnTo>
                  <a:pt x="3164" y="12386"/>
                </a:lnTo>
                <a:lnTo>
                  <a:pt x="3139" y="12191"/>
                </a:lnTo>
                <a:lnTo>
                  <a:pt x="3115" y="12021"/>
                </a:lnTo>
                <a:lnTo>
                  <a:pt x="3066" y="11851"/>
                </a:lnTo>
                <a:lnTo>
                  <a:pt x="3018" y="11705"/>
                </a:lnTo>
                <a:lnTo>
                  <a:pt x="3018" y="11632"/>
                </a:lnTo>
                <a:lnTo>
                  <a:pt x="3018" y="11534"/>
                </a:lnTo>
                <a:lnTo>
                  <a:pt x="2993" y="11413"/>
                </a:lnTo>
                <a:lnTo>
                  <a:pt x="2896" y="11194"/>
                </a:lnTo>
                <a:lnTo>
                  <a:pt x="2701" y="10780"/>
                </a:lnTo>
                <a:lnTo>
                  <a:pt x="2409" y="10123"/>
                </a:lnTo>
                <a:lnTo>
                  <a:pt x="2142" y="9442"/>
                </a:lnTo>
                <a:lnTo>
                  <a:pt x="1947" y="8809"/>
                </a:lnTo>
                <a:lnTo>
                  <a:pt x="1777" y="8152"/>
                </a:lnTo>
                <a:lnTo>
                  <a:pt x="1728" y="7909"/>
                </a:lnTo>
                <a:lnTo>
                  <a:pt x="1704" y="7787"/>
                </a:lnTo>
                <a:lnTo>
                  <a:pt x="1704" y="7666"/>
                </a:lnTo>
                <a:lnTo>
                  <a:pt x="1704" y="7544"/>
                </a:lnTo>
                <a:lnTo>
                  <a:pt x="1752" y="7447"/>
                </a:lnTo>
                <a:lnTo>
                  <a:pt x="1825" y="7325"/>
                </a:lnTo>
                <a:lnTo>
                  <a:pt x="1923" y="7252"/>
                </a:lnTo>
                <a:lnTo>
                  <a:pt x="2093" y="7155"/>
                </a:lnTo>
                <a:lnTo>
                  <a:pt x="2288" y="7082"/>
                </a:lnTo>
                <a:lnTo>
                  <a:pt x="2653" y="6936"/>
                </a:lnTo>
                <a:lnTo>
                  <a:pt x="3991" y="6400"/>
                </a:lnTo>
                <a:lnTo>
                  <a:pt x="5329" y="5889"/>
                </a:lnTo>
                <a:lnTo>
                  <a:pt x="8030" y="4867"/>
                </a:lnTo>
                <a:lnTo>
                  <a:pt x="8030" y="5062"/>
                </a:lnTo>
                <a:lnTo>
                  <a:pt x="8030" y="5281"/>
                </a:lnTo>
                <a:lnTo>
                  <a:pt x="8030" y="5670"/>
                </a:lnTo>
                <a:lnTo>
                  <a:pt x="8030" y="7203"/>
                </a:lnTo>
                <a:lnTo>
                  <a:pt x="8030" y="8834"/>
                </a:lnTo>
                <a:lnTo>
                  <a:pt x="8054" y="9661"/>
                </a:lnTo>
                <a:lnTo>
                  <a:pt x="8079" y="10464"/>
                </a:lnTo>
                <a:lnTo>
                  <a:pt x="8103" y="10586"/>
                </a:lnTo>
                <a:lnTo>
                  <a:pt x="8152" y="10659"/>
                </a:lnTo>
                <a:lnTo>
                  <a:pt x="8249" y="10707"/>
                </a:lnTo>
                <a:lnTo>
                  <a:pt x="8346" y="10732"/>
                </a:lnTo>
                <a:lnTo>
                  <a:pt x="8444" y="10707"/>
                </a:lnTo>
                <a:lnTo>
                  <a:pt x="8517" y="10659"/>
                </a:lnTo>
                <a:lnTo>
                  <a:pt x="8565" y="10586"/>
                </a:lnTo>
                <a:lnTo>
                  <a:pt x="8590" y="10464"/>
                </a:lnTo>
                <a:lnTo>
                  <a:pt x="8517" y="8931"/>
                </a:lnTo>
                <a:lnTo>
                  <a:pt x="8468" y="7398"/>
                </a:lnTo>
                <a:lnTo>
                  <a:pt x="8444" y="5865"/>
                </a:lnTo>
                <a:lnTo>
                  <a:pt x="8444" y="5305"/>
                </a:lnTo>
                <a:lnTo>
                  <a:pt x="8444" y="5013"/>
                </a:lnTo>
                <a:lnTo>
                  <a:pt x="8395" y="4721"/>
                </a:lnTo>
                <a:lnTo>
                  <a:pt x="8468" y="4673"/>
                </a:lnTo>
                <a:close/>
                <a:moveTo>
                  <a:pt x="7446" y="1"/>
                </a:moveTo>
                <a:lnTo>
                  <a:pt x="7300" y="25"/>
                </a:lnTo>
                <a:lnTo>
                  <a:pt x="7154" y="50"/>
                </a:lnTo>
                <a:lnTo>
                  <a:pt x="7008" y="98"/>
                </a:lnTo>
                <a:lnTo>
                  <a:pt x="6911" y="196"/>
                </a:lnTo>
                <a:lnTo>
                  <a:pt x="6838" y="196"/>
                </a:lnTo>
                <a:lnTo>
                  <a:pt x="6765" y="244"/>
                </a:lnTo>
                <a:lnTo>
                  <a:pt x="6716" y="293"/>
                </a:lnTo>
                <a:lnTo>
                  <a:pt x="6716" y="317"/>
                </a:lnTo>
                <a:lnTo>
                  <a:pt x="6667" y="755"/>
                </a:lnTo>
                <a:lnTo>
                  <a:pt x="6619" y="1193"/>
                </a:lnTo>
                <a:lnTo>
                  <a:pt x="6594" y="1656"/>
                </a:lnTo>
                <a:lnTo>
                  <a:pt x="6594" y="2094"/>
                </a:lnTo>
                <a:lnTo>
                  <a:pt x="6011" y="2118"/>
                </a:lnTo>
                <a:lnTo>
                  <a:pt x="5427" y="2118"/>
                </a:lnTo>
                <a:lnTo>
                  <a:pt x="5013" y="2094"/>
                </a:lnTo>
                <a:lnTo>
                  <a:pt x="4794" y="2094"/>
                </a:lnTo>
                <a:lnTo>
                  <a:pt x="4697" y="2118"/>
                </a:lnTo>
                <a:lnTo>
                  <a:pt x="4624" y="2167"/>
                </a:lnTo>
                <a:lnTo>
                  <a:pt x="4575" y="2142"/>
                </a:lnTo>
                <a:lnTo>
                  <a:pt x="4526" y="2118"/>
                </a:lnTo>
                <a:lnTo>
                  <a:pt x="4405" y="2142"/>
                </a:lnTo>
                <a:lnTo>
                  <a:pt x="4332" y="2215"/>
                </a:lnTo>
                <a:lnTo>
                  <a:pt x="4307" y="2264"/>
                </a:lnTo>
                <a:lnTo>
                  <a:pt x="4283" y="2337"/>
                </a:lnTo>
                <a:lnTo>
                  <a:pt x="4259" y="2605"/>
                </a:lnTo>
                <a:lnTo>
                  <a:pt x="4259" y="2897"/>
                </a:lnTo>
                <a:lnTo>
                  <a:pt x="4259" y="3480"/>
                </a:lnTo>
                <a:lnTo>
                  <a:pt x="3602" y="3529"/>
                </a:lnTo>
                <a:lnTo>
                  <a:pt x="3261" y="3578"/>
                </a:lnTo>
                <a:lnTo>
                  <a:pt x="2920" y="3602"/>
                </a:lnTo>
                <a:lnTo>
                  <a:pt x="2872" y="3626"/>
                </a:lnTo>
                <a:lnTo>
                  <a:pt x="2823" y="3651"/>
                </a:lnTo>
                <a:lnTo>
                  <a:pt x="2774" y="3699"/>
                </a:lnTo>
                <a:lnTo>
                  <a:pt x="2701" y="3821"/>
                </a:lnTo>
                <a:lnTo>
                  <a:pt x="2653" y="3918"/>
                </a:lnTo>
                <a:lnTo>
                  <a:pt x="2604" y="4064"/>
                </a:lnTo>
                <a:lnTo>
                  <a:pt x="2604" y="4186"/>
                </a:lnTo>
                <a:lnTo>
                  <a:pt x="2580" y="4454"/>
                </a:lnTo>
                <a:lnTo>
                  <a:pt x="2580" y="4721"/>
                </a:lnTo>
                <a:lnTo>
                  <a:pt x="2458" y="6449"/>
                </a:lnTo>
                <a:lnTo>
                  <a:pt x="2458" y="6498"/>
                </a:lnTo>
                <a:lnTo>
                  <a:pt x="1704" y="6838"/>
                </a:lnTo>
                <a:lnTo>
                  <a:pt x="1558" y="6936"/>
                </a:lnTo>
                <a:lnTo>
                  <a:pt x="1436" y="7033"/>
                </a:lnTo>
                <a:lnTo>
                  <a:pt x="1363" y="7155"/>
                </a:lnTo>
                <a:lnTo>
                  <a:pt x="1290" y="7276"/>
                </a:lnTo>
                <a:lnTo>
                  <a:pt x="1266" y="7422"/>
                </a:lnTo>
                <a:lnTo>
                  <a:pt x="1241" y="7568"/>
                </a:lnTo>
                <a:lnTo>
                  <a:pt x="1241" y="7714"/>
                </a:lnTo>
                <a:lnTo>
                  <a:pt x="1241" y="7885"/>
                </a:lnTo>
                <a:lnTo>
                  <a:pt x="1290" y="8201"/>
                </a:lnTo>
                <a:lnTo>
                  <a:pt x="1363" y="8542"/>
                </a:lnTo>
                <a:lnTo>
                  <a:pt x="1533" y="9101"/>
                </a:lnTo>
                <a:lnTo>
                  <a:pt x="1631" y="9491"/>
                </a:lnTo>
                <a:lnTo>
                  <a:pt x="1777" y="9856"/>
                </a:lnTo>
                <a:lnTo>
                  <a:pt x="2069" y="10586"/>
                </a:lnTo>
                <a:lnTo>
                  <a:pt x="2190" y="10853"/>
                </a:lnTo>
                <a:lnTo>
                  <a:pt x="2336" y="11145"/>
                </a:lnTo>
                <a:lnTo>
                  <a:pt x="2507" y="11437"/>
                </a:lnTo>
                <a:lnTo>
                  <a:pt x="2604" y="11559"/>
                </a:lnTo>
                <a:lnTo>
                  <a:pt x="2726" y="11656"/>
                </a:lnTo>
                <a:lnTo>
                  <a:pt x="2677" y="11826"/>
                </a:lnTo>
                <a:lnTo>
                  <a:pt x="2653" y="11997"/>
                </a:lnTo>
                <a:lnTo>
                  <a:pt x="2628" y="12167"/>
                </a:lnTo>
                <a:lnTo>
                  <a:pt x="2628" y="12362"/>
                </a:lnTo>
                <a:lnTo>
                  <a:pt x="2677" y="12727"/>
                </a:lnTo>
                <a:lnTo>
                  <a:pt x="2701" y="13067"/>
                </a:lnTo>
                <a:lnTo>
                  <a:pt x="2701" y="13530"/>
                </a:lnTo>
                <a:lnTo>
                  <a:pt x="2677" y="13968"/>
                </a:lnTo>
                <a:lnTo>
                  <a:pt x="2677" y="14430"/>
                </a:lnTo>
                <a:lnTo>
                  <a:pt x="2701" y="14649"/>
                </a:lnTo>
                <a:lnTo>
                  <a:pt x="2726" y="14868"/>
                </a:lnTo>
                <a:lnTo>
                  <a:pt x="2531" y="14965"/>
                </a:lnTo>
                <a:lnTo>
                  <a:pt x="2385" y="15087"/>
                </a:lnTo>
                <a:lnTo>
                  <a:pt x="2239" y="15233"/>
                </a:lnTo>
                <a:lnTo>
                  <a:pt x="2117" y="15379"/>
                </a:lnTo>
                <a:lnTo>
                  <a:pt x="2117" y="15428"/>
                </a:lnTo>
                <a:lnTo>
                  <a:pt x="2117" y="15476"/>
                </a:lnTo>
                <a:lnTo>
                  <a:pt x="2142" y="15501"/>
                </a:lnTo>
                <a:lnTo>
                  <a:pt x="2190" y="15501"/>
                </a:lnTo>
                <a:lnTo>
                  <a:pt x="2361" y="15476"/>
                </a:lnTo>
                <a:lnTo>
                  <a:pt x="2531" y="15428"/>
                </a:lnTo>
                <a:lnTo>
                  <a:pt x="2872" y="15306"/>
                </a:lnTo>
                <a:lnTo>
                  <a:pt x="3212" y="15184"/>
                </a:lnTo>
                <a:lnTo>
                  <a:pt x="3553" y="15063"/>
                </a:lnTo>
                <a:lnTo>
                  <a:pt x="3796" y="15014"/>
                </a:lnTo>
                <a:lnTo>
                  <a:pt x="4064" y="15014"/>
                </a:lnTo>
                <a:lnTo>
                  <a:pt x="4307" y="14990"/>
                </a:lnTo>
                <a:lnTo>
                  <a:pt x="4551" y="15014"/>
                </a:lnTo>
                <a:lnTo>
                  <a:pt x="4794" y="15038"/>
                </a:lnTo>
                <a:lnTo>
                  <a:pt x="5037" y="15087"/>
                </a:lnTo>
                <a:lnTo>
                  <a:pt x="5500" y="15209"/>
                </a:lnTo>
                <a:lnTo>
                  <a:pt x="5889" y="15330"/>
                </a:lnTo>
                <a:lnTo>
                  <a:pt x="6278" y="15403"/>
                </a:lnTo>
                <a:lnTo>
                  <a:pt x="6667" y="15428"/>
                </a:lnTo>
                <a:lnTo>
                  <a:pt x="6862" y="15428"/>
                </a:lnTo>
                <a:lnTo>
                  <a:pt x="7057" y="15403"/>
                </a:lnTo>
                <a:lnTo>
                  <a:pt x="7276" y="15355"/>
                </a:lnTo>
                <a:lnTo>
                  <a:pt x="7495" y="15306"/>
                </a:lnTo>
                <a:lnTo>
                  <a:pt x="7908" y="15184"/>
                </a:lnTo>
                <a:lnTo>
                  <a:pt x="8346" y="15063"/>
                </a:lnTo>
                <a:lnTo>
                  <a:pt x="8565" y="15014"/>
                </a:lnTo>
                <a:lnTo>
                  <a:pt x="8784" y="14990"/>
                </a:lnTo>
                <a:lnTo>
                  <a:pt x="8979" y="15014"/>
                </a:lnTo>
                <a:lnTo>
                  <a:pt x="9198" y="15063"/>
                </a:lnTo>
                <a:lnTo>
                  <a:pt x="9393" y="15136"/>
                </a:lnTo>
                <a:lnTo>
                  <a:pt x="9587" y="15209"/>
                </a:lnTo>
                <a:lnTo>
                  <a:pt x="9977" y="15379"/>
                </a:lnTo>
                <a:lnTo>
                  <a:pt x="10196" y="15452"/>
                </a:lnTo>
                <a:lnTo>
                  <a:pt x="10390" y="15476"/>
                </a:lnTo>
                <a:lnTo>
                  <a:pt x="10585" y="15501"/>
                </a:lnTo>
                <a:lnTo>
                  <a:pt x="10780" y="15501"/>
                </a:lnTo>
                <a:lnTo>
                  <a:pt x="11169" y="15452"/>
                </a:lnTo>
                <a:lnTo>
                  <a:pt x="11558" y="15355"/>
                </a:lnTo>
                <a:lnTo>
                  <a:pt x="11923" y="15257"/>
                </a:lnTo>
                <a:lnTo>
                  <a:pt x="12191" y="15184"/>
                </a:lnTo>
                <a:lnTo>
                  <a:pt x="12410" y="15136"/>
                </a:lnTo>
                <a:lnTo>
                  <a:pt x="12653" y="15111"/>
                </a:lnTo>
                <a:lnTo>
                  <a:pt x="12872" y="15087"/>
                </a:lnTo>
                <a:lnTo>
                  <a:pt x="13116" y="15087"/>
                </a:lnTo>
                <a:lnTo>
                  <a:pt x="13335" y="15111"/>
                </a:lnTo>
                <a:lnTo>
                  <a:pt x="13846" y="15209"/>
                </a:lnTo>
                <a:lnTo>
                  <a:pt x="14186" y="15257"/>
                </a:lnTo>
                <a:lnTo>
                  <a:pt x="14357" y="15282"/>
                </a:lnTo>
                <a:lnTo>
                  <a:pt x="14551" y="15282"/>
                </a:lnTo>
                <a:lnTo>
                  <a:pt x="14721" y="15233"/>
                </a:lnTo>
                <a:lnTo>
                  <a:pt x="14892" y="15209"/>
                </a:lnTo>
                <a:lnTo>
                  <a:pt x="15038" y="15136"/>
                </a:lnTo>
                <a:lnTo>
                  <a:pt x="15208" y="15038"/>
                </a:lnTo>
                <a:lnTo>
                  <a:pt x="15281" y="14965"/>
                </a:lnTo>
                <a:lnTo>
                  <a:pt x="15305" y="14868"/>
                </a:lnTo>
                <a:lnTo>
                  <a:pt x="15305" y="14771"/>
                </a:lnTo>
                <a:lnTo>
                  <a:pt x="15281" y="14673"/>
                </a:lnTo>
                <a:lnTo>
                  <a:pt x="15208" y="14600"/>
                </a:lnTo>
                <a:lnTo>
                  <a:pt x="15135" y="14552"/>
                </a:lnTo>
                <a:lnTo>
                  <a:pt x="15038" y="14552"/>
                </a:lnTo>
                <a:lnTo>
                  <a:pt x="14940" y="14600"/>
                </a:lnTo>
                <a:lnTo>
                  <a:pt x="14819" y="14673"/>
                </a:lnTo>
                <a:lnTo>
                  <a:pt x="14697" y="14722"/>
                </a:lnTo>
                <a:lnTo>
                  <a:pt x="14575" y="14746"/>
                </a:lnTo>
                <a:lnTo>
                  <a:pt x="14454" y="14771"/>
                </a:lnTo>
                <a:lnTo>
                  <a:pt x="14211" y="14746"/>
                </a:lnTo>
                <a:lnTo>
                  <a:pt x="13967" y="14722"/>
                </a:lnTo>
                <a:lnTo>
                  <a:pt x="13919" y="13116"/>
                </a:lnTo>
                <a:lnTo>
                  <a:pt x="13919" y="12459"/>
                </a:lnTo>
                <a:lnTo>
                  <a:pt x="13894" y="12118"/>
                </a:lnTo>
                <a:lnTo>
                  <a:pt x="13821" y="11778"/>
                </a:lnTo>
                <a:lnTo>
                  <a:pt x="13870" y="11753"/>
                </a:lnTo>
                <a:lnTo>
                  <a:pt x="13894" y="11680"/>
                </a:lnTo>
                <a:lnTo>
                  <a:pt x="14527" y="10221"/>
                </a:lnTo>
                <a:lnTo>
                  <a:pt x="15111" y="8736"/>
                </a:lnTo>
                <a:lnTo>
                  <a:pt x="15232" y="8420"/>
                </a:lnTo>
                <a:lnTo>
                  <a:pt x="15305" y="8128"/>
                </a:lnTo>
                <a:lnTo>
                  <a:pt x="15354" y="7982"/>
                </a:lnTo>
                <a:lnTo>
                  <a:pt x="15354" y="7836"/>
                </a:lnTo>
                <a:lnTo>
                  <a:pt x="15354" y="7666"/>
                </a:lnTo>
                <a:lnTo>
                  <a:pt x="15354" y="7520"/>
                </a:lnTo>
                <a:lnTo>
                  <a:pt x="15305" y="7374"/>
                </a:lnTo>
                <a:lnTo>
                  <a:pt x="15257" y="7276"/>
                </a:lnTo>
                <a:lnTo>
                  <a:pt x="15184" y="7155"/>
                </a:lnTo>
                <a:lnTo>
                  <a:pt x="15111" y="7057"/>
                </a:lnTo>
                <a:lnTo>
                  <a:pt x="14916" y="6863"/>
                </a:lnTo>
                <a:lnTo>
                  <a:pt x="14697" y="6717"/>
                </a:lnTo>
                <a:lnTo>
                  <a:pt x="14405" y="6546"/>
                </a:lnTo>
                <a:lnTo>
                  <a:pt x="14065" y="6400"/>
                </a:lnTo>
                <a:lnTo>
                  <a:pt x="14113" y="6181"/>
                </a:lnTo>
                <a:lnTo>
                  <a:pt x="14138" y="5962"/>
                </a:lnTo>
                <a:lnTo>
                  <a:pt x="14162" y="5719"/>
                </a:lnTo>
                <a:lnTo>
                  <a:pt x="14162" y="5500"/>
                </a:lnTo>
                <a:lnTo>
                  <a:pt x="14138" y="5013"/>
                </a:lnTo>
                <a:lnTo>
                  <a:pt x="14113" y="4551"/>
                </a:lnTo>
                <a:lnTo>
                  <a:pt x="14089" y="4381"/>
                </a:lnTo>
                <a:lnTo>
                  <a:pt x="14040" y="4040"/>
                </a:lnTo>
                <a:lnTo>
                  <a:pt x="14089" y="3991"/>
                </a:lnTo>
                <a:lnTo>
                  <a:pt x="14113" y="3918"/>
                </a:lnTo>
                <a:lnTo>
                  <a:pt x="14113" y="3845"/>
                </a:lnTo>
                <a:lnTo>
                  <a:pt x="14089" y="3772"/>
                </a:lnTo>
                <a:lnTo>
                  <a:pt x="14065" y="3699"/>
                </a:lnTo>
                <a:lnTo>
                  <a:pt x="14016" y="3651"/>
                </a:lnTo>
                <a:lnTo>
                  <a:pt x="13943" y="3602"/>
                </a:lnTo>
                <a:lnTo>
                  <a:pt x="13846" y="3578"/>
                </a:lnTo>
                <a:lnTo>
                  <a:pt x="13116" y="3553"/>
                </a:lnTo>
                <a:lnTo>
                  <a:pt x="12726" y="3553"/>
                </a:lnTo>
                <a:lnTo>
                  <a:pt x="12361" y="3578"/>
                </a:lnTo>
                <a:lnTo>
                  <a:pt x="12361" y="3286"/>
                </a:lnTo>
                <a:lnTo>
                  <a:pt x="12361" y="2848"/>
                </a:lnTo>
                <a:lnTo>
                  <a:pt x="12313" y="2410"/>
                </a:lnTo>
                <a:lnTo>
                  <a:pt x="12288" y="2337"/>
                </a:lnTo>
                <a:lnTo>
                  <a:pt x="12264" y="2264"/>
                </a:lnTo>
                <a:lnTo>
                  <a:pt x="12191" y="2215"/>
                </a:lnTo>
                <a:lnTo>
                  <a:pt x="12118" y="2191"/>
                </a:lnTo>
                <a:lnTo>
                  <a:pt x="12045" y="2118"/>
                </a:lnTo>
                <a:lnTo>
                  <a:pt x="11923" y="2094"/>
                </a:lnTo>
                <a:lnTo>
                  <a:pt x="11339" y="2069"/>
                </a:lnTo>
                <a:lnTo>
                  <a:pt x="10293" y="2069"/>
                </a:lnTo>
                <a:lnTo>
                  <a:pt x="10147" y="2094"/>
                </a:lnTo>
                <a:lnTo>
                  <a:pt x="10147" y="1875"/>
                </a:lnTo>
                <a:lnTo>
                  <a:pt x="10147" y="1656"/>
                </a:lnTo>
                <a:lnTo>
                  <a:pt x="10098" y="1242"/>
                </a:lnTo>
                <a:lnTo>
                  <a:pt x="10074" y="707"/>
                </a:lnTo>
                <a:lnTo>
                  <a:pt x="10025" y="463"/>
                </a:lnTo>
                <a:lnTo>
                  <a:pt x="10001" y="342"/>
                </a:lnTo>
                <a:lnTo>
                  <a:pt x="9928" y="220"/>
                </a:lnTo>
                <a:lnTo>
                  <a:pt x="9904" y="147"/>
                </a:lnTo>
                <a:lnTo>
                  <a:pt x="9855" y="98"/>
                </a:lnTo>
                <a:lnTo>
                  <a:pt x="9782" y="74"/>
                </a:lnTo>
                <a:lnTo>
                  <a:pt x="9709" y="50"/>
                </a:lnTo>
                <a:lnTo>
                  <a:pt x="8882" y="25"/>
                </a:lnTo>
                <a:lnTo>
                  <a:pt x="8054" y="1"/>
                </a:lnTo>
                <a:close/>
                <a:moveTo>
                  <a:pt x="4307" y="15452"/>
                </a:moveTo>
                <a:lnTo>
                  <a:pt x="4088" y="15501"/>
                </a:lnTo>
                <a:lnTo>
                  <a:pt x="3869" y="15549"/>
                </a:lnTo>
                <a:lnTo>
                  <a:pt x="3650" y="15647"/>
                </a:lnTo>
                <a:lnTo>
                  <a:pt x="3237" y="15866"/>
                </a:lnTo>
                <a:lnTo>
                  <a:pt x="3018" y="15963"/>
                </a:lnTo>
                <a:lnTo>
                  <a:pt x="2823" y="16060"/>
                </a:lnTo>
                <a:lnTo>
                  <a:pt x="2653" y="16109"/>
                </a:lnTo>
                <a:lnTo>
                  <a:pt x="2507" y="16133"/>
                </a:lnTo>
                <a:lnTo>
                  <a:pt x="2190" y="16133"/>
                </a:lnTo>
                <a:lnTo>
                  <a:pt x="1850" y="16085"/>
                </a:lnTo>
                <a:lnTo>
                  <a:pt x="1533" y="16012"/>
                </a:lnTo>
                <a:lnTo>
                  <a:pt x="1241" y="15890"/>
                </a:lnTo>
                <a:lnTo>
                  <a:pt x="925" y="15768"/>
                </a:lnTo>
                <a:lnTo>
                  <a:pt x="341" y="15525"/>
                </a:lnTo>
                <a:lnTo>
                  <a:pt x="244" y="15501"/>
                </a:lnTo>
                <a:lnTo>
                  <a:pt x="171" y="15525"/>
                </a:lnTo>
                <a:lnTo>
                  <a:pt x="122" y="15574"/>
                </a:lnTo>
                <a:lnTo>
                  <a:pt x="98" y="15622"/>
                </a:lnTo>
                <a:lnTo>
                  <a:pt x="73" y="15695"/>
                </a:lnTo>
                <a:lnTo>
                  <a:pt x="73" y="15768"/>
                </a:lnTo>
                <a:lnTo>
                  <a:pt x="122" y="15841"/>
                </a:lnTo>
                <a:lnTo>
                  <a:pt x="171" y="15890"/>
                </a:lnTo>
                <a:lnTo>
                  <a:pt x="390" y="16060"/>
                </a:lnTo>
                <a:lnTo>
                  <a:pt x="633" y="16182"/>
                </a:lnTo>
                <a:lnTo>
                  <a:pt x="901" y="16304"/>
                </a:lnTo>
                <a:lnTo>
                  <a:pt x="1144" y="16425"/>
                </a:lnTo>
                <a:lnTo>
                  <a:pt x="1412" y="16498"/>
                </a:lnTo>
                <a:lnTo>
                  <a:pt x="1679" y="16571"/>
                </a:lnTo>
                <a:lnTo>
                  <a:pt x="1947" y="16644"/>
                </a:lnTo>
                <a:lnTo>
                  <a:pt x="2215" y="16669"/>
                </a:lnTo>
                <a:lnTo>
                  <a:pt x="2507" y="16669"/>
                </a:lnTo>
                <a:lnTo>
                  <a:pt x="2750" y="16620"/>
                </a:lnTo>
                <a:lnTo>
                  <a:pt x="2993" y="16547"/>
                </a:lnTo>
                <a:lnTo>
                  <a:pt x="3237" y="16425"/>
                </a:lnTo>
                <a:lnTo>
                  <a:pt x="3699" y="16206"/>
                </a:lnTo>
                <a:lnTo>
                  <a:pt x="3942" y="16109"/>
                </a:lnTo>
                <a:lnTo>
                  <a:pt x="4210" y="16012"/>
                </a:lnTo>
                <a:lnTo>
                  <a:pt x="4332" y="15987"/>
                </a:lnTo>
                <a:lnTo>
                  <a:pt x="4453" y="15963"/>
                </a:lnTo>
                <a:lnTo>
                  <a:pt x="4697" y="15987"/>
                </a:lnTo>
                <a:lnTo>
                  <a:pt x="4964" y="16060"/>
                </a:lnTo>
                <a:lnTo>
                  <a:pt x="5232" y="16158"/>
                </a:lnTo>
                <a:lnTo>
                  <a:pt x="5743" y="16352"/>
                </a:lnTo>
                <a:lnTo>
                  <a:pt x="6011" y="16450"/>
                </a:lnTo>
                <a:lnTo>
                  <a:pt x="6254" y="16523"/>
                </a:lnTo>
                <a:lnTo>
                  <a:pt x="6522" y="16547"/>
                </a:lnTo>
                <a:lnTo>
                  <a:pt x="6765" y="16523"/>
                </a:lnTo>
                <a:lnTo>
                  <a:pt x="7032" y="16474"/>
                </a:lnTo>
                <a:lnTo>
                  <a:pt x="7276" y="16401"/>
                </a:lnTo>
                <a:lnTo>
                  <a:pt x="7787" y="16231"/>
                </a:lnTo>
                <a:lnTo>
                  <a:pt x="8030" y="16158"/>
                </a:lnTo>
                <a:lnTo>
                  <a:pt x="8298" y="16133"/>
                </a:lnTo>
                <a:lnTo>
                  <a:pt x="8565" y="16133"/>
                </a:lnTo>
                <a:lnTo>
                  <a:pt x="8809" y="16182"/>
                </a:lnTo>
                <a:lnTo>
                  <a:pt x="9076" y="16231"/>
                </a:lnTo>
                <a:lnTo>
                  <a:pt x="9344" y="16328"/>
                </a:lnTo>
                <a:lnTo>
                  <a:pt x="9855" y="16498"/>
                </a:lnTo>
                <a:lnTo>
                  <a:pt x="10123" y="16571"/>
                </a:lnTo>
                <a:lnTo>
                  <a:pt x="10366" y="16620"/>
                </a:lnTo>
                <a:lnTo>
                  <a:pt x="10634" y="16620"/>
                </a:lnTo>
                <a:lnTo>
                  <a:pt x="10877" y="16596"/>
                </a:lnTo>
                <a:lnTo>
                  <a:pt x="11120" y="16547"/>
                </a:lnTo>
                <a:lnTo>
                  <a:pt x="11364" y="16450"/>
                </a:lnTo>
                <a:lnTo>
                  <a:pt x="11826" y="16255"/>
                </a:lnTo>
                <a:lnTo>
                  <a:pt x="12069" y="16182"/>
                </a:lnTo>
                <a:lnTo>
                  <a:pt x="12313" y="16085"/>
                </a:lnTo>
                <a:lnTo>
                  <a:pt x="12459" y="16060"/>
                </a:lnTo>
                <a:lnTo>
                  <a:pt x="12580" y="16036"/>
                </a:lnTo>
                <a:lnTo>
                  <a:pt x="12872" y="16036"/>
                </a:lnTo>
                <a:lnTo>
                  <a:pt x="13164" y="16085"/>
                </a:lnTo>
                <a:lnTo>
                  <a:pt x="13432" y="16182"/>
                </a:lnTo>
                <a:lnTo>
                  <a:pt x="14016" y="16352"/>
                </a:lnTo>
                <a:lnTo>
                  <a:pt x="14284" y="16425"/>
                </a:lnTo>
                <a:lnTo>
                  <a:pt x="14575" y="16474"/>
                </a:lnTo>
                <a:lnTo>
                  <a:pt x="14819" y="16498"/>
                </a:lnTo>
                <a:lnTo>
                  <a:pt x="15086" y="16474"/>
                </a:lnTo>
                <a:lnTo>
                  <a:pt x="15330" y="16450"/>
                </a:lnTo>
                <a:lnTo>
                  <a:pt x="15573" y="16377"/>
                </a:lnTo>
                <a:lnTo>
                  <a:pt x="15816" y="16279"/>
                </a:lnTo>
                <a:lnTo>
                  <a:pt x="16035" y="16182"/>
                </a:lnTo>
                <a:lnTo>
                  <a:pt x="16254" y="16060"/>
                </a:lnTo>
                <a:lnTo>
                  <a:pt x="16473" y="15914"/>
                </a:lnTo>
                <a:lnTo>
                  <a:pt x="16522" y="15841"/>
                </a:lnTo>
                <a:lnTo>
                  <a:pt x="16546" y="15768"/>
                </a:lnTo>
                <a:lnTo>
                  <a:pt x="16546" y="15695"/>
                </a:lnTo>
                <a:lnTo>
                  <a:pt x="16522" y="15622"/>
                </a:lnTo>
                <a:lnTo>
                  <a:pt x="16473" y="15574"/>
                </a:lnTo>
                <a:lnTo>
                  <a:pt x="16425" y="15525"/>
                </a:lnTo>
                <a:lnTo>
                  <a:pt x="16352" y="15525"/>
                </a:lnTo>
                <a:lnTo>
                  <a:pt x="16279" y="15574"/>
                </a:lnTo>
                <a:lnTo>
                  <a:pt x="16035" y="15720"/>
                </a:lnTo>
                <a:lnTo>
                  <a:pt x="15792" y="15841"/>
                </a:lnTo>
                <a:lnTo>
                  <a:pt x="15524" y="15939"/>
                </a:lnTo>
                <a:lnTo>
                  <a:pt x="15281" y="16012"/>
                </a:lnTo>
                <a:lnTo>
                  <a:pt x="15013" y="16060"/>
                </a:lnTo>
                <a:lnTo>
                  <a:pt x="14721" y="16085"/>
                </a:lnTo>
                <a:lnTo>
                  <a:pt x="14454" y="16060"/>
                </a:lnTo>
                <a:lnTo>
                  <a:pt x="14186" y="16012"/>
                </a:lnTo>
                <a:lnTo>
                  <a:pt x="13724" y="15914"/>
                </a:lnTo>
                <a:lnTo>
                  <a:pt x="13286" y="15793"/>
                </a:lnTo>
                <a:lnTo>
                  <a:pt x="13067" y="15768"/>
                </a:lnTo>
                <a:lnTo>
                  <a:pt x="12848" y="15744"/>
                </a:lnTo>
                <a:lnTo>
                  <a:pt x="12629" y="15744"/>
                </a:lnTo>
                <a:lnTo>
                  <a:pt x="12386" y="15768"/>
                </a:lnTo>
                <a:lnTo>
                  <a:pt x="12167" y="15841"/>
                </a:lnTo>
                <a:lnTo>
                  <a:pt x="11948" y="15914"/>
                </a:lnTo>
                <a:lnTo>
                  <a:pt x="11510" y="16060"/>
                </a:lnTo>
                <a:lnTo>
                  <a:pt x="11218" y="16158"/>
                </a:lnTo>
                <a:lnTo>
                  <a:pt x="10901" y="16182"/>
                </a:lnTo>
                <a:lnTo>
                  <a:pt x="10585" y="16158"/>
                </a:lnTo>
                <a:lnTo>
                  <a:pt x="10293" y="16133"/>
                </a:lnTo>
                <a:lnTo>
                  <a:pt x="10025" y="16060"/>
                </a:lnTo>
                <a:lnTo>
                  <a:pt x="9782" y="15987"/>
                </a:lnTo>
                <a:lnTo>
                  <a:pt x="9295" y="15817"/>
                </a:lnTo>
                <a:lnTo>
                  <a:pt x="9052" y="15744"/>
                </a:lnTo>
                <a:lnTo>
                  <a:pt x="8809" y="15671"/>
                </a:lnTo>
                <a:lnTo>
                  <a:pt x="8565" y="15622"/>
                </a:lnTo>
                <a:lnTo>
                  <a:pt x="8298" y="15598"/>
                </a:lnTo>
                <a:lnTo>
                  <a:pt x="8030" y="15622"/>
                </a:lnTo>
                <a:lnTo>
                  <a:pt x="7762" y="15671"/>
                </a:lnTo>
                <a:lnTo>
                  <a:pt x="7276" y="15841"/>
                </a:lnTo>
                <a:lnTo>
                  <a:pt x="7032" y="15914"/>
                </a:lnTo>
                <a:lnTo>
                  <a:pt x="6765" y="15987"/>
                </a:lnTo>
                <a:lnTo>
                  <a:pt x="6522" y="16012"/>
                </a:lnTo>
                <a:lnTo>
                  <a:pt x="6254" y="15987"/>
                </a:lnTo>
                <a:lnTo>
                  <a:pt x="6035" y="15939"/>
                </a:lnTo>
                <a:lnTo>
                  <a:pt x="5816" y="15866"/>
                </a:lnTo>
                <a:lnTo>
                  <a:pt x="5402" y="15720"/>
                </a:lnTo>
                <a:lnTo>
                  <a:pt x="4989" y="15549"/>
                </a:lnTo>
                <a:lnTo>
                  <a:pt x="4770" y="15501"/>
                </a:lnTo>
                <a:lnTo>
                  <a:pt x="4551" y="15452"/>
                </a:lnTo>
                <a:close/>
                <a:moveTo>
                  <a:pt x="560" y="16717"/>
                </a:moveTo>
                <a:lnTo>
                  <a:pt x="365" y="16742"/>
                </a:lnTo>
                <a:lnTo>
                  <a:pt x="195" y="16815"/>
                </a:lnTo>
                <a:lnTo>
                  <a:pt x="25" y="16936"/>
                </a:lnTo>
                <a:lnTo>
                  <a:pt x="0" y="16985"/>
                </a:lnTo>
                <a:lnTo>
                  <a:pt x="0" y="17009"/>
                </a:lnTo>
                <a:lnTo>
                  <a:pt x="0" y="17082"/>
                </a:lnTo>
                <a:lnTo>
                  <a:pt x="73" y="17131"/>
                </a:lnTo>
                <a:lnTo>
                  <a:pt x="171" y="17155"/>
                </a:lnTo>
                <a:lnTo>
                  <a:pt x="438" y="17131"/>
                </a:lnTo>
                <a:lnTo>
                  <a:pt x="730" y="17155"/>
                </a:lnTo>
                <a:lnTo>
                  <a:pt x="974" y="17204"/>
                </a:lnTo>
                <a:lnTo>
                  <a:pt x="1217" y="17301"/>
                </a:lnTo>
                <a:lnTo>
                  <a:pt x="1728" y="17520"/>
                </a:lnTo>
                <a:lnTo>
                  <a:pt x="1971" y="17618"/>
                </a:lnTo>
                <a:lnTo>
                  <a:pt x="2239" y="17715"/>
                </a:lnTo>
                <a:lnTo>
                  <a:pt x="2482" y="17764"/>
                </a:lnTo>
                <a:lnTo>
                  <a:pt x="2726" y="17764"/>
                </a:lnTo>
                <a:lnTo>
                  <a:pt x="2969" y="17715"/>
                </a:lnTo>
                <a:lnTo>
                  <a:pt x="3188" y="17666"/>
                </a:lnTo>
                <a:lnTo>
                  <a:pt x="3650" y="17472"/>
                </a:lnTo>
                <a:lnTo>
                  <a:pt x="3894" y="17399"/>
                </a:lnTo>
                <a:lnTo>
                  <a:pt x="4113" y="17326"/>
                </a:lnTo>
                <a:lnTo>
                  <a:pt x="4405" y="17277"/>
                </a:lnTo>
                <a:lnTo>
                  <a:pt x="4697" y="17277"/>
                </a:lnTo>
                <a:lnTo>
                  <a:pt x="4989" y="17301"/>
                </a:lnTo>
                <a:lnTo>
                  <a:pt x="5281" y="17350"/>
                </a:lnTo>
                <a:lnTo>
                  <a:pt x="5865" y="17520"/>
                </a:lnTo>
                <a:lnTo>
                  <a:pt x="6400" y="17642"/>
                </a:lnTo>
                <a:lnTo>
                  <a:pt x="6667" y="17691"/>
                </a:lnTo>
                <a:lnTo>
                  <a:pt x="6911" y="17715"/>
                </a:lnTo>
                <a:lnTo>
                  <a:pt x="7154" y="17691"/>
                </a:lnTo>
                <a:lnTo>
                  <a:pt x="7397" y="17666"/>
                </a:lnTo>
                <a:lnTo>
                  <a:pt x="7616" y="17618"/>
                </a:lnTo>
                <a:lnTo>
                  <a:pt x="7860" y="17545"/>
                </a:lnTo>
                <a:lnTo>
                  <a:pt x="8322" y="17374"/>
                </a:lnTo>
                <a:lnTo>
                  <a:pt x="8468" y="17326"/>
                </a:lnTo>
                <a:lnTo>
                  <a:pt x="8614" y="17301"/>
                </a:lnTo>
                <a:lnTo>
                  <a:pt x="8760" y="17277"/>
                </a:lnTo>
                <a:lnTo>
                  <a:pt x="8882" y="17277"/>
                </a:lnTo>
                <a:lnTo>
                  <a:pt x="9028" y="17301"/>
                </a:lnTo>
                <a:lnTo>
                  <a:pt x="9174" y="17326"/>
                </a:lnTo>
                <a:lnTo>
                  <a:pt x="9295" y="17374"/>
                </a:lnTo>
                <a:lnTo>
                  <a:pt x="9441" y="17447"/>
                </a:lnTo>
                <a:lnTo>
                  <a:pt x="9831" y="17666"/>
                </a:lnTo>
                <a:lnTo>
                  <a:pt x="10025" y="17764"/>
                </a:lnTo>
                <a:lnTo>
                  <a:pt x="10244" y="17837"/>
                </a:lnTo>
                <a:lnTo>
                  <a:pt x="10463" y="17861"/>
                </a:lnTo>
                <a:lnTo>
                  <a:pt x="10658" y="17837"/>
                </a:lnTo>
                <a:lnTo>
                  <a:pt x="10877" y="17788"/>
                </a:lnTo>
                <a:lnTo>
                  <a:pt x="11096" y="17691"/>
                </a:lnTo>
                <a:lnTo>
                  <a:pt x="11510" y="17520"/>
                </a:lnTo>
                <a:lnTo>
                  <a:pt x="11704" y="17423"/>
                </a:lnTo>
                <a:lnTo>
                  <a:pt x="11899" y="17350"/>
                </a:lnTo>
                <a:lnTo>
                  <a:pt x="12045" y="17301"/>
                </a:lnTo>
                <a:lnTo>
                  <a:pt x="12434" y="17301"/>
                </a:lnTo>
                <a:lnTo>
                  <a:pt x="12726" y="17374"/>
                </a:lnTo>
                <a:lnTo>
                  <a:pt x="12994" y="17447"/>
                </a:lnTo>
                <a:lnTo>
                  <a:pt x="13554" y="17666"/>
                </a:lnTo>
                <a:lnTo>
                  <a:pt x="13846" y="17739"/>
                </a:lnTo>
                <a:lnTo>
                  <a:pt x="14113" y="17788"/>
                </a:lnTo>
                <a:lnTo>
                  <a:pt x="14381" y="17788"/>
                </a:lnTo>
                <a:lnTo>
                  <a:pt x="14673" y="17764"/>
                </a:lnTo>
                <a:lnTo>
                  <a:pt x="14940" y="17691"/>
                </a:lnTo>
                <a:lnTo>
                  <a:pt x="15232" y="17618"/>
                </a:lnTo>
                <a:lnTo>
                  <a:pt x="15500" y="17520"/>
                </a:lnTo>
                <a:lnTo>
                  <a:pt x="15768" y="17399"/>
                </a:lnTo>
                <a:lnTo>
                  <a:pt x="16254" y="17155"/>
                </a:lnTo>
                <a:lnTo>
                  <a:pt x="16327" y="17107"/>
                </a:lnTo>
                <a:lnTo>
                  <a:pt x="16352" y="17034"/>
                </a:lnTo>
                <a:lnTo>
                  <a:pt x="16352" y="16961"/>
                </a:lnTo>
                <a:lnTo>
                  <a:pt x="16327" y="16888"/>
                </a:lnTo>
                <a:lnTo>
                  <a:pt x="16303" y="16839"/>
                </a:lnTo>
                <a:lnTo>
                  <a:pt x="16254" y="16790"/>
                </a:lnTo>
                <a:lnTo>
                  <a:pt x="16181" y="16766"/>
                </a:lnTo>
                <a:lnTo>
                  <a:pt x="16108" y="16790"/>
                </a:lnTo>
                <a:lnTo>
                  <a:pt x="15500" y="17034"/>
                </a:lnTo>
                <a:lnTo>
                  <a:pt x="15208" y="17155"/>
                </a:lnTo>
                <a:lnTo>
                  <a:pt x="14916" y="17253"/>
                </a:lnTo>
                <a:lnTo>
                  <a:pt x="14624" y="17326"/>
                </a:lnTo>
                <a:lnTo>
                  <a:pt x="14308" y="17350"/>
                </a:lnTo>
                <a:lnTo>
                  <a:pt x="13992" y="17350"/>
                </a:lnTo>
                <a:lnTo>
                  <a:pt x="13651" y="17301"/>
                </a:lnTo>
                <a:lnTo>
                  <a:pt x="13408" y="17228"/>
                </a:lnTo>
                <a:lnTo>
                  <a:pt x="13189" y="17155"/>
                </a:lnTo>
                <a:lnTo>
                  <a:pt x="12751" y="16985"/>
                </a:lnTo>
                <a:lnTo>
                  <a:pt x="12507" y="16936"/>
                </a:lnTo>
                <a:lnTo>
                  <a:pt x="12288" y="16912"/>
                </a:lnTo>
                <a:lnTo>
                  <a:pt x="12045" y="16912"/>
                </a:lnTo>
                <a:lnTo>
                  <a:pt x="11802" y="16961"/>
                </a:lnTo>
                <a:lnTo>
                  <a:pt x="11558" y="17034"/>
                </a:lnTo>
                <a:lnTo>
                  <a:pt x="11339" y="17131"/>
                </a:lnTo>
                <a:lnTo>
                  <a:pt x="10901" y="17326"/>
                </a:lnTo>
                <a:lnTo>
                  <a:pt x="10731" y="17399"/>
                </a:lnTo>
                <a:lnTo>
                  <a:pt x="10585" y="17423"/>
                </a:lnTo>
                <a:lnTo>
                  <a:pt x="10439" y="17423"/>
                </a:lnTo>
                <a:lnTo>
                  <a:pt x="10317" y="17399"/>
                </a:lnTo>
                <a:lnTo>
                  <a:pt x="10171" y="17374"/>
                </a:lnTo>
                <a:lnTo>
                  <a:pt x="10050" y="17326"/>
                </a:lnTo>
                <a:lnTo>
                  <a:pt x="9758" y="17180"/>
                </a:lnTo>
                <a:lnTo>
                  <a:pt x="9539" y="17058"/>
                </a:lnTo>
                <a:lnTo>
                  <a:pt x="9344" y="16961"/>
                </a:lnTo>
                <a:lnTo>
                  <a:pt x="9149" y="16912"/>
                </a:lnTo>
                <a:lnTo>
                  <a:pt x="8930" y="16888"/>
                </a:lnTo>
                <a:lnTo>
                  <a:pt x="8736" y="16863"/>
                </a:lnTo>
                <a:lnTo>
                  <a:pt x="8517" y="16912"/>
                </a:lnTo>
                <a:lnTo>
                  <a:pt x="8298" y="16961"/>
                </a:lnTo>
                <a:lnTo>
                  <a:pt x="8054" y="17034"/>
                </a:lnTo>
                <a:lnTo>
                  <a:pt x="7787" y="17131"/>
                </a:lnTo>
                <a:lnTo>
                  <a:pt x="7495" y="17228"/>
                </a:lnTo>
                <a:lnTo>
                  <a:pt x="7227" y="17277"/>
                </a:lnTo>
                <a:lnTo>
                  <a:pt x="6911" y="17301"/>
                </a:lnTo>
                <a:lnTo>
                  <a:pt x="6619" y="17277"/>
                </a:lnTo>
                <a:lnTo>
                  <a:pt x="6327" y="17228"/>
                </a:lnTo>
                <a:lnTo>
                  <a:pt x="5767" y="17082"/>
                </a:lnTo>
                <a:lnTo>
                  <a:pt x="5305" y="16961"/>
                </a:lnTo>
                <a:lnTo>
                  <a:pt x="4818" y="16888"/>
                </a:lnTo>
                <a:lnTo>
                  <a:pt x="4356" y="16888"/>
                </a:lnTo>
                <a:lnTo>
                  <a:pt x="4113" y="16912"/>
                </a:lnTo>
                <a:lnTo>
                  <a:pt x="3869" y="16961"/>
                </a:lnTo>
                <a:lnTo>
                  <a:pt x="3602" y="17034"/>
                </a:lnTo>
                <a:lnTo>
                  <a:pt x="3358" y="17131"/>
                </a:lnTo>
                <a:lnTo>
                  <a:pt x="3115" y="17253"/>
                </a:lnTo>
                <a:lnTo>
                  <a:pt x="2847" y="17326"/>
                </a:lnTo>
                <a:lnTo>
                  <a:pt x="2677" y="17350"/>
                </a:lnTo>
                <a:lnTo>
                  <a:pt x="2507" y="17350"/>
                </a:lnTo>
                <a:lnTo>
                  <a:pt x="2312" y="17301"/>
                </a:lnTo>
                <a:lnTo>
                  <a:pt x="2142" y="17253"/>
                </a:lnTo>
                <a:lnTo>
                  <a:pt x="1801" y="17107"/>
                </a:lnTo>
                <a:lnTo>
                  <a:pt x="1485" y="16936"/>
                </a:lnTo>
                <a:lnTo>
                  <a:pt x="1314" y="16863"/>
                </a:lnTo>
                <a:lnTo>
                  <a:pt x="1120" y="16790"/>
                </a:lnTo>
                <a:lnTo>
                  <a:pt x="949" y="16742"/>
                </a:lnTo>
                <a:lnTo>
                  <a:pt x="755" y="16717"/>
                </a:lnTo>
                <a:close/>
                <a:moveTo>
                  <a:pt x="16571" y="17666"/>
                </a:moveTo>
                <a:lnTo>
                  <a:pt x="15938" y="17861"/>
                </a:lnTo>
                <a:lnTo>
                  <a:pt x="15305" y="18056"/>
                </a:lnTo>
                <a:lnTo>
                  <a:pt x="14989" y="18129"/>
                </a:lnTo>
                <a:lnTo>
                  <a:pt x="14648" y="18202"/>
                </a:lnTo>
                <a:lnTo>
                  <a:pt x="14332" y="18250"/>
                </a:lnTo>
                <a:lnTo>
                  <a:pt x="14016" y="18275"/>
                </a:lnTo>
                <a:lnTo>
                  <a:pt x="13870" y="18250"/>
                </a:lnTo>
                <a:lnTo>
                  <a:pt x="13724" y="18226"/>
                </a:lnTo>
                <a:lnTo>
                  <a:pt x="13481" y="18104"/>
                </a:lnTo>
                <a:lnTo>
                  <a:pt x="13237" y="17983"/>
                </a:lnTo>
                <a:lnTo>
                  <a:pt x="12970" y="17861"/>
                </a:lnTo>
                <a:lnTo>
                  <a:pt x="12726" y="17788"/>
                </a:lnTo>
                <a:lnTo>
                  <a:pt x="12507" y="17764"/>
                </a:lnTo>
                <a:lnTo>
                  <a:pt x="12264" y="17764"/>
                </a:lnTo>
                <a:lnTo>
                  <a:pt x="12045" y="17812"/>
                </a:lnTo>
                <a:lnTo>
                  <a:pt x="11753" y="17885"/>
                </a:lnTo>
                <a:lnTo>
                  <a:pt x="11485" y="17983"/>
                </a:lnTo>
                <a:lnTo>
                  <a:pt x="10974" y="18202"/>
                </a:lnTo>
                <a:lnTo>
                  <a:pt x="10707" y="18275"/>
                </a:lnTo>
                <a:lnTo>
                  <a:pt x="10439" y="18323"/>
                </a:lnTo>
                <a:lnTo>
                  <a:pt x="10317" y="18323"/>
                </a:lnTo>
                <a:lnTo>
                  <a:pt x="10171" y="18299"/>
                </a:lnTo>
                <a:lnTo>
                  <a:pt x="10025" y="18250"/>
                </a:lnTo>
                <a:lnTo>
                  <a:pt x="9855" y="18202"/>
                </a:lnTo>
                <a:lnTo>
                  <a:pt x="9441" y="18007"/>
                </a:lnTo>
                <a:lnTo>
                  <a:pt x="9222" y="17910"/>
                </a:lnTo>
                <a:lnTo>
                  <a:pt x="9028" y="17837"/>
                </a:lnTo>
                <a:lnTo>
                  <a:pt x="8809" y="17788"/>
                </a:lnTo>
                <a:lnTo>
                  <a:pt x="8590" y="17764"/>
                </a:lnTo>
                <a:lnTo>
                  <a:pt x="8371" y="17764"/>
                </a:lnTo>
                <a:lnTo>
                  <a:pt x="8127" y="17788"/>
                </a:lnTo>
                <a:lnTo>
                  <a:pt x="7860" y="17885"/>
                </a:lnTo>
                <a:lnTo>
                  <a:pt x="7592" y="17983"/>
                </a:lnTo>
                <a:lnTo>
                  <a:pt x="7105" y="18202"/>
                </a:lnTo>
                <a:lnTo>
                  <a:pt x="6862" y="18299"/>
                </a:lnTo>
                <a:lnTo>
                  <a:pt x="6619" y="18372"/>
                </a:lnTo>
                <a:lnTo>
                  <a:pt x="6205" y="18372"/>
                </a:lnTo>
                <a:lnTo>
                  <a:pt x="6059" y="18323"/>
                </a:lnTo>
                <a:lnTo>
                  <a:pt x="5792" y="18250"/>
                </a:lnTo>
                <a:lnTo>
                  <a:pt x="5573" y="18153"/>
                </a:lnTo>
                <a:lnTo>
                  <a:pt x="5110" y="17958"/>
                </a:lnTo>
                <a:lnTo>
                  <a:pt x="4867" y="17885"/>
                </a:lnTo>
                <a:lnTo>
                  <a:pt x="4624" y="17812"/>
                </a:lnTo>
                <a:lnTo>
                  <a:pt x="4380" y="17788"/>
                </a:lnTo>
                <a:lnTo>
                  <a:pt x="4113" y="17788"/>
                </a:lnTo>
                <a:lnTo>
                  <a:pt x="3845" y="17837"/>
                </a:lnTo>
                <a:lnTo>
                  <a:pt x="3602" y="17910"/>
                </a:lnTo>
                <a:lnTo>
                  <a:pt x="3115" y="18129"/>
                </a:lnTo>
                <a:lnTo>
                  <a:pt x="2872" y="18226"/>
                </a:lnTo>
                <a:lnTo>
                  <a:pt x="2628" y="18323"/>
                </a:lnTo>
                <a:lnTo>
                  <a:pt x="2361" y="18372"/>
                </a:lnTo>
                <a:lnTo>
                  <a:pt x="2117" y="18421"/>
                </a:lnTo>
                <a:lnTo>
                  <a:pt x="1971" y="18421"/>
                </a:lnTo>
                <a:lnTo>
                  <a:pt x="1850" y="18396"/>
                </a:lnTo>
                <a:lnTo>
                  <a:pt x="1582" y="18299"/>
                </a:lnTo>
                <a:lnTo>
                  <a:pt x="1363" y="18177"/>
                </a:lnTo>
                <a:lnTo>
                  <a:pt x="1120" y="18031"/>
                </a:lnTo>
                <a:lnTo>
                  <a:pt x="876" y="17934"/>
                </a:lnTo>
                <a:lnTo>
                  <a:pt x="633" y="17837"/>
                </a:lnTo>
                <a:lnTo>
                  <a:pt x="511" y="17812"/>
                </a:lnTo>
                <a:lnTo>
                  <a:pt x="390" y="17812"/>
                </a:lnTo>
                <a:lnTo>
                  <a:pt x="244" y="17837"/>
                </a:lnTo>
                <a:lnTo>
                  <a:pt x="98" y="17885"/>
                </a:lnTo>
                <a:lnTo>
                  <a:pt x="49" y="17934"/>
                </a:lnTo>
                <a:lnTo>
                  <a:pt x="49" y="17983"/>
                </a:lnTo>
                <a:lnTo>
                  <a:pt x="73" y="18031"/>
                </a:lnTo>
                <a:lnTo>
                  <a:pt x="122" y="18056"/>
                </a:lnTo>
                <a:lnTo>
                  <a:pt x="268" y="18056"/>
                </a:lnTo>
                <a:lnTo>
                  <a:pt x="414" y="18080"/>
                </a:lnTo>
                <a:lnTo>
                  <a:pt x="682" y="18177"/>
                </a:lnTo>
                <a:lnTo>
                  <a:pt x="925" y="18299"/>
                </a:lnTo>
                <a:lnTo>
                  <a:pt x="1168" y="18445"/>
                </a:lnTo>
                <a:lnTo>
                  <a:pt x="1412" y="18567"/>
                </a:lnTo>
                <a:lnTo>
                  <a:pt x="1679" y="18688"/>
                </a:lnTo>
                <a:lnTo>
                  <a:pt x="1947" y="18761"/>
                </a:lnTo>
                <a:lnTo>
                  <a:pt x="2093" y="18786"/>
                </a:lnTo>
                <a:lnTo>
                  <a:pt x="2239" y="18810"/>
                </a:lnTo>
                <a:lnTo>
                  <a:pt x="2507" y="18761"/>
                </a:lnTo>
                <a:lnTo>
                  <a:pt x="2750" y="18713"/>
                </a:lnTo>
                <a:lnTo>
                  <a:pt x="2993" y="18615"/>
                </a:lnTo>
                <a:lnTo>
                  <a:pt x="3237" y="18518"/>
                </a:lnTo>
                <a:lnTo>
                  <a:pt x="3748" y="18323"/>
                </a:lnTo>
                <a:lnTo>
                  <a:pt x="3991" y="18250"/>
                </a:lnTo>
                <a:lnTo>
                  <a:pt x="4259" y="18202"/>
                </a:lnTo>
                <a:lnTo>
                  <a:pt x="4380" y="18177"/>
                </a:lnTo>
                <a:lnTo>
                  <a:pt x="4526" y="18202"/>
                </a:lnTo>
                <a:lnTo>
                  <a:pt x="4770" y="18250"/>
                </a:lnTo>
                <a:lnTo>
                  <a:pt x="5013" y="18348"/>
                </a:lnTo>
                <a:lnTo>
                  <a:pt x="5256" y="18469"/>
                </a:lnTo>
                <a:lnTo>
                  <a:pt x="5743" y="18713"/>
                </a:lnTo>
                <a:lnTo>
                  <a:pt x="5986" y="18810"/>
                </a:lnTo>
                <a:lnTo>
                  <a:pt x="6254" y="18859"/>
                </a:lnTo>
                <a:lnTo>
                  <a:pt x="6522" y="18859"/>
                </a:lnTo>
                <a:lnTo>
                  <a:pt x="6765" y="18834"/>
                </a:lnTo>
                <a:lnTo>
                  <a:pt x="6984" y="18786"/>
                </a:lnTo>
                <a:lnTo>
                  <a:pt x="7227" y="18713"/>
                </a:lnTo>
                <a:lnTo>
                  <a:pt x="7665" y="18494"/>
                </a:lnTo>
                <a:lnTo>
                  <a:pt x="8127" y="18299"/>
                </a:lnTo>
                <a:lnTo>
                  <a:pt x="8273" y="18250"/>
                </a:lnTo>
                <a:lnTo>
                  <a:pt x="8395" y="18226"/>
                </a:lnTo>
                <a:lnTo>
                  <a:pt x="8541" y="18226"/>
                </a:lnTo>
                <a:lnTo>
                  <a:pt x="8663" y="18250"/>
                </a:lnTo>
                <a:lnTo>
                  <a:pt x="8930" y="18299"/>
                </a:lnTo>
                <a:lnTo>
                  <a:pt x="9174" y="18396"/>
                </a:lnTo>
                <a:lnTo>
                  <a:pt x="9685" y="18640"/>
                </a:lnTo>
                <a:lnTo>
                  <a:pt x="9928" y="18737"/>
                </a:lnTo>
                <a:lnTo>
                  <a:pt x="10196" y="18810"/>
                </a:lnTo>
                <a:lnTo>
                  <a:pt x="10439" y="18834"/>
                </a:lnTo>
                <a:lnTo>
                  <a:pt x="10682" y="18810"/>
                </a:lnTo>
                <a:lnTo>
                  <a:pt x="10901" y="18761"/>
                </a:lnTo>
                <a:lnTo>
                  <a:pt x="11145" y="18688"/>
                </a:lnTo>
                <a:lnTo>
                  <a:pt x="11583" y="18494"/>
                </a:lnTo>
                <a:lnTo>
                  <a:pt x="12021" y="18299"/>
                </a:lnTo>
                <a:lnTo>
                  <a:pt x="12167" y="18275"/>
                </a:lnTo>
                <a:lnTo>
                  <a:pt x="12313" y="18250"/>
                </a:lnTo>
                <a:lnTo>
                  <a:pt x="12434" y="18250"/>
                </a:lnTo>
                <a:lnTo>
                  <a:pt x="12580" y="18275"/>
                </a:lnTo>
                <a:lnTo>
                  <a:pt x="12848" y="18323"/>
                </a:lnTo>
                <a:lnTo>
                  <a:pt x="13091" y="18421"/>
                </a:lnTo>
                <a:lnTo>
                  <a:pt x="13627" y="18640"/>
                </a:lnTo>
                <a:lnTo>
                  <a:pt x="13894" y="18713"/>
                </a:lnTo>
                <a:lnTo>
                  <a:pt x="14162" y="18761"/>
                </a:lnTo>
                <a:lnTo>
                  <a:pt x="14430" y="18737"/>
                </a:lnTo>
                <a:lnTo>
                  <a:pt x="14697" y="18688"/>
                </a:lnTo>
                <a:lnTo>
                  <a:pt x="15208" y="18567"/>
                </a:lnTo>
                <a:lnTo>
                  <a:pt x="15938" y="18348"/>
                </a:lnTo>
                <a:lnTo>
                  <a:pt x="16692" y="18129"/>
                </a:lnTo>
                <a:lnTo>
                  <a:pt x="16790" y="18080"/>
                </a:lnTo>
                <a:lnTo>
                  <a:pt x="16838" y="18007"/>
                </a:lnTo>
                <a:lnTo>
                  <a:pt x="16863" y="17934"/>
                </a:lnTo>
                <a:lnTo>
                  <a:pt x="16863" y="17837"/>
                </a:lnTo>
                <a:lnTo>
                  <a:pt x="16814" y="17764"/>
                </a:lnTo>
                <a:lnTo>
                  <a:pt x="16765" y="17691"/>
                </a:lnTo>
                <a:lnTo>
                  <a:pt x="16668" y="17666"/>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3" name="Google Shape;933;p39"/>
          <p:cNvSpPr/>
          <p:nvPr/>
        </p:nvSpPr>
        <p:spPr>
          <a:xfrm>
            <a:off x="687850" y="3893571"/>
            <a:ext cx="407674" cy="229898"/>
          </a:xfrm>
          <a:custGeom>
            <a:avLst/>
            <a:gdLst/>
            <a:ahLst/>
            <a:cxnLst/>
            <a:rect l="l" t="t" r="r" b="b"/>
            <a:pathLst>
              <a:path w="21705" h="12240" extrusionOk="0">
                <a:moveTo>
                  <a:pt x="17544" y="4258"/>
                </a:moveTo>
                <a:lnTo>
                  <a:pt x="17811" y="4307"/>
                </a:lnTo>
                <a:lnTo>
                  <a:pt x="18055" y="4356"/>
                </a:lnTo>
                <a:lnTo>
                  <a:pt x="17957" y="4575"/>
                </a:lnTo>
                <a:lnTo>
                  <a:pt x="17860" y="4769"/>
                </a:lnTo>
                <a:lnTo>
                  <a:pt x="17714" y="5207"/>
                </a:lnTo>
                <a:lnTo>
                  <a:pt x="17617" y="5669"/>
                </a:lnTo>
                <a:lnTo>
                  <a:pt x="17495" y="6083"/>
                </a:lnTo>
                <a:lnTo>
                  <a:pt x="17373" y="6618"/>
                </a:lnTo>
                <a:lnTo>
                  <a:pt x="17276" y="7129"/>
                </a:lnTo>
                <a:lnTo>
                  <a:pt x="17130" y="7129"/>
                </a:lnTo>
                <a:lnTo>
                  <a:pt x="16570" y="5840"/>
                </a:lnTo>
                <a:lnTo>
                  <a:pt x="16011" y="4526"/>
                </a:lnTo>
                <a:lnTo>
                  <a:pt x="16278" y="4429"/>
                </a:lnTo>
                <a:lnTo>
                  <a:pt x="16522" y="4331"/>
                </a:lnTo>
                <a:lnTo>
                  <a:pt x="16789" y="4283"/>
                </a:lnTo>
                <a:lnTo>
                  <a:pt x="17033" y="4258"/>
                </a:lnTo>
                <a:close/>
                <a:moveTo>
                  <a:pt x="15451" y="4599"/>
                </a:moveTo>
                <a:lnTo>
                  <a:pt x="15962" y="5888"/>
                </a:lnTo>
                <a:lnTo>
                  <a:pt x="16497" y="7178"/>
                </a:lnTo>
                <a:lnTo>
                  <a:pt x="16205" y="6935"/>
                </a:lnTo>
                <a:lnTo>
                  <a:pt x="15938" y="6691"/>
                </a:lnTo>
                <a:lnTo>
                  <a:pt x="15597" y="6326"/>
                </a:lnTo>
                <a:lnTo>
                  <a:pt x="15281" y="5937"/>
                </a:lnTo>
                <a:lnTo>
                  <a:pt x="14940" y="5548"/>
                </a:lnTo>
                <a:lnTo>
                  <a:pt x="14745" y="5402"/>
                </a:lnTo>
                <a:lnTo>
                  <a:pt x="14551" y="5256"/>
                </a:lnTo>
                <a:lnTo>
                  <a:pt x="14770" y="5061"/>
                </a:lnTo>
                <a:lnTo>
                  <a:pt x="14989" y="4891"/>
                </a:lnTo>
                <a:lnTo>
                  <a:pt x="15208" y="4745"/>
                </a:lnTo>
                <a:lnTo>
                  <a:pt x="15451" y="4599"/>
                </a:lnTo>
                <a:close/>
                <a:moveTo>
                  <a:pt x="5012" y="4307"/>
                </a:moveTo>
                <a:lnTo>
                  <a:pt x="5353" y="4404"/>
                </a:lnTo>
                <a:lnTo>
                  <a:pt x="5669" y="4526"/>
                </a:lnTo>
                <a:lnTo>
                  <a:pt x="5986" y="4696"/>
                </a:lnTo>
                <a:lnTo>
                  <a:pt x="6302" y="4866"/>
                </a:lnTo>
                <a:lnTo>
                  <a:pt x="6059" y="5183"/>
                </a:lnTo>
                <a:lnTo>
                  <a:pt x="5304" y="6180"/>
                </a:lnTo>
                <a:lnTo>
                  <a:pt x="4550" y="7202"/>
                </a:lnTo>
                <a:lnTo>
                  <a:pt x="4501" y="7129"/>
                </a:lnTo>
                <a:lnTo>
                  <a:pt x="4453" y="7081"/>
                </a:lnTo>
                <a:lnTo>
                  <a:pt x="4599" y="6156"/>
                </a:lnTo>
                <a:lnTo>
                  <a:pt x="4793" y="5231"/>
                </a:lnTo>
                <a:lnTo>
                  <a:pt x="5012" y="4307"/>
                </a:lnTo>
                <a:close/>
                <a:moveTo>
                  <a:pt x="4234" y="4210"/>
                </a:moveTo>
                <a:lnTo>
                  <a:pt x="4720" y="4258"/>
                </a:lnTo>
                <a:lnTo>
                  <a:pt x="4477" y="5158"/>
                </a:lnTo>
                <a:lnTo>
                  <a:pt x="4282" y="6083"/>
                </a:lnTo>
                <a:lnTo>
                  <a:pt x="4185" y="6545"/>
                </a:lnTo>
                <a:lnTo>
                  <a:pt x="4112" y="7008"/>
                </a:lnTo>
                <a:lnTo>
                  <a:pt x="4088" y="7008"/>
                </a:lnTo>
                <a:lnTo>
                  <a:pt x="3991" y="6618"/>
                </a:lnTo>
                <a:lnTo>
                  <a:pt x="3869" y="6253"/>
                </a:lnTo>
                <a:lnTo>
                  <a:pt x="3747" y="5767"/>
                </a:lnTo>
                <a:lnTo>
                  <a:pt x="3577" y="5304"/>
                </a:lnTo>
                <a:lnTo>
                  <a:pt x="3358" y="4842"/>
                </a:lnTo>
                <a:lnTo>
                  <a:pt x="3139" y="4404"/>
                </a:lnTo>
                <a:lnTo>
                  <a:pt x="3090" y="4380"/>
                </a:lnTo>
                <a:lnTo>
                  <a:pt x="3066" y="4356"/>
                </a:lnTo>
                <a:lnTo>
                  <a:pt x="2993" y="4380"/>
                </a:lnTo>
                <a:lnTo>
                  <a:pt x="2944" y="4429"/>
                </a:lnTo>
                <a:lnTo>
                  <a:pt x="2920" y="4453"/>
                </a:lnTo>
                <a:lnTo>
                  <a:pt x="2920" y="4502"/>
                </a:lnTo>
                <a:lnTo>
                  <a:pt x="3261" y="5329"/>
                </a:lnTo>
                <a:lnTo>
                  <a:pt x="3407" y="5742"/>
                </a:lnTo>
                <a:lnTo>
                  <a:pt x="3553" y="6156"/>
                </a:lnTo>
                <a:lnTo>
                  <a:pt x="3674" y="6594"/>
                </a:lnTo>
                <a:lnTo>
                  <a:pt x="3796" y="7081"/>
                </a:lnTo>
                <a:lnTo>
                  <a:pt x="3601" y="7202"/>
                </a:lnTo>
                <a:lnTo>
                  <a:pt x="3431" y="7373"/>
                </a:lnTo>
                <a:lnTo>
                  <a:pt x="2944" y="7056"/>
                </a:lnTo>
                <a:lnTo>
                  <a:pt x="2701" y="6886"/>
                </a:lnTo>
                <a:lnTo>
                  <a:pt x="2482" y="6691"/>
                </a:lnTo>
                <a:lnTo>
                  <a:pt x="2190" y="6399"/>
                </a:lnTo>
                <a:lnTo>
                  <a:pt x="1922" y="6083"/>
                </a:lnTo>
                <a:lnTo>
                  <a:pt x="1630" y="5791"/>
                </a:lnTo>
                <a:lnTo>
                  <a:pt x="1484" y="5645"/>
                </a:lnTo>
                <a:lnTo>
                  <a:pt x="1314" y="5523"/>
                </a:lnTo>
                <a:lnTo>
                  <a:pt x="1484" y="5329"/>
                </a:lnTo>
                <a:lnTo>
                  <a:pt x="1655" y="5158"/>
                </a:lnTo>
                <a:lnTo>
                  <a:pt x="1849" y="4988"/>
                </a:lnTo>
                <a:lnTo>
                  <a:pt x="2044" y="4842"/>
                </a:lnTo>
                <a:lnTo>
                  <a:pt x="2239" y="4721"/>
                </a:lnTo>
                <a:lnTo>
                  <a:pt x="2433" y="4599"/>
                </a:lnTo>
                <a:lnTo>
                  <a:pt x="2652" y="4502"/>
                </a:lnTo>
                <a:lnTo>
                  <a:pt x="2871" y="4404"/>
                </a:lnTo>
                <a:lnTo>
                  <a:pt x="3090" y="4331"/>
                </a:lnTo>
                <a:lnTo>
                  <a:pt x="3309" y="4283"/>
                </a:lnTo>
                <a:lnTo>
                  <a:pt x="3553" y="4234"/>
                </a:lnTo>
                <a:lnTo>
                  <a:pt x="3772" y="4210"/>
                </a:lnTo>
                <a:close/>
                <a:moveTo>
                  <a:pt x="18152" y="4404"/>
                </a:moveTo>
                <a:lnTo>
                  <a:pt x="18395" y="4477"/>
                </a:lnTo>
                <a:lnTo>
                  <a:pt x="18639" y="4575"/>
                </a:lnTo>
                <a:lnTo>
                  <a:pt x="18858" y="4672"/>
                </a:lnTo>
                <a:lnTo>
                  <a:pt x="19077" y="4793"/>
                </a:lnTo>
                <a:lnTo>
                  <a:pt x="19515" y="5085"/>
                </a:lnTo>
                <a:lnTo>
                  <a:pt x="19904" y="5426"/>
                </a:lnTo>
                <a:lnTo>
                  <a:pt x="19588" y="5742"/>
                </a:lnTo>
                <a:lnTo>
                  <a:pt x="19247" y="6083"/>
                </a:lnTo>
                <a:lnTo>
                  <a:pt x="18931" y="6424"/>
                </a:lnTo>
                <a:lnTo>
                  <a:pt x="18614" y="6740"/>
                </a:lnTo>
                <a:lnTo>
                  <a:pt x="18201" y="7081"/>
                </a:lnTo>
                <a:lnTo>
                  <a:pt x="17787" y="7421"/>
                </a:lnTo>
                <a:lnTo>
                  <a:pt x="17665" y="7275"/>
                </a:lnTo>
                <a:lnTo>
                  <a:pt x="17495" y="7178"/>
                </a:lnTo>
                <a:lnTo>
                  <a:pt x="17592" y="6667"/>
                </a:lnTo>
                <a:lnTo>
                  <a:pt x="17690" y="6156"/>
                </a:lnTo>
                <a:lnTo>
                  <a:pt x="17811" y="5718"/>
                </a:lnTo>
                <a:lnTo>
                  <a:pt x="17933" y="5280"/>
                </a:lnTo>
                <a:lnTo>
                  <a:pt x="18055" y="4842"/>
                </a:lnTo>
                <a:lnTo>
                  <a:pt x="18152" y="4404"/>
                </a:lnTo>
                <a:close/>
                <a:moveTo>
                  <a:pt x="6691" y="5183"/>
                </a:moveTo>
                <a:lnTo>
                  <a:pt x="7056" y="5645"/>
                </a:lnTo>
                <a:lnTo>
                  <a:pt x="7227" y="5888"/>
                </a:lnTo>
                <a:lnTo>
                  <a:pt x="7373" y="6132"/>
                </a:lnTo>
                <a:lnTo>
                  <a:pt x="7227" y="6205"/>
                </a:lnTo>
                <a:lnTo>
                  <a:pt x="7056" y="6302"/>
                </a:lnTo>
                <a:lnTo>
                  <a:pt x="6764" y="6521"/>
                </a:lnTo>
                <a:lnTo>
                  <a:pt x="6326" y="6789"/>
                </a:lnTo>
                <a:lnTo>
                  <a:pt x="5864" y="7081"/>
                </a:lnTo>
                <a:lnTo>
                  <a:pt x="5621" y="7202"/>
                </a:lnTo>
                <a:lnTo>
                  <a:pt x="5377" y="7324"/>
                </a:lnTo>
                <a:lnTo>
                  <a:pt x="4891" y="7567"/>
                </a:lnTo>
                <a:lnTo>
                  <a:pt x="5645" y="6570"/>
                </a:lnTo>
                <a:lnTo>
                  <a:pt x="6375" y="5596"/>
                </a:lnTo>
                <a:lnTo>
                  <a:pt x="6691" y="5183"/>
                </a:lnTo>
                <a:close/>
                <a:moveTo>
                  <a:pt x="14526" y="5280"/>
                </a:moveTo>
                <a:lnTo>
                  <a:pt x="14599" y="5499"/>
                </a:lnTo>
                <a:lnTo>
                  <a:pt x="14721" y="5718"/>
                </a:lnTo>
                <a:lnTo>
                  <a:pt x="14867" y="5937"/>
                </a:lnTo>
                <a:lnTo>
                  <a:pt x="15037" y="6132"/>
                </a:lnTo>
                <a:lnTo>
                  <a:pt x="15402" y="6521"/>
                </a:lnTo>
                <a:lnTo>
                  <a:pt x="15743" y="6862"/>
                </a:lnTo>
                <a:lnTo>
                  <a:pt x="16084" y="7178"/>
                </a:lnTo>
                <a:lnTo>
                  <a:pt x="16424" y="7494"/>
                </a:lnTo>
                <a:lnTo>
                  <a:pt x="16327" y="7689"/>
                </a:lnTo>
                <a:lnTo>
                  <a:pt x="15719" y="7494"/>
                </a:lnTo>
                <a:lnTo>
                  <a:pt x="15402" y="7373"/>
                </a:lnTo>
                <a:lnTo>
                  <a:pt x="15110" y="7251"/>
                </a:lnTo>
                <a:lnTo>
                  <a:pt x="14745" y="7081"/>
                </a:lnTo>
                <a:lnTo>
                  <a:pt x="14380" y="6862"/>
                </a:lnTo>
                <a:lnTo>
                  <a:pt x="14015" y="6667"/>
                </a:lnTo>
                <a:lnTo>
                  <a:pt x="13821" y="6594"/>
                </a:lnTo>
                <a:lnTo>
                  <a:pt x="13626" y="6545"/>
                </a:lnTo>
                <a:lnTo>
                  <a:pt x="13796" y="6205"/>
                </a:lnTo>
                <a:lnTo>
                  <a:pt x="14015" y="5864"/>
                </a:lnTo>
                <a:lnTo>
                  <a:pt x="14259" y="5572"/>
                </a:lnTo>
                <a:lnTo>
                  <a:pt x="14526" y="5280"/>
                </a:lnTo>
                <a:close/>
                <a:moveTo>
                  <a:pt x="8395" y="3163"/>
                </a:moveTo>
                <a:lnTo>
                  <a:pt x="8735" y="3188"/>
                </a:lnTo>
                <a:lnTo>
                  <a:pt x="11461" y="3188"/>
                </a:lnTo>
                <a:lnTo>
                  <a:pt x="14332" y="3212"/>
                </a:lnTo>
                <a:lnTo>
                  <a:pt x="13407" y="4404"/>
                </a:lnTo>
                <a:lnTo>
                  <a:pt x="12434" y="5572"/>
                </a:lnTo>
                <a:lnTo>
                  <a:pt x="11363" y="6813"/>
                </a:lnTo>
                <a:lnTo>
                  <a:pt x="10925" y="7300"/>
                </a:lnTo>
                <a:lnTo>
                  <a:pt x="10706" y="7519"/>
                </a:lnTo>
                <a:lnTo>
                  <a:pt x="10512" y="7786"/>
                </a:lnTo>
                <a:lnTo>
                  <a:pt x="10098" y="6935"/>
                </a:lnTo>
                <a:lnTo>
                  <a:pt x="9684" y="6083"/>
                </a:lnTo>
                <a:lnTo>
                  <a:pt x="8930" y="4356"/>
                </a:lnTo>
                <a:lnTo>
                  <a:pt x="8395" y="3163"/>
                </a:lnTo>
                <a:close/>
                <a:moveTo>
                  <a:pt x="20171" y="5669"/>
                </a:moveTo>
                <a:lnTo>
                  <a:pt x="20366" y="5913"/>
                </a:lnTo>
                <a:lnTo>
                  <a:pt x="20561" y="6156"/>
                </a:lnTo>
                <a:lnTo>
                  <a:pt x="20755" y="6424"/>
                </a:lnTo>
                <a:lnTo>
                  <a:pt x="20901" y="6691"/>
                </a:lnTo>
                <a:lnTo>
                  <a:pt x="20999" y="6886"/>
                </a:lnTo>
                <a:lnTo>
                  <a:pt x="21096" y="7105"/>
                </a:lnTo>
                <a:lnTo>
                  <a:pt x="20658" y="7178"/>
                </a:lnTo>
                <a:lnTo>
                  <a:pt x="20244" y="7275"/>
                </a:lnTo>
                <a:lnTo>
                  <a:pt x="19393" y="7494"/>
                </a:lnTo>
                <a:lnTo>
                  <a:pt x="18687" y="7665"/>
                </a:lnTo>
                <a:lnTo>
                  <a:pt x="17982" y="7835"/>
                </a:lnTo>
                <a:lnTo>
                  <a:pt x="17957" y="7762"/>
                </a:lnTo>
                <a:lnTo>
                  <a:pt x="18420" y="7373"/>
                </a:lnTo>
                <a:lnTo>
                  <a:pt x="18858" y="6983"/>
                </a:lnTo>
                <a:lnTo>
                  <a:pt x="19198" y="6691"/>
                </a:lnTo>
                <a:lnTo>
                  <a:pt x="19539" y="6375"/>
                </a:lnTo>
                <a:lnTo>
                  <a:pt x="19880" y="6034"/>
                </a:lnTo>
                <a:lnTo>
                  <a:pt x="20171" y="5669"/>
                </a:lnTo>
                <a:close/>
                <a:moveTo>
                  <a:pt x="3942" y="7543"/>
                </a:moveTo>
                <a:lnTo>
                  <a:pt x="4015" y="7689"/>
                </a:lnTo>
                <a:lnTo>
                  <a:pt x="4088" y="7835"/>
                </a:lnTo>
                <a:lnTo>
                  <a:pt x="4088" y="7859"/>
                </a:lnTo>
                <a:lnTo>
                  <a:pt x="3820" y="7640"/>
                </a:lnTo>
                <a:lnTo>
                  <a:pt x="3942" y="7543"/>
                </a:lnTo>
                <a:close/>
                <a:moveTo>
                  <a:pt x="16741" y="7762"/>
                </a:moveTo>
                <a:lnTo>
                  <a:pt x="16765" y="7786"/>
                </a:lnTo>
                <a:lnTo>
                  <a:pt x="16814" y="7884"/>
                </a:lnTo>
                <a:lnTo>
                  <a:pt x="16692" y="7835"/>
                </a:lnTo>
                <a:lnTo>
                  <a:pt x="16741" y="7762"/>
                </a:lnTo>
                <a:close/>
                <a:moveTo>
                  <a:pt x="7957" y="3504"/>
                </a:moveTo>
                <a:lnTo>
                  <a:pt x="8297" y="4283"/>
                </a:lnTo>
                <a:lnTo>
                  <a:pt x="8711" y="5183"/>
                </a:lnTo>
                <a:lnTo>
                  <a:pt x="9125" y="6083"/>
                </a:lnTo>
                <a:lnTo>
                  <a:pt x="10001" y="7859"/>
                </a:lnTo>
                <a:lnTo>
                  <a:pt x="8443" y="7908"/>
                </a:lnTo>
                <a:lnTo>
                  <a:pt x="8443" y="7446"/>
                </a:lnTo>
                <a:lnTo>
                  <a:pt x="8395" y="6983"/>
                </a:lnTo>
                <a:lnTo>
                  <a:pt x="8297" y="6545"/>
                </a:lnTo>
                <a:lnTo>
                  <a:pt x="8151" y="6107"/>
                </a:lnTo>
                <a:lnTo>
                  <a:pt x="8054" y="5913"/>
                </a:lnTo>
                <a:lnTo>
                  <a:pt x="7957" y="5718"/>
                </a:lnTo>
                <a:lnTo>
                  <a:pt x="7835" y="5523"/>
                </a:lnTo>
                <a:lnTo>
                  <a:pt x="7689" y="5329"/>
                </a:lnTo>
                <a:lnTo>
                  <a:pt x="7567" y="5158"/>
                </a:lnTo>
                <a:lnTo>
                  <a:pt x="7397" y="5012"/>
                </a:lnTo>
                <a:lnTo>
                  <a:pt x="7227" y="4866"/>
                </a:lnTo>
                <a:lnTo>
                  <a:pt x="7056" y="4721"/>
                </a:lnTo>
                <a:lnTo>
                  <a:pt x="7324" y="4356"/>
                </a:lnTo>
                <a:lnTo>
                  <a:pt x="7665" y="3942"/>
                </a:lnTo>
                <a:lnTo>
                  <a:pt x="7835" y="3747"/>
                </a:lnTo>
                <a:lnTo>
                  <a:pt x="7957" y="3504"/>
                </a:lnTo>
                <a:close/>
                <a:moveTo>
                  <a:pt x="3699" y="7811"/>
                </a:moveTo>
                <a:lnTo>
                  <a:pt x="4063" y="7932"/>
                </a:lnTo>
                <a:lnTo>
                  <a:pt x="4063" y="7957"/>
                </a:lnTo>
                <a:lnTo>
                  <a:pt x="3869" y="7908"/>
                </a:lnTo>
                <a:lnTo>
                  <a:pt x="3650" y="7884"/>
                </a:lnTo>
                <a:lnTo>
                  <a:pt x="3699" y="7811"/>
                </a:lnTo>
                <a:close/>
                <a:moveTo>
                  <a:pt x="7543" y="6424"/>
                </a:moveTo>
                <a:lnTo>
                  <a:pt x="7640" y="6643"/>
                </a:lnTo>
                <a:lnTo>
                  <a:pt x="7713" y="6862"/>
                </a:lnTo>
                <a:lnTo>
                  <a:pt x="7786" y="7129"/>
                </a:lnTo>
                <a:lnTo>
                  <a:pt x="7835" y="7397"/>
                </a:lnTo>
                <a:lnTo>
                  <a:pt x="7884" y="7932"/>
                </a:lnTo>
                <a:lnTo>
                  <a:pt x="7300" y="7932"/>
                </a:lnTo>
                <a:lnTo>
                  <a:pt x="5742" y="7957"/>
                </a:lnTo>
                <a:lnTo>
                  <a:pt x="4988" y="7932"/>
                </a:lnTo>
                <a:lnTo>
                  <a:pt x="4988" y="7884"/>
                </a:lnTo>
                <a:lnTo>
                  <a:pt x="5256" y="7762"/>
                </a:lnTo>
                <a:lnTo>
                  <a:pt x="5523" y="7616"/>
                </a:lnTo>
                <a:lnTo>
                  <a:pt x="6034" y="7348"/>
                </a:lnTo>
                <a:lnTo>
                  <a:pt x="6399" y="7178"/>
                </a:lnTo>
                <a:lnTo>
                  <a:pt x="6813" y="6959"/>
                </a:lnTo>
                <a:lnTo>
                  <a:pt x="7202" y="6716"/>
                </a:lnTo>
                <a:lnTo>
                  <a:pt x="7373" y="6570"/>
                </a:lnTo>
                <a:lnTo>
                  <a:pt x="7543" y="6424"/>
                </a:lnTo>
                <a:close/>
                <a:moveTo>
                  <a:pt x="3845" y="8127"/>
                </a:moveTo>
                <a:lnTo>
                  <a:pt x="3674" y="8224"/>
                </a:lnTo>
                <a:lnTo>
                  <a:pt x="3650" y="8200"/>
                </a:lnTo>
                <a:lnTo>
                  <a:pt x="3845" y="8127"/>
                </a:lnTo>
                <a:close/>
                <a:moveTo>
                  <a:pt x="1144" y="5767"/>
                </a:moveTo>
                <a:lnTo>
                  <a:pt x="1338" y="5913"/>
                </a:lnTo>
                <a:lnTo>
                  <a:pt x="1509" y="6059"/>
                </a:lnTo>
                <a:lnTo>
                  <a:pt x="1849" y="6424"/>
                </a:lnTo>
                <a:lnTo>
                  <a:pt x="2166" y="6764"/>
                </a:lnTo>
                <a:lnTo>
                  <a:pt x="2336" y="6935"/>
                </a:lnTo>
                <a:lnTo>
                  <a:pt x="2506" y="7105"/>
                </a:lnTo>
                <a:lnTo>
                  <a:pt x="2871" y="7373"/>
                </a:lnTo>
                <a:lnTo>
                  <a:pt x="3261" y="7616"/>
                </a:lnTo>
                <a:lnTo>
                  <a:pt x="3188" y="7786"/>
                </a:lnTo>
                <a:lnTo>
                  <a:pt x="3163" y="7932"/>
                </a:lnTo>
                <a:lnTo>
                  <a:pt x="2725" y="8030"/>
                </a:lnTo>
                <a:lnTo>
                  <a:pt x="2312" y="8103"/>
                </a:lnTo>
                <a:lnTo>
                  <a:pt x="1411" y="8224"/>
                </a:lnTo>
                <a:lnTo>
                  <a:pt x="973" y="8273"/>
                </a:lnTo>
                <a:lnTo>
                  <a:pt x="535" y="8370"/>
                </a:lnTo>
                <a:lnTo>
                  <a:pt x="511" y="8030"/>
                </a:lnTo>
                <a:lnTo>
                  <a:pt x="535" y="7665"/>
                </a:lnTo>
                <a:lnTo>
                  <a:pt x="560" y="7324"/>
                </a:lnTo>
                <a:lnTo>
                  <a:pt x="633" y="7008"/>
                </a:lnTo>
                <a:lnTo>
                  <a:pt x="730" y="6667"/>
                </a:lnTo>
                <a:lnTo>
                  <a:pt x="852" y="6351"/>
                </a:lnTo>
                <a:lnTo>
                  <a:pt x="973" y="6034"/>
                </a:lnTo>
                <a:lnTo>
                  <a:pt x="1144" y="5767"/>
                </a:lnTo>
                <a:close/>
                <a:moveTo>
                  <a:pt x="4477" y="8273"/>
                </a:moveTo>
                <a:lnTo>
                  <a:pt x="4526" y="8322"/>
                </a:lnTo>
                <a:lnTo>
                  <a:pt x="4501" y="8370"/>
                </a:lnTo>
                <a:lnTo>
                  <a:pt x="4453" y="8273"/>
                </a:lnTo>
                <a:close/>
                <a:moveTo>
                  <a:pt x="3942" y="8176"/>
                </a:moveTo>
                <a:lnTo>
                  <a:pt x="3820" y="8395"/>
                </a:lnTo>
                <a:lnTo>
                  <a:pt x="3747" y="8346"/>
                </a:lnTo>
                <a:lnTo>
                  <a:pt x="3942" y="8176"/>
                </a:lnTo>
                <a:close/>
                <a:moveTo>
                  <a:pt x="4112" y="8151"/>
                </a:moveTo>
                <a:lnTo>
                  <a:pt x="4136" y="8176"/>
                </a:lnTo>
                <a:lnTo>
                  <a:pt x="4063" y="8492"/>
                </a:lnTo>
                <a:lnTo>
                  <a:pt x="4039" y="8492"/>
                </a:lnTo>
                <a:lnTo>
                  <a:pt x="4112" y="8151"/>
                </a:lnTo>
                <a:close/>
                <a:moveTo>
                  <a:pt x="4234" y="8224"/>
                </a:moveTo>
                <a:lnTo>
                  <a:pt x="4380" y="8249"/>
                </a:lnTo>
                <a:lnTo>
                  <a:pt x="4428" y="8443"/>
                </a:lnTo>
                <a:lnTo>
                  <a:pt x="4355" y="8468"/>
                </a:lnTo>
                <a:lnTo>
                  <a:pt x="4282" y="8492"/>
                </a:lnTo>
                <a:lnTo>
                  <a:pt x="4234" y="8224"/>
                </a:lnTo>
                <a:close/>
                <a:moveTo>
                  <a:pt x="17349" y="8370"/>
                </a:moveTo>
                <a:lnTo>
                  <a:pt x="17422" y="8395"/>
                </a:lnTo>
                <a:lnTo>
                  <a:pt x="17446" y="8443"/>
                </a:lnTo>
                <a:lnTo>
                  <a:pt x="17373" y="8492"/>
                </a:lnTo>
                <a:lnTo>
                  <a:pt x="17349" y="8370"/>
                </a:lnTo>
                <a:close/>
                <a:moveTo>
                  <a:pt x="16984" y="8273"/>
                </a:moveTo>
                <a:lnTo>
                  <a:pt x="17008" y="8322"/>
                </a:lnTo>
                <a:lnTo>
                  <a:pt x="16887" y="8516"/>
                </a:lnTo>
                <a:lnTo>
                  <a:pt x="16789" y="8443"/>
                </a:lnTo>
                <a:lnTo>
                  <a:pt x="16984" y="8273"/>
                </a:lnTo>
                <a:close/>
                <a:moveTo>
                  <a:pt x="13577" y="6667"/>
                </a:moveTo>
                <a:lnTo>
                  <a:pt x="13699" y="6813"/>
                </a:lnTo>
                <a:lnTo>
                  <a:pt x="13845" y="6935"/>
                </a:lnTo>
                <a:lnTo>
                  <a:pt x="14015" y="7056"/>
                </a:lnTo>
                <a:lnTo>
                  <a:pt x="14210" y="7178"/>
                </a:lnTo>
                <a:lnTo>
                  <a:pt x="14599" y="7348"/>
                </a:lnTo>
                <a:lnTo>
                  <a:pt x="14964" y="7519"/>
                </a:lnTo>
                <a:lnTo>
                  <a:pt x="15597" y="7786"/>
                </a:lnTo>
                <a:lnTo>
                  <a:pt x="15913" y="7932"/>
                </a:lnTo>
                <a:lnTo>
                  <a:pt x="16254" y="8030"/>
                </a:lnTo>
                <a:lnTo>
                  <a:pt x="16254" y="8054"/>
                </a:lnTo>
                <a:lnTo>
                  <a:pt x="15816" y="8151"/>
                </a:lnTo>
                <a:lnTo>
                  <a:pt x="15402" y="8224"/>
                </a:lnTo>
                <a:lnTo>
                  <a:pt x="14891" y="8297"/>
                </a:lnTo>
                <a:lnTo>
                  <a:pt x="14356" y="8346"/>
                </a:lnTo>
                <a:lnTo>
                  <a:pt x="13845" y="8419"/>
                </a:lnTo>
                <a:lnTo>
                  <a:pt x="13602" y="8468"/>
                </a:lnTo>
                <a:lnTo>
                  <a:pt x="13334" y="8541"/>
                </a:lnTo>
                <a:lnTo>
                  <a:pt x="13310" y="8297"/>
                </a:lnTo>
                <a:lnTo>
                  <a:pt x="13310" y="8054"/>
                </a:lnTo>
                <a:lnTo>
                  <a:pt x="13310" y="7811"/>
                </a:lnTo>
                <a:lnTo>
                  <a:pt x="13334" y="7567"/>
                </a:lnTo>
                <a:lnTo>
                  <a:pt x="13358" y="7348"/>
                </a:lnTo>
                <a:lnTo>
                  <a:pt x="13407" y="7105"/>
                </a:lnTo>
                <a:lnTo>
                  <a:pt x="13480" y="6886"/>
                </a:lnTo>
                <a:lnTo>
                  <a:pt x="13577" y="6667"/>
                </a:lnTo>
                <a:close/>
                <a:moveTo>
                  <a:pt x="21169" y="7324"/>
                </a:moveTo>
                <a:lnTo>
                  <a:pt x="21193" y="7543"/>
                </a:lnTo>
                <a:lnTo>
                  <a:pt x="21218" y="7762"/>
                </a:lnTo>
                <a:lnTo>
                  <a:pt x="21218" y="7981"/>
                </a:lnTo>
                <a:lnTo>
                  <a:pt x="21218" y="8200"/>
                </a:lnTo>
                <a:lnTo>
                  <a:pt x="21169" y="8419"/>
                </a:lnTo>
                <a:lnTo>
                  <a:pt x="21120" y="8638"/>
                </a:lnTo>
                <a:lnTo>
                  <a:pt x="21072" y="8857"/>
                </a:lnTo>
                <a:lnTo>
                  <a:pt x="20974" y="9052"/>
                </a:lnTo>
                <a:lnTo>
                  <a:pt x="20828" y="8979"/>
                </a:lnTo>
                <a:lnTo>
                  <a:pt x="20682" y="8906"/>
                </a:lnTo>
                <a:lnTo>
                  <a:pt x="20317" y="8833"/>
                </a:lnTo>
                <a:lnTo>
                  <a:pt x="19223" y="8565"/>
                </a:lnTo>
                <a:lnTo>
                  <a:pt x="18614" y="8395"/>
                </a:lnTo>
                <a:lnTo>
                  <a:pt x="17982" y="8224"/>
                </a:lnTo>
                <a:lnTo>
                  <a:pt x="17982" y="8103"/>
                </a:lnTo>
                <a:lnTo>
                  <a:pt x="19077" y="7835"/>
                </a:lnTo>
                <a:lnTo>
                  <a:pt x="20123" y="7616"/>
                </a:lnTo>
                <a:lnTo>
                  <a:pt x="20658" y="7494"/>
                </a:lnTo>
                <a:lnTo>
                  <a:pt x="21169" y="7324"/>
                </a:lnTo>
                <a:close/>
                <a:moveTo>
                  <a:pt x="16303" y="8419"/>
                </a:moveTo>
                <a:lnTo>
                  <a:pt x="15962" y="8662"/>
                </a:lnTo>
                <a:lnTo>
                  <a:pt x="15670" y="8906"/>
                </a:lnTo>
                <a:lnTo>
                  <a:pt x="14794" y="9465"/>
                </a:lnTo>
                <a:lnTo>
                  <a:pt x="13942" y="10049"/>
                </a:lnTo>
                <a:lnTo>
                  <a:pt x="13723" y="9684"/>
                </a:lnTo>
                <a:lnTo>
                  <a:pt x="13529" y="9271"/>
                </a:lnTo>
                <a:lnTo>
                  <a:pt x="13456" y="9003"/>
                </a:lnTo>
                <a:lnTo>
                  <a:pt x="13383" y="8735"/>
                </a:lnTo>
                <a:lnTo>
                  <a:pt x="13626" y="8760"/>
                </a:lnTo>
                <a:lnTo>
                  <a:pt x="13869" y="8760"/>
                </a:lnTo>
                <a:lnTo>
                  <a:pt x="14356" y="8711"/>
                </a:lnTo>
                <a:lnTo>
                  <a:pt x="14843" y="8638"/>
                </a:lnTo>
                <a:lnTo>
                  <a:pt x="15305" y="8565"/>
                </a:lnTo>
                <a:lnTo>
                  <a:pt x="16303" y="8419"/>
                </a:lnTo>
                <a:close/>
                <a:moveTo>
                  <a:pt x="4988" y="8370"/>
                </a:moveTo>
                <a:lnTo>
                  <a:pt x="5499" y="8395"/>
                </a:lnTo>
                <a:lnTo>
                  <a:pt x="6034" y="8419"/>
                </a:lnTo>
                <a:lnTo>
                  <a:pt x="7105" y="8395"/>
                </a:lnTo>
                <a:lnTo>
                  <a:pt x="7932" y="8395"/>
                </a:lnTo>
                <a:lnTo>
                  <a:pt x="7957" y="8589"/>
                </a:lnTo>
                <a:lnTo>
                  <a:pt x="7859" y="8930"/>
                </a:lnTo>
                <a:lnTo>
                  <a:pt x="7713" y="9246"/>
                </a:lnTo>
                <a:lnTo>
                  <a:pt x="7567" y="9563"/>
                </a:lnTo>
                <a:lnTo>
                  <a:pt x="7421" y="9855"/>
                </a:lnTo>
                <a:lnTo>
                  <a:pt x="7300" y="10074"/>
                </a:lnTo>
                <a:lnTo>
                  <a:pt x="7154" y="10268"/>
                </a:lnTo>
                <a:lnTo>
                  <a:pt x="7032" y="10122"/>
                </a:lnTo>
                <a:lnTo>
                  <a:pt x="6886" y="10001"/>
                </a:lnTo>
                <a:lnTo>
                  <a:pt x="6570" y="9757"/>
                </a:lnTo>
                <a:lnTo>
                  <a:pt x="5961" y="9319"/>
                </a:lnTo>
                <a:lnTo>
                  <a:pt x="4915" y="8541"/>
                </a:lnTo>
                <a:lnTo>
                  <a:pt x="4988" y="8370"/>
                </a:lnTo>
                <a:close/>
                <a:moveTo>
                  <a:pt x="3212" y="8297"/>
                </a:moveTo>
                <a:lnTo>
                  <a:pt x="3236" y="8395"/>
                </a:lnTo>
                <a:lnTo>
                  <a:pt x="3309" y="8516"/>
                </a:lnTo>
                <a:lnTo>
                  <a:pt x="2677" y="9003"/>
                </a:lnTo>
                <a:lnTo>
                  <a:pt x="1922" y="9611"/>
                </a:lnTo>
                <a:lnTo>
                  <a:pt x="1557" y="9952"/>
                </a:lnTo>
                <a:lnTo>
                  <a:pt x="1192" y="10317"/>
                </a:lnTo>
                <a:lnTo>
                  <a:pt x="973" y="9952"/>
                </a:lnTo>
                <a:lnTo>
                  <a:pt x="803" y="9538"/>
                </a:lnTo>
                <a:lnTo>
                  <a:pt x="657" y="9125"/>
                </a:lnTo>
                <a:lnTo>
                  <a:pt x="560" y="8687"/>
                </a:lnTo>
                <a:lnTo>
                  <a:pt x="973" y="8638"/>
                </a:lnTo>
                <a:lnTo>
                  <a:pt x="1387" y="8565"/>
                </a:lnTo>
                <a:lnTo>
                  <a:pt x="2190" y="8419"/>
                </a:lnTo>
                <a:lnTo>
                  <a:pt x="2677" y="8346"/>
                </a:lnTo>
                <a:lnTo>
                  <a:pt x="3212" y="8297"/>
                </a:lnTo>
                <a:close/>
                <a:moveTo>
                  <a:pt x="18006" y="8614"/>
                </a:moveTo>
                <a:lnTo>
                  <a:pt x="18590" y="8760"/>
                </a:lnTo>
                <a:lnTo>
                  <a:pt x="19125" y="8881"/>
                </a:lnTo>
                <a:lnTo>
                  <a:pt x="20220" y="9149"/>
                </a:lnTo>
                <a:lnTo>
                  <a:pt x="20585" y="9222"/>
                </a:lnTo>
                <a:lnTo>
                  <a:pt x="20731" y="9246"/>
                </a:lnTo>
                <a:lnTo>
                  <a:pt x="20901" y="9222"/>
                </a:lnTo>
                <a:lnTo>
                  <a:pt x="20682" y="9611"/>
                </a:lnTo>
                <a:lnTo>
                  <a:pt x="20439" y="9976"/>
                </a:lnTo>
                <a:lnTo>
                  <a:pt x="20123" y="10317"/>
                </a:lnTo>
                <a:lnTo>
                  <a:pt x="19807" y="10609"/>
                </a:lnTo>
                <a:lnTo>
                  <a:pt x="19320" y="10074"/>
                </a:lnTo>
                <a:lnTo>
                  <a:pt x="18809" y="9563"/>
                </a:lnTo>
                <a:lnTo>
                  <a:pt x="18079" y="8711"/>
                </a:lnTo>
                <a:lnTo>
                  <a:pt x="18006" y="8614"/>
                </a:lnTo>
                <a:close/>
                <a:moveTo>
                  <a:pt x="16449" y="8687"/>
                </a:moveTo>
                <a:lnTo>
                  <a:pt x="16570" y="8808"/>
                </a:lnTo>
                <a:lnTo>
                  <a:pt x="16692" y="8906"/>
                </a:lnTo>
                <a:lnTo>
                  <a:pt x="16546" y="9246"/>
                </a:lnTo>
                <a:lnTo>
                  <a:pt x="16400" y="9563"/>
                </a:lnTo>
                <a:lnTo>
                  <a:pt x="16157" y="10001"/>
                </a:lnTo>
                <a:lnTo>
                  <a:pt x="15865" y="10414"/>
                </a:lnTo>
                <a:lnTo>
                  <a:pt x="15597" y="10828"/>
                </a:lnTo>
                <a:lnTo>
                  <a:pt x="15354" y="11266"/>
                </a:lnTo>
                <a:lnTo>
                  <a:pt x="15329" y="11315"/>
                </a:lnTo>
                <a:lnTo>
                  <a:pt x="14989" y="11096"/>
                </a:lnTo>
                <a:lnTo>
                  <a:pt x="14648" y="10852"/>
                </a:lnTo>
                <a:lnTo>
                  <a:pt x="14332" y="10560"/>
                </a:lnTo>
                <a:lnTo>
                  <a:pt x="14064" y="10244"/>
                </a:lnTo>
                <a:lnTo>
                  <a:pt x="14916" y="9684"/>
                </a:lnTo>
                <a:lnTo>
                  <a:pt x="15767" y="9100"/>
                </a:lnTo>
                <a:lnTo>
                  <a:pt x="16108" y="8906"/>
                </a:lnTo>
                <a:lnTo>
                  <a:pt x="16449" y="8687"/>
                </a:lnTo>
                <a:close/>
                <a:moveTo>
                  <a:pt x="4842" y="8662"/>
                </a:moveTo>
                <a:lnTo>
                  <a:pt x="5329" y="9100"/>
                </a:lnTo>
                <a:lnTo>
                  <a:pt x="5791" y="9538"/>
                </a:lnTo>
                <a:lnTo>
                  <a:pt x="6375" y="10025"/>
                </a:lnTo>
                <a:lnTo>
                  <a:pt x="6691" y="10244"/>
                </a:lnTo>
                <a:lnTo>
                  <a:pt x="6862" y="10341"/>
                </a:lnTo>
                <a:lnTo>
                  <a:pt x="7032" y="10414"/>
                </a:lnTo>
                <a:lnTo>
                  <a:pt x="6886" y="10585"/>
                </a:lnTo>
                <a:lnTo>
                  <a:pt x="6716" y="10731"/>
                </a:lnTo>
                <a:lnTo>
                  <a:pt x="6375" y="10998"/>
                </a:lnTo>
                <a:lnTo>
                  <a:pt x="6010" y="11193"/>
                </a:lnTo>
                <a:lnTo>
                  <a:pt x="5621" y="11363"/>
                </a:lnTo>
                <a:lnTo>
                  <a:pt x="5450" y="10706"/>
                </a:lnTo>
                <a:lnTo>
                  <a:pt x="5231" y="10074"/>
                </a:lnTo>
                <a:lnTo>
                  <a:pt x="4964" y="9441"/>
                </a:lnTo>
                <a:lnTo>
                  <a:pt x="4696" y="8808"/>
                </a:lnTo>
                <a:lnTo>
                  <a:pt x="4720" y="8784"/>
                </a:lnTo>
                <a:lnTo>
                  <a:pt x="4842" y="8662"/>
                </a:lnTo>
                <a:close/>
                <a:moveTo>
                  <a:pt x="3382" y="8614"/>
                </a:moveTo>
                <a:lnTo>
                  <a:pt x="3480" y="8735"/>
                </a:lnTo>
                <a:lnTo>
                  <a:pt x="3626" y="8833"/>
                </a:lnTo>
                <a:lnTo>
                  <a:pt x="3334" y="9636"/>
                </a:lnTo>
                <a:lnTo>
                  <a:pt x="2993" y="10536"/>
                </a:lnTo>
                <a:lnTo>
                  <a:pt x="2871" y="11023"/>
                </a:lnTo>
                <a:lnTo>
                  <a:pt x="2823" y="11242"/>
                </a:lnTo>
                <a:lnTo>
                  <a:pt x="2798" y="11485"/>
                </a:lnTo>
                <a:lnTo>
                  <a:pt x="2531" y="11388"/>
                </a:lnTo>
                <a:lnTo>
                  <a:pt x="2263" y="11266"/>
                </a:lnTo>
                <a:lnTo>
                  <a:pt x="2020" y="11120"/>
                </a:lnTo>
                <a:lnTo>
                  <a:pt x="1776" y="10950"/>
                </a:lnTo>
                <a:lnTo>
                  <a:pt x="1509" y="10706"/>
                </a:lnTo>
                <a:lnTo>
                  <a:pt x="1265" y="10414"/>
                </a:lnTo>
                <a:lnTo>
                  <a:pt x="1606" y="10122"/>
                </a:lnTo>
                <a:lnTo>
                  <a:pt x="1971" y="9806"/>
                </a:lnTo>
                <a:lnTo>
                  <a:pt x="2652" y="9198"/>
                </a:lnTo>
                <a:lnTo>
                  <a:pt x="3017" y="8906"/>
                </a:lnTo>
                <a:lnTo>
                  <a:pt x="3382" y="8614"/>
                </a:lnTo>
                <a:close/>
                <a:moveTo>
                  <a:pt x="4574" y="8881"/>
                </a:moveTo>
                <a:lnTo>
                  <a:pt x="4939" y="10171"/>
                </a:lnTo>
                <a:lnTo>
                  <a:pt x="5280" y="11461"/>
                </a:lnTo>
                <a:lnTo>
                  <a:pt x="5012" y="11534"/>
                </a:lnTo>
                <a:lnTo>
                  <a:pt x="4623" y="11582"/>
                </a:lnTo>
                <a:lnTo>
                  <a:pt x="4234" y="11607"/>
                </a:lnTo>
                <a:lnTo>
                  <a:pt x="4234" y="11607"/>
                </a:lnTo>
                <a:lnTo>
                  <a:pt x="4258" y="11193"/>
                </a:lnTo>
                <a:lnTo>
                  <a:pt x="4258" y="10755"/>
                </a:lnTo>
                <a:lnTo>
                  <a:pt x="4258" y="9928"/>
                </a:lnTo>
                <a:lnTo>
                  <a:pt x="4307" y="8979"/>
                </a:lnTo>
                <a:lnTo>
                  <a:pt x="4428" y="8930"/>
                </a:lnTo>
                <a:lnTo>
                  <a:pt x="4574" y="8881"/>
                </a:lnTo>
                <a:close/>
                <a:moveTo>
                  <a:pt x="3918" y="8954"/>
                </a:moveTo>
                <a:lnTo>
                  <a:pt x="4039" y="8979"/>
                </a:lnTo>
                <a:lnTo>
                  <a:pt x="4039" y="9733"/>
                </a:lnTo>
                <a:lnTo>
                  <a:pt x="3991" y="10682"/>
                </a:lnTo>
                <a:lnTo>
                  <a:pt x="3991" y="11144"/>
                </a:lnTo>
                <a:lnTo>
                  <a:pt x="3991" y="11631"/>
                </a:lnTo>
                <a:lnTo>
                  <a:pt x="3480" y="11607"/>
                </a:lnTo>
                <a:lnTo>
                  <a:pt x="3212" y="11558"/>
                </a:lnTo>
                <a:lnTo>
                  <a:pt x="2969" y="11509"/>
                </a:lnTo>
                <a:lnTo>
                  <a:pt x="3066" y="11339"/>
                </a:lnTo>
                <a:lnTo>
                  <a:pt x="3139" y="11120"/>
                </a:lnTo>
                <a:lnTo>
                  <a:pt x="3261" y="10706"/>
                </a:lnTo>
                <a:lnTo>
                  <a:pt x="3382" y="10293"/>
                </a:lnTo>
                <a:lnTo>
                  <a:pt x="3504" y="9879"/>
                </a:lnTo>
                <a:lnTo>
                  <a:pt x="3699" y="9417"/>
                </a:lnTo>
                <a:lnTo>
                  <a:pt x="3893" y="8954"/>
                </a:lnTo>
                <a:close/>
                <a:moveTo>
                  <a:pt x="17690" y="8784"/>
                </a:moveTo>
                <a:lnTo>
                  <a:pt x="18079" y="9222"/>
                </a:lnTo>
                <a:lnTo>
                  <a:pt x="18468" y="9636"/>
                </a:lnTo>
                <a:lnTo>
                  <a:pt x="18979" y="10268"/>
                </a:lnTo>
                <a:lnTo>
                  <a:pt x="19247" y="10560"/>
                </a:lnTo>
                <a:lnTo>
                  <a:pt x="19539" y="10828"/>
                </a:lnTo>
                <a:lnTo>
                  <a:pt x="19247" y="11023"/>
                </a:lnTo>
                <a:lnTo>
                  <a:pt x="18955" y="11217"/>
                </a:lnTo>
                <a:lnTo>
                  <a:pt x="18663" y="11363"/>
                </a:lnTo>
                <a:lnTo>
                  <a:pt x="18371" y="11485"/>
                </a:lnTo>
                <a:lnTo>
                  <a:pt x="18103" y="11582"/>
                </a:lnTo>
                <a:lnTo>
                  <a:pt x="17860" y="11631"/>
                </a:lnTo>
                <a:lnTo>
                  <a:pt x="17811" y="11217"/>
                </a:lnTo>
                <a:lnTo>
                  <a:pt x="17738" y="10779"/>
                </a:lnTo>
                <a:lnTo>
                  <a:pt x="17592" y="9928"/>
                </a:lnTo>
                <a:lnTo>
                  <a:pt x="17519" y="9441"/>
                </a:lnTo>
                <a:lnTo>
                  <a:pt x="17471" y="8930"/>
                </a:lnTo>
                <a:lnTo>
                  <a:pt x="17519" y="8906"/>
                </a:lnTo>
                <a:lnTo>
                  <a:pt x="17617" y="8857"/>
                </a:lnTo>
                <a:lnTo>
                  <a:pt x="17690" y="8784"/>
                </a:lnTo>
                <a:close/>
                <a:moveTo>
                  <a:pt x="17154" y="9003"/>
                </a:moveTo>
                <a:lnTo>
                  <a:pt x="17227" y="9490"/>
                </a:lnTo>
                <a:lnTo>
                  <a:pt x="17300" y="9976"/>
                </a:lnTo>
                <a:lnTo>
                  <a:pt x="17422" y="10828"/>
                </a:lnTo>
                <a:lnTo>
                  <a:pt x="17471" y="11266"/>
                </a:lnTo>
                <a:lnTo>
                  <a:pt x="17544" y="11704"/>
                </a:lnTo>
                <a:lnTo>
                  <a:pt x="17300" y="11728"/>
                </a:lnTo>
                <a:lnTo>
                  <a:pt x="17033" y="11728"/>
                </a:lnTo>
                <a:lnTo>
                  <a:pt x="16765" y="11704"/>
                </a:lnTo>
                <a:lnTo>
                  <a:pt x="16522" y="11680"/>
                </a:lnTo>
                <a:lnTo>
                  <a:pt x="16254" y="11631"/>
                </a:lnTo>
                <a:lnTo>
                  <a:pt x="16011" y="11582"/>
                </a:lnTo>
                <a:lnTo>
                  <a:pt x="15767" y="11485"/>
                </a:lnTo>
                <a:lnTo>
                  <a:pt x="15524" y="11388"/>
                </a:lnTo>
                <a:lnTo>
                  <a:pt x="15694" y="11242"/>
                </a:lnTo>
                <a:lnTo>
                  <a:pt x="15840" y="11071"/>
                </a:lnTo>
                <a:lnTo>
                  <a:pt x="16108" y="10682"/>
                </a:lnTo>
                <a:lnTo>
                  <a:pt x="16351" y="10268"/>
                </a:lnTo>
                <a:lnTo>
                  <a:pt x="16570" y="9855"/>
                </a:lnTo>
                <a:lnTo>
                  <a:pt x="16789" y="9465"/>
                </a:lnTo>
                <a:lnTo>
                  <a:pt x="17008" y="9003"/>
                </a:lnTo>
                <a:close/>
                <a:moveTo>
                  <a:pt x="14624" y="0"/>
                </a:moveTo>
                <a:lnTo>
                  <a:pt x="14478" y="24"/>
                </a:lnTo>
                <a:lnTo>
                  <a:pt x="14332" y="73"/>
                </a:lnTo>
                <a:lnTo>
                  <a:pt x="14186" y="122"/>
                </a:lnTo>
                <a:lnTo>
                  <a:pt x="14064" y="219"/>
                </a:lnTo>
                <a:lnTo>
                  <a:pt x="14040" y="268"/>
                </a:lnTo>
                <a:lnTo>
                  <a:pt x="14015" y="292"/>
                </a:lnTo>
                <a:lnTo>
                  <a:pt x="14015" y="389"/>
                </a:lnTo>
                <a:lnTo>
                  <a:pt x="14064" y="487"/>
                </a:lnTo>
                <a:lnTo>
                  <a:pt x="14161" y="535"/>
                </a:lnTo>
                <a:lnTo>
                  <a:pt x="14161" y="779"/>
                </a:lnTo>
                <a:lnTo>
                  <a:pt x="14210" y="998"/>
                </a:lnTo>
                <a:lnTo>
                  <a:pt x="14259" y="1241"/>
                </a:lnTo>
                <a:lnTo>
                  <a:pt x="14332" y="1460"/>
                </a:lnTo>
                <a:lnTo>
                  <a:pt x="14648" y="2336"/>
                </a:lnTo>
                <a:lnTo>
                  <a:pt x="14745" y="2652"/>
                </a:lnTo>
                <a:lnTo>
                  <a:pt x="11655" y="2652"/>
                </a:lnTo>
                <a:lnTo>
                  <a:pt x="9928" y="2628"/>
                </a:lnTo>
                <a:lnTo>
                  <a:pt x="8614" y="2628"/>
                </a:lnTo>
                <a:lnTo>
                  <a:pt x="8419" y="2652"/>
                </a:lnTo>
                <a:lnTo>
                  <a:pt x="8200" y="2677"/>
                </a:lnTo>
                <a:lnTo>
                  <a:pt x="8054" y="2360"/>
                </a:lnTo>
                <a:lnTo>
                  <a:pt x="7665" y="1436"/>
                </a:lnTo>
                <a:lnTo>
                  <a:pt x="7567" y="1144"/>
                </a:lnTo>
                <a:lnTo>
                  <a:pt x="7494" y="1022"/>
                </a:lnTo>
                <a:lnTo>
                  <a:pt x="7397" y="900"/>
                </a:lnTo>
                <a:lnTo>
                  <a:pt x="7421" y="900"/>
                </a:lnTo>
                <a:lnTo>
                  <a:pt x="7835" y="973"/>
                </a:lnTo>
                <a:lnTo>
                  <a:pt x="8249" y="1071"/>
                </a:lnTo>
                <a:lnTo>
                  <a:pt x="8468" y="1095"/>
                </a:lnTo>
                <a:lnTo>
                  <a:pt x="8881" y="1095"/>
                </a:lnTo>
                <a:lnTo>
                  <a:pt x="9076" y="1046"/>
                </a:lnTo>
                <a:lnTo>
                  <a:pt x="9149" y="1022"/>
                </a:lnTo>
                <a:lnTo>
                  <a:pt x="9198" y="973"/>
                </a:lnTo>
                <a:lnTo>
                  <a:pt x="9246" y="925"/>
                </a:lnTo>
                <a:lnTo>
                  <a:pt x="9246" y="852"/>
                </a:lnTo>
                <a:lnTo>
                  <a:pt x="9246" y="779"/>
                </a:lnTo>
                <a:lnTo>
                  <a:pt x="9246" y="730"/>
                </a:lnTo>
                <a:lnTo>
                  <a:pt x="9198" y="657"/>
                </a:lnTo>
                <a:lnTo>
                  <a:pt x="9149" y="608"/>
                </a:lnTo>
                <a:lnTo>
                  <a:pt x="8954" y="535"/>
                </a:lnTo>
                <a:lnTo>
                  <a:pt x="8760" y="462"/>
                </a:lnTo>
                <a:lnTo>
                  <a:pt x="8541" y="389"/>
                </a:lnTo>
                <a:lnTo>
                  <a:pt x="8297" y="365"/>
                </a:lnTo>
                <a:lnTo>
                  <a:pt x="7835" y="316"/>
                </a:lnTo>
                <a:lnTo>
                  <a:pt x="7397" y="268"/>
                </a:lnTo>
                <a:lnTo>
                  <a:pt x="6570" y="146"/>
                </a:lnTo>
                <a:lnTo>
                  <a:pt x="6351" y="122"/>
                </a:lnTo>
                <a:lnTo>
                  <a:pt x="6132" y="97"/>
                </a:lnTo>
                <a:lnTo>
                  <a:pt x="5937" y="122"/>
                </a:lnTo>
                <a:lnTo>
                  <a:pt x="5742" y="146"/>
                </a:lnTo>
                <a:lnTo>
                  <a:pt x="5669" y="195"/>
                </a:lnTo>
                <a:lnTo>
                  <a:pt x="5621" y="219"/>
                </a:lnTo>
                <a:lnTo>
                  <a:pt x="5596" y="268"/>
                </a:lnTo>
                <a:lnTo>
                  <a:pt x="5572" y="341"/>
                </a:lnTo>
                <a:lnTo>
                  <a:pt x="5572" y="389"/>
                </a:lnTo>
                <a:lnTo>
                  <a:pt x="5596" y="438"/>
                </a:lnTo>
                <a:lnTo>
                  <a:pt x="5621" y="511"/>
                </a:lnTo>
                <a:lnTo>
                  <a:pt x="5694" y="535"/>
                </a:lnTo>
                <a:lnTo>
                  <a:pt x="5840" y="633"/>
                </a:lnTo>
                <a:lnTo>
                  <a:pt x="5986" y="681"/>
                </a:lnTo>
                <a:lnTo>
                  <a:pt x="6351" y="779"/>
                </a:lnTo>
                <a:lnTo>
                  <a:pt x="6716" y="827"/>
                </a:lnTo>
                <a:lnTo>
                  <a:pt x="7081" y="876"/>
                </a:lnTo>
                <a:lnTo>
                  <a:pt x="7056" y="1046"/>
                </a:lnTo>
                <a:lnTo>
                  <a:pt x="7056" y="1241"/>
                </a:lnTo>
                <a:lnTo>
                  <a:pt x="7105" y="1411"/>
                </a:lnTo>
                <a:lnTo>
                  <a:pt x="7154" y="1606"/>
                </a:lnTo>
                <a:lnTo>
                  <a:pt x="7324" y="1995"/>
                </a:lnTo>
                <a:lnTo>
                  <a:pt x="7470" y="2312"/>
                </a:lnTo>
                <a:lnTo>
                  <a:pt x="7762" y="3042"/>
                </a:lnTo>
                <a:lnTo>
                  <a:pt x="7665" y="3115"/>
                </a:lnTo>
                <a:lnTo>
                  <a:pt x="7567" y="3188"/>
                </a:lnTo>
                <a:lnTo>
                  <a:pt x="7397" y="3382"/>
                </a:lnTo>
                <a:lnTo>
                  <a:pt x="7105" y="3796"/>
                </a:lnTo>
                <a:lnTo>
                  <a:pt x="6594" y="4477"/>
                </a:lnTo>
                <a:lnTo>
                  <a:pt x="6521" y="4429"/>
                </a:lnTo>
                <a:lnTo>
                  <a:pt x="6448" y="4404"/>
                </a:lnTo>
                <a:lnTo>
                  <a:pt x="6375" y="4429"/>
                </a:lnTo>
                <a:lnTo>
                  <a:pt x="6059" y="4234"/>
                </a:lnTo>
                <a:lnTo>
                  <a:pt x="5718" y="4064"/>
                </a:lnTo>
                <a:lnTo>
                  <a:pt x="5353" y="3918"/>
                </a:lnTo>
                <a:lnTo>
                  <a:pt x="5012" y="3820"/>
                </a:lnTo>
                <a:lnTo>
                  <a:pt x="4647" y="3772"/>
                </a:lnTo>
                <a:lnTo>
                  <a:pt x="4282" y="3747"/>
                </a:lnTo>
                <a:lnTo>
                  <a:pt x="3893" y="3747"/>
                </a:lnTo>
                <a:lnTo>
                  <a:pt x="3528" y="3772"/>
                </a:lnTo>
                <a:lnTo>
                  <a:pt x="3188" y="3845"/>
                </a:lnTo>
                <a:lnTo>
                  <a:pt x="2823" y="3966"/>
                </a:lnTo>
                <a:lnTo>
                  <a:pt x="2482" y="4088"/>
                </a:lnTo>
                <a:lnTo>
                  <a:pt x="2141" y="4258"/>
                </a:lnTo>
                <a:lnTo>
                  <a:pt x="1825" y="4453"/>
                </a:lnTo>
                <a:lnTo>
                  <a:pt x="1509" y="4672"/>
                </a:lnTo>
                <a:lnTo>
                  <a:pt x="1241" y="4915"/>
                </a:lnTo>
                <a:lnTo>
                  <a:pt x="973" y="5207"/>
                </a:lnTo>
                <a:lnTo>
                  <a:pt x="706" y="5548"/>
                </a:lnTo>
                <a:lnTo>
                  <a:pt x="487" y="5913"/>
                </a:lnTo>
                <a:lnTo>
                  <a:pt x="316" y="6302"/>
                </a:lnTo>
                <a:lnTo>
                  <a:pt x="195" y="6716"/>
                </a:lnTo>
                <a:lnTo>
                  <a:pt x="73" y="7129"/>
                </a:lnTo>
                <a:lnTo>
                  <a:pt x="24" y="7567"/>
                </a:lnTo>
                <a:lnTo>
                  <a:pt x="0" y="8005"/>
                </a:lnTo>
                <a:lnTo>
                  <a:pt x="24" y="8443"/>
                </a:lnTo>
                <a:lnTo>
                  <a:pt x="73" y="8881"/>
                </a:lnTo>
                <a:lnTo>
                  <a:pt x="170" y="9295"/>
                </a:lnTo>
                <a:lnTo>
                  <a:pt x="292" y="9709"/>
                </a:lnTo>
                <a:lnTo>
                  <a:pt x="462" y="10122"/>
                </a:lnTo>
                <a:lnTo>
                  <a:pt x="657" y="10487"/>
                </a:lnTo>
                <a:lnTo>
                  <a:pt x="900" y="10852"/>
                </a:lnTo>
                <a:lnTo>
                  <a:pt x="1192" y="11169"/>
                </a:lnTo>
                <a:lnTo>
                  <a:pt x="1484" y="11461"/>
                </a:lnTo>
                <a:lnTo>
                  <a:pt x="1679" y="11607"/>
                </a:lnTo>
                <a:lnTo>
                  <a:pt x="1874" y="11728"/>
                </a:lnTo>
                <a:lnTo>
                  <a:pt x="2068" y="11826"/>
                </a:lnTo>
                <a:lnTo>
                  <a:pt x="2287" y="11923"/>
                </a:lnTo>
                <a:lnTo>
                  <a:pt x="2506" y="11996"/>
                </a:lnTo>
                <a:lnTo>
                  <a:pt x="2725" y="12045"/>
                </a:lnTo>
                <a:lnTo>
                  <a:pt x="3163" y="12142"/>
                </a:lnTo>
                <a:lnTo>
                  <a:pt x="3626" y="12166"/>
                </a:lnTo>
                <a:lnTo>
                  <a:pt x="4088" y="12166"/>
                </a:lnTo>
                <a:lnTo>
                  <a:pt x="4550" y="12142"/>
                </a:lnTo>
                <a:lnTo>
                  <a:pt x="4988" y="12093"/>
                </a:lnTo>
                <a:lnTo>
                  <a:pt x="5450" y="11996"/>
                </a:lnTo>
                <a:lnTo>
                  <a:pt x="5840" y="11874"/>
                </a:lnTo>
                <a:lnTo>
                  <a:pt x="6229" y="11704"/>
                </a:lnTo>
                <a:lnTo>
                  <a:pt x="6594" y="11485"/>
                </a:lnTo>
                <a:lnTo>
                  <a:pt x="6910" y="11217"/>
                </a:lnTo>
                <a:lnTo>
                  <a:pt x="7202" y="10925"/>
                </a:lnTo>
                <a:lnTo>
                  <a:pt x="7494" y="10585"/>
                </a:lnTo>
                <a:lnTo>
                  <a:pt x="7738" y="10220"/>
                </a:lnTo>
                <a:lnTo>
                  <a:pt x="7981" y="9806"/>
                </a:lnTo>
                <a:lnTo>
                  <a:pt x="8151" y="9368"/>
                </a:lnTo>
                <a:lnTo>
                  <a:pt x="8297" y="8881"/>
                </a:lnTo>
                <a:lnTo>
                  <a:pt x="8395" y="8395"/>
                </a:lnTo>
                <a:lnTo>
                  <a:pt x="10244" y="8346"/>
                </a:lnTo>
                <a:lnTo>
                  <a:pt x="10293" y="8419"/>
                </a:lnTo>
                <a:lnTo>
                  <a:pt x="10366" y="8443"/>
                </a:lnTo>
                <a:lnTo>
                  <a:pt x="10439" y="8468"/>
                </a:lnTo>
                <a:lnTo>
                  <a:pt x="10512" y="8443"/>
                </a:lnTo>
                <a:lnTo>
                  <a:pt x="10585" y="8395"/>
                </a:lnTo>
                <a:lnTo>
                  <a:pt x="10633" y="8346"/>
                </a:lnTo>
                <a:lnTo>
                  <a:pt x="10682" y="8273"/>
                </a:lnTo>
                <a:lnTo>
                  <a:pt x="10682" y="8200"/>
                </a:lnTo>
                <a:lnTo>
                  <a:pt x="10925" y="7981"/>
                </a:lnTo>
                <a:lnTo>
                  <a:pt x="11169" y="7762"/>
                </a:lnTo>
                <a:lnTo>
                  <a:pt x="11582" y="7300"/>
                </a:lnTo>
                <a:lnTo>
                  <a:pt x="12190" y="6618"/>
                </a:lnTo>
                <a:lnTo>
                  <a:pt x="12799" y="5913"/>
                </a:lnTo>
                <a:lnTo>
                  <a:pt x="13894" y="4623"/>
                </a:lnTo>
                <a:lnTo>
                  <a:pt x="14964" y="3285"/>
                </a:lnTo>
                <a:lnTo>
                  <a:pt x="15329" y="4258"/>
                </a:lnTo>
                <a:lnTo>
                  <a:pt x="14964" y="4429"/>
                </a:lnTo>
                <a:lnTo>
                  <a:pt x="14648" y="4623"/>
                </a:lnTo>
                <a:lnTo>
                  <a:pt x="14332" y="4866"/>
                </a:lnTo>
                <a:lnTo>
                  <a:pt x="14040" y="5110"/>
                </a:lnTo>
                <a:lnTo>
                  <a:pt x="13796" y="5402"/>
                </a:lnTo>
                <a:lnTo>
                  <a:pt x="13553" y="5718"/>
                </a:lnTo>
                <a:lnTo>
                  <a:pt x="13358" y="6034"/>
                </a:lnTo>
                <a:lnTo>
                  <a:pt x="13188" y="6375"/>
                </a:lnTo>
                <a:lnTo>
                  <a:pt x="13042" y="6740"/>
                </a:lnTo>
                <a:lnTo>
                  <a:pt x="12945" y="7105"/>
                </a:lnTo>
                <a:lnTo>
                  <a:pt x="12872" y="7494"/>
                </a:lnTo>
                <a:lnTo>
                  <a:pt x="12823" y="7859"/>
                </a:lnTo>
                <a:lnTo>
                  <a:pt x="12823" y="8249"/>
                </a:lnTo>
                <a:lnTo>
                  <a:pt x="12847" y="8638"/>
                </a:lnTo>
                <a:lnTo>
                  <a:pt x="12920" y="9027"/>
                </a:lnTo>
                <a:lnTo>
                  <a:pt x="13018" y="9417"/>
                </a:lnTo>
                <a:lnTo>
                  <a:pt x="13188" y="9830"/>
                </a:lnTo>
                <a:lnTo>
                  <a:pt x="13383" y="10244"/>
                </a:lnTo>
                <a:lnTo>
                  <a:pt x="13626" y="10585"/>
                </a:lnTo>
                <a:lnTo>
                  <a:pt x="13918" y="10925"/>
                </a:lnTo>
                <a:lnTo>
                  <a:pt x="14210" y="11217"/>
                </a:lnTo>
                <a:lnTo>
                  <a:pt x="14551" y="11485"/>
                </a:lnTo>
                <a:lnTo>
                  <a:pt x="14916" y="11704"/>
                </a:lnTo>
                <a:lnTo>
                  <a:pt x="15305" y="11874"/>
                </a:lnTo>
                <a:lnTo>
                  <a:pt x="15694" y="12020"/>
                </a:lnTo>
                <a:lnTo>
                  <a:pt x="16108" y="12142"/>
                </a:lnTo>
                <a:lnTo>
                  <a:pt x="16522" y="12215"/>
                </a:lnTo>
                <a:lnTo>
                  <a:pt x="16960" y="12239"/>
                </a:lnTo>
                <a:lnTo>
                  <a:pt x="17398" y="12239"/>
                </a:lnTo>
                <a:lnTo>
                  <a:pt x="17836" y="12191"/>
                </a:lnTo>
                <a:lnTo>
                  <a:pt x="18249" y="12093"/>
                </a:lnTo>
                <a:lnTo>
                  <a:pt x="18687" y="11947"/>
                </a:lnTo>
                <a:lnTo>
                  <a:pt x="19052" y="11777"/>
                </a:lnTo>
                <a:lnTo>
                  <a:pt x="19442" y="11582"/>
                </a:lnTo>
                <a:lnTo>
                  <a:pt x="19782" y="11339"/>
                </a:lnTo>
                <a:lnTo>
                  <a:pt x="20123" y="11096"/>
                </a:lnTo>
                <a:lnTo>
                  <a:pt x="20439" y="10804"/>
                </a:lnTo>
                <a:lnTo>
                  <a:pt x="20707" y="10487"/>
                </a:lnTo>
                <a:lnTo>
                  <a:pt x="20974" y="10147"/>
                </a:lnTo>
                <a:lnTo>
                  <a:pt x="21193" y="9782"/>
                </a:lnTo>
                <a:lnTo>
                  <a:pt x="21388" y="9417"/>
                </a:lnTo>
                <a:lnTo>
                  <a:pt x="21534" y="9027"/>
                </a:lnTo>
                <a:lnTo>
                  <a:pt x="21631" y="8614"/>
                </a:lnTo>
                <a:lnTo>
                  <a:pt x="21680" y="8224"/>
                </a:lnTo>
                <a:lnTo>
                  <a:pt x="21704" y="7811"/>
                </a:lnTo>
                <a:lnTo>
                  <a:pt x="21656" y="7397"/>
                </a:lnTo>
                <a:lnTo>
                  <a:pt x="21583" y="6983"/>
                </a:lnTo>
                <a:lnTo>
                  <a:pt x="21412" y="6570"/>
                </a:lnTo>
                <a:lnTo>
                  <a:pt x="21218" y="6180"/>
                </a:lnTo>
                <a:lnTo>
                  <a:pt x="20974" y="5791"/>
                </a:lnTo>
                <a:lnTo>
                  <a:pt x="20682" y="5450"/>
                </a:lnTo>
                <a:lnTo>
                  <a:pt x="20342" y="5110"/>
                </a:lnTo>
                <a:lnTo>
                  <a:pt x="20001" y="4818"/>
                </a:lnTo>
                <a:lnTo>
                  <a:pt x="19636" y="4526"/>
                </a:lnTo>
                <a:lnTo>
                  <a:pt x="19247" y="4307"/>
                </a:lnTo>
                <a:lnTo>
                  <a:pt x="18858" y="4088"/>
                </a:lnTo>
                <a:lnTo>
                  <a:pt x="18493" y="3942"/>
                </a:lnTo>
                <a:lnTo>
                  <a:pt x="18103" y="3845"/>
                </a:lnTo>
                <a:lnTo>
                  <a:pt x="17738" y="3772"/>
                </a:lnTo>
                <a:lnTo>
                  <a:pt x="17349" y="3747"/>
                </a:lnTo>
                <a:lnTo>
                  <a:pt x="16960" y="3747"/>
                </a:lnTo>
                <a:lnTo>
                  <a:pt x="16570" y="3820"/>
                </a:lnTo>
                <a:lnTo>
                  <a:pt x="16205" y="3918"/>
                </a:lnTo>
                <a:lnTo>
                  <a:pt x="15840" y="4039"/>
                </a:lnTo>
                <a:lnTo>
                  <a:pt x="15159" y="2214"/>
                </a:lnTo>
                <a:lnTo>
                  <a:pt x="15013" y="1801"/>
                </a:lnTo>
                <a:lnTo>
                  <a:pt x="14891" y="1387"/>
                </a:lnTo>
                <a:lnTo>
                  <a:pt x="14721" y="973"/>
                </a:lnTo>
                <a:lnTo>
                  <a:pt x="14648" y="779"/>
                </a:lnTo>
                <a:lnTo>
                  <a:pt x="14526" y="584"/>
                </a:lnTo>
                <a:lnTo>
                  <a:pt x="14794" y="560"/>
                </a:lnTo>
                <a:lnTo>
                  <a:pt x="15256" y="560"/>
                </a:lnTo>
                <a:lnTo>
                  <a:pt x="15475" y="584"/>
                </a:lnTo>
                <a:lnTo>
                  <a:pt x="15694" y="633"/>
                </a:lnTo>
                <a:lnTo>
                  <a:pt x="15816" y="657"/>
                </a:lnTo>
                <a:lnTo>
                  <a:pt x="15840" y="706"/>
                </a:lnTo>
                <a:lnTo>
                  <a:pt x="15865" y="730"/>
                </a:lnTo>
                <a:lnTo>
                  <a:pt x="15865" y="852"/>
                </a:lnTo>
                <a:lnTo>
                  <a:pt x="15840" y="1022"/>
                </a:lnTo>
                <a:lnTo>
                  <a:pt x="15743" y="1119"/>
                </a:lnTo>
                <a:lnTo>
                  <a:pt x="15646" y="1217"/>
                </a:lnTo>
                <a:lnTo>
                  <a:pt x="15621" y="1314"/>
                </a:lnTo>
                <a:lnTo>
                  <a:pt x="15621" y="1387"/>
                </a:lnTo>
                <a:lnTo>
                  <a:pt x="15646" y="1411"/>
                </a:lnTo>
                <a:lnTo>
                  <a:pt x="15670" y="1436"/>
                </a:lnTo>
                <a:lnTo>
                  <a:pt x="15743" y="1484"/>
                </a:lnTo>
                <a:lnTo>
                  <a:pt x="15840" y="1484"/>
                </a:lnTo>
                <a:lnTo>
                  <a:pt x="16011" y="1387"/>
                </a:lnTo>
                <a:lnTo>
                  <a:pt x="16157" y="1265"/>
                </a:lnTo>
                <a:lnTo>
                  <a:pt x="16278" y="1119"/>
                </a:lnTo>
                <a:lnTo>
                  <a:pt x="16376" y="949"/>
                </a:lnTo>
                <a:lnTo>
                  <a:pt x="16424" y="779"/>
                </a:lnTo>
                <a:lnTo>
                  <a:pt x="16424" y="681"/>
                </a:lnTo>
                <a:lnTo>
                  <a:pt x="16400" y="584"/>
                </a:lnTo>
                <a:lnTo>
                  <a:pt x="16376" y="511"/>
                </a:lnTo>
                <a:lnTo>
                  <a:pt x="16327" y="414"/>
                </a:lnTo>
                <a:lnTo>
                  <a:pt x="16254" y="341"/>
                </a:lnTo>
                <a:lnTo>
                  <a:pt x="16157" y="268"/>
                </a:lnTo>
                <a:lnTo>
                  <a:pt x="15938" y="170"/>
                </a:lnTo>
                <a:lnTo>
                  <a:pt x="15719" y="97"/>
                </a:lnTo>
                <a:lnTo>
                  <a:pt x="15475" y="49"/>
                </a:lnTo>
                <a:lnTo>
                  <a:pt x="15232" y="24"/>
                </a:lnTo>
                <a:lnTo>
                  <a:pt x="14940"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4" name="Google Shape;934;p39"/>
          <p:cNvSpPr/>
          <p:nvPr/>
        </p:nvSpPr>
        <p:spPr>
          <a:xfrm>
            <a:off x="1227090" y="3832777"/>
            <a:ext cx="328619" cy="345992"/>
          </a:xfrm>
          <a:custGeom>
            <a:avLst/>
            <a:gdLst/>
            <a:ahLst/>
            <a:cxnLst/>
            <a:rect l="l" t="t" r="r" b="b"/>
            <a:pathLst>
              <a:path w="17496" h="18421" extrusionOk="0">
                <a:moveTo>
                  <a:pt x="7421" y="1047"/>
                </a:moveTo>
                <a:lnTo>
                  <a:pt x="7373" y="1071"/>
                </a:lnTo>
                <a:lnTo>
                  <a:pt x="7348" y="1120"/>
                </a:lnTo>
                <a:lnTo>
                  <a:pt x="7324" y="1169"/>
                </a:lnTo>
                <a:lnTo>
                  <a:pt x="7348" y="1315"/>
                </a:lnTo>
                <a:lnTo>
                  <a:pt x="7348" y="1461"/>
                </a:lnTo>
                <a:lnTo>
                  <a:pt x="7324" y="1582"/>
                </a:lnTo>
                <a:lnTo>
                  <a:pt x="7300" y="1704"/>
                </a:lnTo>
                <a:lnTo>
                  <a:pt x="7178" y="1923"/>
                </a:lnTo>
                <a:lnTo>
                  <a:pt x="7008" y="2142"/>
                </a:lnTo>
                <a:lnTo>
                  <a:pt x="6862" y="2385"/>
                </a:lnTo>
                <a:lnTo>
                  <a:pt x="6813" y="2483"/>
                </a:lnTo>
                <a:lnTo>
                  <a:pt x="6765" y="2604"/>
                </a:lnTo>
                <a:lnTo>
                  <a:pt x="6740" y="2750"/>
                </a:lnTo>
                <a:lnTo>
                  <a:pt x="6740" y="2872"/>
                </a:lnTo>
                <a:lnTo>
                  <a:pt x="6740" y="3018"/>
                </a:lnTo>
                <a:lnTo>
                  <a:pt x="6789" y="3164"/>
                </a:lnTo>
                <a:lnTo>
                  <a:pt x="6862" y="3286"/>
                </a:lnTo>
                <a:lnTo>
                  <a:pt x="6959" y="3432"/>
                </a:lnTo>
                <a:lnTo>
                  <a:pt x="7154" y="3699"/>
                </a:lnTo>
                <a:lnTo>
                  <a:pt x="7251" y="3845"/>
                </a:lnTo>
                <a:lnTo>
                  <a:pt x="7275" y="3991"/>
                </a:lnTo>
                <a:lnTo>
                  <a:pt x="7275" y="4064"/>
                </a:lnTo>
                <a:lnTo>
                  <a:pt x="7275" y="4137"/>
                </a:lnTo>
                <a:lnTo>
                  <a:pt x="7251" y="4186"/>
                </a:lnTo>
                <a:lnTo>
                  <a:pt x="7178" y="4259"/>
                </a:lnTo>
                <a:lnTo>
                  <a:pt x="7154" y="4332"/>
                </a:lnTo>
                <a:lnTo>
                  <a:pt x="7129" y="4405"/>
                </a:lnTo>
                <a:lnTo>
                  <a:pt x="7129" y="4478"/>
                </a:lnTo>
                <a:lnTo>
                  <a:pt x="7178" y="4527"/>
                </a:lnTo>
                <a:lnTo>
                  <a:pt x="7251" y="4575"/>
                </a:lnTo>
                <a:lnTo>
                  <a:pt x="7324" y="4600"/>
                </a:lnTo>
                <a:lnTo>
                  <a:pt x="7397" y="4575"/>
                </a:lnTo>
                <a:lnTo>
                  <a:pt x="7470" y="4527"/>
                </a:lnTo>
                <a:lnTo>
                  <a:pt x="7567" y="4429"/>
                </a:lnTo>
                <a:lnTo>
                  <a:pt x="7616" y="4332"/>
                </a:lnTo>
                <a:lnTo>
                  <a:pt x="7665" y="4235"/>
                </a:lnTo>
                <a:lnTo>
                  <a:pt x="7689" y="4113"/>
                </a:lnTo>
                <a:lnTo>
                  <a:pt x="7689" y="4016"/>
                </a:lnTo>
                <a:lnTo>
                  <a:pt x="7665" y="3918"/>
                </a:lnTo>
                <a:lnTo>
                  <a:pt x="7592" y="3724"/>
                </a:lnTo>
                <a:lnTo>
                  <a:pt x="7470" y="3505"/>
                </a:lnTo>
                <a:lnTo>
                  <a:pt x="7324" y="3310"/>
                </a:lnTo>
                <a:lnTo>
                  <a:pt x="7202" y="3115"/>
                </a:lnTo>
                <a:lnTo>
                  <a:pt x="7105" y="2921"/>
                </a:lnTo>
                <a:lnTo>
                  <a:pt x="7081" y="2823"/>
                </a:lnTo>
                <a:lnTo>
                  <a:pt x="7105" y="2726"/>
                </a:lnTo>
                <a:lnTo>
                  <a:pt x="7154" y="2604"/>
                </a:lnTo>
                <a:lnTo>
                  <a:pt x="7202" y="2483"/>
                </a:lnTo>
                <a:lnTo>
                  <a:pt x="7373" y="2239"/>
                </a:lnTo>
                <a:lnTo>
                  <a:pt x="7543" y="1972"/>
                </a:lnTo>
                <a:lnTo>
                  <a:pt x="7689" y="1728"/>
                </a:lnTo>
                <a:lnTo>
                  <a:pt x="7738" y="1607"/>
                </a:lnTo>
                <a:lnTo>
                  <a:pt x="7762" y="1485"/>
                </a:lnTo>
                <a:lnTo>
                  <a:pt x="7762" y="1363"/>
                </a:lnTo>
                <a:lnTo>
                  <a:pt x="7713" y="1242"/>
                </a:lnTo>
                <a:lnTo>
                  <a:pt x="7616" y="1144"/>
                </a:lnTo>
                <a:lnTo>
                  <a:pt x="7494" y="1071"/>
                </a:lnTo>
                <a:lnTo>
                  <a:pt x="7421" y="1047"/>
                </a:lnTo>
                <a:close/>
                <a:moveTo>
                  <a:pt x="10293" y="1242"/>
                </a:moveTo>
                <a:lnTo>
                  <a:pt x="10268" y="1266"/>
                </a:lnTo>
                <a:lnTo>
                  <a:pt x="10244" y="1363"/>
                </a:lnTo>
                <a:lnTo>
                  <a:pt x="10220" y="1485"/>
                </a:lnTo>
                <a:lnTo>
                  <a:pt x="10195" y="1607"/>
                </a:lnTo>
                <a:lnTo>
                  <a:pt x="10171" y="1680"/>
                </a:lnTo>
                <a:lnTo>
                  <a:pt x="10098" y="1826"/>
                </a:lnTo>
                <a:lnTo>
                  <a:pt x="10001" y="1923"/>
                </a:lnTo>
                <a:lnTo>
                  <a:pt x="9782" y="2166"/>
                </a:lnTo>
                <a:lnTo>
                  <a:pt x="9684" y="2288"/>
                </a:lnTo>
                <a:lnTo>
                  <a:pt x="9611" y="2434"/>
                </a:lnTo>
                <a:lnTo>
                  <a:pt x="9587" y="2604"/>
                </a:lnTo>
                <a:lnTo>
                  <a:pt x="9587" y="2775"/>
                </a:lnTo>
                <a:lnTo>
                  <a:pt x="9636" y="2921"/>
                </a:lnTo>
                <a:lnTo>
                  <a:pt x="9709" y="3042"/>
                </a:lnTo>
                <a:lnTo>
                  <a:pt x="9879" y="3286"/>
                </a:lnTo>
                <a:lnTo>
                  <a:pt x="10001" y="3456"/>
                </a:lnTo>
                <a:lnTo>
                  <a:pt x="10074" y="3626"/>
                </a:lnTo>
                <a:lnTo>
                  <a:pt x="10098" y="3724"/>
                </a:lnTo>
                <a:lnTo>
                  <a:pt x="10098" y="3821"/>
                </a:lnTo>
                <a:lnTo>
                  <a:pt x="10074" y="3918"/>
                </a:lnTo>
                <a:lnTo>
                  <a:pt x="10025" y="4016"/>
                </a:lnTo>
                <a:lnTo>
                  <a:pt x="9952" y="4137"/>
                </a:lnTo>
                <a:lnTo>
                  <a:pt x="9855" y="4235"/>
                </a:lnTo>
                <a:lnTo>
                  <a:pt x="9782" y="4332"/>
                </a:lnTo>
                <a:lnTo>
                  <a:pt x="9709" y="4454"/>
                </a:lnTo>
                <a:lnTo>
                  <a:pt x="9684" y="4502"/>
                </a:lnTo>
                <a:lnTo>
                  <a:pt x="9684" y="4575"/>
                </a:lnTo>
                <a:lnTo>
                  <a:pt x="9733" y="4673"/>
                </a:lnTo>
                <a:lnTo>
                  <a:pt x="9757" y="4721"/>
                </a:lnTo>
                <a:lnTo>
                  <a:pt x="9806" y="4746"/>
                </a:lnTo>
                <a:lnTo>
                  <a:pt x="9855" y="4770"/>
                </a:lnTo>
                <a:lnTo>
                  <a:pt x="9928" y="4746"/>
                </a:lnTo>
                <a:lnTo>
                  <a:pt x="10122" y="4648"/>
                </a:lnTo>
                <a:lnTo>
                  <a:pt x="10268" y="4502"/>
                </a:lnTo>
                <a:lnTo>
                  <a:pt x="10414" y="4332"/>
                </a:lnTo>
                <a:lnTo>
                  <a:pt x="10487" y="4137"/>
                </a:lnTo>
                <a:lnTo>
                  <a:pt x="10536" y="3943"/>
                </a:lnTo>
                <a:lnTo>
                  <a:pt x="10536" y="3724"/>
                </a:lnTo>
                <a:lnTo>
                  <a:pt x="10487" y="3505"/>
                </a:lnTo>
                <a:lnTo>
                  <a:pt x="10414" y="3310"/>
                </a:lnTo>
                <a:lnTo>
                  <a:pt x="10293" y="3140"/>
                </a:lnTo>
                <a:lnTo>
                  <a:pt x="10171" y="2994"/>
                </a:lnTo>
                <a:lnTo>
                  <a:pt x="10074" y="2872"/>
                </a:lnTo>
                <a:lnTo>
                  <a:pt x="10025" y="2775"/>
                </a:lnTo>
                <a:lnTo>
                  <a:pt x="10001" y="2653"/>
                </a:lnTo>
                <a:lnTo>
                  <a:pt x="10025" y="2556"/>
                </a:lnTo>
                <a:lnTo>
                  <a:pt x="10074" y="2434"/>
                </a:lnTo>
                <a:lnTo>
                  <a:pt x="10122" y="2337"/>
                </a:lnTo>
                <a:lnTo>
                  <a:pt x="10293" y="2118"/>
                </a:lnTo>
                <a:lnTo>
                  <a:pt x="10414" y="1947"/>
                </a:lnTo>
                <a:lnTo>
                  <a:pt x="10512" y="1753"/>
                </a:lnTo>
                <a:lnTo>
                  <a:pt x="10512" y="1655"/>
                </a:lnTo>
                <a:lnTo>
                  <a:pt x="10536" y="1558"/>
                </a:lnTo>
                <a:lnTo>
                  <a:pt x="10512" y="1461"/>
                </a:lnTo>
                <a:lnTo>
                  <a:pt x="10487" y="1363"/>
                </a:lnTo>
                <a:lnTo>
                  <a:pt x="10463" y="1290"/>
                </a:lnTo>
                <a:lnTo>
                  <a:pt x="10390" y="1266"/>
                </a:lnTo>
                <a:lnTo>
                  <a:pt x="10317" y="1242"/>
                </a:lnTo>
                <a:close/>
                <a:moveTo>
                  <a:pt x="8322" y="1"/>
                </a:moveTo>
                <a:lnTo>
                  <a:pt x="8273" y="49"/>
                </a:lnTo>
                <a:lnTo>
                  <a:pt x="8249" y="98"/>
                </a:lnTo>
                <a:lnTo>
                  <a:pt x="8273" y="171"/>
                </a:lnTo>
                <a:lnTo>
                  <a:pt x="8492" y="512"/>
                </a:lnTo>
                <a:lnTo>
                  <a:pt x="8614" y="682"/>
                </a:lnTo>
                <a:lnTo>
                  <a:pt x="8687" y="877"/>
                </a:lnTo>
                <a:lnTo>
                  <a:pt x="8711" y="1023"/>
                </a:lnTo>
                <a:lnTo>
                  <a:pt x="8735" y="1144"/>
                </a:lnTo>
                <a:lnTo>
                  <a:pt x="8711" y="1266"/>
                </a:lnTo>
                <a:lnTo>
                  <a:pt x="8687" y="1388"/>
                </a:lnTo>
                <a:lnTo>
                  <a:pt x="8614" y="1631"/>
                </a:lnTo>
                <a:lnTo>
                  <a:pt x="8492" y="1850"/>
                </a:lnTo>
                <a:lnTo>
                  <a:pt x="8322" y="2166"/>
                </a:lnTo>
                <a:lnTo>
                  <a:pt x="8249" y="2312"/>
                </a:lnTo>
                <a:lnTo>
                  <a:pt x="8200" y="2458"/>
                </a:lnTo>
                <a:lnTo>
                  <a:pt x="8200" y="2604"/>
                </a:lnTo>
                <a:lnTo>
                  <a:pt x="8200" y="2775"/>
                </a:lnTo>
                <a:lnTo>
                  <a:pt x="8249" y="2921"/>
                </a:lnTo>
                <a:lnTo>
                  <a:pt x="8322" y="3091"/>
                </a:lnTo>
                <a:lnTo>
                  <a:pt x="8419" y="3213"/>
                </a:lnTo>
                <a:lnTo>
                  <a:pt x="8516" y="3334"/>
                </a:lnTo>
                <a:lnTo>
                  <a:pt x="8589" y="3432"/>
                </a:lnTo>
                <a:lnTo>
                  <a:pt x="8638" y="3529"/>
                </a:lnTo>
                <a:lnTo>
                  <a:pt x="8662" y="3651"/>
                </a:lnTo>
                <a:lnTo>
                  <a:pt x="8662" y="3748"/>
                </a:lnTo>
                <a:lnTo>
                  <a:pt x="8638" y="3845"/>
                </a:lnTo>
                <a:lnTo>
                  <a:pt x="8614" y="3967"/>
                </a:lnTo>
                <a:lnTo>
                  <a:pt x="8516" y="4162"/>
                </a:lnTo>
                <a:lnTo>
                  <a:pt x="8297" y="4551"/>
                </a:lnTo>
                <a:lnTo>
                  <a:pt x="8200" y="4746"/>
                </a:lnTo>
                <a:lnTo>
                  <a:pt x="8103" y="4940"/>
                </a:lnTo>
                <a:lnTo>
                  <a:pt x="8054" y="5062"/>
                </a:lnTo>
                <a:lnTo>
                  <a:pt x="8054" y="5208"/>
                </a:lnTo>
                <a:lnTo>
                  <a:pt x="8054" y="5354"/>
                </a:lnTo>
                <a:lnTo>
                  <a:pt x="8078" y="5476"/>
                </a:lnTo>
                <a:lnTo>
                  <a:pt x="8127" y="5622"/>
                </a:lnTo>
                <a:lnTo>
                  <a:pt x="8224" y="5719"/>
                </a:lnTo>
                <a:lnTo>
                  <a:pt x="8297" y="5816"/>
                </a:lnTo>
                <a:lnTo>
                  <a:pt x="8419" y="5889"/>
                </a:lnTo>
                <a:lnTo>
                  <a:pt x="8492" y="5914"/>
                </a:lnTo>
                <a:lnTo>
                  <a:pt x="8565" y="5914"/>
                </a:lnTo>
                <a:lnTo>
                  <a:pt x="8614" y="5889"/>
                </a:lnTo>
                <a:lnTo>
                  <a:pt x="8662" y="5841"/>
                </a:lnTo>
                <a:lnTo>
                  <a:pt x="8711" y="5792"/>
                </a:lnTo>
                <a:lnTo>
                  <a:pt x="8711" y="5719"/>
                </a:lnTo>
                <a:lnTo>
                  <a:pt x="8687" y="5670"/>
                </a:lnTo>
                <a:lnTo>
                  <a:pt x="8662" y="5597"/>
                </a:lnTo>
                <a:lnTo>
                  <a:pt x="8589" y="5476"/>
                </a:lnTo>
                <a:lnTo>
                  <a:pt x="8541" y="5378"/>
                </a:lnTo>
                <a:lnTo>
                  <a:pt x="8516" y="5257"/>
                </a:lnTo>
                <a:lnTo>
                  <a:pt x="8516" y="5159"/>
                </a:lnTo>
                <a:lnTo>
                  <a:pt x="8541" y="5038"/>
                </a:lnTo>
                <a:lnTo>
                  <a:pt x="8565" y="4940"/>
                </a:lnTo>
                <a:lnTo>
                  <a:pt x="8687" y="4721"/>
                </a:lnTo>
                <a:lnTo>
                  <a:pt x="8954" y="4283"/>
                </a:lnTo>
                <a:lnTo>
                  <a:pt x="9076" y="4040"/>
                </a:lnTo>
                <a:lnTo>
                  <a:pt x="9100" y="3943"/>
                </a:lnTo>
                <a:lnTo>
                  <a:pt x="9125" y="3821"/>
                </a:lnTo>
                <a:lnTo>
                  <a:pt x="9125" y="3626"/>
                </a:lnTo>
                <a:lnTo>
                  <a:pt x="9076" y="3480"/>
                </a:lnTo>
                <a:lnTo>
                  <a:pt x="9027" y="3310"/>
                </a:lnTo>
                <a:lnTo>
                  <a:pt x="8930" y="3164"/>
                </a:lnTo>
                <a:lnTo>
                  <a:pt x="8784" y="2921"/>
                </a:lnTo>
                <a:lnTo>
                  <a:pt x="8711" y="2823"/>
                </a:lnTo>
                <a:lnTo>
                  <a:pt x="8662" y="2726"/>
                </a:lnTo>
                <a:lnTo>
                  <a:pt x="8662" y="2604"/>
                </a:lnTo>
                <a:lnTo>
                  <a:pt x="8662" y="2507"/>
                </a:lnTo>
                <a:lnTo>
                  <a:pt x="8711" y="2361"/>
                </a:lnTo>
                <a:lnTo>
                  <a:pt x="8784" y="2215"/>
                </a:lnTo>
                <a:lnTo>
                  <a:pt x="8954" y="1899"/>
                </a:lnTo>
                <a:lnTo>
                  <a:pt x="9076" y="1582"/>
                </a:lnTo>
                <a:lnTo>
                  <a:pt x="9125" y="1436"/>
                </a:lnTo>
                <a:lnTo>
                  <a:pt x="9149" y="1266"/>
                </a:lnTo>
                <a:lnTo>
                  <a:pt x="9149" y="1096"/>
                </a:lnTo>
                <a:lnTo>
                  <a:pt x="9125" y="901"/>
                </a:lnTo>
                <a:lnTo>
                  <a:pt x="9100" y="755"/>
                </a:lnTo>
                <a:lnTo>
                  <a:pt x="9052" y="609"/>
                </a:lnTo>
                <a:lnTo>
                  <a:pt x="8979" y="463"/>
                </a:lnTo>
                <a:lnTo>
                  <a:pt x="8881" y="341"/>
                </a:lnTo>
                <a:lnTo>
                  <a:pt x="8784" y="220"/>
                </a:lnTo>
                <a:lnTo>
                  <a:pt x="8662" y="122"/>
                </a:lnTo>
                <a:lnTo>
                  <a:pt x="8541" y="49"/>
                </a:lnTo>
                <a:lnTo>
                  <a:pt x="8395" y="1"/>
                </a:lnTo>
                <a:close/>
                <a:moveTo>
                  <a:pt x="6497" y="7982"/>
                </a:moveTo>
                <a:lnTo>
                  <a:pt x="6424" y="8079"/>
                </a:lnTo>
                <a:lnTo>
                  <a:pt x="6229" y="8055"/>
                </a:lnTo>
                <a:lnTo>
                  <a:pt x="5791" y="8030"/>
                </a:lnTo>
                <a:lnTo>
                  <a:pt x="6156" y="8006"/>
                </a:lnTo>
                <a:lnTo>
                  <a:pt x="6497" y="7982"/>
                </a:lnTo>
                <a:close/>
                <a:moveTo>
                  <a:pt x="10512" y="6911"/>
                </a:moveTo>
                <a:lnTo>
                  <a:pt x="11242" y="6960"/>
                </a:lnTo>
                <a:lnTo>
                  <a:pt x="11972" y="7009"/>
                </a:lnTo>
                <a:lnTo>
                  <a:pt x="12677" y="7106"/>
                </a:lnTo>
                <a:lnTo>
                  <a:pt x="13407" y="7228"/>
                </a:lnTo>
                <a:lnTo>
                  <a:pt x="14089" y="7374"/>
                </a:lnTo>
                <a:lnTo>
                  <a:pt x="14186" y="7422"/>
                </a:lnTo>
                <a:lnTo>
                  <a:pt x="14259" y="7471"/>
                </a:lnTo>
                <a:lnTo>
                  <a:pt x="14283" y="7520"/>
                </a:lnTo>
                <a:lnTo>
                  <a:pt x="14283" y="7593"/>
                </a:lnTo>
                <a:lnTo>
                  <a:pt x="14259" y="7666"/>
                </a:lnTo>
                <a:lnTo>
                  <a:pt x="14210" y="7714"/>
                </a:lnTo>
                <a:lnTo>
                  <a:pt x="14162" y="7787"/>
                </a:lnTo>
                <a:lnTo>
                  <a:pt x="14089" y="7836"/>
                </a:lnTo>
                <a:lnTo>
                  <a:pt x="13894" y="7909"/>
                </a:lnTo>
                <a:lnTo>
                  <a:pt x="13699" y="7958"/>
                </a:lnTo>
                <a:lnTo>
                  <a:pt x="13310" y="8030"/>
                </a:lnTo>
                <a:lnTo>
                  <a:pt x="12775" y="8079"/>
                </a:lnTo>
                <a:lnTo>
                  <a:pt x="12750" y="8006"/>
                </a:lnTo>
                <a:lnTo>
                  <a:pt x="12677" y="7982"/>
                </a:lnTo>
                <a:lnTo>
                  <a:pt x="12215" y="7860"/>
                </a:lnTo>
                <a:lnTo>
                  <a:pt x="11753" y="7787"/>
                </a:lnTo>
                <a:lnTo>
                  <a:pt x="11290" y="7714"/>
                </a:lnTo>
                <a:lnTo>
                  <a:pt x="10804" y="7666"/>
                </a:lnTo>
                <a:lnTo>
                  <a:pt x="9855" y="7617"/>
                </a:lnTo>
                <a:lnTo>
                  <a:pt x="8906" y="7593"/>
                </a:lnTo>
                <a:lnTo>
                  <a:pt x="7884" y="7593"/>
                </a:lnTo>
                <a:lnTo>
                  <a:pt x="6862" y="7641"/>
                </a:lnTo>
                <a:lnTo>
                  <a:pt x="6424" y="7666"/>
                </a:lnTo>
                <a:lnTo>
                  <a:pt x="5986" y="7714"/>
                </a:lnTo>
                <a:lnTo>
                  <a:pt x="5767" y="7739"/>
                </a:lnTo>
                <a:lnTo>
                  <a:pt x="5548" y="7787"/>
                </a:lnTo>
                <a:lnTo>
                  <a:pt x="5353" y="7860"/>
                </a:lnTo>
                <a:lnTo>
                  <a:pt x="5159" y="7933"/>
                </a:lnTo>
                <a:lnTo>
                  <a:pt x="5159" y="7958"/>
                </a:lnTo>
                <a:lnTo>
                  <a:pt x="5159" y="7982"/>
                </a:lnTo>
                <a:lnTo>
                  <a:pt x="5207" y="8006"/>
                </a:lnTo>
                <a:lnTo>
                  <a:pt x="5207" y="8006"/>
                </a:lnTo>
                <a:lnTo>
                  <a:pt x="4696" y="7958"/>
                </a:lnTo>
                <a:lnTo>
                  <a:pt x="4331" y="7933"/>
                </a:lnTo>
                <a:lnTo>
                  <a:pt x="3869" y="7909"/>
                </a:lnTo>
                <a:lnTo>
                  <a:pt x="3626" y="7860"/>
                </a:lnTo>
                <a:lnTo>
                  <a:pt x="3431" y="7787"/>
                </a:lnTo>
                <a:lnTo>
                  <a:pt x="3334" y="7739"/>
                </a:lnTo>
                <a:lnTo>
                  <a:pt x="3261" y="7666"/>
                </a:lnTo>
                <a:lnTo>
                  <a:pt x="3212" y="7617"/>
                </a:lnTo>
                <a:lnTo>
                  <a:pt x="3163" y="7520"/>
                </a:lnTo>
                <a:lnTo>
                  <a:pt x="3261" y="7471"/>
                </a:lnTo>
                <a:lnTo>
                  <a:pt x="3358" y="7398"/>
                </a:lnTo>
                <a:lnTo>
                  <a:pt x="3577" y="7325"/>
                </a:lnTo>
                <a:lnTo>
                  <a:pt x="3820" y="7301"/>
                </a:lnTo>
                <a:lnTo>
                  <a:pt x="4064" y="7276"/>
                </a:lnTo>
                <a:lnTo>
                  <a:pt x="5548" y="7130"/>
                </a:lnTo>
                <a:lnTo>
                  <a:pt x="6935" y="7009"/>
                </a:lnTo>
                <a:lnTo>
                  <a:pt x="8322" y="6936"/>
                </a:lnTo>
                <a:lnTo>
                  <a:pt x="9052" y="6911"/>
                </a:lnTo>
                <a:close/>
                <a:moveTo>
                  <a:pt x="7032" y="7933"/>
                </a:moveTo>
                <a:lnTo>
                  <a:pt x="6935" y="8079"/>
                </a:lnTo>
                <a:lnTo>
                  <a:pt x="6935" y="8103"/>
                </a:lnTo>
                <a:lnTo>
                  <a:pt x="6765" y="8079"/>
                </a:lnTo>
                <a:lnTo>
                  <a:pt x="6789" y="8030"/>
                </a:lnTo>
                <a:lnTo>
                  <a:pt x="6862" y="7958"/>
                </a:lnTo>
                <a:lnTo>
                  <a:pt x="6862" y="7933"/>
                </a:lnTo>
                <a:close/>
                <a:moveTo>
                  <a:pt x="7519" y="7909"/>
                </a:moveTo>
                <a:lnTo>
                  <a:pt x="7470" y="8006"/>
                </a:lnTo>
                <a:lnTo>
                  <a:pt x="7421" y="8103"/>
                </a:lnTo>
                <a:lnTo>
                  <a:pt x="7275" y="8103"/>
                </a:lnTo>
                <a:lnTo>
                  <a:pt x="7348" y="8006"/>
                </a:lnTo>
                <a:lnTo>
                  <a:pt x="7421" y="7909"/>
                </a:lnTo>
                <a:close/>
                <a:moveTo>
                  <a:pt x="8054" y="7909"/>
                </a:moveTo>
                <a:lnTo>
                  <a:pt x="7981" y="8006"/>
                </a:lnTo>
                <a:lnTo>
                  <a:pt x="7908" y="8103"/>
                </a:lnTo>
                <a:lnTo>
                  <a:pt x="7908" y="8128"/>
                </a:lnTo>
                <a:lnTo>
                  <a:pt x="7665" y="8128"/>
                </a:lnTo>
                <a:lnTo>
                  <a:pt x="7689" y="8030"/>
                </a:lnTo>
                <a:lnTo>
                  <a:pt x="7786" y="7909"/>
                </a:lnTo>
                <a:close/>
                <a:moveTo>
                  <a:pt x="8468" y="7909"/>
                </a:moveTo>
                <a:lnTo>
                  <a:pt x="8395" y="8006"/>
                </a:lnTo>
                <a:lnTo>
                  <a:pt x="8322" y="8128"/>
                </a:lnTo>
                <a:lnTo>
                  <a:pt x="8224" y="8128"/>
                </a:lnTo>
                <a:lnTo>
                  <a:pt x="8322" y="7909"/>
                </a:lnTo>
                <a:close/>
                <a:moveTo>
                  <a:pt x="8784" y="7909"/>
                </a:moveTo>
                <a:lnTo>
                  <a:pt x="8662" y="8128"/>
                </a:lnTo>
                <a:lnTo>
                  <a:pt x="8541" y="8128"/>
                </a:lnTo>
                <a:lnTo>
                  <a:pt x="8589" y="7909"/>
                </a:lnTo>
                <a:close/>
                <a:moveTo>
                  <a:pt x="10171" y="7958"/>
                </a:moveTo>
                <a:lnTo>
                  <a:pt x="10122" y="8006"/>
                </a:lnTo>
                <a:lnTo>
                  <a:pt x="10001" y="8128"/>
                </a:lnTo>
                <a:lnTo>
                  <a:pt x="9976" y="8128"/>
                </a:lnTo>
                <a:lnTo>
                  <a:pt x="10049" y="7958"/>
                </a:lnTo>
                <a:close/>
                <a:moveTo>
                  <a:pt x="10414" y="7982"/>
                </a:moveTo>
                <a:lnTo>
                  <a:pt x="10585" y="8006"/>
                </a:lnTo>
                <a:lnTo>
                  <a:pt x="10585" y="8055"/>
                </a:lnTo>
                <a:lnTo>
                  <a:pt x="10560" y="8128"/>
                </a:lnTo>
                <a:lnTo>
                  <a:pt x="10341" y="8128"/>
                </a:lnTo>
                <a:lnTo>
                  <a:pt x="10414" y="7982"/>
                </a:lnTo>
                <a:close/>
                <a:moveTo>
                  <a:pt x="10779" y="8006"/>
                </a:moveTo>
                <a:lnTo>
                  <a:pt x="11485" y="8103"/>
                </a:lnTo>
                <a:lnTo>
                  <a:pt x="10804" y="8128"/>
                </a:lnTo>
                <a:lnTo>
                  <a:pt x="10779" y="8055"/>
                </a:lnTo>
                <a:lnTo>
                  <a:pt x="10779" y="8006"/>
                </a:lnTo>
                <a:close/>
                <a:moveTo>
                  <a:pt x="9319" y="7909"/>
                </a:moveTo>
                <a:lnTo>
                  <a:pt x="9222" y="8030"/>
                </a:lnTo>
                <a:lnTo>
                  <a:pt x="9125" y="8152"/>
                </a:lnTo>
                <a:lnTo>
                  <a:pt x="8979" y="8152"/>
                </a:lnTo>
                <a:lnTo>
                  <a:pt x="9027" y="7909"/>
                </a:lnTo>
                <a:close/>
                <a:moveTo>
                  <a:pt x="9417" y="7909"/>
                </a:moveTo>
                <a:lnTo>
                  <a:pt x="9952" y="7958"/>
                </a:lnTo>
                <a:lnTo>
                  <a:pt x="9855" y="8103"/>
                </a:lnTo>
                <a:lnTo>
                  <a:pt x="9855" y="8128"/>
                </a:lnTo>
                <a:lnTo>
                  <a:pt x="9611" y="8128"/>
                </a:lnTo>
                <a:lnTo>
                  <a:pt x="9660" y="8030"/>
                </a:lnTo>
                <a:lnTo>
                  <a:pt x="9660" y="7982"/>
                </a:lnTo>
                <a:lnTo>
                  <a:pt x="9636" y="7958"/>
                </a:lnTo>
                <a:lnTo>
                  <a:pt x="9611" y="7933"/>
                </a:lnTo>
                <a:lnTo>
                  <a:pt x="9563" y="7958"/>
                </a:lnTo>
                <a:lnTo>
                  <a:pt x="9441" y="8103"/>
                </a:lnTo>
                <a:lnTo>
                  <a:pt x="9417" y="8152"/>
                </a:lnTo>
                <a:lnTo>
                  <a:pt x="9344" y="8152"/>
                </a:lnTo>
                <a:lnTo>
                  <a:pt x="9417" y="7933"/>
                </a:lnTo>
                <a:lnTo>
                  <a:pt x="9417" y="7909"/>
                </a:lnTo>
                <a:close/>
                <a:moveTo>
                  <a:pt x="1874" y="8955"/>
                </a:moveTo>
                <a:lnTo>
                  <a:pt x="2117" y="9004"/>
                </a:lnTo>
                <a:lnTo>
                  <a:pt x="2360" y="9052"/>
                </a:lnTo>
                <a:lnTo>
                  <a:pt x="2604" y="9052"/>
                </a:lnTo>
                <a:lnTo>
                  <a:pt x="2823" y="10342"/>
                </a:lnTo>
                <a:lnTo>
                  <a:pt x="3115" y="11607"/>
                </a:lnTo>
                <a:lnTo>
                  <a:pt x="3309" y="12362"/>
                </a:lnTo>
                <a:lnTo>
                  <a:pt x="3309" y="12362"/>
                </a:lnTo>
                <a:lnTo>
                  <a:pt x="3163" y="12167"/>
                </a:lnTo>
                <a:lnTo>
                  <a:pt x="2993" y="11997"/>
                </a:lnTo>
                <a:lnTo>
                  <a:pt x="2823" y="11826"/>
                </a:lnTo>
                <a:lnTo>
                  <a:pt x="2628" y="11656"/>
                </a:lnTo>
                <a:lnTo>
                  <a:pt x="2385" y="11486"/>
                </a:lnTo>
                <a:lnTo>
                  <a:pt x="2117" y="11315"/>
                </a:lnTo>
                <a:lnTo>
                  <a:pt x="1825" y="11145"/>
                </a:lnTo>
                <a:lnTo>
                  <a:pt x="1557" y="10950"/>
                </a:lnTo>
                <a:lnTo>
                  <a:pt x="1338" y="10731"/>
                </a:lnTo>
                <a:lnTo>
                  <a:pt x="1217" y="10610"/>
                </a:lnTo>
                <a:lnTo>
                  <a:pt x="1144" y="10464"/>
                </a:lnTo>
                <a:lnTo>
                  <a:pt x="1071" y="10342"/>
                </a:lnTo>
                <a:lnTo>
                  <a:pt x="998" y="10196"/>
                </a:lnTo>
                <a:lnTo>
                  <a:pt x="973" y="10050"/>
                </a:lnTo>
                <a:lnTo>
                  <a:pt x="949" y="9880"/>
                </a:lnTo>
                <a:lnTo>
                  <a:pt x="949" y="9734"/>
                </a:lnTo>
                <a:lnTo>
                  <a:pt x="998" y="9563"/>
                </a:lnTo>
                <a:lnTo>
                  <a:pt x="1046" y="9442"/>
                </a:lnTo>
                <a:lnTo>
                  <a:pt x="1119" y="9320"/>
                </a:lnTo>
                <a:lnTo>
                  <a:pt x="1241" y="9198"/>
                </a:lnTo>
                <a:lnTo>
                  <a:pt x="1338" y="9101"/>
                </a:lnTo>
                <a:lnTo>
                  <a:pt x="1484" y="9028"/>
                </a:lnTo>
                <a:lnTo>
                  <a:pt x="1630" y="8979"/>
                </a:lnTo>
                <a:lnTo>
                  <a:pt x="1752" y="8955"/>
                </a:lnTo>
                <a:close/>
                <a:moveTo>
                  <a:pt x="14137" y="15525"/>
                </a:moveTo>
                <a:lnTo>
                  <a:pt x="14405" y="15598"/>
                </a:lnTo>
                <a:lnTo>
                  <a:pt x="14405" y="15720"/>
                </a:lnTo>
                <a:lnTo>
                  <a:pt x="14405" y="15841"/>
                </a:lnTo>
                <a:lnTo>
                  <a:pt x="14381" y="15939"/>
                </a:lnTo>
                <a:lnTo>
                  <a:pt x="14356" y="16012"/>
                </a:lnTo>
                <a:lnTo>
                  <a:pt x="14283" y="16060"/>
                </a:lnTo>
                <a:lnTo>
                  <a:pt x="14235" y="16085"/>
                </a:lnTo>
                <a:lnTo>
                  <a:pt x="14137" y="16109"/>
                </a:lnTo>
                <a:lnTo>
                  <a:pt x="14040" y="16109"/>
                </a:lnTo>
                <a:lnTo>
                  <a:pt x="13529" y="16133"/>
                </a:lnTo>
                <a:lnTo>
                  <a:pt x="13018" y="16133"/>
                </a:lnTo>
                <a:lnTo>
                  <a:pt x="13213" y="15866"/>
                </a:lnTo>
                <a:lnTo>
                  <a:pt x="13383" y="15549"/>
                </a:lnTo>
                <a:lnTo>
                  <a:pt x="13797" y="15549"/>
                </a:lnTo>
                <a:lnTo>
                  <a:pt x="14137" y="15525"/>
                </a:lnTo>
                <a:close/>
                <a:moveTo>
                  <a:pt x="4623" y="15379"/>
                </a:moveTo>
                <a:lnTo>
                  <a:pt x="4891" y="15768"/>
                </a:lnTo>
                <a:lnTo>
                  <a:pt x="5183" y="16157"/>
                </a:lnTo>
                <a:lnTo>
                  <a:pt x="5183" y="16157"/>
                </a:lnTo>
                <a:lnTo>
                  <a:pt x="3796" y="16085"/>
                </a:lnTo>
                <a:lnTo>
                  <a:pt x="3674" y="16109"/>
                </a:lnTo>
                <a:lnTo>
                  <a:pt x="3577" y="16060"/>
                </a:lnTo>
                <a:lnTo>
                  <a:pt x="3504" y="15987"/>
                </a:lnTo>
                <a:lnTo>
                  <a:pt x="3455" y="15841"/>
                </a:lnTo>
                <a:lnTo>
                  <a:pt x="3772" y="15695"/>
                </a:lnTo>
                <a:lnTo>
                  <a:pt x="4185" y="15525"/>
                </a:lnTo>
                <a:lnTo>
                  <a:pt x="4623" y="15379"/>
                </a:lnTo>
                <a:close/>
                <a:moveTo>
                  <a:pt x="3017" y="7982"/>
                </a:moveTo>
                <a:lnTo>
                  <a:pt x="3163" y="8079"/>
                </a:lnTo>
                <a:lnTo>
                  <a:pt x="3309" y="8152"/>
                </a:lnTo>
                <a:lnTo>
                  <a:pt x="3480" y="8201"/>
                </a:lnTo>
                <a:lnTo>
                  <a:pt x="3650" y="8249"/>
                </a:lnTo>
                <a:lnTo>
                  <a:pt x="3991" y="8298"/>
                </a:lnTo>
                <a:lnTo>
                  <a:pt x="4331" y="8322"/>
                </a:lnTo>
                <a:lnTo>
                  <a:pt x="5329" y="8420"/>
                </a:lnTo>
                <a:lnTo>
                  <a:pt x="6302" y="8493"/>
                </a:lnTo>
                <a:lnTo>
                  <a:pt x="7300" y="8541"/>
                </a:lnTo>
                <a:lnTo>
                  <a:pt x="8297" y="8566"/>
                </a:lnTo>
                <a:lnTo>
                  <a:pt x="10293" y="8566"/>
                </a:lnTo>
                <a:lnTo>
                  <a:pt x="12288" y="8517"/>
                </a:lnTo>
                <a:lnTo>
                  <a:pt x="13067" y="8493"/>
                </a:lnTo>
                <a:lnTo>
                  <a:pt x="13432" y="8468"/>
                </a:lnTo>
                <a:lnTo>
                  <a:pt x="13821" y="8395"/>
                </a:lnTo>
                <a:lnTo>
                  <a:pt x="14016" y="8347"/>
                </a:lnTo>
                <a:lnTo>
                  <a:pt x="14235" y="8249"/>
                </a:lnTo>
                <a:lnTo>
                  <a:pt x="14454" y="8152"/>
                </a:lnTo>
                <a:lnTo>
                  <a:pt x="14648" y="8006"/>
                </a:lnTo>
                <a:lnTo>
                  <a:pt x="14648" y="8931"/>
                </a:lnTo>
                <a:lnTo>
                  <a:pt x="14478" y="8931"/>
                </a:lnTo>
                <a:lnTo>
                  <a:pt x="14308" y="8955"/>
                </a:lnTo>
                <a:lnTo>
                  <a:pt x="13943" y="9052"/>
                </a:lnTo>
                <a:lnTo>
                  <a:pt x="13334" y="9174"/>
                </a:lnTo>
                <a:lnTo>
                  <a:pt x="12726" y="9247"/>
                </a:lnTo>
                <a:lnTo>
                  <a:pt x="12458" y="9271"/>
                </a:lnTo>
                <a:lnTo>
                  <a:pt x="12191" y="9271"/>
                </a:lnTo>
                <a:lnTo>
                  <a:pt x="11655" y="9247"/>
                </a:lnTo>
                <a:lnTo>
                  <a:pt x="10585" y="9247"/>
                </a:lnTo>
                <a:lnTo>
                  <a:pt x="10536" y="9271"/>
                </a:lnTo>
                <a:lnTo>
                  <a:pt x="10536" y="9296"/>
                </a:lnTo>
                <a:lnTo>
                  <a:pt x="10536" y="9344"/>
                </a:lnTo>
                <a:lnTo>
                  <a:pt x="10560" y="9369"/>
                </a:lnTo>
                <a:lnTo>
                  <a:pt x="10828" y="9442"/>
                </a:lnTo>
                <a:lnTo>
                  <a:pt x="11096" y="9490"/>
                </a:lnTo>
                <a:lnTo>
                  <a:pt x="11363" y="9539"/>
                </a:lnTo>
                <a:lnTo>
                  <a:pt x="11631" y="9563"/>
                </a:lnTo>
                <a:lnTo>
                  <a:pt x="12191" y="9539"/>
                </a:lnTo>
                <a:lnTo>
                  <a:pt x="12726" y="9515"/>
                </a:lnTo>
                <a:lnTo>
                  <a:pt x="13213" y="9490"/>
                </a:lnTo>
                <a:lnTo>
                  <a:pt x="13724" y="9417"/>
                </a:lnTo>
                <a:lnTo>
                  <a:pt x="13967" y="9369"/>
                </a:lnTo>
                <a:lnTo>
                  <a:pt x="14210" y="9320"/>
                </a:lnTo>
                <a:lnTo>
                  <a:pt x="14429" y="9223"/>
                </a:lnTo>
                <a:lnTo>
                  <a:pt x="14648" y="9125"/>
                </a:lnTo>
                <a:lnTo>
                  <a:pt x="14648" y="9125"/>
                </a:lnTo>
                <a:lnTo>
                  <a:pt x="14600" y="9612"/>
                </a:lnTo>
                <a:lnTo>
                  <a:pt x="13748" y="9855"/>
                </a:lnTo>
                <a:lnTo>
                  <a:pt x="13310" y="9977"/>
                </a:lnTo>
                <a:lnTo>
                  <a:pt x="12872" y="10050"/>
                </a:lnTo>
                <a:lnTo>
                  <a:pt x="12410" y="10050"/>
                </a:lnTo>
                <a:lnTo>
                  <a:pt x="11947" y="10026"/>
                </a:lnTo>
                <a:lnTo>
                  <a:pt x="11485" y="9977"/>
                </a:lnTo>
                <a:lnTo>
                  <a:pt x="11266" y="9977"/>
                </a:lnTo>
                <a:lnTo>
                  <a:pt x="11047" y="10001"/>
                </a:lnTo>
                <a:lnTo>
                  <a:pt x="10974" y="10026"/>
                </a:lnTo>
                <a:lnTo>
                  <a:pt x="10950" y="10074"/>
                </a:lnTo>
                <a:lnTo>
                  <a:pt x="10950" y="10123"/>
                </a:lnTo>
                <a:lnTo>
                  <a:pt x="10998" y="10172"/>
                </a:lnTo>
                <a:lnTo>
                  <a:pt x="11217" y="10293"/>
                </a:lnTo>
                <a:lnTo>
                  <a:pt x="11461" y="10366"/>
                </a:lnTo>
                <a:lnTo>
                  <a:pt x="11704" y="10439"/>
                </a:lnTo>
                <a:lnTo>
                  <a:pt x="11996" y="10464"/>
                </a:lnTo>
                <a:lnTo>
                  <a:pt x="12264" y="10464"/>
                </a:lnTo>
                <a:lnTo>
                  <a:pt x="12531" y="10439"/>
                </a:lnTo>
                <a:lnTo>
                  <a:pt x="13042" y="10415"/>
                </a:lnTo>
                <a:lnTo>
                  <a:pt x="13432" y="10342"/>
                </a:lnTo>
                <a:lnTo>
                  <a:pt x="13821" y="10269"/>
                </a:lnTo>
                <a:lnTo>
                  <a:pt x="14210" y="10123"/>
                </a:lnTo>
                <a:lnTo>
                  <a:pt x="14551" y="9953"/>
                </a:lnTo>
                <a:lnTo>
                  <a:pt x="14551" y="10074"/>
                </a:lnTo>
                <a:lnTo>
                  <a:pt x="14454" y="10537"/>
                </a:lnTo>
                <a:lnTo>
                  <a:pt x="14113" y="10585"/>
                </a:lnTo>
                <a:lnTo>
                  <a:pt x="13772" y="10658"/>
                </a:lnTo>
                <a:lnTo>
                  <a:pt x="13456" y="10756"/>
                </a:lnTo>
                <a:lnTo>
                  <a:pt x="13140" y="10829"/>
                </a:lnTo>
                <a:lnTo>
                  <a:pt x="12702" y="10853"/>
                </a:lnTo>
                <a:lnTo>
                  <a:pt x="12264" y="10902"/>
                </a:lnTo>
                <a:lnTo>
                  <a:pt x="11826" y="10950"/>
                </a:lnTo>
                <a:lnTo>
                  <a:pt x="11607" y="10999"/>
                </a:lnTo>
                <a:lnTo>
                  <a:pt x="11412" y="11072"/>
                </a:lnTo>
                <a:lnTo>
                  <a:pt x="11388" y="11096"/>
                </a:lnTo>
                <a:lnTo>
                  <a:pt x="11412" y="11121"/>
                </a:lnTo>
                <a:lnTo>
                  <a:pt x="11607" y="11218"/>
                </a:lnTo>
                <a:lnTo>
                  <a:pt x="11826" y="11267"/>
                </a:lnTo>
                <a:lnTo>
                  <a:pt x="12045" y="11291"/>
                </a:lnTo>
                <a:lnTo>
                  <a:pt x="12288" y="11291"/>
                </a:lnTo>
                <a:lnTo>
                  <a:pt x="12750" y="11242"/>
                </a:lnTo>
                <a:lnTo>
                  <a:pt x="13188" y="11194"/>
                </a:lnTo>
                <a:lnTo>
                  <a:pt x="13748" y="11121"/>
                </a:lnTo>
                <a:lnTo>
                  <a:pt x="14064" y="11048"/>
                </a:lnTo>
                <a:lnTo>
                  <a:pt x="14356" y="10950"/>
                </a:lnTo>
                <a:lnTo>
                  <a:pt x="14162" y="11729"/>
                </a:lnTo>
                <a:lnTo>
                  <a:pt x="13845" y="11753"/>
                </a:lnTo>
                <a:lnTo>
                  <a:pt x="13553" y="11778"/>
                </a:lnTo>
                <a:lnTo>
                  <a:pt x="12921" y="11875"/>
                </a:lnTo>
                <a:lnTo>
                  <a:pt x="12653" y="11875"/>
                </a:lnTo>
                <a:lnTo>
                  <a:pt x="12337" y="11899"/>
                </a:lnTo>
                <a:lnTo>
                  <a:pt x="12191" y="11899"/>
                </a:lnTo>
                <a:lnTo>
                  <a:pt x="12069" y="11948"/>
                </a:lnTo>
                <a:lnTo>
                  <a:pt x="11923" y="11997"/>
                </a:lnTo>
                <a:lnTo>
                  <a:pt x="11801" y="12070"/>
                </a:lnTo>
                <a:lnTo>
                  <a:pt x="11801" y="12094"/>
                </a:lnTo>
                <a:lnTo>
                  <a:pt x="11801" y="12118"/>
                </a:lnTo>
                <a:lnTo>
                  <a:pt x="11923" y="12191"/>
                </a:lnTo>
                <a:lnTo>
                  <a:pt x="12069" y="12240"/>
                </a:lnTo>
                <a:lnTo>
                  <a:pt x="12191" y="12264"/>
                </a:lnTo>
                <a:lnTo>
                  <a:pt x="12653" y="12264"/>
                </a:lnTo>
                <a:lnTo>
                  <a:pt x="12921" y="12216"/>
                </a:lnTo>
                <a:lnTo>
                  <a:pt x="13505" y="12167"/>
                </a:lnTo>
                <a:lnTo>
                  <a:pt x="13772" y="12143"/>
                </a:lnTo>
                <a:lnTo>
                  <a:pt x="14064" y="12070"/>
                </a:lnTo>
                <a:lnTo>
                  <a:pt x="14064" y="12070"/>
                </a:lnTo>
                <a:lnTo>
                  <a:pt x="13943" y="12483"/>
                </a:lnTo>
                <a:lnTo>
                  <a:pt x="13845" y="12848"/>
                </a:lnTo>
                <a:lnTo>
                  <a:pt x="13724" y="12800"/>
                </a:lnTo>
                <a:lnTo>
                  <a:pt x="13626" y="12775"/>
                </a:lnTo>
                <a:lnTo>
                  <a:pt x="13383" y="12775"/>
                </a:lnTo>
                <a:lnTo>
                  <a:pt x="12896" y="12848"/>
                </a:lnTo>
                <a:lnTo>
                  <a:pt x="12337" y="12897"/>
                </a:lnTo>
                <a:lnTo>
                  <a:pt x="12069" y="12946"/>
                </a:lnTo>
                <a:lnTo>
                  <a:pt x="11777" y="13043"/>
                </a:lnTo>
                <a:lnTo>
                  <a:pt x="11753" y="13067"/>
                </a:lnTo>
                <a:lnTo>
                  <a:pt x="11753" y="13116"/>
                </a:lnTo>
                <a:lnTo>
                  <a:pt x="11777" y="13165"/>
                </a:lnTo>
                <a:lnTo>
                  <a:pt x="11801" y="13189"/>
                </a:lnTo>
                <a:lnTo>
                  <a:pt x="12069" y="13238"/>
                </a:lnTo>
                <a:lnTo>
                  <a:pt x="12361" y="13238"/>
                </a:lnTo>
                <a:lnTo>
                  <a:pt x="12896" y="13213"/>
                </a:lnTo>
                <a:lnTo>
                  <a:pt x="13334" y="13189"/>
                </a:lnTo>
                <a:lnTo>
                  <a:pt x="13578" y="13165"/>
                </a:lnTo>
                <a:lnTo>
                  <a:pt x="13675" y="13140"/>
                </a:lnTo>
                <a:lnTo>
                  <a:pt x="13772" y="13092"/>
                </a:lnTo>
                <a:lnTo>
                  <a:pt x="13772" y="13092"/>
                </a:lnTo>
                <a:lnTo>
                  <a:pt x="13505" y="13870"/>
                </a:lnTo>
                <a:lnTo>
                  <a:pt x="13310" y="13870"/>
                </a:lnTo>
                <a:lnTo>
                  <a:pt x="13115" y="13895"/>
                </a:lnTo>
                <a:lnTo>
                  <a:pt x="12896" y="13919"/>
                </a:lnTo>
                <a:lnTo>
                  <a:pt x="12702" y="13943"/>
                </a:lnTo>
                <a:lnTo>
                  <a:pt x="12483" y="13943"/>
                </a:lnTo>
                <a:lnTo>
                  <a:pt x="12239" y="13919"/>
                </a:lnTo>
                <a:lnTo>
                  <a:pt x="11777" y="13870"/>
                </a:lnTo>
                <a:lnTo>
                  <a:pt x="11753" y="13895"/>
                </a:lnTo>
                <a:lnTo>
                  <a:pt x="11753" y="13919"/>
                </a:lnTo>
                <a:lnTo>
                  <a:pt x="11947" y="14041"/>
                </a:lnTo>
                <a:lnTo>
                  <a:pt x="12142" y="14138"/>
                </a:lnTo>
                <a:lnTo>
                  <a:pt x="12361" y="14187"/>
                </a:lnTo>
                <a:lnTo>
                  <a:pt x="12604" y="14211"/>
                </a:lnTo>
                <a:lnTo>
                  <a:pt x="12775" y="14235"/>
                </a:lnTo>
                <a:lnTo>
                  <a:pt x="13188" y="14235"/>
                </a:lnTo>
                <a:lnTo>
                  <a:pt x="13383" y="14187"/>
                </a:lnTo>
                <a:lnTo>
                  <a:pt x="13383" y="14187"/>
                </a:lnTo>
                <a:lnTo>
                  <a:pt x="13286" y="14430"/>
                </a:lnTo>
                <a:lnTo>
                  <a:pt x="13261" y="14454"/>
                </a:lnTo>
                <a:lnTo>
                  <a:pt x="13237" y="14479"/>
                </a:lnTo>
                <a:lnTo>
                  <a:pt x="13213" y="14576"/>
                </a:lnTo>
                <a:lnTo>
                  <a:pt x="13140" y="14527"/>
                </a:lnTo>
                <a:lnTo>
                  <a:pt x="12872" y="14527"/>
                </a:lnTo>
                <a:lnTo>
                  <a:pt x="12507" y="14552"/>
                </a:lnTo>
                <a:lnTo>
                  <a:pt x="12288" y="14552"/>
                </a:lnTo>
                <a:lnTo>
                  <a:pt x="12069" y="14503"/>
                </a:lnTo>
                <a:lnTo>
                  <a:pt x="11850" y="14479"/>
                </a:lnTo>
                <a:lnTo>
                  <a:pt x="11631" y="14454"/>
                </a:lnTo>
                <a:lnTo>
                  <a:pt x="11582" y="14479"/>
                </a:lnTo>
                <a:lnTo>
                  <a:pt x="11558" y="14503"/>
                </a:lnTo>
                <a:lnTo>
                  <a:pt x="11558" y="14552"/>
                </a:lnTo>
                <a:lnTo>
                  <a:pt x="11582" y="14600"/>
                </a:lnTo>
                <a:lnTo>
                  <a:pt x="11655" y="14673"/>
                </a:lnTo>
                <a:lnTo>
                  <a:pt x="11753" y="14746"/>
                </a:lnTo>
                <a:lnTo>
                  <a:pt x="11947" y="14844"/>
                </a:lnTo>
                <a:lnTo>
                  <a:pt x="12166" y="14917"/>
                </a:lnTo>
                <a:lnTo>
                  <a:pt x="12410" y="14941"/>
                </a:lnTo>
                <a:lnTo>
                  <a:pt x="12750" y="14941"/>
                </a:lnTo>
                <a:lnTo>
                  <a:pt x="12945" y="14892"/>
                </a:lnTo>
                <a:lnTo>
                  <a:pt x="13115" y="14819"/>
                </a:lnTo>
                <a:lnTo>
                  <a:pt x="12872" y="15257"/>
                </a:lnTo>
                <a:lnTo>
                  <a:pt x="12750" y="15233"/>
                </a:lnTo>
                <a:lnTo>
                  <a:pt x="12629" y="15257"/>
                </a:lnTo>
                <a:lnTo>
                  <a:pt x="12385" y="15257"/>
                </a:lnTo>
                <a:lnTo>
                  <a:pt x="12191" y="15233"/>
                </a:lnTo>
                <a:lnTo>
                  <a:pt x="11996" y="15209"/>
                </a:lnTo>
                <a:lnTo>
                  <a:pt x="11801" y="15184"/>
                </a:lnTo>
                <a:lnTo>
                  <a:pt x="11631" y="15184"/>
                </a:lnTo>
                <a:lnTo>
                  <a:pt x="11582" y="15209"/>
                </a:lnTo>
                <a:lnTo>
                  <a:pt x="11607" y="15257"/>
                </a:lnTo>
                <a:lnTo>
                  <a:pt x="11655" y="15330"/>
                </a:lnTo>
                <a:lnTo>
                  <a:pt x="11728" y="15403"/>
                </a:lnTo>
                <a:lnTo>
                  <a:pt x="11801" y="15476"/>
                </a:lnTo>
                <a:lnTo>
                  <a:pt x="11899" y="15525"/>
                </a:lnTo>
                <a:lnTo>
                  <a:pt x="12093" y="15574"/>
                </a:lnTo>
                <a:lnTo>
                  <a:pt x="12288" y="15598"/>
                </a:lnTo>
                <a:lnTo>
                  <a:pt x="12458" y="15622"/>
                </a:lnTo>
                <a:lnTo>
                  <a:pt x="12653" y="15622"/>
                </a:lnTo>
                <a:lnTo>
                  <a:pt x="12458" y="15890"/>
                </a:lnTo>
                <a:lnTo>
                  <a:pt x="12264" y="15866"/>
                </a:lnTo>
                <a:lnTo>
                  <a:pt x="12045" y="15890"/>
                </a:lnTo>
                <a:lnTo>
                  <a:pt x="11826" y="15866"/>
                </a:lnTo>
                <a:lnTo>
                  <a:pt x="11631" y="15841"/>
                </a:lnTo>
                <a:lnTo>
                  <a:pt x="11558" y="15841"/>
                </a:lnTo>
                <a:lnTo>
                  <a:pt x="11461" y="15890"/>
                </a:lnTo>
                <a:lnTo>
                  <a:pt x="11509" y="15987"/>
                </a:lnTo>
                <a:lnTo>
                  <a:pt x="11607" y="16060"/>
                </a:lnTo>
                <a:lnTo>
                  <a:pt x="11728" y="16133"/>
                </a:lnTo>
                <a:lnTo>
                  <a:pt x="11850" y="16157"/>
                </a:lnTo>
                <a:lnTo>
                  <a:pt x="8930" y="16206"/>
                </a:lnTo>
                <a:lnTo>
                  <a:pt x="7324" y="16206"/>
                </a:lnTo>
                <a:lnTo>
                  <a:pt x="5694" y="16182"/>
                </a:lnTo>
                <a:lnTo>
                  <a:pt x="5718" y="16109"/>
                </a:lnTo>
                <a:lnTo>
                  <a:pt x="5718" y="16036"/>
                </a:lnTo>
                <a:lnTo>
                  <a:pt x="5694" y="15963"/>
                </a:lnTo>
                <a:lnTo>
                  <a:pt x="5645" y="15890"/>
                </a:lnTo>
                <a:lnTo>
                  <a:pt x="5305" y="15428"/>
                </a:lnTo>
                <a:lnTo>
                  <a:pt x="5013" y="14965"/>
                </a:lnTo>
                <a:lnTo>
                  <a:pt x="4721" y="14454"/>
                </a:lnTo>
                <a:lnTo>
                  <a:pt x="4477" y="13968"/>
                </a:lnTo>
                <a:lnTo>
                  <a:pt x="4258" y="13432"/>
                </a:lnTo>
                <a:lnTo>
                  <a:pt x="4064" y="12897"/>
                </a:lnTo>
                <a:lnTo>
                  <a:pt x="3869" y="12362"/>
                </a:lnTo>
                <a:lnTo>
                  <a:pt x="3723" y="11826"/>
                </a:lnTo>
                <a:lnTo>
                  <a:pt x="3553" y="11267"/>
                </a:lnTo>
                <a:lnTo>
                  <a:pt x="3431" y="10683"/>
                </a:lnTo>
                <a:lnTo>
                  <a:pt x="3163" y="9539"/>
                </a:lnTo>
                <a:lnTo>
                  <a:pt x="3090" y="9125"/>
                </a:lnTo>
                <a:lnTo>
                  <a:pt x="3042" y="8736"/>
                </a:lnTo>
                <a:lnTo>
                  <a:pt x="3017" y="8371"/>
                </a:lnTo>
                <a:lnTo>
                  <a:pt x="3017" y="7982"/>
                </a:lnTo>
                <a:close/>
                <a:moveTo>
                  <a:pt x="4258" y="14746"/>
                </a:moveTo>
                <a:lnTo>
                  <a:pt x="4502" y="15209"/>
                </a:lnTo>
                <a:lnTo>
                  <a:pt x="4064" y="15257"/>
                </a:lnTo>
                <a:lnTo>
                  <a:pt x="3626" y="15379"/>
                </a:lnTo>
                <a:lnTo>
                  <a:pt x="3455" y="15428"/>
                </a:lnTo>
                <a:lnTo>
                  <a:pt x="3285" y="15501"/>
                </a:lnTo>
                <a:lnTo>
                  <a:pt x="3115" y="15622"/>
                </a:lnTo>
                <a:lnTo>
                  <a:pt x="3042" y="15671"/>
                </a:lnTo>
                <a:lnTo>
                  <a:pt x="2993" y="15744"/>
                </a:lnTo>
                <a:lnTo>
                  <a:pt x="2944" y="15914"/>
                </a:lnTo>
                <a:lnTo>
                  <a:pt x="2944" y="16060"/>
                </a:lnTo>
                <a:lnTo>
                  <a:pt x="2993" y="16182"/>
                </a:lnTo>
                <a:lnTo>
                  <a:pt x="3066" y="16279"/>
                </a:lnTo>
                <a:lnTo>
                  <a:pt x="3163" y="16352"/>
                </a:lnTo>
                <a:lnTo>
                  <a:pt x="3309" y="16401"/>
                </a:lnTo>
                <a:lnTo>
                  <a:pt x="3455" y="16449"/>
                </a:lnTo>
                <a:lnTo>
                  <a:pt x="3601" y="16474"/>
                </a:lnTo>
                <a:lnTo>
                  <a:pt x="4283" y="16547"/>
                </a:lnTo>
                <a:lnTo>
                  <a:pt x="4988" y="16571"/>
                </a:lnTo>
                <a:lnTo>
                  <a:pt x="6375" y="16620"/>
                </a:lnTo>
                <a:lnTo>
                  <a:pt x="9125" y="16620"/>
                </a:lnTo>
                <a:lnTo>
                  <a:pt x="11801" y="16571"/>
                </a:lnTo>
                <a:lnTo>
                  <a:pt x="13018" y="16571"/>
                </a:lnTo>
                <a:lnTo>
                  <a:pt x="13626" y="16547"/>
                </a:lnTo>
                <a:lnTo>
                  <a:pt x="13943" y="16522"/>
                </a:lnTo>
                <a:lnTo>
                  <a:pt x="14235" y="16498"/>
                </a:lnTo>
                <a:lnTo>
                  <a:pt x="14381" y="16449"/>
                </a:lnTo>
                <a:lnTo>
                  <a:pt x="14527" y="16376"/>
                </a:lnTo>
                <a:lnTo>
                  <a:pt x="14673" y="16303"/>
                </a:lnTo>
                <a:lnTo>
                  <a:pt x="14819" y="16182"/>
                </a:lnTo>
                <a:lnTo>
                  <a:pt x="14916" y="16060"/>
                </a:lnTo>
                <a:lnTo>
                  <a:pt x="14965" y="15914"/>
                </a:lnTo>
                <a:lnTo>
                  <a:pt x="14965" y="15841"/>
                </a:lnTo>
                <a:lnTo>
                  <a:pt x="14965" y="15744"/>
                </a:lnTo>
                <a:lnTo>
                  <a:pt x="14940" y="15671"/>
                </a:lnTo>
                <a:lnTo>
                  <a:pt x="14916" y="15574"/>
                </a:lnTo>
                <a:lnTo>
                  <a:pt x="14794" y="15403"/>
                </a:lnTo>
                <a:lnTo>
                  <a:pt x="14648" y="15282"/>
                </a:lnTo>
                <a:lnTo>
                  <a:pt x="14478" y="15209"/>
                </a:lnTo>
                <a:lnTo>
                  <a:pt x="14308" y="15184"/>
                </a:lnTo>
                <a:lnTo>
                  <a:pt x="14137" y="15160"/>
                </a:lnTo>
                <a:lnTo>
                  <a:pt x="13553" y="15160"/>
                </a:lnTo>
                <a:lnTo>
                  <a:pt x="13699" y="14819"/>
                </a:lnTo>
                <a:lnTo>
                  <a:pt x="13724" y="14771"/>
                </a:lnTo>
                <a:lnTo>
                  <a:pt x="14454" y="14844"/>
                </a:lnTo>
                <a:lnTo>
                  <a:pt x="14794" y="14917"/>
                </a:lnTo>
                <a:lnTo>
                  <a:pt x="15135" y="14990"/>
                </a:lnTo>
                <a:lnTo>
                  <a:pt x="15500" y="15087"/>
                </a:lnTo>
                <a:lnTo>
                  <a:pt x="15816" y="15184"/>
                </a:lnTo>
                <a:lnTo>
                  <a:pt x="16157" y="15330"/>
                </a:lnTo>
                <a:lnTo>
                  <a:pt x="16497" y="15452"/>
                </a:lnTo>
                <a:lnTo>
                  <a:pt x="16741" y="15598"/>
                </a:lnTo>
                <a:lnTo>
                  <a:pt x="16911" y="15744"/>
                </a:lnTo>
                <a:lnTo>
                  <a:pt x="17033" y="15914"/>
                </a:lnTo>
                <a:lnTo>
                  <a:pt x="17081" y="16060"/>
                </a:lnTo>
                <a:lnTo>
                  <a:pt x="17081" y="16230"/>
                </a:lnTo>
                <a:lnTo>
                  <a:pt x="17008" y="16401"/>
                </a:lnTo>
                <a:lnTo>
                  <a:pt x="16911" y="16547"/>
                </a:lnTo>
                <a:lnTo>
                  <a:pt x="16789" y="16717"/>
                </a:lnTo>
                <a:lnTo>
                  <a:pt x="16643" y="16863"/>
                </a:lnTo>
                <a:lnTo>
                  <a:pt x="16449" y="17009"/>
                </a:lnTo>
                <a:lnTo>
                  <a:pt x="16059" y="17277"/>
                </a:lnTo>
                <a:lnTo>
                  <a:pt x="15670" y="17496"/>
                </a:lnTo>
                <a:lnTo>
                  <a:pt x="15305" y="17642"/>
                </a:lnTo>
                <a:lnTo>
                  <a:pt x="14965" y="17763"/>
                </a:lnTo>
                <a:lnTo>
                  <a:pt x="14600" y="17836"/>
                </a:lnTo>
                <a:lnTo>
                  <a:pt x="14259" y="17909"/>
                </a:lnTo>
                <a:lnTo>
                  <a:pt x="13894" y="17958"/>
                </a:lnTo>
                <a:lnTo>
                  <a:pt x="13140" y="18007"/>
                </a:lnTo>
                <a:lnTo>
                  <a:pt x="12410" y="18055"/>
                </a:lnTo>
                <a:lnTo>
                  <a:pt x="11558" y="18080"/>
                </a:lnTo>
                <a:lnTo>
                  <a:pt x="10706" y="18080"/>
                </a:lnTo>
                <a:lnTo>
                  <a:pt x="9027" y="18055"/>
                </a:lnTo>
                <a:lnTo>
                  <a:pt x="7324" y="18031"/>
                </a:lnTo>
                <a:lnTo>
                  <a:pt x="6473" y="18007"/>
                </a:lnTo>
                <a:lnTo>
                  <a:pt x="5645" y="17982"/>
                </a:lnTo>
                <a:lnTo>
                  <a:pt x="4794" y="17934"/>
                </a:lnTo>
                <a:lnTo>
                  <a:pt x="3942" y="17861"/>
                </a:lnTo>
                <a:lnTo>
                  <a:pt x="3115" y="17739"/>
                </a:lnTo>
                <a:lnTo>
                  <a:pt x="2287" y="17593"/>
                </a:lnTo>
                <a:lnTo>
                  <a:pt x="1898" y="17496"/>
                </a:lnTo>
                <a:lnTo>
                  <a:pt x="1509" y="17350"/>
                </a:lnTo>
                <a:lnTo>
                  <a:pt x="1168" y="17179"/>
                </a:lnTo>
                <a:lnTo>
                  <a:pt x="827" y="16985"/>
                </a:lnTo>
                <a:lnTo>
                  <a:pt x="633" y="16839"/>
                </a:lnTo>
                <a:lnTo>
                  <a:pt x="487" y="16668"/>
                </a:lnTo>
                <a:lnTo>
                  <a:pt x="365" y="16449"/>
                </a:lnTo>
                <a:lnTo>
                  <a:pt x="316" y="16328"/>
                </a:lnTo>
                <a:lnTo>
                  <a:pt x="316" y="16230"/>
                </a:lnTo>
                <a:lnTo>
                  <a:pt x="316" y="16085"/>
                </a:lnTo>
                <a:lnTo>
                  <a:pt x="341" y="15963"/>
                </a:lnTo>
                <a:lnTo>
                  <a:pt x="414" y="15866"/>
                </a:lnTo>
                <a:lnTo>
                  <a:pt x="511" y="15768"/>
                </a:lnTo>
                <a:lnTo>
                  <a:pt x="730" y="15622"/>
                </a:lnTo>
                <a:lnTo>
                  <a:pt x="949" y="15501"/>
                </a:lnTo>
                <a:lnTo>
                  <a:pt x="1314" y="15330"/>
                </a:lnTo>
                <a:lnTo>
                  <a:pt x="1728" y="15184"/>
                </a:lnTo>
                <a:lnTo>
                  <a:pt x="2141" y="15063"/>
                </a:lnTo>
                <a:lnTo>
                  <a:pt x="2555" y="14965"/>
                </a:lnTo>
                <a:lnTo>
                  <a:pt x="2993" y="14892"/>
                </a:lnTo>
                <a:lnTo>
                  <a:pt x="3407" y="14844"/>
                </a:lnTo>
                <a:lnTo>
                  <a:pt x="4258" y="14746"/>
                </a:lnTo>
                <a:close/>
                <a:moveTo>
                  <a:pt x="9076" y="6498"/>
                </a:moveTo>
                <a:lnTo>
                  <a:pt x="8103" y="6522"/>
                </a:lnTo>
                <a:lnTo>
                  <a:pt x="7129" y="6571"/>
                </a:lnTo>
                <a:lnTo>
                  <a:pt x="6156" y="6644"/>
                </a:lnTo>
                <a:lnTo>
                  <a:pt x="5183" y="6717"/>
                </a:lnTo>
                <a:lnTo>
                  <a:pt x="4526" y="6765"/>
                </a:lnTo>
                <a:lnTo>
                  <a:pt x="4161" y="6790"/>
                </a:lnTo>
                <a:lnTo>
                  <a:pt x="3796" y="6838"/>
                </a:lnTo>
                <a:lnTo>
                  <a:pt x="3431" y="6911"/>
                </a:lnTo>
                <a:lnTo>
                  <a:pt x="3285" y="6960"/>
                </a:lnTo>
                <a:lnTo>
                  <a:pt x="3115" y="7033"/>
                </a:lnTo>
                <a:lnTo>
                  <a:pt x="2993" y="7106"/>
                </a:lnTo>
                <a:lnTo>
                  <a:pt x="2847" y="7228"/>
                </a:lnTo>
                <a:lnTo>
                  <a:pt x="2750" y="7325"/>
                </a:lnTo>
                <a:lnTo>
                  <a:pt x="2652" y="7471"/>
                </a:lnTo>
                <a:lnTo>
                  <a:pt x="2628" y="7520"/>
                </a:lnTo>
                <a:lnTo>
                  <a:pt x="2628" y="7593"/>
                </a:lnTo>
                <a:lnTo>
                  <a:pt x="2652" y="7666"/>
                </a:lnTo>
                <a:lnTo>
                  <a:pt x="2579" y="7812"/>
                </a:lnTo>
                <a:lnTo>
                  <a:pt x="2555" y="7982"/>
                </a:lnTo>
                <a:lnTo>
                  <a:pt x="2531" y="8152"/>
                </a:lnTo>
                <a:lnTo>
                  <a:pt x="2506" y="8298"/>
                </a:lnTo>
                <a:lnTo>
                  <a:pt x="2360" y="8249"/>
                </a:lnTo>
                <a:lnTo>
                  <a:pt x="2214" y="8201"/>
                </a:lnTo>
                <a:lnTo>
                  <a:pt x="2044" y="8176"/>
                </a:lnTo>
                <a:lnTo>
                  <a:pt x="1874" y="8176"/>
                </a:lnTo>
                <a:lnTo>
                  <a:pt x="1557" y="8201"/>
                </a:lnTo>
                <a:lnTo>
                  <a:pt x="1265" y="8249"/>
                </a:lnTo>
                <a:lnTo>
                  <a:pt x="1046" y="8347"/>
                </a:lnTo>
                <a:lnTo>
                  <a:pt x="827" y="8468"/>
                </a:lnTo>
                <a:lnTo>
                  <a:pt x="657" y="8639"/>
                </a:lnTo>
                <a:lnTo>
                  <a:pt x="487" y="8833"/>
                </a:lnTo>
                <a:lnTo>
                  <a:pt x="365" y="9052"/>
                </a:lnTo>
                <a:lnTo>
                  <a:pt x="268" y="9271"/>
                </a:lnTo>
                <a:lnTo>
                  <a:pt x="195" y="9515"/>
                </a:lnTo>
                <a:lnTo>
                  <a:pt x="170" y="9758"/>
                </a:lnTo>
                <a:lnTo>
                  <a:pt x="170" y="10026"/>
                </a:lnTo>
                <a:lnTo>
                  <a:pt x="219" y="10293"/>
                </a:lnTo>
                <a:lnTo>
                  <a:pt x="292" y="10537"/>
                </a:lnTo>
                <a:lnTo>
                  <a:pt x="389" y="10780"/>
                </a:lnTo>
                <a:lnTo>
                  <a:pt x="535" y="10999"/>
                </a:lnTo>
                <a:lnTo>
                  <a:pt x="706" y="11194"/>
                </a:lnTo>
                <a:lnTo>
                  <a:pt x="900" y="11388"/>
                </a:lnTo>
                <a:lnTo>
                  <a:pt x="1095" y="11559"/>
                </a:lnTo>
                <a:lnTo>
                  <a:pt x="1363" y="11729"/>
                </a:lnTo>
                <a:lnTo>
                  <a:pt x="1606" y="11899"/>
                </a:lnTo>
                <a:lnTo>
                  <a:pt x="2117" y="12240"/>
                </a:lnTo>
                <a:lnTo>
                  <a:pt x="2409" y="12459"/>
                </a:lnTo>
                <a:lnTo>
                  <a:pt x="2531" y="12581"/>
                </a:lnTo>
                <a:lnTo>
                  <a:pt x="2652" y="12727"/>
                </a:lnTo>
                <a:lnTo>
                  <a:pt x="2725" y="12873"/>
                </a:lnTo>
                <a:lnTo>
                  <a:pt x="2774" y="13043"/>
                </a:lnTo>
                <a:lnTo>
                  <a:pt x="2750" y="13165"/>
                </a:lnTo>
                <a:lnTo>
                  <a:pt x="2725" y="13238"/>
                </a:lnTo>
                <a:lnTo>
                  <a:pt x="2677" y="13262"/>
                </a:lnTo>
                <a:lnTo>
                  <a:pt x="2604" y="13262"/>
                </a:lnTo>
                <a:lnTo>
                  <a:pt x="2531" y="13213"/>
                </a:lnTo>
                <a:lnTo>
                  <a:pt x="2458" y="13189"/>
                </a:lnTo>
                <a:lnTo>
                  <a:pt x="2312" y="13165"/>
                </a:lnTo>
                <a:lnTo>
                  <a:pt x="2190" y="13213"/>
                </a:lnTo>
                <a:lnTo>
                  <a:pt x="2068" y="13286"/>
                </a:lnTo>
                <a:lnTo>
                  <a:pt x="1995" y="13408"/>
                </a:lnTo>
                <a:lnTo>
                  <a:pt x="1971" y="13530"/>
                </a:lnTo>
                <a:lnTo>
                  <a:pt x="1971" y="13603"/>
                </a:lnTo>
                <a:lnTo>
                  <a:pt x="1995" y="13651"/>
                </a:lnTo>
                <a:lnTo>
                  <a:pt x="2020" y="13724"/>
                </a:lnTo>
                <a:lnTo>
                  <a:pt x="2093" y="13773"/>
                </a:lnTo>
                <a:lnTo>
                  <a:pt x="2263" y="13895"/>
                </a:lnTo>
                <a:lnTo>
                  <a:pt x="2458" y="13968"/>
                </a:lnTo>
                <a:lnTo>
                  <a:pt x="2677" y="13992"/>
                </a:lnTo>
                <a:lnTo>
                  <a:pt x="2871" y="13968"/>
                </a:lnTo>
                <a:lnTo>
                  <a:pt x="3066" y="13895"/>
                </a:lnTo>
                <a:lnTo>
                  <a:pt x="3236" y="13773"/>
                </a:lnTo>
                <a:lnTo>
                  <a:pt x="3309" y="13700"/>
                </a:lnTo>
                <a:lnTo>
                  <a:pt x="3358" y="13603"/>
                </a:lnTo>
                <a:lnTo>
                  <a:pt x="3431" y="13505"/>
                </a:lnTo>
                <a:lnTo>
                  <a:pt x="3455" y="13408"/>
                </a:lnTo>
                <a:lnTo>
                  <a:pt x="3504" y="13213"/>
                </a:lnTo>
                <a:lnTo>
                  <a:pt x="3504" y="13019"/>
                </a:lnTo>
                <a:lnTo>
                  <a:pt x="3650" y="13432"/>
                </a:lnTo>
                <a:lnTo>
                  <a:pt x="3820" y="13822"/>
                </a:lnTo>
                <a:lnTo>
                  <a:pt x="3991" y="14211"/>
                </a:lnTo>
                <a:lnTo>
                  <a:pt x="4185" y="14600"/>
                </a:lnTo>
                <a:lnTo>
                  <a:pt x="3723" y="14600"/>
                </a:lnTo>
                <a:lnTo>
                  <a:pt x="3285" y="14625"/>
                </a:lnTo>
                <a:lnTo>
                  <a:pt x="2823" y="14673"/>
                </a:lnTo>
                <a:lnTo>
                  <a:pt x="2385" y="14746"/>
                </a:lnTo>
                <a:lnTo>
                  <a:pt x="1922" y="14819"/>
                </a:lnTo>
                <a:lnTo>
                  <a:pt x="1484" y="14941"/>
                </a:lnTo>
                <a:lnTo>
                  <a:pt x="1071" y="15087"/>
                </a:lnTo>
                <a:lnTo>
                  <a:pt x="657" y="15282"/>
                </a:lnTo>
                <a:lnTo>
                  <a:pt x="487" y="15379"/>
                </a:lnTo>
                <a:lnTo>
                  <a:pt x="341" y="15476"/>
                </a:lnTo>
                <a:lnTo>
                  <a:pt x="219" y="15574"/>
                </a:lnTo>
                <a:lnTo>
                  <a:pt x="122" y="15695"/>
                </a:lnTo>
                <a:lnTo>
                  <a:pt x="49" y="15841"/>
                </a:lnTo>
                <a:lnTo>
                  <a:pt x="24" y="15963"/>
                </a:lnTo>
                <a:lnTo>
                  <a:pt x="0" y="16109"/>
                </a:lnTo>
                <a:lnTo>
                  <a:pt x="0" y="16255"/>
                </a:lnTo>
                <a:lnTo>
                  <a:pt x="24" y="16376"/>
                </a:lnTo>
                <a:lnTo>
                  <a:pt x="49" y="16522"/>
                </a:lnTo>
                <a:lnTo>
                  <a:pt x="122" y="16668"/>
                </a:lnTo>
                <a:lnTo>
                  <a:pt x="195" y="16790"/>
                </a:lnTo>
                <a:lnTo>
                  <a:pt x="292" y="16936"/>
                </a:lnTo>
                <a:lnTo>
                  <a:pt x="389" y="17058"/>
                </a:lnTo>
                <a:lnTo>
                  <a:pt x="511" y="17179"/>
                </a:lnTo>
                <a:lnTo>
                  <a:pt x="633" y="17301"/>
                </a:lnTo>
                <a:lnTo>
                  <a:pt x="827" y="17423"/>
                </a:lnTo>
                <a:lnTo>
                  <a:pt x="1046" y="17544"/>
                </a:lnTo>
                <a:lnTo>
                  <a:pt x="1241" y="17642"/>
                </a:lnTo>
                <a:lnTo>
                  <a:pt x="1460" y="17739"/>
                </a:lnTo>
                <a:lnTo>
                  <a:pt x="1922" y="17885"/>
                </a:lnTo>
                <a:lnTo>
                  <a:pt x="2409" y="18007"/>
                </a:lnTo>
                <a:lnTo>
                  <a:pt x="2896" y="18080"/>
                </a:lnTo>
                <a:lnTo>
                  <a:pt x="3382" y="18128"/>
                </a:lnTo>
                <a:lnTo>
                  <a:pt x="4331" y="18226"/>
                </a:lnTo>
                <a:lnTo>
                  <a:pt x="5451" y="18299"/>
                </a:lnTo>
                <a:lnTo>
                  <a:pt x="6570" y="18347"/>
                </a:lnTo>
                <a:lnTo>
                  <a:pt x="8833" y="18396"/>
                </a:lnTo>
                <a:lnTo>
                  <a:pt x="9928" y="18420"/>
                </a:lnTo>
                <a:lnTo>
                  <a:pt x="11047" y="18420"/>
                </a:lnTo>
                <a:lnTo>
                  <a:pt x="12142" y="18396"/>
                </a:lnTo>
                <a:lnTo>
                  <a:pt x="13261" y="18347"/>
                </a:lnTo>
                <a:lnTo>
                  <a:pt x="13675" y="18323"/>
                </a:lnTo>
                <a:lnTo>
                  <a:pt x="14113" y="18274"/>
                </a:lnTo>
                <a:lnTo>
                  <a:pt x="14527" y="18201"/>
                </a:lnTo>
                <a:lnTo>
                  <a:pt x="14965" y="18128"/>
                </a:lnTo>
                <a:lnTo>
                  <a:pt x="15378" y="18007"/>
                </a:lnTo>
                <a:lnTo>
                  <a:pt x="15767" y="17861"/>
                </a:lnTo>
                <a:lnTo>
                  <a:pt x="16157" y="17690"/>
                </a:lnTo>
                <a:lnTo>
                  <a:pt x="16546" y="17471"/>
                </a:lnTo>
                <a:lnTo>
                  <a:pt x="16814" y="17277"/>
                </a:lnTo>
                <a:lnTo>
                  <a:pt x="17057" y="17033"/>
                </a:lnTo>
                <a:lnTo>
                  <a:pt x="17276" y="16766"/>
                </a:lnTo>
                <a:lnTo>
                  <a:pt x="17349" y="16620"/>
                </a:lnTo>
                <a:lnTo>
                  <a:pt x="17422" y="16474"/>
                </a:lnTo>
                <a:lnTo>
                  <a:pt x="17471" y="16328"/>
                </a:lnTo>
                <a:lnTo>
                  <a:pt x="17495" y="16157"/>
                </a:lnTo>
                <a:lnTo>
                  <a:pt x="17495" y="16012"/>
                </a:lnTo>
                <a:lnTo>
                  <a:pt x="17471" y="15866"/>
                </a:lnTo>
                <a:lnTo>
                  <a:pt x="17398" y="15720"/>
                </a:lnTo>
                <a:lnTo>
                  <a:pt x="17325" y="15598"/>
                </a:lnTo>
                <a:lnTo>
                  <a:pt x="17179" y="15452"/>
                </a:lnTo>
                <a:lnTo>
                  <a:pt x="17033" y="15330"/>
                </a:lnTo>
                <a:lnTo>
                  <a:pt x="16692" y="15111"/>
                </a:lnTo>
                <a:lnTo>
                  <a:pt x="16327" y="14941"/>
                </a:lnTo>
                <a:lnTo>
                  <a:pt x="15938" y="14795"/>
                </a:lnTo>
                <a:lnTo>
                  <a:pt x="15524" y="14673"/>
                </a:lnTo>
                <a:lnTo>
                  <a:pt x="15110" y="14576"/>
                </a:lnTo>
                <a:lnTo>
                  <a:pt x="14697" y="14503"/>
                </a:lnTo>
                <a:lnTo>
                  <a:pt x="14283" y="14454"/>
                </a:lnTo>
                <a:lnTo>
                  <a:pt x="13870" y="14406"/>
                </a:lnTo>
                <a:lnTo>
                  <a:pt x="14040" y="13968"/>
                </a:lnTo>
                <a:lnTo>
                  <a:pt x="14186" y="13530"/>
                </a:lnTo>
                <a:lnTo>
                  <a:pt x="14454" y="12629"/>
                </a:lnTo>
                <a:lnTo>
                  <a:pt x="14794" y="11340"/>
                </a:lnTo>
                <a:lnTo>
                  <a:pt x="14916" y="10683"/>
                </a:lnTo>
                <a:lnTo>
                  <a:pt x="15038" y="10026"/>
                </a:lnTo>
                <a:lnTo>
                  <a:pt x="15135" y="9417"/>
                </a:lnTo>
                <a:lnTo>
                  <a:pt x="15159" y="9077"/>
                </a:lnTo>
                <a:lnTo>
                  <a:pt x="15159" y="8760"/>
                </a:lnTo>
                <a:lnTo>
                  <a:pt x="15159" y="8444"/>
                </a:lnTo>
                <a:lnTo>
                  <a:pt x="15110" y="8128"/>
                </a:lnTo>
                <a:lnTo>
                  <a:pt x="15038" y="7836"/>
                </a:lnTo>
                <a:lnTo>
                  <a:pt x="14940" y="7544"/>
                </a:lnTo>
                <a:lnTo>
                  <a:pt x="14916" y="7495"/>
                </a:lnTo>
                <a:lnTo>
                  <a:pt x="14892" y="7471"/>
                </a:lnTo>
                <a:lnTo>
                  <a:pt x="14794" y="7447"/>
                </a:lnTo>
                <a:lnTo>
                  <a:pt x="14746" y="7325"/>
                </a:lnTo>
                <a:lnTo>
                  <a:pt x="14673" y="7228"/>
                </a:lnTo>
                <a:lnTo>
                  <a:pt x="14600" y="7130"/>
                </a:lnTo>
                <a:lnTo>
                  <a:pt x="14478" y="7057"/>
                </a:lnTo>
                <a:lnTo>
                  <a:pt x="14235" y="6936"/>
                </a:lnTo>
                <a:lnTo>
                  <a:pt x="13943" y="6863"/>
                </a:lnTo>
                <a:lnTo>
                  <a:pt x="13626" y="6790"/>
                </a:lnTo>
                <a:lnTo>
                  <a:pt x="13310" y="6765"/>
                </a:lnTo>
                <a:lnTo>
                  <a:pt x="12823" y="6717"/>
                </a:lnTo>
                <a:lnTo>
                  <a:pt x="11899" y="6595"/>
                </a:lnTo>
                <a:lnTo>
                  <a:pt x="10950" y="6522"/>
                </a:lnTo>
                <a:lnTo>
                  <a:pt x="10025" y="6498"/>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5" name="Google Shape;935;p39"/>
          <p:cNvSpPr/>
          <p:nvPr/>
        </p:nvSpPr>
        <p:spPr>
          <a:xfrm>
            <a:off x="1719264" y="3813133"/>
            <a:ext cx="361507" cy="372945"/>
          </a:xfrm>
          <a:custGeom>
            <a:avLst/>
            <a:gdLst/>
            <a:ahLst/>
            <a:cxnLst/>
            <a:rect l="l" t="t" r="r" b="b"/>
            <a:pathLst>
              <a:path w="19247" h="19856" extrusionOk="0">
                <a:moveTo>
                  <a:pt x="12531" y="585"/>
                </a:moveTo>
                <a:lnTo>
                  <a:pt x="12799" y="609"/>
                </a:lnTo>
                <a:lnTo>
                  <a:pt x="13066" y="658"/>
                </a:lnTo>
                <a:lnTo>
                  <a:pt x="13334" y="755"/>
                </a:lnTo>
                <a:lnTo>
                  <a:pt x="13577" y="877"/>
                </a:lnTo>
                <a:lnTo>
                  <a:pt x="13796" y="1022"/>
                </a:lnTo>
                <a:lnTo>
                  <a:pt x="13967" y="1168"/>
                </a:lnTo>
                <a:lnTo>
                  <a:pt x="14137" y="1363"/>
                </a:lnTo>
                <a:lnTo>
                  <a:pt x="14283" y="1558"/>
                </a:lnTo>
                <a:lnTo>
                  <a:pt x="14380" y="1777"/>
                </a:lnTo>
                <a:lnTo>
                  <a:pt x="14478" y="1996"/>
                </a:lnTo>
                <a:lnTo>
                  <a:pt x="14526" y="2239"/>
                </a:lnTo>
                <a:lnTo>
                  <a:pt x="14551" y="2482"/>
                </a:lnTo>
                <a:lnTo>
                  <a:pt x="14551" y="2750"/>
                </a:lnTo>
                <a:lnTo>
                  <a:pt x="14478" y="3018"/>
                </a:lnTo>
                <a:lnTo>
                  <a:pt x="14380" y="3285"/>
                </a:lnTo>
                <a:lnTo>
                  <a:pt x="14234" y="3529"/>
                </a:lnTo>
                <a:lnTo>
                  <a:pt x="14088" y="3748"/>
                </a:lnTo>
                <a:lnTo>
                  <a:pt x="13894" y="3967"/>
                </a:lnTo>
                <a:lnTo>
                  <a:pt x="13529" y="4356"/>
                </a:lnTo>
                <a:lnTo>
                  <a:pt x="13261" y="4575"/>
                </a:lnTo>
                <a:lnTo>
                  <a:pt x="12993" y="4794"/>
                </a:lnTo>
                <a:lnTo>
                  <a:pt x="12702" y="4989"/>
                </a:lnTo>
                <a:lnTo>
                  <a:pt x="12410" y="5159"/>
                </a:lnTo>
                <a:lnTo>
                  <a:pt x="12118" y="5329"/>
                </a:lnTo>
                <a:lnTo>
                  <a:pt x="11801" y="5475"/>
                </a:lnTo>
                <a:lnTo>
                  <a:pt x="11509" y="5597"/>
                </a:lnTo>
                <a:lnTo>
                  <a:pt x="11169" y="5719"/>
                </a:lnTo>
                <a:lnTo>
                  <a:pt x="11509" y="5524"/>
                </a:lnTo>
                <a:lnTo>
                  <a:pt x="11801" y="5305"/>
                </a:lnTo>
                <a:lnTo>
                  <a:pt x="12093" y="5062"/>
                </a:lnTo>
                <a:lnTo>
                  <a:pt x="12361" y="4794"/>
                </a:lnTo>
                <a:lnTo>
                  <a:pt x="12531" y="4575"/>
                </a:lnTo>
                <a:lnTo>
                  <a:pt x="12702" y="4332"/>
                </a:lnTo>
                <a:lnTo>
                  <a:pt x="12847" y="4064"/>
                </a:lnTo>
                <a:lnTo>
                  <a:pt x="12945" y="3772"/>
                </a:lnTo>
                <a:lnTo>
                  <a:pt x="12993" y="3626"/>
                </a:lnTo>
                <a:lnTo>
                  <a:pt x="12993" y="3480"/>
                </a:lnTo>
                <a:lnTo>
                  <a:pt x="12993" y="3358"/>
                </a:lnTo>
                <a:lnTo>
                  <a:pt x="12993" y="3212"/>
                </a:lnTo>
                <a:lnTo>
                  <a:pt x="12945" y="3066"/>
                </a:lnTo>
                <a:lnTo>
                  <a:pt x="12872" y="2945"/>
                </a:lnTo>
                <a:lnTo>
                  <a:pt x="12774" y="2823"/>
                </a:lnTo>
                <a:lnTo>
                  <a:pt x="12653" y="2726"/>
                </a:lnTo>
                <a:lnTo>
                  <a:pt x="12531" y="2653"/>
                </a:lnTo>
                <a:lnTo>
                  <a:pt x="12410" y="2580"/>
                </a:lnTo>
                <a:lnTo>
                  <a:pt x="12264" y="2531"/>
                </a:lnTo>
                <a:lnTo>
                  <a:pt x="12142" y="2482"/>
                </a:lnTo>
                <a:lnTo>
                  <a:pt x="12020" y="2482"/>
                </a:lnTo>
                <a:lnTo>
                  <a:pt x="11899" y="2458"/>
                </a:lnTo>
                <a:lnTo>
                  <a:pt x="11655" y="2507"/>
                </a:lnTo>
                <a:lnTo>
                  <a:pt x="11412" y="2604"/>
                </a:lnTo>
                <a:lnTo>
                  <a:pt x="11169" y="2726"/>
                </a:lnTo>
                <a:lnTo>
                  <a:pt x="10950" y="2920"/>
                </a:lnTo>
                <a:lnTo>
                  <a:pt x="10755" y="3115"/>
                </a:lnTo>
                <a:lnTo>
                  <a:pt x="10560" y="3358"/>
                </a:lnTo>
                <a:lnTo>
                  <a:pt x="10390" y="3626"/>
                </a:lnTo>
                <a:lnTo>
                  <a:pt x="10220" y="3918"/>
                </a:lnTo>
                <a:lnTo>
                  <a:pt x="10098" y="4210"/>
                </a:lnTo>
                <a:lnTo>
                  <a:pt x="9976" y="4526"/>
                </a:lnTo>
                <a:lnTo>
                  <a:pt x="9879" y="4818"/>
                </a:lnTo>
                <a:lnTo>
                  <a:pt x="9806" y="5135"/>
                </a:lnTo>
                <a:lnTo>
                  <a:pt x="9782" y="5427"/>
                </a:lnTo>
                <a:lnTo>
                  <a:pt x="9684" y="4964"/>
                </a:lnTo>
                <a:lnTo>
                  <a:pt x="9636" y="4526"/>
                </a:lnTo>
                <a:lnTo>
                  <a:pt x="9611" y="4234"/>
                </a:lnTo>
                <a:lnTo>
                  <a:pt x="9611" y="3942"/>
                </a:lnTo>
                <a:lnTo>
                  <a:pt x="9636" y="3675"/>
                </a:lnTo>
                <a:lnTo>
                  <a:pt x="9660" y="3383"/>
                </a:lnTo>
                <a:lnTo>
                  <a:pt x="9709" y="3115"/>
                </a:lnTo>
                <a:lnTo>
                  <a:pt x="9782" y="2823"/>
                </a:lnTo>
                <a:lnTo>
                  <a:pt x="9879" y="2555"/>
                </a:lnTo>
                <a:lnTo>
                  <a:pt x="10001" y="2288"/>
                </a:lnTo>
                <a:lnTo>
                  <a:pt x="10122" y="2044"/>
                </a:lnTo>
                <a:lnTo>
                  <a:pt x="10268" y="1825"/>
                </a:lnTo>
                <a:lnTo>
                  <a:pt x="10439" y="1606"/>
                </a:lnTo>
                <a:lnTo>
                  <a:pt x="10633" y="1412"/>
                </a:lnTo>
                <a:lnTo>
                  <a:pt x="10828" y="1241"/>
                </a:lnTo>
                <a:lnTo>
                  <a:pt x="11047" y="1071"/>
                </a:lnTo>
                <a:lnTo>
                  <a:pt x="11266" y="925"/>
                </a:lnTo>
                <a:lnTo>
                  <a:pt x="11509" y="804"/>
                </a:lnTo>
                <a:lnTo>
                  <a:pt x="11753" y="706"/>
                </a:lnTo>
                <a:lnTo>
                  <a:pt x="12020" y="633"/>
                </a:lnTo>
                <a:lnTo>
                  <a:pt x="12264" y="609"/>
                </a:lnTo>
                <a:lnTo>
                  <a:pt x="12531" y="585"/>
                </a:lnTo>
                <a:close/>
                <a:moveTo>
                  <a:pt x="7300" y="3626"/>
                </a:moveTo>
                <a:lnTo>
                  <a:pt x="7470" y="3675"/>
                </a:lnTo>
                <a:lnTo>
                  <a:pt x="7616" y="3723"/>
                </a:lnTo>
                <a:lnTo>
                  <a:pt x="7762" y="3796"/>
                </a:lnTo>
                <a:lnTo>
                  <a:pt x="7859" y="3869"/>
                </a:lnTo>
                <a:lnTo>
                  <a:pt x="7981" y="3967"/>
                </a:lnTo>
                <a:lnTo>
                  <a:pt x="8176" y="4186"/>
                </a:lnTo>
                <a:lnTo>
                  <a:pt x="8346" y="4405"/>
                </a:lnTo>
                <a:lnTo>
                  <a:pt x="8492" y="4648"/>
                </a:lnTo>
                <a:lnTo>
                  <a:pt x="8638" y="4916"/>
                </a:lnTo>
                <a:lnTo>
                  <a:pt x="8784" y="5183"/>
                </a:lnTo>
                <a:lnTo>
                  <a:pt x="8930" y="5475"/>
                </a:lnTo>
                <a:lnTo>
                  <a:pt x="9076" y="5743"/>
                </a:lnTo>
                <a:lnTo>
                  <a:pt x="8735" y="5646"/>
                </a:lnTo>
                <a:lnTo>
                  <a:pt x="8395" y="5524"/>
                </a:lnTo>
                <a:lnTo>
                  <a:pt x="8054" y="5378"/>
                </a:lnTo>
                <a:lnTo>
                  <a:pt x="7762" y="5208"/>
                </a:lnTo>
                <a:lnTo>
                  <a:pt x="7470" y="5013"/>
                </a:lnTo>
                <a:lnTo>
                  <a:pt x="7178" y="4794"/>
                </a:lnTo>
                <a:lnTo>
                  <a:pt x="6935" y="4502"/>
                </a:lnTo>
                <a:lnTo>
                  <a:pt x="6716" y="4210"/>
                </a:lnTo>
                <a:lnTo>
                  <a:pt x="6643" y="4064"/>
                </a:lnTo>
                <a:lnTo>
                  <a:pt x="6643" y="3942"/>
                </a:lnTo>
                <a:lnTo>
                  <a:pt x="6667" y="3845"/>
                </a:lnTo>
                <a:lnTo>
                  <a:pt x="6740" y="3772"/>
                </a:lnTo>
                <a:lnTo>
                  <a:pt x="6837" y="3723"/>
                </a:lnTo>
                <a:lnTo>
                  <a:pt x="6935" y="3675"/>
                </a:lnTo>
                <a:lnTo>
                  <a:pt x="7129" y="3626"/>
                </a:lnTo>
                <a:close/>
                <a:moveTo>
                  <a:pt x="11972" y="2847"/>
                </a:moveTo>
                <a:lnTo>
                  <a:pt x="12166" y="2872"/>
                </a:lnTo>
                <a:lnTo>
                  <a:pt x="12361" y="2945"/>
                </a:lnTo>
                <a:lnTo>
                  <a:pt x="12434" y="2993"/>
                </a:lnTo>
                <a:lnTo>
                  <a:pt x="12507" y="3066"/>
                </a:lnTo>
                <a:lnTo>
                  <a:pt x="12556" y="3139"/>
                </a:lnTo>
                <a:lnTo>
                  <a:pt x="12604" y="3237"/>
                </a:lnTo>
                <a:lnTo>
                  <a:pt x="12629" y="3334"/>
                </a:lnTo>
                <a:lnTo>
                  <a:pt x="12653" y="3456"/>
                </a:lnTo>
                <a:lnTo>
                  <a:pt x="12653" y="3626"/>
                </a:lnTo>
                <a:lnTo>
                  <a:pt x="12629" y="3772"/>
                </a:lnTo>
                <a:lnTo>
                  <a:pt x="12580" y="3918"/>
                </a:lnTo>
                <a:lnTo>
                  <a:pt x="12531" y="4064"/>
                </a:lnTo>
                <a:lnTo>
                  <a:pt x="12434" y="4186"/>
                </a:lnTo>
                <a:lnTo>
                  <a:pt x="12337" y="4332"/>
                </a:lnTo>
                <a:lnTo>
                  <a:pt x="12118" y="4599"/>
                </a:lnTo>
                <a:lnTo>
                  <a:pt x="11850" y="4818"/>
                </a:lnTo>
                <a:lnTo>
                  <a:pt x="11582" y="5037"/>
                </a:lnTo>
                <a:lnTo>
                  <a:pt x="11315" y="5208"/>
                </a:lnTo>
                <a:lnTo>
                  <a:pt x="11071" y="5354"/>
                </a:lnTo>
                <a:lnTo>
                  <a:pt x="10828" y="5475"/>
                </a:lnTo>
                <a:lnTo>
                  <a:pt x="10585" y="5573"/>
                </a:lnTo>
                <a:lnTo>
                  <a:pt x="10317" y="5646"/>
                </a:lnTo>
                <a:lnTo>
                  <a:pt x="10074" y="5743"/>
                </a:lnTo>
                <a:lnTo>
                  <a:pt x="10098" y="5451"/>
                </a:lnTo>
                <a:lnTo>
                  <a:pt x="10122" y="5135"/>
                </a:lnTo>
                <a:lnTo>
                  <a:pt x="10195" y="4843"/>
                </a:lnTo>
                <a:lnTo>
                  <a:pt x="10293" y="4551"/>
                </a:lnTo>
                <a:lnTo>
                  <a:pt x="10414" y="4283"/>
                </a:lnTo>
                <a:lnTo>
                  <a:pt x="10536" y="4015"/>
                </a:lnTo>
                <a:lnTo>
                  <a:pt x="10706" y="3748"/>
                </a:lnTo>
                <a:lnTo>
                  <a:pt x="10901" y="3480"/>
                </a:lnTo>
                <a:lnTo>
                  <a:pt x="11144" y="3237"/>
                </a:lnTo>
                <a:lnTo>
                  <a:pt x="11388" y="3042"/>
                </a:lnTo>
                <a:lnTo>
                  <a:pt x="11582" y="2920"/>
                </a:lnTo>
                <a:lnTo>
                  <a:pt x="11777" y="2872"/>
                </a:lnTo>
                <a:lnTo>
                  <a:pt x="11972" y="2847"/>
                </a:lnTo>
                <a:close/>
                <a:moveTo>
                  <a:pt x="5231" y="658"/>
                </a:moveTo>
                <a:lnTo>
                  <a:pt x="5499" y="682"/>
                </a:lnTo>
                <a:lnTo>
                  <a:pt x="5767" y="731"/>
                </a:lnTo>
                <a:lnTo>
                  <a:pt x="6034" y="779"/>
                </a:lnTo>
                <a:lnTo>
                  <a:pt x="6302" y="877"/>
                </a:lnTo>
                <a:lnTo>
                  <a:pt x="6545" y="1022"/>
                </a:lnTo>
                <a:lnTo>
                  <a:pt x="6789" y="1168"/>
                </a:lnTo>
                <a:lnTo>
                  <a:pt x="7032" y="1339"/>
                </a:lnTo>
                <a:lnTo>
                  <a:pt x="7251" y="1509"/>
                </a:lnTo>
                <a:lnTo>
                  <a:pt x="7446" y="1728"/>
                </a:lnTo>
                <a:lnTo>
                  <a:pt x="7640" y="1923"/>
                </a:lnTo>
                <a:lnTo>
                  <a:pt x="7811" y="2142"/>
                </a:lnTo>
                <a:lnTo>
                  <a:pt x="7957" y="2385"/>
                </a:lnTo>
                <a:lnTo>
                  <a:pt x="8103" y="2604"/>
                </a:lnTo>
                <a:lnTo>
                  <a:pt x="8370" y="3091"/>
                </a:lnTo>
                <a:lnTo>
                  <a:pt x="8589" y="3602"/>
                </a:lnTo>
                <a:lnTo>
                  <a:pt x="8760" y="4137"/>
                </a:lnTo>
                <a:lnTo>
                  <a:pt x="8857" y="4478"/>
                </a:lnTo>
                <a:lnTo>
                  <a:pt x="8735" y="4259"/>
                </a:lnTo>
                <a:lnTo>
                  <a:pt x="8589" y="4064"/>
                </a:lnTo>
                <a:lnTo>
                  <a:pt x="8419" y="3845"/>
                </a:lnTo>
                <a:lnTo>
                  <a:pt x="8249" y="3675"/>
                </a:lnTo>
                <a:lnTo>
                  <a:pt x="8054" y="3504"/>
                </a:lnTo>
                <a:lnTo>
                  <a:pt x="7811" y="3358"/>
                </a:lnTo>
                <a:lnTo>
                  <a:pt x="7543" y="3261"/>
                </a:lnTo>
                <a:lnTo>
                  <a:pt x="7275" y="3188"/>
                </a:lnTo>
                <a:lnTo>
                  <a:pt x="6862" y="3188"/>
                </a:lnTo>
                <a:lnTo>
                  <a:pt x="6716" y="3237"/>
                </a:lnTo>
                <a:lnTo>
                  <a:pt x="6618" y="3285"/>
                </a:lnTo>
                <a:lnTo>
                  <a:pt x="6497" y="3358"/>
                </a:lnTo>
                <a:lnTo>
                  <a:pt x="6399" y="3456"/>
                </a:lnTo>
                <a:lnTo>
                  <a:pt x="6326" y="3577"/>
                </a:lnTo>
                <a:lnTo>
                  <a:pt x="6253" y="3723"/>
                </a:lnTo>
                <a:lnTo>
                  <a:pt x="6229" y="3845"/>
                </a:lnTo>
                <a:lnTo>
                  <a:pt x="6205" y="3991"/>
                </a:lnTo>
                <a:lnTo>
                  <a:pt x="6229" y="4113"/>
                </a:lnTo>
                <a:lnTo>
                  <a:pt x="6253" y="4234"/>
                </a:lnTo>
                <a:lnTo>
                  <a:pt x="6302" y="4356"/>
                </a:lnTo>
                <a:lnTo>
                  <a:pt x="6424" y="4599"/>
                </a:lnTo>
                <a:lnTo>
                  <a:pt x="6594" y="4843"/>
                </a:lnTo>
                <a:lnTo>
                  <a:pt x="6813" y="5037"/>
                </a:lnTo>
                <a:lnTo>
                  <a:pt x="7008" y="5232"/>
                </a:lnTo>
                <a:lnTo>
                  <a:pt x="7227" y="5402"/>
                </a:lnTo>
                <a:lnTo>
                  <a:pt x="7567" y="5646"/>
                </a:lnTo>
                <a:lnTo>
                  <a:pt x="7957" y="5865"/>
                </a:lnTo>
                <a:lnTo>
                  <a:pt x="7227" y="5646"/>
                </a:lnTo>
                <a:lnTo>
                  <a:pt x="6886" y="5524"/>
                </a:lnTo>
                <a:lnTo>
                  <a:pt x="6545" y="5378"/>
                </a:lnTo>
                <a:lnTo>
                  <a:pt x="6180" y="5208"/>
                </a:lnTo>
                <a:lnTo>
                  <a:pt x="5864" y="5037"/>
                </a:lnTo>
                <a:lnTo>
                  <a:pt x="5523" y="4867"/>
                </a:lnTo>
                <a:lnTo>
                  <a:pt x="5207" y="4648"/>
                </a:lnTo>
                <a:lnTo>
                  <a:pt x="4988" y="4526"/>
                </a:lnTo>
                <a:lnTo>
                  <a:pt x="4793" y="4356"/>
                </a:lnTo>
                <a:lnTo>
                  <a:pt x="4599" y="4186"/>
                </a:lnTo>
                <a:lnTo>
                  <a:pt x="4404" y="3991"/>
                </a:lnTo>
                <a:lnTo>
                  <a:pt x="4234" y="3772"/>
                </a:lnTo>
                <a:lnTo>
                  <a:pt x="4064" y="3553"/>
                </a:lnTo>
                <a:lnTo>
                  <a:pt x="3918" y="3334"/>
                </a:lnTo>
                <a:lnTo>
                  <a:pt x="3796" y="3115"/>
                </a:lnTo>
                <a:lnTo>
                  <a:pt x="3699" y="2872"/>
                </a:lnTo>
                <a:lnTo>
                  <a:pt x="3626" y="2604"/>
                </a:lnTo>
                <a:lnTo>
                  <a:pt x="3577" y="2361"/>
                </a:lnTo>
                <a:lnTo>
                  <a:pt x="3577" y="2117"/>
                </a:lnTo>
                <a:lnTo>
                  <a:pt x="3626" y="1874"/>
                </a:lnTo>
                <a:lnTo>
                  <a:pt x="3699" y="1631"/>
                </a:lnTo>
                <a:lnTo>
                  <a:pt x="3820" y="1387"/>
                </a:lnTo>
                <a:lnTo>
                  <a:pt x="3991" y="1144"/>
                </a:lnTo>
                <a:lnTo>
                  <a:pt x="4088" y="1047"/>
                </a:lnTo>
                <a:lnTo>
                  <a:pt x="4210" y="950"/>
                </a:lnTo>
                <a:lnTo>
                  <a:pt x="4429" y="828"/>
                </a:lnTo>
                <a:lnTo>
                  <a:pt x="4696" y="731"/>
                </a:lnTo>
                <a:lnTo>
                  <a:pt x="4964" y="682"/>
                </a:lnTo>
                <a:lnTo>
                  <a:pt x="5231" y="658"/>
                </a:lnTo>
                <a:close/>
                <a:moveTo>
                  <a:pt x="17763" y="3553"/>
                </a:moveTo>
                <a:lnTo>
                  <a:pt x="17982" y="3602"/>
                </a:lnTo>
                <a:lnTo>
                  <a:pt x="18201" y="3650"/>
                </a:lnTo>
                <a:lnTo>
                  <a:pt x="18395" y="3723"/>
                </a:lnTo>
                <a:lnTo>
                  <a:pt x="18590" y="3845"/>
                </a:lnTo>
                <a:lnTo>
                  <a:pt x="18736" y="3991"/>
                </a:lnTo>
                <a:lnTo>
                  <a:pt x="18785" y="4088"/>
                </a:lnTo>
                <a:lnTo>
                  <a:pt x="18833" y="4210"/>
                </a:lnTo>
                <a:lnTo>
                  <a:pt x="18882" y="4307"/>
                </a:lnTo>
                <a:lnTo>
                  <a:pt x="18882" y="4405"/>
                </a:lnTo>
                <a:lnTo>
                  <a:pt x="18882" y="4624"/>
                </a:lnTo>
                <a:lnTo>
                  <a:pt x="18833" y="4818"/>
                </a:lnTo>
                <a:lnTo>
                  <a:pt x="18736" y="5013"/>
                </a:lnTo>
                <a:lnTo>
                  <a:pt x="18663" y="4794"/>
                </a:lnTo>
                <a:lnTo>
                  <a:pt x="18541" y="4624"/>
                </a:lnTo>
                <a:lnTo>
                  <a:pt x="18420" y="4478"/>
                </a:lnTo>
                <a:lnTo>
                  <a:pt x="18274" y="4356"/>
                </a:lnTo>
                <a:lnTo>
                  <a:pt x="18103" y="4259"/>
                </a:lnTo>
                <a:lnTo>
                  <a:pt x="17909" y="4186"/>
                </a:lnTo>
                <a:lnTo>
                  <a:pt x="17738" y="4113"/>
                </a:lnTo>
                <a:lnTo>
                  <a:pt x="17373" y="4015"/>
                </a:lnTo>
                <a:lnTo>
                  <a:pt x="17154" y="3967"/>
                </a:lnTo>
                <a:lnTo>
                  <a:pt x="16716" y="3967"/>
                </a:lnTo>
                <a:lnTo>
                  <a:pt x="16497" y="3991"/>
                </a:lnTo>
                <a:lnTo>
                  <a:pt x="16059" y="4064"/>
                </a:lnTo>
                <a:lnTo>
                  <a:pt x="15621" y="4186"/>
                </a:lnTo>
                <a:lnTo>
                  <a:pt x="15208" y="4356"/>
                </a:lnTo>
                <a:lnTo>
                  <a:pt x="14818" y="4551"/>
                </a:lnTo>
                <a:lnTo>
                  <a:pt x="14405" y="4770"/>
                </a:lnTo>
                <a:lnTo>
                  <a:pt x="14040" y="4989"/>
                </a:lnTo>
                <a:lnTo>
                  <a:pt x="13577" y="5256"/>
                </a:lnTo>
                <a:lnTo>
                  <a:pt x="13115" y="5524"/>
                </a:lnTo>
                <a:lnTo>
                  <a:pt x="12629" y="5767"/>
                </a:lnTo>
                <a:lnTo>
                  <a:pt x="12118" y="5986"/>
                </a:lnTo>
                <a:lnTo>
                  <a:pt x="12069" y="6011"/>
                </a:lnTo>
                <a:lnTo>
                  <a:pt x="12069" y="6011"/>
                </a:lnTo>
                <a:lnTo>
                  <a:pt x="12385" y="5840"/>
                </a:lnTo>
                <a:lnTo>
                  <a:pt x="12702" y="5670"/>
                </a:lnTo>
                <a:lnTo>
                  <a:pt x="13018" y="5475"/>
                </a:lnTo>
                <a:lnTo>
                  <a:pt x="13310" y="5256"/>
                </a:lnTo>
                <a:lnTo>
                  <a:pt x="13577" y="5037"/>
                </a:lnTo>
                <a:lnTo>
                  <a:pt x="13845" y="4794"/>
                </a:lnTo>
                <a:lnTo>
                  <a:pt x="14113" y="4551"/>
                </a:lnTo>
                <a:lnTo>
                  <a:pt x="14356" y="4307"/>
                </a:lnTo>
                <a:lnTo>
                  <a:pt x="14526" y="4283"/>
                </a:lnTo>
                <a:lnTo>
                  <a:pt x="14697" y="4234"/>
                </a:lnTo>
                <a:lnTo>
                  <a:pt x="15013" y="4137"/>
                </a:lnTo>
                <a:lnTo>
                  <a:pt x="15670" y="3869"/>
                </a:lnTo>
                <a:lnTo>
                  <a:pt x="16084" y="3748"/>
                </a:lnTo>
                <a:lnTo>
                  <a:pt x="16497" y="3650"/>
                </a:lnTo>
                <a:lnTo>
                  <a:pt x="16911" y="3577"/>
                </a:lnTo>
                <a:lnTo>
                  <a:pt x="17325" y="3553"/>
                </a:lnTo>
                <a:close/>
                <a:moveTo>
                  <a:pt x="1241" y="3261"/>
                </a:moveTo>
                <a:lnTo>
                  <a:pt x="1363" y="3480"/>
                </a:lnTo>
                <a:lnTo>
                  <a:pt x="1509" y="3699"/>
                </a:lnTo>
                <a:lnTo>
                  <a:pt x="1825" y="4064"/>
                </a:lnTo>
                <a:lnTo>
                  <a:pt x="2141" y="4405"/>
                </a:lnTo>
                <a:lnTo>
                  <a:pt x="2482" y="4697"/>
                </a:lnTo>
                <a:lnTo>
                  <a:pt x="2871" y="4964"/>
                </a:lnTo>
                <a:lnTo>
                  <a:pt x="3261" y="5208"/>
                </a:lnTo>
                <a:lnTo>
                  <a:pt x="3723" y="5427"/>
                </a:lnTo>
                <a:lnTo>
                  <a:pt x="4185" y="5621"/>
                </a:lnTo>
                <a:lnTo>
                  <a:pt x="4672" y="5767"/>
                </a:lnTo>
                <a:lnTo>
                  <a:pt x="5183" y="5889"/>
                </a:lnTo>
                <a:lnTo>
                  <a:pt x="5548" y="5962"/>
                </a:lnTo>
                <a:lnTo>
                  <a:pt x="5937" y="6035"/>
                </a:lnTo>
                <a:lnTo>
                  <a:pt x="6351" y="6084"/>
                </a:lnTo>
                <a:lnTo>
                  <a:pt x="6740" y="6084"/>
                </a:lnTo>
                <a:lnTo>
                  <a:pt x="7348" y="6278"/>
                </a:lnTo>
                <a:lnTo>
                  <a:pt x="7957" y="6449"/>
                </a:lnTo>
                <a:lnTo>
                  <a:pt x="7932" y="6473"/>
                </a:lnTo>
                <a:lnTo>
                  <a:pt x="6180" y="6400"/>
                </a:lnTo>
                <a:lnTo>
                  <a:pt x="5596" y="6376"/>
                </a:lnTo>
                <a:lnTo>
                  <a:pt x="4988" y="6327"/>
                </a:lnTo>
                <a:lnTo>
                  <a:pt x="4380" y="6278"/>
                </a:lnTo>
                <a:lnTo>
                  <a:pt x="3796" y="6278"/>
                </a:lnTo>
                <a:lnTo>
                  <a:pt x="3480" y="6205"/>
                </a:lnTo>
                <a:lnTo>
                  <a:pt x="3139" y="6108"/>
                </a:lnTo>
                <a:lnTo>
                  <a:pt x="2774" y="5962"/>
                </a:lnTo>
                <a:lnTo>
                  <a:pt x="2458" y="5792"/>
                </a:lnTo>
                <a:lnTo>
                  <a:pt x="2117" y="5597"/>
                </a:lnTo>
                <a:lnTo>
                  <a:pt x="1849" y="5402"/>
                </a:lnTo>
                <a:lnTo>
                  <a:pt x="1606" y="5208"/>
                </a:lnTo>
                <a:lnTo>
                  <a:pt x="1363" y="4989"/>
                </a:lnTo>
                <a:lnTo>
                  <a:pt x="1144" y="4745"/>
                </a:lnTo>
                <a:lnTo>
                  <a:pt x="949" y="4478"/>
                </a:lnTo>
                <a:lnTo>
                  <a:pt x="754" y="4210"/>
                </a:lnTo>
                <a:lnTo>
                  <a:pt x="608" y="3918"/>
                </a:lnTo>
                <a:lnTo>
                  <a:pt x="462" y="3626"/>
                </a:lnTo>
                <a:lnTo>
                  <a:pt x="973" y="3772"/>
                </a:lnTo>
                <a:lnTo>
                  <a:pt x="1046" y="3772"/>
                </a:lnTo>
                <a:lnTo>
                  <a:pt x="1119" y="3748"/>
                </a:lnTo>
                <a:lnTo>
                  <a:pt x="1144" y="3699"/>
                </a:lnTo>
                <a:lnTo>
                  <a:pt x="1168" y="3626"/>
                </a:lnTo>
                <a:lnTo>
                  <a:pt x="1241" y="3261"/>
                </a:lnTo>
                <a:close/>
                <a:moveTo>
                  <a:pt x="3796" y="6741"/>
                </a:moveTo>
                <a:lnTo>
                  <a:pt x="4039" y="6765"/>
                </a:lnTo>
                <a:lnTo>
                  <a:pt x="5937" y="6862"/>
                </a:lnTo>
                <a:lnTo>
                  <a:pt x="7835" y="6960"/>
                </a:lnTo>
                <a:lnTo>
                  <a:pt x="7811" y="7422"/>
                </a:lnTo>
                <a:lnTo>
                  <a:pt x="7786" y="7909"/>
                </a:lnTo>
                <a:lnTo>
                  <a:pt x="7738" y="9636"/>
                </a:lnTo>
                <a:lnTo>
                  <a:pt x="7713" y="10390"/>
                </a:lnTo>
                <a:lnTo>
                  <a:pt x="7008" y="10342"/>
                </a:lnTo>
                <a:lnTo>
                  <a:pt x="6278" y="10293"/>
                </a:lnTo>
                <a:lnTo>
                  <a:pt x="5572" y="10269"/>
                </a:lnTo>
                <a:lnTo>
                  <a:pt x="4064" y="10269"/>
                </a:lnTo>
                <a:lnTo>
                  <a:pt x="3309" y="10317"/>
                </a:lnTo>
                <a:lnTo>
                  <a:pt x="2823" y="10317"/>
                </a:lnTo>
                <a:lnTo>
                  <a:pt x="2579" y="10342"/>
                </a:lnTo>
                <a:lnTo>
                  <a:pt x="2360" y="10390"/>
                </a:lnTo>
                <a:lnTo>
                  <a:pt x="2360" y="9782"/>
                </a:lnTo>
                <a:lnTo>
                  <a:pt x="2360" y="9149"/>
                </a:lnTo>
                <a:lnTo>
                  <a:pt x="2385" y="8541"/>
                </a:lnTo>
                <a:lnTo>
                  <a:pt x="2458" y="7933"/>
                </a:lnTo>
                <a:lnTo>
                  <a:pt x="2482" y="7592"/>
                </a:lnTo>
                <a:lnTo>
                  <a:pt x="2531" y="7422"/>
                </a:lnTo>
                <a:lnTo>
                  <a:pt x="2579" y="7276"/>
                </a:lnTo>
                <a:lnTo>
                  <a:pt x="2652" y="7130"/>
                </a:lnTo>
                <a:lnTo>
                  <a:pt x="2750" y="7008"/>
                </a:lnTo>
                <a:lnTo>
                  <a:pt x="2896" y="6911"/>
                </a:lnTo>
                <a:lnTo>
                  <a:pt x="3042" y="6838"/>
                </a:lnTo>
                <a:lnTo>
                  <a:pt x="3285" y="6765"/>
                </a:lnTo>
                <a:lnTo>
                  <a:pt x="3553" y="6741"/>
                </a:lnTo>
                <a:close/>
                <a:moveTo>
                  <a:pt x="15378" y="6838"/>
                </a:moveTo>
                <a:lnTo>
                  <a:pt x="15621" y="6862"/>
                </a:lnTo>
                <a:lnTo>
                  <a:pt x="15865" y="6911"/>
                </a:lnTo>
                <a:lnTo>
                  <a:pt x="16035" y="6984"/>
                </a:lnTo>
                <a:lnTo>
                  <a:pt x="16157" y="7081"/>
                </a:lnTo>
                <a:lnTo>
                  <a:pt x="16254" y="7203"/>
                </a:lnTo>
                <a:lnTo>
                  <a:pt x="16327" y="7349"/>
                </a:lnTo>
                <a:lnTo>
                  <a:pt x="16376" y="7519"/>
                </a:lnTo>
                <a:lnTo>
                  <a:pt x="16400" y="7690"/>
                </a:lnTo>
                <a:lnTo>
                  <a:pt x="16424" y="8030"/>
                </a:lnTo>
                <a:lnTo>
                  <a:pt x="16400" y="8614"/>
                </a:lnTo>
                <a:lnTo>
                  <a:pt x="16400" y="9222"/>
                </a:lnTo>
                <a:lnTo>
                  <a:pt x="16400" y="9806"/>
                </a:lnTo>
                <a:lnTo>
                  <a:pt x="16424" y="10098"/>
                </a:lnTo>
                <a:lnTo>
                  <a:pt x="16449" y="10390"/>
                </a:lnTo>
                <a:lnTo>
                  <a:pt x="16084" y="10415"/>
                </a:lnTo>
                <a:lnTo>
                  <a:pt x="15986" y="10390"/>
                </a:lnTo>
                <a:lnTo>
                  <a:pt x="15889" y="10415"/>
                </a:lnTo>
                <a:lnTo>
                  <a:pt x="14818" y="10439"/>
                </a:lnTo>
                <a:lnTo>
                  <a:pt x="13723" y="10439"/>
                </a:lnTo>
                <a:lnTo>
                  <a:pt x="12215" y="10366"/>
                </a:lnTo>
                <a:lnTo>
                  <a:pt x="11680" y="10317"/>
                </a:lnTo>
                <a:lnTo>
                  <a:pt x="11436" y="10317"/>
                </a:lnTo>
                <a:lnTo>
                  <a:pt x="11290" y="10342"/>
                </a:lnTo>
                <a:lnTo>
                  <a:pt x="11193" y="10390"/>
                </a:lnTo>
                <a:lnTo>
                  <a:pt x="11193" y="9733"/>
                </a:lnTo>
                <a:lnTo>
                  <a:pt x="11169" y="8006"/>
                </a:lnTo>
                <a:lnTo>
                  <a:pt x="11193" y="7495"/>
                </a:lnTo>
                <a:lnTo>
                  <a:pt x="11193" y="7227"/>
                </a:lnTo>
                <a:lnTo>
                  <a:pt x="11169" y="6984"/>
                </a:lnTo>
                <a:lnTo>
                  <a:pt x="13018" y="6935"/>
                </a:lnTo>
                <a:lnTo>
                  <a:pt x="14867" y="6838"/>
                </a:lnTo>
                <a:close/>
                <a:moveTo>
                  <a:pt x="11193" y="10755"/>
                </a:moveTo>
                <a:lnTo>
                  <a:pt x="11315" y="10804"/>
                </a:lnTo>
                <a:lnTo>
                  <a:pt x="11436" y="10828"/>
                </a:lnTo>
                <a:lnTo>
                  <a:pt x="11193" y="11218"/>
                </a:lnTo>
                <a:lnTo>
                  <a:pt x="11193" y="10755"/>
                </a:lnTo>
                <a:close/>
                <a:moveTo>
                  <a:pt x="3626" y="10780"/>
                </a:moveTo>
                <a:lnTo>
                  <a:pt x="3358" y="10999"/>
                </a:lnTo>
                <a:lnTo>
                  <a:pt x="3139" y="11266"/>
                </a:lnTo>
                <a:lnTo>
                  <a:pt x="3115" y="11291"/>
                </a:lnTo>
                <a:lnTo>
                  <a:pt x="3115" y="10950"/>
                </a:lnTo>
                <a:lnTo>
                  <a:pt x="3090" y="10901"/>
                </a:lnTo>
                <a:lnTo>
                  <a:pt x="3066" y="10853"/>
                </a:lnTo>
                <a:lnTo>
                  <a:pt x="2993" y="10804"/>
                </a:lnTo>
                <a:lnTo>
                  <a:pt x="3115" y="10804"/>
                </a:lnTo>
                <a:lnTo>
                  <a:pt x="3626" y="10780"/>
                </a:lnTo>
                <a:close/>
                <a:moveTo>
                  <a:pt x="8297" y="6960"/>
                </a:moveTo>
                <a:lnTo>
                  <a:pt x="9465" y="6984"/>
                </a:lnTo>
                <a:lnTo>
                  <a:pt x="10731" y="6984"/>
                </a:lnTo>
                <a:lnTo>
                  <a:pt x="10706" y="7179"/>
                </a:lnTo>
                <a:lnTo>
                  <a:pt x="10706" y="7398"/>
                </a:lnTo>
                <a:lnTo>
                  <a:pt x="10706" y="7811"/>
                </a:lnTo>
                <a:lnTo>
                  <a:pt x="10706" y="9539"/>
                </a:lnTo>
                <a:lnTo>
                  <a:pt x="10682" y="12824"/>
                </a:lnTo>
                <a:lnTo>
                  <a:pt x="10658" y="19199"/>
                </a:lnTo>
                <a:lnTo>
                  <a:pt x="9782" y="19223"/>
                </a:lnTo>
                <a:lnTo>
                  <a:pt x="8151" y="19247"/>
                </a:lnTo>
                <a:lnTo>
                  <a:pt x="8151" y="17714"/>
                </a:lnTo>
                <a:lnTo>
                  <a:pt x="8151" y="16157"/>
                </a:lnTo>
                <a:lnTo>
                  <a:pt x="8176" y="13091"/>
                </a:lnTo>
                <a:lnTo>
                  <a:pt x="8249" y="9831"/>
                </a:lnTo>
                <a:lnTo>
                  <a:pt x="8273" y="8103"/>
                </a:lnTo>
                <a:lnTo>
                  <a:pt x="8297" y="7519"/>
                </a:lnTo>
                <a:lnTo>
                  <a:pt x="8297" y="6960"/>
                </a:lnTo>
                <a:close/>
                <a:moveTo>
                  <a:pt x="11753" y="10853"/>
                </a:moveTo>
                <a:lnTo>
                  <a:pt x="11996" y="10877"/>
                </a:lnTo>
                <a:lnTo>
                  <a:pt x="11801" y="11169"/>
                </a:lnTo>
                <a:lnTo>
                  <a:pt x="11607" y="11485"/>
                </a:lnTo>
                <a:lnTo>
                  <a:pt x="11412" y="11802"/>
                </a:lnTo>
                <a:lnTo>
                  <a:pt x="11339" y="11996"/>
                </a:lnTo>
                <a:lnTo>
                  <a:pt x="11315" y="12094"/>
                </a:lnTo>
                <a:lnTo>
                  <a:pt x="11315" y="12167"/>
                </a:lnTo>
                <a:lnTo>
                  <a:pt x="11339" y="12215"/>
                </a:lnTo>
                <a:lnTo>
                  <a:pt x="11363" y="12240"/>
                </a:lnTo>
                <a:lnTo>
                  <a:pt x="11388" y="12264"/>
                </a:lnTo>
                <a:lnTo>
                  <a:pt x="11436" y="12240"/>
                </a:lnTo>
                <a:lnTo>
                  <a:pt x="11509" y="12191"/>
                </a:lnTo>
                <a:lnTo>
                  <a:pt x="11582" y="12118"/>
                </a:lnTo>
                <a:lnTo>
                  <a:pt x="11680" y="11948"/>
                </a:lnTo>
                <a:lnTo>
                  <a:pt x="11850" y="11607"/>
                </a:lnTo>
                <a:lnTo>
                  <a:pt x="11996" y="11242"/>
                </a:lnTo>
                <a:lnTo>
                  <a:pt x="12142" y="10877"/>
                </a:lnTo>
                <a:lnTo>
                  <a:pt x="12434" y="10901"/>
                </a:lnTo>
                <a:lnTo>
                  <a:pt x="12142" y="11364"/>
                </a:lnTo>
                <a:lnTo>
                  <a:pt x="11972" y="11680"/>
                </a:lnTo>
                <a:lnTo>
                  <a:pt x="11899" y="11850"/>
                </a:lnTo>
                <a:lnTo>
                  <a:pt x="11899" y="11948"/>
                </a:lnTo>
                <a:lnTo>
                  <a:pt x="11899" y="12021"/>
                </a:lnTo>
                <a:lnTo>
                  <a:pt x="11923" y="12069"/>
                </a:lnTo>
                <a:lnTo>
                  <a:pt x="12020" y="12069"/>
                </a:lnTo>
                <a:lnTo>
                  <a:pt x="12093" y="12021"/>
                </a:lnTo>
                <a:lnTo>
                  <a:pt x="12142" y="11972"/>
                </a:lnTo>
                <a:lnTo>
                  <a:pt x="12239" y="11826"/>
                </a:lnTo>
                <a:lnTo>
                  <a:pt x="12385" y="11485"/>
                </a:lnTo>
                <a:lnTo>
                  <a:pt x="12507" y="11193"/>
                </a:lnTo>
                <a:lnTo>
                  <a:pt x="12604" y="10901"/>
                </a:lnTo>
                <a:lnTo>
                  <a:pt x="13115" y="10926"/>
                </a:lnTo>
                <a:lnTo>
                  <a:pt x="12872" y="11218"/>
                </a:lnTo>
                <a:lnTo>
                  <a:pt x="12629" y="11534"/>
                </a:lnTo>
                <a:lnTo>
                  <a:pt x="12410" y="11826"/>
                </a:lnTo>
                <a:lnTo>
                  <a:pt x="12337" y="11996"/>
                </a:lnTo>
                <a:lnTo>
                  <a:pt x="12312" y="12094"/>
                </a:lnTo>
                <a:lnTo>
                  <a:pt x="12312" y="12167"/>
                </a:lnTo>
                <a:lnTo>
                  <a:pt x="12337" y="12240"/>
                </a:lnTo>
                <a:lnTo>
                  <a:pt x="12410" y="12240"/>
                </a:lnTo>
                <a:lnTo>
                  <a:pt x="12483" y="12215"/>
                </a:lnTo>
                <a:lnTo>
                  <a:pt x="12556" y="12167"/>
                </a:lnTo>
                <a:lnTo>
                  <a:pt x="12653" y="12045"/>
                </a:lnTo>
                <a:lnTo>
                  <a:pt x="12799" y="11753"/>
                </a:lnTo>
                <a:lnTo>
                  <a:pt x="12993" y="11364"/>
                </a:lnTo>
                <a:lnTo>
                  <a:pt x="13188" y="10950"/>
                </a:lnTo>
                <a:lnTo>
                  <a:pt x="13188" y="10926"/>
                </a:lnTo>
                <a:lnTo>
                  <a:pt x="13796" y="10926"/>
                </a:lnTo>
                <a:lnTo>
                  <a:pt x="13650" y="11145"/>
                </a:lnTo>
                <a:lnTo>
                  <a:pt x="13504" y="11364"/>
                </a:lnTo>
                <a:lnTo>
                  <a:pt x="13261" y="11704"/>
                </a:lnTo>
                <a:lnTo>
                  <a:pt x="13164" y="11899"/>
                </a:lnTo>
                <a:lnTo>
                  <a:pt x="13091" y="12094"/>
                </a:lnTo>
                <a:lnTo>
                  <a:pt x="13091" y="12142"/>
                </a:lnTo>
                <a:lnTo>
                  <a:pt x="13115" y="12167"/>
                </a:lnTo>
                <a:lnTo>
                  <a:pt x="13164" y="12167"/>
                </a:lnTo>
                <a:lnTo>
                  <a:pt x="13188" y="12142"/>
                </a:lnTo>
                <a:lnTo>
                  <a:pt x="13334" y="12021"/>
                </a:lnTo>
                <a:lnTo>
                  <a:pt x="13431" y="11875"/>
                </a:lnTo>
                <a:lnTo>
                  <a:pt x="13626" y="11558"/>
                </a:lnTo>
                <a:lnTo>
                  <a:pt x="13821" y="11266"/>
                </a:lnTo>
                <a:lnTo>
                  <a:pt x="13918" y="11096"/>
                </a:lnTo>
                <a:lnTo>
                  <a:pt x="13991" y="10950"/>
                </a:lnTo>
                <a:lnTo>
                  <a:pt x="14259" y="10950"/>
                </a:lnTo>
                <a:lnTo>
                  <a:pt x="14064" y="11218"/>
                </a:lnTo>
                <a:lnTo>
                  <a:pt x="13796" y="11583"/>
                </a:lnTo>
                <a:lnTo>
                  <a:pt x="13675" y="11753"/>
                </a:lnTo>
                <a:lnTo>
                  <a:pt x="13626" y="11875"/>
                </a:lnTo>
                <a:lnTo>
                  <a:pt x="13602" y="11972"/>
                </a:lnTo>
                <a:lnTo>
                  <a:pt x="13626" y="11996"/>
                </a:lnTo>
                <a:lnTo>
                  <a:pt x="13626" y="12021"/>
                </a:lnTo>
                <a:lnTo>
                  <a:pt x="13675" y="12045"/>
                </a:lnTo>
                <a:lnTo>
                  <a:pt x="13699" y="12045"/>
                </a:lnTo>
                <a:lnTo>
                  <a:pt x="13845" y="11923"/>
                </a:lnTo>
                <a:lnTo>
                  <a:pt x="13942" y="11777"/>
                </a:lnTo>
                <a:lnTo>
                  <a:pt x="14137" y="11485"/>
                </a:lnTo>
                <a:lnTo>
                  <a:pt x="14307" y="11218"/>
                </a:lnTo>
                <a:lnTo>
                  <a:pt x="14453" y="10950"/>
                </a:lnTo>
                <a:lnTo>
                  <a:pt x="15086" y="10950"/>
                </a:lnTo>
                <a:lnTo>
                  <a:pt x="14697" y="11412"/>
                </a:lnTo>
                <a:lnTo>
                  <a:pt x="14405" y="11753"/>
                </a:lnTo>
                <a:lnTo>
                  <a:pt x="14259" y="11948"/>
                </a:lnTo>
                <a:lnTo>
                  <a:pt x="14210" y="12045"/>
                </a:lnTo>
                <a:lnTo>
                  <a:pt x="14161" y="12142"/>
                </a:lnTo>
                <a:lnTo>
                  <a:pt x="14161" y="12191"/>
                </a:lnTo>
                <a:lnTo>
                  <a:pt x="14210" y="12240"/>
                </a:lnTo>
                <a:lnTo>
                  <a:pt x="14283" y="12240"/>
                </a:lnTo>
                <a:lnTo>
                  <a:pt x="14380" y="12191"/>
                </a:lnTo>
                <a:lnTo>
                  <a:pt x="14453" y="12118"/>
                </a:lnTo>
                <a:lnTo>
                  <a:pt x="14624" y="11972"/>
                </a:lnTo>
                <a:lnTo>
                  <a:pt x="14867" y="11607"/>
                </a:lnTo>
                <a:lnTo>
                  <a:pt x="15062" y="11291"/>
                </a:lnTo>
                <a:lnTo>
                  <a:pt x="15208" y="10950"/>
                </a:lnTo>
                <a:lnTo>
                  <a:pt x="15597" y="10926"/>
                </a:lnTo>
                <a:lnTo>
                  <a:pt x="15597" y="10926"/>
                </a:lnTo>
                <a:lnTo>
                  <a:pt x="15183" y="11412"/>
                </a:lnTo>
                <a:lnTo>
                  <a:pt x="15013" y="11656"/>
                </a:lnTo>
                <a:lnTo>
                  <a:pt x="14940" y="11802"/>
                </a:lnTo>
                <a:lnTo>
                  <a:pt x="14891" y="11923"/>
                </a:lnTo>
                <a:lnTo>
                  <a:pt x="14891" y="11972"/>
                </a:lnTo>
                <a:lnTo>
                  <a:pt x="14891" y="11996"/>
                </a:lnTo>
                <a:lnTo>
                  <a:pt x="14940" y="11996"/>
                </a:lnTo>
                <a:lnTo>
                  <a:pt x="14964" y="11972"/>
                </a:lnTo>
                <a:lnTo>
                  <a:pt x="15086" y="11875"/>
                </a:lnTo>
                <a:lnTo>
                  <a:pt x="15183" y="11753"/>
                </a:lnTo>
                <a:lnTo>
                  <a:pt x="15378" y="11485"/>
                </a:lnTo>
                <a:lnTo>
                  <a:pt x="15694" y="10926"/>
                </a:lnTo>
                <a:lnTo>
                  <a:pt x="15743" y="10926"/>
                </a:lnTo>
                <a:lnTo>
                  <a:pt x="15743" y="11218"/>
                </a:lnTo>
                <a:lnTo>
                  <a:pt x="15573" y="11388"/>
                </a:lnTo>
                <a:lnTo>
                  <a:pt x="15427" y="11607"/>
                </a:lnTo>
                <a:lnTo>
                  <a:pt x="15354" y="11729"/>
                </a:lnTo>
                <a:lnTo>
                  <a:pt x="15256" y="11850"/>
                </a:lnTo>
                <a:lnTo>
                  <a:pt x="15208" y="11996"/>
                </a:lnTo>
                <a:lnTo>
                  <a:pt x="15208" y="12069"/>
                </a:lnTo>
                <a:lnTo>
                  <a:pt x="15232" y="12142"/>
                </a:lnTo>
                <a:lnTo>
                  <a:pt x="15256" y="12167"/>
                </a:lnTo>
                <a:lnTo>
                  <a:pt x="15305" y="12167"/>
                </a:lnTo>
                <a:lnTo>
                  <a:pt x="15402" y="12094"/>
                </a:lnTo>
                <a:lnTo>
                  <a:pt x="15475" y="11996"/>
                </a:lnTo>
                <a:lnTo>
                  <a:pt x="15573" y="11753"/>
                </a:lnTo>
                <a:lnTo>
                  <a:pt x="15767" y="11461"/>
                </a:lnTo>
                <a:lnTo>
                  <a:pt x="15792" y="14600"/>
                </a:lnTo>
                <a:lnTo>
                  <a:pt x="15816" y="16157"/>
                </a:lnTo>
                <a:lnTo>
                  <a:pt x="15816" y="17714"/>
                </a:lnTo>
                <a:lnTo>
                  <a:pt x="15792" y="18177"/>
                </a:lnTo>
                <a:lnTo>
                  <a:pt x="15792" y="18396"/>
                </a:lnTo>
                <a:lnTo>
                  <a:pt x="15743" y="18590"/>
                </a:lnTo>
                <a:lnTo>
                  <a:pt x="15670" y="18785"/>
                </a:lnTo>
                <a:lnTo>
                  <a:pt x="15548" y="18955"/>
                </a:lnTo>
                <a:lnTo>
                  <a:pt x="15475" y="19028"/>
                </a:lnTo>
                <a:lnTo>
                  <a:pt x="15402" y="19101"/>
                </a:lnTo>
                <a:lnTo>
                  <a:pt x="15281" y="19150"/>
                </a:lnTo>
                <a:lnTo>
                  <a:pt x="15183" y="19199"/>
                </a:lnTo>
                <a:lnTo>
                  <a:pt x="14964" y="19247"/>
                </a:lnTo>
                <a:lnTo>
                  <a:pt x="14770" y="19272"/>
                </a:lnTo>
                <a:lnTo>
                  <a:pt x="14332" y="19272"/>
                </a:lnTo>
                <a:lnTo>
                  <a:pt x="13869" y="19247"/>
                </a:lnTo>
                <a:lnTo>
                  <a:pt x="13456" y="19223"/>
                </a:lnTo>
                <a:lnTo>
                  <a:pt x="11169" y="19199"/>
                </a:lnTo>
                <a:lnTo>
                  <a:pt x="11193" y="16109"/>
                </a:lnTo>
                <a:lnTo>
                  <a:pt x="11193" y="13018"/>
                </a:lnTo>
                <a:lnTo>
                  <a:pt x="11193" y="11656"/>
                </a:lnTo>
                <a:lnTo>
                  <a:pt x="11266" y="11461"/>
                </a:lnTo>
                <a:lnTo>
                  <a:pt x="11388" y="11145"/>
                </a:lnTo>
                <a:lnTo>
                  <a:pt x="11509" y="10853"/>
                </a:lnTo>
                <a:close/>
                <a:moveTo>
                  <a:pt x="5621" y="10755"/>
                </a:moveTo>
                <a:lnTo>
                  <a:pt x="6059" y="10780"/>
                </a:lnTo>
                <a:lnTo>
                  <a:pt x="5961" y="10901"/>
                </a:lnTo>
                <a:lnTo>
                  <a:pt x="5864" y="11023"/>
                </a:lnTo>
                <a:lnTo>
                  <a:pt x="5694" y="11291"/>
                </a:lnTo>
                <a:lnTo>
                  <a:pt x="5499" y="11631"/>
                </a:lnTo>
                <a:lnTo>
                  <a:pt x="5426" y="11802"/>
                </a:lnTo>
                <a:lnTo>
                  <a:pt x="5426" y="11875"/>
                </a:lnTo>
                <a:lnTo>
                  <a:pt x="5426" y="11972"/>
                </a:lnTo>
                <a:lnTo>
                  <a:pt x="5475" y="12021"/>
                </a:lnTo>
                <a:lnTo>
                  <a:pt x="5523" y="12021"/>
                </a:lnTo>
                <a:lnTo>
                  <a:pt x="5596" y="11996"/>
                </a:lnTo>
                <a:lnTo>
                  <a:pt x="5669" y="11948"/>
                </a:lnTo>
                <a:lnTo>
                  <a:pt x="5791" y="11777"/>
                </a:lnTo>
                <a:lnTo>
                  <a:pt x="5961" y="11437"/>
                </a:lnTo>
                <a:lnTo>
                  <a:pt x="6107" y="11120"/>
                </a:lnTo>
                <a:lnTo>
                  <a:pt x="6180" y="10950"/>
                </a:lnTo>
                <a:lnTo>
                  <a:pt x="6229" y="10780"/>
                </a:lnTo>
                <a:lnTo>
                  <a:pt x="6667" y="10804"/>
                </a:lnTo>
                <a:lnTo>
                  <a:pt x="6448" y="11072"/>
                </a:lnTo>
                <a:lnTo>
                  <a:pt x="6278" y="11364"/>
                </a:lnTo>
                <a:lnTo>
                  <a:pt x="6205" y="11534"/>
                </a:lnTo>
                <a:lnTo>
                  <a:pt x="6156" y="11704"/>
                </a:lnTo>
                <a:lnTo>
                  <a:pt x="6107" y="11875"/>
                </a:lnTo>
                <a:lnTo>
                  <a:pt x="6107" y="11948"/>
                </a:lnTo>
                <a:lnTo>
                  <a:pt x="6132" y="12021"/>
                </a:lnTo>
                <a:lnTo>
                  <a:pt x="6156" y="12069"/>
                </a:lnTo>
                <a:lnTo>
                  <a:pt x="6253" y="12069"/>
                </a:lnTo>
                <a:lnTo>
                  <a:pt x="6326" y="11948"/>
                </a:lnTo>
                <a:lnTo>
                  <a:pt x="6375" y="11826"/>
                </a:lnTo>
                <a:lnTo>
                  <a:pt x="6448" y="11534"/>
                </a:lnTo>
                <a:lnTo>
                  <a:pt x="6594" y="11169"/>
                </a:lnTo>
                <a:lnTo>
                  <a:pt x="6764" y="10804"/>
                </a:lnTo>
                <a:lnTo>
                  <a:pt x="7129" y="10828"/>
                </a:lnTo>
                <a:lnTo>
                  <a:pt x="6813" y="11242"/>
                </a:lnTo>
                <a:lnTo>
                  <a:pt x="6545" y="11607"/>
                </a:lnTo>
                <a:lnTo>
                  <a:pt x="6424" y="11802"/>
                </a:lnTo>
                <a:lnTo>
                  <a:pt x="6399" y="11899"/>
                </a:lnTo>
                <a:lnTo>
                  <a:pt x="6375" y="11996"/>
                </a:lnTo>
                <a:lnTo>
                  <a:pt x="6399" y="12045"/>
                </a:lnTo>
                <a:lnTo>
                  <a:pt x="6424" y="12069"/>
                </a:lnTo>
                <a:lnTo>
                  <a:pt x="6472" y="12094"/>
                </a:lnTo>
                <a:lnTo>
                  <a:pt x="6521" y="12069"/>
                </a:lnTo>
                <a:lnTo>
                  <a:pt x="6594" y="12045"/>
                </a:lnTo>
                <a:lnTo>
                  <a:pt x="6667" y="11972"/>
                </a:lnTo>
                <a:lnTo>
                  <a:pt x="6789" y="11826"/>
                </a:lnTo>
                <a:lnTo>
                  <a:pt x="6983" y="11485"/>
                </a:lnTo>
                <a:lnTo>
                  <a:pt x="7178" y="11169"/>
                </a:lnTo>
                <a:lnTo>
                  <a:pt x="7348" y="10853"/>
                </a:lnTo>
                <a:lnTo>
                  <a:pt x="7640" y="10877"/>
                </a:lnTo>
                <a:lnTo>
                  <a:pt x="7470" y="11072"/>
                </a:lnTo>
                <a:lnTo>
                  <a:pt x="7324" y="11291"/>
                </a:lnTo>
                <a:lnTo>
                  <a:pt x="7227" y="11437"/>
                </a:lnTo>
                <a:lnTo>
                  <a:pt x="7129" y="11607"/>
                </a:lnTo>
                <a:lnTo>
                  <a:pt x="7056" y="11777"/>
                </a:lnTo>
                <a:lnTo>
                  <a:pt x="7056" y="11850"/>
                </a:lnTo>
                <a:lnTo>
                  <a:pt x="7056" y="11948"/>
                </a:lnTo>
                <a:lnTo>
                  <a:pt x="7081" y="11996"/>
                </a:lnTo>
                <a:lnTo>
                  <a:pt x="7154" y="11996"/>
                </a:lnTo>
                <a:lnTo>
                  <a:pt x="7227" y="11948"/>
                </a:lnTo>
                <a:lnTo>
                  <a:pt x="7275" y="11923"/>
                </a:lnTo>
                <a:lnTo>
                  <a:pt x="7373" y="11802"/>
                </a:lnTo>
                <a:lnTo>
                  <a:pt x="7519" y="11510"/>
                </a:lnTo>
                <a:lnTo>
                  <a:pt x="7616" y="11266"/>
                </a:lnTo>
                <a:lnTo>
                  <a:pt x="7713" y="11047"/>
                </a:lnTo>
                <a:lnTo>
                  <a:pt x="7713" y="11047"/>
                </a:lnTo>
                <a:lnTo>
                  <a:pt x="7689" y="11510"/>
                </a:lnTo>
                <a:lnTo>
                  <a:pt x="7543" y="11753"/>
                </a:lnTo>
                <a:lnTo>
                  <a:pt x="7397" y="11996"/>
                </a:lnTo>
                <a:lnTo>
                  <a:pt x="7373" y="12069"/>
                </a:lnTo>
                <a:lnTo>
                  <a:pt x="7397" y="12118"/>
                </a:lnTo>
                <a:lnTo>
                  <a:pt x="7421" y="12167"/>
                </a:lnTo>
                <a:lnTo>
                  <a:pt x="7470" y="12191"/>
                </a:lnTo>
                <a:lnTo>
                  <a:pt x="7567" y="12191"/>
                </a:lnTo>
                <a:lnTo>
                  <a:pt x="7616" y="12167"/>
                </a:lnTo>
                <a:lnTo>
                  <a:pt x="7640" y="12094"/>
                </a:lnTo>
                <a:lnTo>
                  <a:pt x="7689" y="11948"/>
                </a:lnTo>
                <a:lnTo>
                  <a:pt x="7665" y="12897"/>
                </a:lnTo>
                <a:lnTo>
                  <a:pt x="7665" y="14478"/>
                </a:lnTo>
                <a:lnTo>
                  <a:pt x="7665" y="16084"/>
                </a:lnTo>
                <a:lnTo>
                  <a:pt x="7713" y="19272"/>
                </a:lnTo>
                <a:lnTo>
                  <a:pt x="6083" y="19320"/>
                </a:lnTo>
                <a:lnTo>
                  <a:pt x="4356" y="19418"/>
                </a:lnTo>
                <a:lnTo>
                  <a:pt x="3918" y="19418"/>
                </a:lnTo>
                <a:lnTo>
                  <a:pt x="3723" y="19393"/>
                </a:lnTo>
                <a:lnTo>
                  <a:pt x="3528" y="19296"/>
                </a:lnTo>
                <a:lnTo>
                  <a:pt x="3431" y="19223"/>
                </a:lnTo>
                <a:lnTo>
                  <a:pt x="3358" y="19101"/>
                </a:lnTo>
                <a:lnTo>
                  <a:pt x="3309" y="18980"/>
                </a:lnTo>
                <a:lnTo>
                  <a:pt x="3285" y="18809"/>
                </a:lnTo>
                <a:lnTo>
                  <a:pt x="3285" y="18493"/>
                </a:lnTo>
                <a:lnTo>
                  <a:pt x="3285" y="18225"/>
                </a:lnTo>
                <a:lnTo>
                  <a:pt x="3236" y="15062"/>
                </a:lnTo>
                <a:lnTo>
                  <a:pt x="3139" y="11899"/>
                </a:lnTo>
                <a:lnTo>
                  <a:pt x="3236" y="11729"/>
                </a:lnTo>
                <a:lnTo>
                  <a:pt x="3309" y="11558"/>
                </a:lnTo>
                <a:lnTo>
                  <a:pt x="3553" y="11169"/>
                </a:lnTo>
                <a:lnTo>
                  <a:pt x="3796" y="10804"/>
                </a:lnTo>
                <a:lnTo>
                  <a:pt x="3796" y="10780"/>
                </a:lnTo>
                <a:lnTo>
                  <a:pt x="4088" y="10755"/>
                </a:lnTo>
                <a:lnTo>
                  <a:pt x="3942" y="10853"/>
                </a:lnTo>
                <a:lnTo>
                  <a:pt x="3820" y="10974"/>
                </a:lnTo>
                <a:lnTo>
                  <a:pt x="3699" y="11120"/>
                </a:lnTo>
                <a:lnTo>
                  <a:pt x="3577" y="11242"/>
                </a:lnTo>
                <a:lnTo>
                  <a:pt x="3455" y="11437"/>
                </a:lnTo>
                <a:lnTo>
                  <a:pt x="3309" y="11680"/>
                </a:lnTo>
                <a:lnTo>
                  <a:pt x="3236" y="11802"/>
                </a:lnTo>
                <a:lnTo>
                  <a:pt x="3212" y="11923"/>
                </a:lnTo>
                <a:lnTo>
                  <a:pt x="3212" y="12045"/>
                </a:lnTo>
                <a:lnTo>
                  <a:pt x="3261" y="12142"/>
                </a:lnTo>
                <a:lnTo>
                  <a:pt x="3309" y="12191"/>
                </a:lnTo>
                <a:lnTo>
                  <a:pt x="3358" y="12191"/>
                </a:lnTo>
                <a:lnTo>
                  <a:pt x="3455" y="12142"/>
                </a:lnTo>
                <a:lnTo>
                  <a:pt x="3504" y="12094"/>
                </a:lnTo>
                <a:lnTo>
                  <a:pt x="3626" y="11923"/>
                </a:lnTo>
                <a:lnTo>
                  <a:pt x="3796" y="11583"/>
                </a:lnTo>
                <a:lnTo>
                  <a:pt x="3918" y="11364"/>
                </a:lnTo>
                <a:lnTo>
                  <a:pt x="4064" y="11169"/>
                </a:lnTo>
                <a:lnTo>
                  <a:pt x="4234" y="10974"/>
                </a:lnTo>
                <a:lnTo>
                  <a:pt x="4356" y="10755"/>
                </a:lnTo>
                <a:lnTo>
                  <a:pt x="4745" y="10755"/>
                </a:lnTo>
                <a:lnTo>
                  <a:pt x="4526" y="10974"/>
                </a:lnTo>
                <a:lnTo>
                  <a:pt x="4331" y="11193"/>
                </a:lnTo>
                <a:lnTo>
                  <a:pt x="4185" y="11339"/>
                </a:lnTo>
                <a:lnTo>
                  <a:pt x="4064" y="11510"/>
                </a:lnTo>
                <a:lnTo>
                  <a:pt x="3966" y="11680"/>
                </a:lnTo>
                <a:lnTo>
                  <a:pt x="3942" y="11777"/>
                </a:lnTo>
                <a:lnTo>
                  <a:pt x="3918" y="11875"/>
                </a:lnTo>
                <a:lnTo>
                  <a:pt x="3942" y="11923"/>
                </a:lnTo>
                <a:lnTo>
                  <a:pt x="3991" y="11972"/>
                </a:lnTo>
                <a:lnTo>
                  <a:pt x="4039" y="12021"/>
                </a:lnTo>
                <a:lnTo>
                  <a:pt x="4112" y="11996"/>
                </a:lnTo>
                <a:lnTo>
                  <a:pt x="4210" y="11972"/>
                </a:lnTo>
                <a:lnTo>
                  <a:pt x="4283" y="11923"/>
                </a:lnTo>
                <a:lnTo>
                  <a:pt x="4429" y="11777"/>
                </a:lnTo>
                <a:lnTo>
                  <a:pt x="4526" y="11607"/>
                </a:lnTo>
                <a:lnTo>
                  <a:pt x="4648" y="11437"/>
                </a:lnTo>
                <a:lnTo>
                  <a:pt x="4842" y="11120"/>
                </a:lnTo>
                <a:lnTo>
                  <a:pt x="4939" y="10926"/>
                </a:lnTo>
                <a:lnTo>
                  <a:pt x="5012" y="10755"/>
                </a:lnTo>
                <a:lnTo>
                  <a:pt x="5475" y="10755"/>
                </a:lnTo>
                <a:lnTo>
                  <a:pt x="5061" y="11291"/>
                </a:lnTo>
                <a:lnTo>
                  <a:pt x="4842" y="11558"/>
                </a:lnTo>
                <a:lnTo>
                  <a:pt x="4745" y="11729"/>
                </a:lnTo>
                <a:lnTo>
                  <a:pt x="4721" y="11802"/>
                </a:lnTo>
                <a:lnTo>
                  <a:pt x="4721" y="11875"/>
                </a:lnTo>
                <a:lnTo>
                  <a:pt x="4721" y="11923"/>
                </a:lnTo>
                <a:lnTo>
                  <a:pt x="4769" y="11972"/>
                </a:lnTo>
                <a:lnTo>
                  <a:pt x="4842" y="11972"/>
                </a:lnTo>
                <a:lnTo>
                  <a:pt x="4915" y="11948"/>
                </a:lnTo>
                <a:lnTo>
                  <a:pt x="4988" y="11899"/>
                </a:lnTo>
                <a:lnTo>
                  <a:pt x="5134" y="11753"/>
                </a:lnTo>
                <a:lnTo>
                  <a:pt x="5231" y="11583"/>
                </a:lnTo>
                <a:lnTo>
                  <a:pt x="5304" y="11437"/>
                </a:lnTo>
                <a:lnTo>
                  <a:pt x="5475" y="11096"/>
                </a:lnTo>
                <a:lnTo>
                  <a:pt x="5621" y="10755"/>
                </a:lnTo>
                <a:close/>
                <a:moveTo>
                  <a:pt x="12458" y="1"/>
                </a:moveTo>
                <a:lnTo>
                  <a:pt x="12166" y="49"/>
                </a:lnTo>
                <a:lnTo>
                  <a:pt x="11874" y="98"/>
                </a:lnTo>
                <a:lnTo>
                  <a:pt x="11582" y="171"/>
                </a:lnTo>
                <a:lnTo>
                  <a:pt x="11315" y="293"/>
                </a:lnTo>
                <a:lnTo>
                  <a:pt x="11047" y="414"/>
                </a:lnTo>
                <a:lnTo>
                  <a:pt x="10779" y="585"/>
                </a:lnTo>
                <a:lnTo>
                  <a:pt x="10536" y="755"/>
                </a:lnTo>
                <a:lnTo>
                  <a:pt x="10317" y="950"/>
                </a:lnTo>
                <a:lnTo>
                  <a:pt x="10098" y="1144"/>
                </a:lnTo>
                <a:lnTo>
                  <a:pt x="9903" y="1363"/>
                </a:lnTo>
                <a:lnTo>
                  <a:pt x="9733" y="1606"/>
                </a:lnTo>
                <a:lnTo>
                  <a:pt x="9611" y="1825"/>
                </a:lnTo>
                <a:lnTo>
                  <a:pt x="9490" y="2069"/>
                </a:lnTo>
                <a:lnTo>
                  <a:pt x="9368" y="2288"/>
                </a:lnTo>
                <a:lnTo>
                  <a:pt x="9295" y="2531"/>
                </a:lnTo>
                <a:lnTo>
                  <a:pt x="9222" y="2799"/>
                </a:lnTo>
                <a:lnTo>
                  <a:pt x="9173" y="3042"/>
                </a:lnTo>
                <a:lnTo>
                  <a:pt x="9076" y="3553"/>
                </a:lnTo>
                <a:lnTo>
                  <a:pt x="9076" y="3504"/>
                </a:lnTo>
                <a:lnTo>
                  <a:pt x="8954" y="3188"/>
                </a:lnTo>
                <a:lnTo>
                  <a:pt x="8833" y="2896"/>
                </a:lnTo>
                <a:lnTo>
                  <a:pt x="8687" y="2604"/>
                </a:lnTo>
                <a:lnTo>
                  <a:pt x="8516" y="2312"/>
                </a:lnTo>
                <a:lnTo>
                  <a:pt x="8346" y="2044"/>
                </a:lnTo>
                <a:lnTo>
                  <a:pt x="8151" y="1777"/>
                </a:lnTo>
                <a:lnTo>
                  <a:pt x="7957" y="1533"/>
                </a:lnTo>
                <a:lnTo>
                  <a:pt x="7738" y="1290"/>
                </a:lnTo>
                <a:lnTo>
                  <a:pt x="7519" y="1095"/>
                </a:lnTo>
                <a:lnTo>
                  <a:pt x="7300" y="901"/>
                </a:lnTo>
                <a:lnTo>
                  <a:pt x="7081" y="755"/>
                </a:lnTo>
                <a:lnTo>
                  <a:pt x="6813" y="585"/>
                </a:lnTo>
                <a:lnTo>
                  <a:pt x="6570" y="463"/>
                </a:lnTo>
                <a:lnTo>
                  <a:pt x="6302" y="341"/>
                </a:lnTo>
                <a:lnTo>
                  <a:pt x="6010" y="268"/>
                </a:lnTo>
                <a:lnTo>
                  <a:pt x="5742" y="195"/>
                </a:lnTo>
                <a:lnTo>
                  <a:pt x="5450" y="147"/>
                </a:lnTo>
                <a:lnTo>
                  <a:pt x="5183" y="147"/>
                </a:lnTo>
                <a:lnTo>
                  <a:pt x="4891" y="171"/>
                </a:lnTo>
                <a:lnTo>
                  <a:pt x="4623" y="220"/>
                </a:lnTo>
                <a:lnTo>
                  <a:pt x="4356" y="293"/>
                </a:lnTo>
                <a:lnTo>
                  <a:pt x="4112" y="414"/>
                </a:lnTo>
                <a:lnTo>
                  <a:pt x="3869" y="585"/>
                </a:lnTo>
                <a:lnTo>
                  <a:pt x="3626" y="779"/>
                </a:lnTo>
                <a:lnTo>
                  <a:pt x="3431" y="998"/>
                </a:lnTo>
                <a:lnTo>
                  <a:pt x="3285" y="1241"/>
                </a:lnTo>
                <a:lnTo>
                  <a:pt x="3163" y="1485"/>
                </a:lnTo>
                <a:lnTo>
                  <a:pt x="3090" y="1728"/>
                </a:lnTo>
                <a:lnTo>
                  <a:pt x="3042" y="1996"/>
                </a:lnTo>
                <a:lnTo>
                  <a:pt x="3042" y="2263"/>
                </a:lnTo>
                <a:lnTo>
                  <a:pt x="3066" y="2531"/>
                </a:lnTo>
                <a:lnTo>
                  <a:pt x="3115" y="2799"/>
                </a:lnTo>
                <a:lnTo>
                  <a:pt x="3212" y="3066"/>
                </a:lnTo>
                <a:lnTo>
                  <a:pt x="3309" y="3334"/>
                </a:lnTo>
                <a:lnTo>
                  <a:pt x="3431" y="3577"/>
                </a:lnTo>
                <a:lnTo>
                  <a:pt x="3577" y="3821"/>
                </a:lnTo>
                <a:lnTo>
                  <a:pt x="3723" y="4064"/>
                </a:lnTo>
                <a:lnTo>
                  <a:pt x="3893" y="4283"/>
                </a:lnTo>
                <a:lnTo>
                  <a:pt x="4088" y="4478"/>
                </a:lnTo>
                <a:lnTo>
                  <a:pt x="4258" y="4648"/>
                </a:lnTo>
                <a:lnTo>
                  <a:pt x="4599" y="4916"/>
                </a:lnTo>
                <a:lnTo>
                  <a:pt x="4939" y="5159"/>
                </a:lnTo>
                <a:lnTo>
                  <a:pt x="5280" y="5402"/>
                </a:lnTo>
                <a:lnTo>
                  <a:pt x="5669" y="5597"/>
                </a:lnTo>
                <a:lnTo>
                  <a:pt x="5426" y="5573"/>
                </a:lnTo>
                <a:lnTo>
                  <a:pt x="4939" y="5475"/>
                </a:lnTo>
                <a:lnTo>
                  <a:pt x="4477" y="5354"/>
                </a:lnTo>
                <a:lnTo>
                  <a:pt x="4015" y="5183"/>
                </a:lnTo>
                <a:lnTo>
                  <a:pt x="3553" y="4989"/>
                </a:lnTo>
                <a:lnTo>
                  <a:pt x="3163" y="4770"/>
                </a:lnTo>
                <a:lnTo>
                  <a:pt x="2798" y="4526"/>
                </a:lnTo>
                <a:lnTo>
                  <a:pt x="2458" y="4259"/>
                </a:lnTo>
                <a:lnTo>
                  <a:pt x="2141" y="3967"/>
                </a:lnTo>
                <a:lnTo>
                  <a:pt x="1874" y="3650"/>
                </a:lnTo>
                <a:lnTo>
                  <a:pt x="1630" y="3285"/>
                </a:lnTo>
                <a:lnTo>
                  <a:pt x="1436" y="2969"/>
                </a:lnTo>
                <a:lnTo>
                  <a:pt x="1338" y="2799"/>
                </a:lnTo>
                <a:lnTo>
                  <a:pt x="1217" y="2653"/>
                </a:lnTo>
                <a:lnTo>
                  <a:pt x="1144" y="2653"/>
                </a:lnTo>
                <a:lnTo>
                  <a:pt x="1119" y="2677"/>
                </a:lnTo>
                <a:lnTo>
                  <a:pt x="1095" y="2701"/>
                </a:lnTo>
                <a:lnTo>
                  <a:pt x="1095" y="2774"/>
                </a:lnTo>
                <a:lnTo>
                  <a:pt x="998" y="2920"/>
                </a:lnTo>
                <a:lnTo>
                  <a:pt x="949" y="3091"/>
                </a:lnTo>
                <a:lnTo>
                  <a:pt x="925" y="3261"/>
                </a:lnTo>
                <a:lnTo>
                  <a:pt x="900" y="3431"/>
                </a:lnTo>
                <a:lnTo>
                  <a:pt x="219" y="3212"/>
                </a:lnTo>
                <a:lnTo>
                  <a:pt x="122" y="3212"/>
                </a:lnTo>
                <a:lnTo>
                  <a:pt x="49" y="3261"/>
                </a:lnTo>
                <a:lnTo>
                  <a:pt x="0" y="3334"/>
                </a:lnTo>
                <a:lnTo>
                  <a:pt x="0" y="3383"/>
                </a:lnTo>
                <a:lnTo>
                  <a:pt x="0" y="3431"/>
                </a:lnTo>
                <a:lnTo>
                  <a:pt x="146" y="3796"/>
                </a:lnTo>
                <a:lnTo>
                  <a:pt x="316" y="4137"/>
                </a:lnTo>
                <a:lnTo>
                  <a:pt x="511" y="4453"/>
                </a:lnTo>
                <a:lnTo>
                  <a:pt x="730" y="4770"/>
                </a:lnTo>
                <a:lnTo>
                  <a:pt x="973" y="5062"/>
                </a:lnTo>
                <a:lnTo>
                  <a:pt x="1241" y="5329"/>
                </a:lnTo>
                <a:lnTo>
                  <a:pt x="1533" y="5597"/>
                </a:lnTo>
                <a:lnTo>
                  <a:pt x="1825" y="5840"/>
                </a:lnTo>
                <a:lnTo>
                  <a:pt x="2068" y="6011"/>
                </a:lnTo>
                <a:lnTo>
                  <a:pt x="2336" y="6157"/>
                </a:lnTo>
                <a:lnTo>
                  <a:pt x="2579" y="6278"/>
                </a:lnTo>
                <a:lnTo>
                  <a:pt x="2871" y="6400"/>
                </a:lnTo>
                <a:lnTo>
                  <a:pt x="2701" y="6473"/>
                </a:lnTo>
                <a:lnTo>
                  <a:pt x="2555" y="6570"/>
                </a:lnTo>
                <a:lnTo>
                  <a:pt x="2409" y="6692"/>
                </a:lnTo>
                <a:lnTo>
                  <a:pt x="2312" y="6838"/>
                </a:lnTo>
                <a:lnTo>
                  <a:pt x="2214" y="6984"/>
                </a:lnTo>
                <a:lnTo>
                  <a:pt x="2141" y="7154"/>
                </a:lnTo>
                <a:lnTo>
                  <a:pt x="2068" y="7325"/>
                </a:lnTo>
                <a:lnTo>
                  <a:pt x="2044" y="7544"/>
                </a:lnTo>
                <a:lnTo>
                  <a:pt x="1971" y="8274"/>
                </a:lnTo>
                <a:lnTo>
                  <a:pt x="1922" y="9052"/>
                </a:lnTo>
                <a:lnTo>
                  <a:pt x="1947" y="9806"/>
                </a:lnTo>
                <a:lnTo>
                  <a:pt x="1971" y="10561"/>
                </a:lnTo>
                <a:lnTo>
                  <a:pt x="1995" y="10634"/>
                </a:lnTo>
                <a:lnTo>
                  <a:pt x="2020" y="10682"/>
                </a:lnTo>
                <a:lnTo>
                  <a:pt x="2044" y="10707"/>
                </a:lnTo>
                <a:lnTo>
                  <a:pt x="2093" y="10731"/>
                </a:lnTo>
                <a:lnTo>
                  <a:pt x="2287" y="10804"/>
                </a:lnTo>
                <a:lnTo>
                  <a:pt x="2482" y="10828"/>
                </a:lnTo>
                <a:lnTo>
                  <a:pt x="2677" y="10828"/>
                </a:lnTo>
                <a:lnTo>
                  <a:pt x="2871" y="10804"/>
                </a:lnTo>
                <a:lnTo>
                  <a:pt x="2823" y="10853"/>
                </a:lnTo>
                <a:lnTo>
                  <a:pt x="2798" y="10950"/>
                </a:lnTo>
                <a:lnTo>
                  <a:pt x="2823" y="14965"/>
                </a:lnTo>
                <a:lnTo>
                  <a:pt x="2847" y="17082"/>
                </a:lnTo>
                <a:lnTo>
                  <a:pt x="2823" y="18031"/>
                </a:lnTo>
                <a:lnTo>
                  <a:pt x="2823" y="18517"/>
                </a:lnTo>
                <a:lnTo>
                  <a:pt x="2847" y="18736"/>
                </a:lnTo>
                <a:lnTo>
                  <a:pt x="2871" y="18980"/>
                </a:lnTo>
                <a:lnTo>
                  <a:pt x="2944" y="19174"/>
                </a:lnTo>
                <a:lnTo>
                  <a:pt x="3017" y="19345"/>
                </a:lnTo>
                <a:lnTo>
                  <a:pt x="3115" y="19466"/>
                </a:lnTo>
                <a:lnTo>
                  <a:pt x="3236" y="19588"/>
                </a:lnTo>
                <a:lnTo>
                  <a:pt x="3358" y="19685"/>
                </a:lnTo>
                <a:lnTo>
                  <a:pt x="3528" y="19758"/>
                </a:lnTo>
                <a:lnTo>
                  <a:pt x="3674" y="19807"/>
                </a:lnTo>
                <a:lnTo>
                  <a:pt x="3845" y="19831"/>
                </a:lnTo>
                <a:lnTo>
                  <a:pt x="4234" y="19856"/>
                </a:lnTo>
                <a:lnTo>
                  <a:pt x="4599" y="19831"/>
                </a:lnTo>
                <a:lnTo>
                  <a:pt x="5304" y="19783"/>
                </a:lnTo>
                <a:lnTo>
                  <a:pt x="6521" y="19734"/>
                </a:lnTo>
                <a:lnTo>
                  <a:pt x="7738" y="19710"/>
                </a:lnTo>
                <a:lnTo>
                  <a:pt x="7762" y="19758"/>
                </a:lnTo>
                <a:lnTo>
                  <a:pt x="7811" y="19783"/>
                </a:lnTo>
                <a:lnTo>
                  <a:pt x="7884" y="19807"/>
                </a:lnTo>
                <a:lnTo>
                  <a:pt x="7932" y="19831"/>
                </a:lnTo>
                <a:lnTo>
                  <a:pt x="8005" y="19807"/>
                </a:lnTo>
                <a:lnTo>
                  <a:pt x="8054" y="19783"/>
                </a:lnTo>
                <a:lnTo>
                  <a:pt x="8103" y="19758"/>
                </a:lnTo>
                <a:lnTo>
                  <a:pt x="8151" y="19685"/>
                </a:lnTo>
                <a:lnTo>
                  <a:pt x="10682" y="19685"/>
                </a:lnTo>
                <a:lnTo>
                  <a:pt x="10731" y="19734"/>
                </a:lnTo>
                <a:lnTo>
                  <a:pt x="10779" y="19783"/>
                </a:lnTo>
                <a:lnTo>
                  <a:pt x="10852" y="19807"/>
                </a:lnTo>
                <a:lnTo>
                  <a:pt x="10925" y="19831"/>
                </a:lnTo>
                <a:lnTo>
                  <a:pt x="10998" y="19807"/>
                </a:lnTo>
                <a:lnTo>
                  <a:pt x="11071" y="19783"/>
                </a:lnTo>
                <a:lnTo>
                  <a:pt x="11120" y="19734"/>
                </a:lnTo>
                <a:lnTo>
                  <a:pt x="11169" y="19685"/>
                </a:lnTo>
                <a:lnTo>
                  <a:pt x="12507" y="19685"/>
                </a:lnTo>
                <a:lnTo>
                  <a:pt x="13845" y="19710"/>
                </a:lnTo>
                <a:lnTo>
                  <a:pt x="14551" y="19734"/>
                </a:lnTo>
                <a:lnTo>
                  <a:pt x="14916" y="19734"/>
                </a:lnTo>
                <a:lnTo>
                  <a:pt x="15256" y="19661"/>
                </a:lnTo>
                <a:lnTo>
                  <a:pt x="15427" y="19637"/>
                </a:lnTo>
                <a:lnTo>
                  <a:pt x="15573" y="19564"/>
                </a:lnTo>
                <a:lnTo>
                  <a:pt x="15719" y="19491"/>
                </a:lnTo>
                <a:lnTo>
                  <a:pt x="15840" y="19393"/>
                </a:lnTo>
                <a:lnTo>
                  <a:pt x="15962" y="19272"/>
                </a:lnTo>
                <a:lnTo>
                  <a:pt x="16059" y="19126"/>
                </a:lnTo>
                <a:lnTo>
                  <a:pt x="16132" y="18980"/>
                </a:lnTo>
                <a:lnTo>
                  <a:pt x="16205" y="18785"/>
                </a:lnTo>
                <a:lnTo>
                  <a:pt x="16230" y="18566"/>
                </a:lnTo>
                <a:lnTo>
                  <a:pt x="16254" y="18323"/>
                </a:lnTo>
                <a:lnTo>
                  <a:pt x="16254" y="17860"/>
                </a:lnTo>
                <a:lnTo>
                  <a:pt x="16230" y="17398"/>
                </a:lnTo>
                <a:lnTo>
                  <a:pt x="16205" y="16960"/>
                </a:lnTo>
                <a:lnTo>
                  <a:pt x="16205" y="14843"/>
                </a:lnTo>
                <a:lnTo>
                  <a:pt x="16230" y="10901"/>
                </a:lnTo>
                <a:lnTo>
                  <a:pt x="16789" y="10877"/>
                </a:lnTo>
                <a:lnTo>
                  <a:pt x="16862" y="10853"/>
                </a:lnTo>
                <a:lnTo>
                  <a:pt x="16935" y="10804"/>
                </a:lnTo>
                <a:lnTo>
                  <a:pt x="16984" y="10755"/>
                </a:lnTo>
                <a:lnTo>
                  <a:pt x="17008" y="10682"/>
                </a:lnTo>
                <a:lnTo>
                  <a:pt x="17008" y="10609"/>
                </a:lnTo>
                <a:lnTo>
                  <a:pt x="17008" y="10536"/>
                </a:lnTo>
                <a:lnTo>
                  <a:pt x="16960" y="10463"/>
                </a:lnTo>
                <a:lnTo>
                  <a:pt x="16911" y="10415"/>
                </a:lnTo>
                <a:lnTo>
                  <a:pt x="16935" y="10123"/>
                </a:lnTo>
                <a:lnTo>
                  <a:pt x="16935" y="9806"/>
                </a:lnTo>
                <a:lnTo>
                  <a:pt x="16911" y="9198"/>
                </a:lnTo>
                <a:lnTo>
                  <a:pt x="16911" y="8371"/>
                </a:lnTo>
                <a:lnTo>
                  <a:pt x="16911" y="7982"/>
                </a:lnTo>
                <a:lnTo>
                  <a:pt x="16887" y="7568"/>
                </a:lnTo>
                <a:lnTo>
                  <a:pt x="16838" y="7325"/>
                </a:lnTo>
                <a:lnTo>
                  <a:pt x="16765" y="7106"/>
                </a:lnTo>
                <a:lnTo>
                  <a:pt x="16643" y="6911"/>
                </a:lnTo>
                <a:lnTo>
                  <a:pt x="16522" y="6741"/>
                </a:lnTo>
                <a:lnTo>
                  <a:pt x="16327" y="6595"/>
                </a:lnTo>
                <a:lnTo>
                  <a:pt x="16132" y="6497"/>
                </a:lnTo>
                <a:lnTo>
                  <a:pt x="15913" y="6400"/>
                </a:lnTo>
                <a:lnTo>
                  <a:pt x="15670" y="6351"/>
                </a:lnTo>
                <a:lnTo>
                  <a:pt x="15329" y="6327"/>
                </a:lnTo>
                <a:lnTo>
                  <a:pt x="14964" y="6303"/>
                </a:lnTo>
                <a:lnTo>
                  <a:pt x="14210" y="6351"/>
                </a:lnTo>
                <a:lnTo>
                  <a:pt x="13480" y="6400"/>
                </a:lnTo>
                <a:lnTo>
                  <a:pt x="12750" y="6449"/>
                </a:lnTo>
                <a:lnTo>
                  <a:pt x="12191" y="6449"/>
                </a:lnTo>
                <a:lnTo>
                  <a:pt x="12458" y="6376"/>
                </a:lnTo>
                <a:lnTo>
                  <a:pt x="12702" y="6278"/>
                </a:lnTo>
                <a:lnTo>
                  <a:pt x="13212" y="6059"/>
                </a:lnTo>
                <a:lnTo>
                  <a:pt x="13675" y="5792"/>
                </a:lnTo>
                <a:lnTo>
                  <a:pt x="14137" y="5500"/>
                </a:lnTo>
                <a:lnTo>
                  <a:pt x="14697" y="5208"/>
                </a:lnTo>
                <a:lnTo>
                  <a:pt x="15232" y="4916"/>
                </a:lnTo>
                <a:lnTo>
                  <a:pt x="15524" y="4794"/>
                </a:lnTo>
                <a:lnTo>
                  <a:pt x="15792" y="4672"/>
                </a:lnTo>
                <a:lnTo>
                  <a:pt x="16084" y="4599"/>
                </a:lnTo>
                <a:lnTo>
                  <a:pt x="16400" y="4526"/>
                </a:lnTo>
                <a:lnTo>
                  <a:pt x="16741" y="4478"/>
                </a:lnTo>
                <a:lnTo>
                  <a:pt x="17081" y="4502"/>
                </a:lnTo>
                <a:lnTo>
                  <a:pt x="17422" y="4551"/>
                </a:lnTo>
                <a:lnTo>
                  <a:pt x="17763" y="4672"/>
                </a:lnTo>
                <a:lnTo>
                  <a:pt x="17933" y="4770"/>
                </a:lnTo>
                <a:lnTo>
                  <a:pt x="18079" y="4916"/>
                </a:lnTo>
                <a:lnTo>
                  <a:pt x="18201" y="5062"/>
                </a:lnTo>
                <a:lnTo>
                  <a:pt x="18274" y="5256"/>
                </a:lnTo>
                <a:lnTo>
                  <a:pt x="18298" y="5354"/>
                </a:lnTo>
                <a:lnTo>
                  <a:pt x="18298" y="5451"/>
                </a:lnTo>
                <a:lnTo>
                  <a:pt x="18298" y="5524"/>
                </a:lnTo>
                <a:lnTo>
                  <a:pt x="18249" y="5597"/>
                </a:lnTo>
                <a:lnTo>
                  <a:pt x="18225" y="5646"/>
                </a:lnTo>
                <a:lnTo>
                  <a:pt x="18152" y="5694"/>
                </a:lnTo>
                <a:lnTo>
                  <a:pt x="18030" y="5743"/>
                </a:lnTo>
                <a:lnTo>
                  <a:pt x="17909" y="5743"/>
                </a:lnTo>
                <a:lnTo>
                  <a:pt x="17836" y="5719"/>
                </a:lnTo>
                <a:lnTo>
                  <a:pt x="17787" y="5694"/>
                </a:lnTo>
                <a:lnTo>
                  <a:pt x="17738" y="5646"/>
                </a:lnTo>
                <a:lnTo>
                  <a:pt x="17690" y="5597"/>
                </a:lnTo>
                <a:lnTo>
                  <a:pt x="17665" y="5524"/>
                </a:lnTo>
                <a:lnTo>
                  <a:pt x="17665" y="5427"/>
                </a:lnTo>
                <a:lnTo>
                  <a:pt x="17641" y="5354"/>
                </a:lnTo>
                <a:lnTo>
                  <a:pt x="17617" y="5305"/>
                </a:lnTo>
                <a:lnTo>
                  <a:pt x="17568" y="5256"/>
                </a:lnTo>
                <a:lnTo>
                  <a:pt x="17495" y="5208"/>
                </a:lnTo>
                <a:lnTo>
                  <a:pt x="17422" y="5208"/>
                </a:lnTo>
                <a:lnTo>
                  <a:pt x="17373" y="5232"/>
                </a:lnTo>
                <a:lnTo>
                  <a:pt x="17300" y="5256"/>
                </a:lnTo>
                <a:lnTo>
                  <a:pt x="17252" y="5329"/>
                </a:lnTo>
                <a:lnTo>
                  <a:pt x="17203" y="5427"/>
                </a:lnTo>
                <a:lnTo>
                  <a:pt x="17179" y="5573"/>
                </a:lnTo>
                <a:lnTo>
                  <a:pt x="17179" y="5694"/>
                </a:lnTo>
                <a:lnTo>
                  <a:pt x="17203" y="5816"/>
                </a:lnTo>
                <a:lnTo>
                  <a:pt x="17227" y="5938"/>
                </a:lnTo>
                <a:lnTo>
                  <a:pt x="17300" y="6035"/>
                </a:lnTo>
                <a:lnTo>
                  <a:pt x="17373" y="6132"/>
                </a:lnTo>
                <a:lnTo>
                  <a:pt x="17495" y="6205"/>
                </a:lnTo>
                <a:lnTo>
                  <a:pt x="17641" y="6278"/>
                </a:lnTo>
                <a:lnTo>
                  <a:pt x="17787" y="6327"/>
                </a:lnTo>
                <a:lnTo>
                  <a:pt x="17933" y="6351"/>
                </a:lnTo>
                <a:lnTo>
                  <a:pt x="18079" y="6327"/>
                </a:lnTo>
                <a:lnTo>
                  <a:pt x="18201" y="6303"/>
                </a:lnTo>
                <a:lnTo>
                  <a:pt x="18347" y="6230"/>
                </a:lnTo>
                <a:lnTo>
                  <a:pt x="18468" y="6132"/>
                </a:lnTo>
                <a:lnTo>
                  <a:pt x="18590" y="6035"/>
                </a:lnTo>
                <a:lnTo>
                  <a:pt x="18712" y="5889"/>
                </a:lnTo>
                <a:lnTo>
                  <a:pt x="18785" y="5743"/>
                </a:lnTo>
                <a:lnTo>
                  <a:pt x="18882" y="5597"/>
                </a:lnTo>
                <a:lnTo>
                  <a:pt x="18979" y="5451"/>
                </a:lnTo>
                <a:lnTo>
                  <a:pt x="19077" y="5281"/>
                </a:lnTo>
                <a:lnTo>
                  <a:pt x="19150" y="5110"/>
                </a:lnTo>
                <a:lnTo>
                  <a:pt x="19198" y="4916"/>
                </a:lnTo>
                <a:lnTo>
                  <a:pt x="19223" y="4745"/>
                </a:lnTo>
                <a:lnTo>
                  <a:pt x="19247" y="4575"/>
                </a:lnTo>
                <a:lnTo>
                  <a:pt x="19247" y="4380"/>
                </a:lnTo>
                <a:lnTo>
                  <a:pt x="19223" y="4210"/>
                </a:lnTo>
                <a:lnTo>
                  <a:pt x="19174" y="4040"/>
                </a:lnTo>
                <a:lnTo>
                  <a:pt x="19101" y="3894"/>
                </a:lnTo>
                <a:lnTo>
                  <a:pt x="19028" y="3748"/>
                </a:lnTo>
                <a:lnTo>
                  <a:pt x="18906" y="3602"/>
                </a:lnTo>
                <a:lnTo>
                  <a:pt x="18760" y="3480"/>
                </a:lnTo>
                <a:lnTo>
                  <a:pt x="18614" y="3383"/>
                </a:lnTo>
                <a:lnTo>
                  <a:pt x="18420" y="3310"/>
                </a:lnTo>
                <a:lnTo>
                  <a:pt x="18176" y="3237"/>
                </a:lnTo>
                <a:lnTo>
                  <a:pt x="17933" y="3212"/>
                </a:lnTo>
                <a:lnTo>
                  <a:pt x="17690" y="3188"/>
                </a:lnTo>
                <a:lnTo>
                  <a:pt x="17179" y="3188"/>
                </a:lnTo>
                <a:lnTo>
                  <a:pt x="16935" y="3212"/>
                </a:lnTo>
                <a:lnTo>
                  <a:pt x="16424" y="3310"/>
                </a:lnTo>
                <a:lnTo>
                  <a:pt x="15986" y="3407"/>
                </a:lnTo>
                <a:lnTo>
                  <a:pt x="15548" y="3529"/>
                </a:lnTo>
                <a:lnTo>
                  <a:pt x="15086" y="3699"/>
                </a:lnTo>
                <a:lnTo>
                  <a:pt x="14867" y="3796"/>
                </a:lnTo>
                <a:lnTo>
                  <a:pt x="14648" y="3894"/>
                </a:lnTo>
                <a:lnTo>
                  <a:pt x="14794" y="3675"/>
                </a:lnTo>
                <a:lnTo>
                  <a:pt x="14891" y="3431"/>
                </a:lnTo>
                <a:lnTo>
                  <a:pt x="14964" y="3212"/>
                </a:lnTo>
                <a:lnTo>
                  <a:pt x="15037" y="2969"/>
                </a:lnTo>
                <a:lnTo>
                  <a:pt x="15062" y="2726"/>
                </a:lnTo>
                <a:lnTo>
                  <a:pt x="15086" y="2482"/>
                </a:lnTo>
                <a:lnTo>
                  <a:pt x="15062" y="2239"/>
                </a:lnTo>
                <a:lnTo>
                  <a:pt x="15037" y="1996"/>
                </a:lnTo>
                <a:lnTo>
                  <a:pt x="14964" y="1777"/>
                </a:lnTo>
                <a:lnTo>
                  <a:pt x="14867" y="1558"/>
                </a:lnTo>
                <a:lnTo>
                  <a:pt x="14770" y="1339"/>
                </a:lnTo>
                <a:lnTo>
                  <a:pt x="14648" y="1120"/>
                </a:lnTo>
                <a:lnTo>
                  <a:pt x="14478" y="925"/>
                </a:lnTo>
                <a:lnTo>
                  <a:pt x="14307" y="731"/>
                </a:lnTo>
                <a:lnTo>
                  <a:pt x="14088" y="560"/>
                </a:lnTo>
                <a:lnTo>
                  <a:pt x="13869" y="390"/>
                </a:lnTo>
                <a:lnTo>
                  <a:pt x="13602" y="244"/>
                </a:lnTo>
                <a:lnTo>
                  <a:pt x="13310" y="122"/>
                </a:lnTo>
                <a:lnTo>
                  <a:pt x="13018" y="49"/>
                </a:lnTo>
                <a:lnTo>
                  <a:pt x="12750" y="25"/>
                </a:lnTo>
                <a:lnTo>
                  <a:pt x="12458"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6" name="Google Shape;936;p39"/>
          <p:cNvSpPr/>
          <p:nvPr/>
        </p:nvSpPr>
        <p:spPr>
          <a:xfrm>
            <a:off x="2242503" y="3844666"/>
            <a:ext cx="319021" cy="323134"/>
          </a:xfrm>
          <a:custGeom>
            <a:avLst/>
            <a:gdLst/>
            <a:ahLst/>
            <a:cxnLst/>
            <a:rect l="l" t="t" r="r" b="b"/>
            <a:pathLst>
              <a:path w="16985" h="17204" extrusionOk="0">
                <a:moveTo>
                  <a:pt x="8906" y="7252"/>
                </a:moveTo>
                <a:lnTo>
                  <a:pt x="8833" y="7349"/>
                </a:lnTo>
                <a:lnTo>
                  <a:pt x="8784" y="7446"/>
                </a:lnTo>
                <a:lnTo>
                  <a:pt x="8760" y="7616"/>
                </a:lnTo>
                <a:lnTo>
                  <a:pt x="8784" y="7689"/>
                </a:lnTo>
                <a:lnTo>
                  <a:pt x="8809" y="7762"/>
                </a:lnTo>
                <a:lnTo>
                  <a:pt x="8833" y="7787"/>
                </a:lnTo>
                <a:lnTo>
                  <a:pt x="8882" y="7811"/>
                </a:lnTo>
                <a:lnTo>
                  <a:pt x="8955" y="7811"/>
                </a:lnTo>
                <a:lnTo>
                  <a:pt x="9028" y="7738"/>
                </a:lnTo>
                <a:lnTo>
                  <a:pt x="9052" y="7714"/>
                </a:lnTo>
                <a:lnTo>
                  <a:pt x="9028" y="7665"/>
                </a:lnTo>
                <a:lnTo>
                  <a:pt x="8979" y="7470"/>
                </a:lnTo>
                <a:lnTo>
                  <a:pt x="8979" y="7397"/>
                </a:lnTo>
                <a:lnTo>
                  <a:pt x="8979" y="7300"/>
                </a:lnTo>
                <a:lnTo>
                  <a:pt x="8979" y="7276"/>
                </a:lnTo>
                <a:lnTo>
                  <a:pt x="8955" y="7252"/>
                </a:lnTo>
                <a:close/>
                <a:moveTo>
                  <a:pt x="1363" y="414"/>
                </a:moveTo>
                <a:lnTo>
                  <a:pt x="1533" y="463"/>
                </a:lnTo>
                <a:lnTo>
                  <a:pt x="1728" y="560"/>
                </a:lnTo>
                <a:lnTo>
                  <a:pt x="1898" y="657"/>
                </a:lnTo>
                <a:lnTo>
                  <a:pt x="2190" y="876"/>
                </a:lnTo>
                <a:lnTo>
                  <a:pt x="2750" y="1363"/>
                </a:lnTo>
                <a:lnTo>
                  <a:pt x="3261" y="1874"/>
                </a:lnTo>
                <a:lnTo>
                  <a:pt x="4283" y="2945"/>
                </a:lnTo>
                <a:lnTo>
                  <a:pt x="6327" y="5013"/>
                </a:lnTo>
                <a:lnTo>
                  <a:pt x="8395" y="7106"/>
                </a:lnTo>
                <a:lnTo>
                  <a:pt x="6984" y="8395"/>
                </a:lnTo>
                <a:lnTo>
                  <a:pt x="6887" y="8298"/>
                </a:lnTo>
                <a:lnTo>
                  <a:pt x="6765" y="8225"/>
                </a:lnTo>
                <a:lnTo>
                  <a:pt x="6668" y="8176"/>
                </a:lnTo>
                <a:lnTo>
                  <a:pt x="6570" y="8152"/>
                </a:lnTo>
                <a:lnTo>
                  <a:pt x="6497" y="8127"/>
                </a:lnTo>
                <a:lnTo>
                  <a:pt x="6424" y="8054"/>
                </a:lnTo>
                <a:lnTo>
                  <a:pt x="6351" y="8030"/>
                </a:lnTo>
                <a:lnTo>
                  <a:pt x="6303" y="8030"/>
                </a:lnTo>
                <a:lnTo>
                  <a:pt x="6230" y="8054"/>
                </a:lnTo>
                <a:lnTo>
                  <a:pt x="6181" y="8103"/>
                </a:lnTo>
                <a:lnTo>
                  <a:pt x="6084" y="8200"/>
                </a:lnTo>
                <a:lnTo>
                  <a:pt x="6011" y="8249"/>
                </a:lnTo>
                <a:lnTo>
                  <a:pt x="5938" y="8225"/>
                </a:lnTo>
                <a:lnTo>
                  <a:pt x="5889" y="8152"/>
                </a:lnTo>
                <a:lnTo>
                  <a:pt x="5816" y="7981"/>
                </a:lnTo>
                <a:lnTo>
                  <a:pt x="5767" y="7835"/>
                </a:lnTo>
                <a:lnTo>
                  <a:pt x="5694" y="7787"/>
                </a:lnTo>
                <a:lnTo>
                  <a:pt x="5646" y="7787"/>
                </a:lnTo>
                <a:lnTo>
                  <a:pt x="5500" y="7860"/>
                </a:lnTo>
                <a:lnTo>
                  <a:pt x="5402" y="7981"/>
                </a:lnTo>
                <a:lnTo>
                  <a:pt x="5305" y="7787"/>
                </a:lnTo>
                <a:lnTo>
                  <a:pt x="5232" y="7616"/>
                </a:lnTo>
                <a:lnTo>
                  <a:pt x="5208" y="7568"/>
                </a:lnTo>
                <a:lnTo>
                  <a:pt x="5159" y="7543"/>
                </a:lnTo>
                <a:lnTo>
                  <a:pt x="5086" y="7543"/>
                </a:lnTo>
                <a:lnTo>
                  <a:pt x="5013" y="7568"/>
                </a:lnTo>
                <a:lnTo>
                  <a:pt x="4964" y="7641"/>
                </a:lnTo>
                <a:lnTo>
                  <a:pt x="4672" y="7616"/>
                </a:lnTo>
                <a:lnTo>
                  <a:pt x="4672" y="7495"/>
                </a:lnTo>
                <a:lnTo>
                  <a:pt x="4648" y="7422"/>
                </a:lnTo>
                <a:lnTo>
                  <a:pt x="4575" y="7373"/>
                </a:lnTo>
                <a:lnTo>
                  <a:pt x="4526" y="7349"/>
                </a:lnTo>
                <a:lnTo>
                  <a:pt x="4453" y="7373"/>
                </a:lnTo>
                <a:lnTo>
                  <a:pt x="4332" y="7446"/>
                </a:lnTo>
                <a:lnTo>
                  <a:pt x="4283" y="7470"/>
                </a:lnTo>
                <a:lnTo>
                  <a:pt x="4210" y="7495"/>
                </a:lnTo>
                <a:lnTo>
                  <a:pt x="4161" y="7470"/>
                </a:lnTo>
                <a:lnTo>
                  <a:pt x="4161" y="7422"/>
                </a:lnTo>
                <a:lnTo>
                  <a:pt x="4161" y="7276"/>
                </a:lnTo>
                <a:lnTo>
                  <a:pt x="4210" y="7081"/>
                </a:lnTo>
                <a:lnTo>
                  <a:pt x="4210" y="7008"/>
                </a:lnTo>
                <a:lnTo>
                  <a:pt x="4161" y="6960"/>
                </a:lnTo>
                <a:lnTo>
                  <a:pt x="4113" y="6935"/>
                </a:lnTo>
                <a:lnTo>
                  <a:pt x="4064" y="6960"/>
                </a:lnTo>
                <a:lnTo>
                  <a:pt x="3967" y="7008"/>
                </a:lnTo>
                <a:lnTo>
                  <a:pt x="3845" y="7081"/>
                </a:lnTo>
                <a:lnTo>
                  <a:pt x="3748" y="7081"/>
                </a:lnTo>
                <a:lnTo>
                  <a:pt x="3699" y="7033"/>
                </a:lnTo>
                <a:lnTo>
                  <a:pt x="3699" y="6960"/>
                </a:lnTo>
                <a:lnTo>
                  <a:pt x="3723" y="6838"/>
                </a:lnTo>
                <a:lnTo>
                  <a:pt x="3675" y="6741"/>
                </a:lnTo>
                <a:lnTo>
                  <a:pt x="3650" y="6716"/>
                </a:lnTo>
                <a:lnTo>
                  <a:pt x="3602" y="6716"/>
                </a:lnTo>
                <a:lnTo>
                  <a:pt x="3456" y="6765"/>
                </a:lnTo>
                <a:lnTo>
                  <a:pt x="3334" y="6741"/>
                </a:lnTo>
                <a:lnTo>
                  <a:pt x="3237" y="6692"/>
                </a:lnTo>
                <a:lnTo>
                  <a:pt x="3164" y="6619"/>
                </a:lnTo>
                <a:lnTo>
                  <a:pt x="3115" y="6522"/>
                </a:lnTo>
                <a:lnTo>
                  <a:pt x="3091" y="6424"/>
                </a:lnTo>
                <a:lnTo>
                  <a:pt x="3091" y="6303"/>
                </a:lnTo>
                <a:lnTo>
                  <a:pt x="3115" y="6205"/>
                </a:lnTo>
                <a:lnTo>
                  <a:pt x="3139" y="6132"/>
                </a:lnTo>
                <a:lnTo>
                  <a:pt x="3091" y="6059"/>
                </a:lnTo>
                <a:lnTo>
                  <a:pt x="3018" y="6035"/>
                </a:lnTo>
                <a:lnTo>
                  <a:pt x="2945" y="6035"/>
                </a:lnTo>
                <a:lnTo>
                  <a:pt x="2823" y="6084"/>
                </a:lnTo>
                <a:lnTo>
                  <a:pt x="2701" y="6132"/>
                </a:lnTo>
                <a:lnTo>
                  <a:pt x="2653" y="6059"/>
                </a:lnTo>
                <a:lnTo>
                  <a:pt x="2604" y="5962"/>
                </a:lnTo>
                <a:lnTo>
                  <a:pt x="2604" y="5767"/>
                </a:lnTo>
                <a:lnTo>
                  <a:pt x="2580" y="5573"/>
                </a:lnTo>
                <a:lnTo>
                  <a:pt x="2531" y="5524"/>
                </a:lnTo>
                <a:lnTo>
                  <a:pt x="2482" y="5500"/>
                </a:lnTo>
                <a:lnTo>
                  <a:pt x="2409" y="5500"/>
                </a:lnTo>
                <a:lnTo>
                  <a:pt x="2361" y="5524"/>
                </a:lnTo>
                <a:lnTo>
                  <a:pt x="2263" y="5427"/>
                </a:lnTo>
                <a:lnTo>
                  <a:pt x="2190" y="5305"/>
                </a:lnTo>
                <a:lnTo>
                  <a:pt x="2190" y="5183"/>
                </a:lnTo>
                <a:lnTo>
                  <a:pt x="2215" y="5062"/>
                </a:lnTo>
                <a:lnTo>
                  <a:pt x="2215" y="4989"/>
                </a:lnTo>
                <a:lnTo>
                  <a:pt x="2190" y="4916"/>
                </a:lnTo>
                <a:lnTo>
                  <a:pt x="2117" y="4867"/>
                </a:lnTo>
                <a:lnTo>
                  <a:pt x="2020" y="4867"/>
                </a:lnTo>
                <a:lnTo>
                  <a:pt x="1898" y="4891"/>
                </a:lnTo>
                <a:lnTo>
                  <a:pt x="1801" y="4867"/>
                </a:lnTo>
                <a:lnTo>
                  <a:pt x="1752" y="4794"/>
                </a:lnTo>
                <a:lnTo>
                  <a:pt x="1704" y="4697"/>
                </a:lnTo>
                <a:lnTo>
                  <a:pt x="1655" y="4575"/>
                </a:lnTo>
                <a:lnTo>
                  <a:pt x="1655" y="4453"/>
                </a:lnTo>
                <a:lnTo>
                  <a:pt x="1655" y="4234"/>
                </a:lnTo>
                <a:lnTo>
                  <a:pt x="1655" y="4186"/>
                </a:lnTo>
                <a:lnTo>
                  <a:pt x="1631" y="4137"/>
                </a:lnTo>
                <a:lnTo>
                  <a:pt x="1582" y="4088"/>
                </a:lnTo>
                <a:lnTo>
                  <a:pt x="1558" y="4088"/>
                </a:lnTo>
                <a:lnTo>
                  <a:pt x="1460" y="4064"/>
                </a:lnTo>
                <a:lnTo>
                  <a:pt x="1363" y="4113"/>
                </a:lnTo>
                <a:lnTo>
                  <a:pt x="1266" y="4186"/>
                </a:lnTo>
                <a:lnTo>
                  <a:pt x="1217" y="3942"/>
                </a:lnTo>
                <a:lnTo>
                  <a:pt x="1193" y="3699"/>
                </a:lnTo>
                <a:lnTo>
                  <a:pt x="1193" y="3650"/>
                </a:lnTo>
                <a:lnTo>
                  <a:pt x="1144" y="3626"/>
                </a:lnTo>
                <a:lnTo>
                  <a:pt x="1095" y="3602"/>
                </a:lnTo>
                <a:lnTo>
                  <a:pt x="974" y="3602"/>
                </a:lnTo>
                <a:lnTo>
                  <a:pt x="925" y="3529"/>
                </a:lnTo>
                <a:lnTo>
                  <a:pt x="925" y="3431"/>
                </a:lnTo>
                <a:lnTo>
                  <a:pt x="925" y="3310"/>
                </a:lnTo>
                <a:lnTo>
                  <a:pt x="949" y="3042"/>
                </a:lnTo>
                <a:lnTo>
                  <a:pt x="974" y="2896"/>
                </a:lnTo>
                <a:lnTo>
                  <a:pt x="974" y="2823"/>
                </a:lnTo>
                <a:lnTo>
                  <a:pt x="949" y="2774"/>
                </a:lnTo>
                <a:lnTo>
                  <a:pt x="925" y="2726"/>
                </a:lnTo>
                <a:lnTo>
                  <a:pt x="852" y="2701"/>
                </a:lnTo>
                <a:lnTo>
                  <a:pt x="658" y="2701"/>
                </a:lnTo>
                <a:lnTo>
                  <a:pt x="682" y="2044"/>
                </a:lnTo>
                <a:lnTo>
                  <a:pt x="658" y="1971"/>
                </a:lnTo>
                <a:lnTo>
                  <a:pt x="633" y="1923"/>
                </a:lnTo>
                <a:lnTo>
                  <a:pt x="585" y="1898"/>
                </a:lnTo>
                <a:lnTo>
                  <a:pt x="512" y="1874"/>
                </a:lnTo>
                <a:lnTo>
                  <a:pt x="317" y="1898"/>
                </a:lnTo>
                <a:lnTo>
                  <a:pt x="317" y="1704"/>
                </a:lnTo>
                <a:lnTo>
                  <a:pt x="293" y="1509"/>
                </a:lnTo>
                <a:lnTo>
                  <a:pt x="317" y="1460"/>
                </a:lnTo>
                <a:lnTo>
                  <a:pt x="366" y="1193"/>
                </a:lnTo>
                <a:lnTo>
                  <a:pt x="463" y="949"/>
                </a:lnTo>
                <a:lnTo>
                  <a:pt x="536" y="828"/>
                </a:lnTo>
                <a:lnTo>
                  <a:pt x="609" y="730"/>
                </a:lnTo>
                <a:lnTo>
                  <a:pt x="706" y="633"/>
                </a:lnTo>
                <a:lnTo>
                  <a:pt x="828" y="536"/>
                </a:lnTo>
                <a:lnTo>
                  <a:pt x="998" y="463"/>
                </a:lnTo>
                <a:lnTo>
                  <a:pt x="1168" y="414"/>
                </a:lnTo>
                <a:close/>
                <a:moveTo>
                  <a:pt x="1241" y="14357"/>
                </a:moveTo>
                <a:lnTo>
                  <a:pt x="1266" y="14527"/>
                </a:lnTo>
                <a:lnTo>
                  <a:pt x="1339" y="14770"/>
                </a:lnTo>
                <a:lnTo>
                  <a:pt x="1266" y="14795"/>
                </a:lnTo>
                <a:lnTo>
                  <a:pt x="1193" y="14843"/>
                </a:lnTo>
                <a:lnTo>
                  <a:pt x="1071" y="14624"/>
                </a:lnTo>
                <a:lnTo>
                  <a:pt x="1047" y="14576"/>
                </a:lnTo>
                <a:lnTo>
                  <a:pt x="1241" y="14357"/>
                </a:lnTo>
                <a:close/>
                <a:moveTo>
                  <a:pt x="12970" y="1631"/>
                </a:moveTo>
                <a:lnTo>
                  <a:pt x="12629" y="2093"/>
                </a:lnTo>
                <a:lnTo>
                  <a:pt x="12313" y="2580"/>
                </a:lnTo>
                <a:lnTo>
                  <a:pt x="11996" y="3066"/>
                </a:lnTo>
                <a:lnTo>
                  <a:pt x="11729" y="3577"/>
                </a:lnTo>
                <a:lnTo>
                  <a:pt x="11680" y="3650"/>
                </a:lnTo>
                <a:lnTo>
                  <a:pt x="11680" y="3723"/>
                </a:lnTo>
                <a:lnTo>
                  <a:pt x="11680" y="3772"/>
                </a:lnTo>
                <a:lnTo>
                  <a:pt x="11704" y="3821"/>
                </a:lnTo>
                <a:lnTo>
                  <a:pt x="11802" y="3918"/>
                </a:lnTo>
                <a:lnTo>
                  <a:pt x="11899" y="3967"/>
                </a:lnTo>
                <a:lnTo>
                  <a:pt x="11875" y="4015"/>
                </a:lnTo>
                <a:lnTo>
                  <a:pt x="11899" y="4040"/>
                </a:lnTo>
                <a:lnTo>
                  <a:pt x="11899" y="4064"/>
                </a:lnTo>
                <a:lnTo>
                  <a:pt x="11948" y="4064"/>
                </a:lnTo>
                <a:lnTo>
                  <a:pt x="12215" y="4015"/>
                </a:lnTo>
                <a:lnTo>
                  <a:pt x="12483" y="3918"/>
                </a:lnTo>
                <a:lnTo>
                  <a:pt x="12751" y="3796"/>
                </a:lnTo>
                <a:lnTo>
                  <a:pt x="13018" y="3626"/>
                </a:lnTo>
                <a:lnTo>
                  <a:pt x="13505" y="3261"/>
                </a:lnTo>
                <a:lnTo>
                  <a:pt x="13943" y="2920"/>
                </a:lnTo>
                <a:lnTo>
                  <a:pt x="14722" y="2288"/>
                </a:lnTo>
                <a:lnTo>
                  <a:pt x="14722" y="2288"/>
                </a:lnTo>
                <a:lnTo>
                  <a:pt x="14430" y="2726"/>
                </a:lnTo>
                <a:lnTo>
                  <a:pt x="13675" y="3796"/>
                </a:lnTo>
                <a:lnTo>
                  <a:pt x="12945" y="4891"/>
                </a:lnTo>
                <a:lnTo>
                  <a:pt x="12897" y="4989"/>
                </a:lnTo>
                <a:lnTo>
                  <a:pt x="12921" y="5062"/>
                </a:lnTo>
                <a:lnTo>
                  <a:pt x="12945" y="5135"/>
                </a:lnTo>
                <a:lnTo>
                  <a:pt x="13018" y="5208"/>
                </a:lnTo>
                <a:lnTo>
                  <a:pt x="13091" y="5232"/>
                </a:lnTo>
                <a:lnTo>
                  <a:pt x="13164" y="5256"/>
                </a:lnTo>
                <a:lnTo>
                  <a:pt x="13262" y="5232"/>
                </a:lnTo>
                <a:lnTo>
                  <a:pt x="13335" y="5183"/>
                </a:lnTo>
                <a:lnTo>
                  <a:pt x="13481" y="5135"/>
                </a:lnTo>
                <a:lnTo>
                  <a:pt x="13602" y="5086"/>
                </a:lnTo>
                <a:lnTo>
                  <a:pt x="13846" y="4916"/>
                </a:lnTo>
                <a:lnTo>
                  <a:pt x="14381" y="4575"/>
                </a:lnTo>
                <a:lnTo>
                  <a:pt x="14892" y="4234"/>
                </a:lnTo>
                <a:lnTo>
                  <a:pt x="15476" y="3796"/>
                </a:lnTo>
                <a:lnTo>
                  <a:pt x="16084" y="3358"/>
                </a:lnTo>
                <a:lnTo>
                  <a:pt x="16084" y="3358"/>
                </a:lnTo>
                <a:lnTo>
                  <a:pt x="15646" y="4161"/>
                </a:lnTo>
                <a:lnTo>
                  <a:pt x="15208" y="4964"/>
                </a:lnTo>
                <a:lnTo>
                  <a:pt x="14965" y="5329"/>
                </a:lnTo>
                <a:lnTo>
                  <a:pt x="14697" y="5719"/>
                </a:lnTo>
                <a:lnTo>
                  <a:pt x="14430" y="6084"/>
                </a:lnTo>
                <a:lnTo>
                  <a:pt x="14138" y="6424"/>
                </a:lnTo>
                <a:lnTo>
                  <a:pt x="13967" y="6619"/>
                </a:lnTo>
                <a:lnTo>
                  <a:pt x="13797" y="6814"/>
                </a:lnTo>
                <a:lnTo>
                  <a:pt x="13602" y="6984"/>
                </a:lnTo>
                <a:lnTo>
                  <a:pt x="13383" y="7130"/>
                </a:lnTo>
                <a:lnTo>
                  <a:pt x="13164" y="7276"/>
                </a:lnTo>
                <a:lnTo>
                  <a:pt x="12945" y="7397"/>
                </a:lnTo>
                <a:lnTo>
                  <a:pt x="12702" y="7495"/>
                </a:lnTo>
                <a:lnTo>
                  <a:pt x="12459" y="7568"/>
                </a:lnTo>
                <a:lnTo>
                  <a:pt x="12240" y="7592"/>
                </a:lnTo>
                <a:lnTo>
                  <a:pt x="12021" y="7616"/>
                </a:lnTo>
                <a:lnTo>
                  <a:pt x="11826" y="7592"/>
                </a:lnTo>
                <a:lnTo>
                  <a:pt x="11607" y="7543"/>
                </a:lnTo>
                <a:lnTo>
                  <a:pt x="11242" y="7422"/>
                </a:lnTo>
                <a:lnTo>
                  <a:pt x="10828" y="7276"/>
                </a:lnTo>
                <a:lnTo>
                  <a:pt x="10780" y="7179"/>
                </a:lnTo>
                <a:lnTo>
                  <a:pt x="10682" y="7106"/>
                </a:lnTo>
                <a:lnTo>
                  <a:pt x="10561" y="7106"/>
                </a:lnTo>
                <a:lnTo>
                  <a:pt x="10512" y="7130"/>
                </a:lnTo>
                <a:lnTo>
                  <a:pt x="10463" y="7179"/>
                </a:lnTo>
                <a:lnTo>
                  <a:pt x="9393" y="8492"/>
                </a:lnTo>
                <a:lnTo>
                  <a:pt x="8322" y="9782"/>
                </a:lnTo>
                <a:lnTo>
                  <a:pt x="7227" y="11047"/>
                </a:lnTo>
                <a:lnTo>
                  <a:pt x="6108" y="12313"/>
                </a:lnTo>
                <a:lnTo>
                  <a:pt x="4916" y="13578"/>
                </a:lnTo>
                <a:lnTo>
                  <a:pt x="3723" y="14819"/>
                </a:lnTo>
                <a:lnTo>
                  <a:pt x="3139" y="15427"/>
                </a:lnTo>
                <a:lnTo>
                  <a:pt x="2823" y="15743"/>
                </a:lnTo>
                <a:lnTo>
                  <a:pt x="2507" y="16011"/>
                </a:lnTo>
                <a:lnTo>
                  <a:pt x="2312" y="16133"/>
                </a:lnTo>
                <a:lnTo>
                  <a:pt x="2142" y="16230"/>
                </a:lnTo>
                <a:lnTo>
                  <a:pt x="1947" y="16303"/>
                </a:lnTo>
                <a:lnTo>
                  <a:pt x="1752" y="16352"/>
                </a:lnTo>
                <a:lnTo>
                  <a:pt x="1558" y="16376"/>
                </a:lnTo>
                <a:lnTo>
                  <a:pt x="1363" y="16376"/>
                </a:lnTo>
                <a:lnTo>
                  <a:pt x="1168" y="16303"/>
                </a:lnTo>
                <a:lnTo>
                  <a:pt x="949" y="16230"/>
                </a:lnTo>
                <a:lnTo>
                  <a:pt x="876" y="16206"/>
                </a:lnTo>
                <a:lnTo>
                  <a:pt x="828" y="16206"/>
                </a:lnTo>
                <a:lnTo>
                  <a:pt x="779" y="16011"/>
                </a:lnTo>
                <a:lnTo>
                  <a:pt x="828" y="16060"/>
                </a:lnTo>
                <a:lnTo>
                  <a:pt x="901" y="16084"/>
                </a:lnTo>
                <a:lnTo>
                  <a:pt x="949" y="16084"/>
                </a:lnTo>
                <a:lnTo>
                  <a:pt x="998" y="16035"/>
                </a:lnTo>
                <a:lnTo>
                  <a:pt x="998" y="15962"/>
                </a:lnTo>
                <a:lnTo>
                  <a:pt x="925" y="15792"/>
                </a:lnTo>
                <a:lnTo>
                  <a:pt x="852" y="15646"/>
                </a:lnTo>
                <a:lnTo>
                  <a:pt x="779" y="15476"/>
                </a:lnTo>
                <a:lnTo>
                  <a:pt x="706" y="15330"/>
                </a:lnTo>
                <a:lnTo>
                  <a:pt x="779" y="15087"/>
                </a:lnTo>
                <a:lnTo>
                  <a:pt x="852" y="14892"/>
                </a:lnTo>
                <a:lnTo>
                  <a:pt x="876" y="14989"/>
                </a:lnTo>
                <a:lnTo>
                  <a:pt x="974" y="15257"/>
                </a:lnTo>
                <a:lnTo>
                  <a:pt x="1120" y="15500"/>
                </a:lnTo>
                <a:lnTo>
                  <a:pt x="1168" y="15549"/>
                </a:lnTo>
                <a:lnTo>
                  <a:pt x="1266" y="15646"/>
                </a:lnTo>
                <a:lnTo>
                  <a:pt x="1363" y="15719"/>
                </a:lnTo>
                <a:lnTo>
                  <a:pt x="1509" y="15743"/>
                </a:lnTo>
                <a:lnTo>
                  <a:pt x="1655" y="15768"/>
                </a:lnTo>
                <a:lnTo>
                  <a:pt x="1801" y="15743"/>
                </a:lnTo>
                <a:lnTo>
                  <a:pt x="1947" y="15719"/>
                </a:lnTo>
                <a:lnTo>
                  <a:pt x="2215" y="15646"/>
                </a:lnTo>
                <a:lnTo>
                  <a:pt x="2458" y="15500"/>
                </a:lnTo>
                <a:lnTo>
                  <a:pt x="2677" y="15354"/>
                </a:lnTo>
                <a:lnTo>
                  <a:pt x="2896" y="15184"/>
                </a:lnTo>
                <a:lnTo>
                  <a:pt x="3115" y="15014"/>
                </a:lnTo>
                <a:lnTo>
                  <a:pt x="3553" y="14624"/>
                </a:lnTo>
                <a:lnTo>
                  <a:pt x="3918" y="14259"/>
                </a:lnTo>
                <a:lnTo>
                  <a:pt x="4259" y="13870"/>
                </a:lnTo>
                <a:lnTo>
                  <a:pt x="4599" y="13481"/>
                </a:lnTo>
                <a:lnTo>
                  <a:pt x="4745" y="13262"/>
                </a:lnTo>
                <a:lnTo>
                  <a:pt x="4916" y="13067"/>
                </a:lnTo>
                <a:lnTo>
                  <a:pt x="4989" y="12945"/>
                </a:lnTo>
                <a:lnTo>
                  <a:pt x="5037" y="12824"/>
                </a:lnTo>
                <a:lnTo>
                  <a:pt x="5086" y="12702"/>
                </a:lnTo>
                <a:lnTo>
                  <a:pt x="5086" y="12580"/>
                </a:lnTo>
                <a:lnTo>
                  <a:pt x="5086" y="12532"/>
                </a:lnTo>
                <a:lnTo>
                  <a:pt x="5037" y="12507"/>
                </a:lnTo>
                <a:lnTo>
                  <a:pt x="4964" y="12507"/>
                </a:lnTo>
                <a:lnTo>
                  <a:pt x="4867" y="12580"/>
                </a:lnTo>
                <a:lnTo>
                  <a:pt x="4770" y="12653"/>
                </a:lnTo>
                <a:lnTo>
                  <a:pt x="4599" y="12848"/>
                </a:lnTo>
                <a:lnTo>
                  <a:pt x="4453" y="13067"/>
                </a:lnTo>
                <a:lnTo>
                  <a:pt x="4307" y="13262"/>
                </a:lnTo>
                <a:lnTo>
                  <a:pt x="3942" y="13700"/>
                </a:lnTo>
                <a:lnTo>
                  <a:pt x="3529" y="14089"/>
                </a:lnTo>
                <a:lnTo>
                  <a:pt x="3066" y="14503"/>
                </a:lnTo>
                <a:lnTo>
                  <a:pt x="2604" y="14892"/>
                </a:lnTo>
                <a:lnTo>
                  <a:pt x="2312" y="15111"/>
                </a:lnTo>
                <a:lnTo>
                  <a:pt x="2020" y="15306"/>
                </a:lnTo>
                <a:lnTo>
                  <a:pt x="1898" y="15354"/>
                </a:lnTo>
                <a:lnTo>
                  <a:pt x="1777" y="15379"/>
                </a:lnTo>
                <a:lnTo>
                  <a:pt x="1655" y="15379"/>
                </a:lnTo>
                <a:lnTo>
                  <a:pt x="1558" y="15330"/>
                </a:lnTo>
                <a:lnTo>
                  <a:pt x="1485" y="15281"/>
                </a:lnTo>
                <a:lnTo>
                  <a:pt x="1436" y="15184"/>
                </a:lnTo>
                <a:lnTo>
                  <a:pt x="1460" y="15087"/>
                </a:lnTo>
                <a:lnTo>
                  <a:pt x="1533" y="14941"/>
                </a:lnTo>
                <a:lnTo>
                  <a:pt x="1631" y="14941"/>
                </a:lnTo>
                <a:lnTo>
                  <a:pt x="1704" y="14892"/>
                </a:lnTo>
                <a:lnTo>
                  <a:pt x="1728" y="14819"/>
                </a:lnTo>
                <a:lnTo>
                  <a:pt x="1728" y="14770"/>
                </a:lnTo>
                <a:lnTo>
                  <a:pt x="1704" y="14673"/>
                </a:lnTo>
                <a:lnTo>
                  <a:pt x="1655" y="14551"/>
                </a:lnTo>
                <a:lnTo>
                  <a:pt x="1606" y="14454"/>
                </a:lnTo>
                <a:lnTo>
                  <a:pt x="1509" y="14308"/>
                </a:lnTo>
                <a:lnTo>
                  <a:pt x="1412" y="14162"/>
                </a:lnTo>
                <a:lnTo>
                  <a:pt x="1679" y="13919"/>
                </a:lnTo>
                <a:lnTo>
                  <a:pt x="1801" y="14405"/>
                </a:lnTo>
                <a:lnTo>
                  <a:pt x="1825" y="14478"/>
                </a:lnTo>
                <a:lnTo>
                  <a:pt x="1898" y="14527"/>
                </a:lnTo>
                <a:lnTo>
                  <a:pt x="2020" y="14527"/>
                </a:lnTo>
                <a:lnTo>
                  <a:pt x="2069" y="14503"/>
                </a:lnTo>
                <a:lnTo>
                  <a:pt x="2117" y="14454"/>
                </a:lnTo>
                <a:lnTo>
                  <a:pt x="2142" y="14381"/>
                </a:lnTo>
                <a:lnTo>
                  <a:pt x="2142" y="14308"/>
                </a:lnTo>
                <a:lnTo>
                  <a:pt x="2044" y="13992"/>
                </a:lnTo>
                <a:lnTo>
                  <a:pt x="1923" y="13675"/>
                </a:lnTo>
                <a:lnTo>
                  <a:pt x="2093" y="13529"/>
                </a:lnTo>
                <a:lnTo>
                  <a:pt x="2117" y="13748"/>
                </a:lnTo>
                <a:lnTo>
                  <a:pt x="2117" y="13870"/>
                </a:lnTo>
                <a:lnTo>
                  <a:pt x="2142" y="13967"/>
                </a:lnTo>
                <a:lnTo>
                  <a:pt x="2190" y="14065"/>
                </a:lnTo>
                <a:lnTo>
                  <a:pt x="2239" y="14089"/>
                </a:lnTo>
                <a:lnTo>
                  <a:pt x="2288" y="14113"/>
                </a:lnTo>
                <a:lnTo>
                  <a:pt x="2336" y="14113"/>
                </a:lnTo>
                <a:lnTo>
                  <a:pt x="2385" y="14089"/>
                </a:lnTo>
                <a:lnTo>
                  <a:pt x="2434" y="14016"/>
                </a:lnTo>
                <a:lnTo>
                  <a:pt x="2434" y="13919"/>
                </a:lnTo>
                <a:lnTo>
                  <a:pt x="2385" y="13724"/>
                </a:lnTo>
                <a:lnTo>
                  <a:pt x="2263" y="13359"/>
                </a:lnTo>
                <a:lnTo>
                  <a:pt x="2385" y="13262"/>
                </a:lnTo>
                <a:lnTo>
                  <a:pt x="2458" y="13554"/>
                </a:lnTo>
                <a:lnTo>
                  <a:pt x="2531" y="13846"/>
                </a:lnTo>
                <a:lnTo>
                  <a:pt x="2555" y="13894"/>
                </a:lnTo>
                <a:lnTo>
                  <a:pt x="2580" y="13943"/>
                </a:lnTo>
                <a:lnTo>
                  <a:pt x="2628" y="13967"/>
                </a:lnTo>
                <a:lnTo>
                  <a:pt x="2677" y="13967"/>
                </a:lnTo>
                <a:lnTo>
                  <a:pt x="2774" y="13943"/>
                </a:lnTo>
                <a:lnTo>
                  <a:pt x="2823" y="13919"/>
                </a:lnTo>
                <a:lnTo>
                  <a:pt x="2847" y="13870"/>
                </a:lnTo>
                <a:lnTo>
                  <a:pt x="2872" y="13797"/>
                </a:lnTo>
                <a:lnTo>
                  <a:pt x="2847" y="13748"/>
                </a:lnTo>
                <a:lnTo>
                  <a:pt x="2750" y="13408"/>
                </a:lnTo>
                <a:lnTo>
                  <a:pt x="2604" y="13067"/>
                </a:lnTo>
                <a:lnTo>
                  <a:pt x="2823" y="12848"/>
                </a:lnTo>
                <a:lnTo>
                  <a:pt x="2920" y="13164"/>
                </a:lnTo>
                <a:lnTo>
                  <a:pt x="2969" y="13286"/>
                </a:lnTo>
                <a:lnTo>
                  <a:pt x="3018" y="13383"/>
                </a:lnTo>
                <a:lnTo>
                  <a:pt x="3066" y="13481"/>
                </a:lnTo>
                <a:lnTo>
                  <a:pt x="3115" y="13529"/>
                </a:lnTo>
                <a:lnTo>
                  <a:pt x="3212" y="13529"/>
                </a:lnTo>
                <a:lnTo>
                  <a:pt x="3237" y="13505"/>
                </a:lnTo>
                <a:lnTo>
                  <a:pt x="3261" y="13456"/>
                </a:lnTo>
                <a:lnTo>
                  <a:pt x="3285" y="13408"/>
                </a:lnTo>
                <a:lnTo>
                  <a:pt x="3261" y="13310"/>
                </a:lnTo>
                <a:lnTo>
                  <a:pt x="3188" y="13116"/>
                </a:lnTo>
                <a:lnTo>
                  <a:pt x="3091" y="12921"/>
                </a:lnTo>
                <a:lnTo>
                  <a:pt x="2969" y="12726"/>
                </a:lnTo>
                <a:lnTo>
                  <a:pt x="3261" y="12459"/>
                </a:lnTo>
                <a:lnTo>
                  <a:pt x="3285" y="12678"/>
                </a:lnTo>
                <a:lnTo>
                  <a:pt x="3334" y="12897"/>
                </a:lnTo>
                <a:lnTo>
                  <a:pt x="3383" y="12994"/>
                </a:lnTo>
                <a:lnTo>
                  <a:pt x="3480" y="13067"/>
                </a:lnTo>
                <a:lnTo>
                  <a:pt x="3529" y="13067"/>
                </a:lnTo>
                <a:lnTo>
                  <a:pt x="3577" y="13043"/>
                </a:lnTo>
                <a:lnTo>
                  <a:pt x="3626" y="12945"/>
                </a:lnTo>
                <a:lnTo>
                  <a:pt x="3626" y="12848"/>
                </a:lnTo>
                <a:lnTo>
                  <a:pt x="3577" y="12678"/>
                </a:lnTo>
                <a:lnTo>
                  <a:pt x="3529" y="12483"/>
                </a:lnTo>
                <a:lnTo>
                  <a:pt x="3431" y="12288"/>
                </a:lnTo>
                <a:lnTo>
                  <a:pt x="3650" y="12094"/>
                </a:lnTo>
                <a:lnTo>
                  <a:pt x="3699" y="12313"/>
                </a:lnTo>
                <a:lnTo>
                  <a:pt x="3748" y="12483"/>
                </a:lnTo>
                <a:lnTo>
                  <a:pt x="3796" y="12556"/>
                </a:lnTo>
                <a:lnTo>
                  <a:pt x="3845" y="12605"/>
                </a:lnTo>
                <a:lnTo>
                  <a:pt x="3942" y="12605"/>
                </a:lnTo>
                <a:lnTo>
                  <a:pt x="4015" y="12580"/>
                </a:lnTo>
                <a:lnTo>
                  <a:pt x="4040" y="12532"/>
                </a:lnTo>
                <a:lnTo>
                  <a:pt x="4064" y="12483"/>
                </a:lnTo>
                <a:lnTo>
                  <a:pt x="4064" y="12410"/>
                </a:lnTo>
                <a:lnTo>
                  <a:pt x="4015" y="12142"/>
                </a:lnTo>
                <a:lnTo>
                  <a:pt x="3967" y="11996"/>
                </a:lnTo>
                <a:lnTo>
                  <a:pt x="3894" y="11875"/>
                </a:lnTo>
                <a:lnTo>
                  <a:pt x="4161" y="11607"/>
                </a:lnTo>
                <a:lnTo>
                  <a:pt x="4210" y="11729"/>
                </a:lnTo>
                <a:lnTo>
                  <a:pt x="4283" y="11923"/>
                </a:lnTo>
                <a:lnTo>
                  <a:pt x="4332" y="11996"/>
                </a:lnTo>
                <a:lnTo>
                  <a:pt x="4380" y="12021"/>
                </a:lnTo>
                <a:lnTo>
                  <a:pt x="4429" y="12045"/>
                </a:lnTo>
                <a:lnTo>
                  <a:pt x="4478" y="12045"/>
                </a:lnTo>
                <a:lnTo>
                  <a:pt x="4526" y="11996"/>
                </a:lnTo>
                <a:lnTo>
                  <a:pt x="4551" y="11923"/>
                </a:lnTo>
                <a:lnTo>
                  <a:pt x="4551" y="11826"/>
                </a:lnTo>
                <a:lnTo>
                  <a:pt x="4478" y="11680"/>
                </a:lnTo>
                <a:lnTo>
                  <a:pt x="4356" y="11437"/>
                </a:lnTo>
                <a:lnTo>
                  <a:pt x="4405" y="11388"/>
                </a:lnTo>
                <a:lnTo>
                  <a:pt x="4672" y="11169"/>
                </a:lnTo>
                <a:lnTo>
                  <a:pt x="4745" y="11364"/>
                </a:lnTo>
                <a:lnTo>
                  <a:pt x="4818" y="11607"/>
                </a:lnTo>
                <a:lnTo>
                  <a:pt x="4867" y="11729"/>
                </a:lnTo>
                <a:lnTo>
                  <a:pt x="4916" y="11777"/>
                </a:lnTo>
                <a:lnTo>
                  <a:pt x="4964" y="11826"/>
                </a:lnTo>
                <a:lnTo>
                  <a:pt x="5013" y="11826"/>
                </a:lnTo>
                <a:lnTo>
                  <a:pt x="5037" y="11802"/>
                </a:lnTo>
                <a:lnTo>
                  <a:pt x="5062" y="11729"/>
                </a:lnTo>
                <a:lnTo>
                  <a:pt x="5086" y="11680"/>
                </a:lnTo>
                <a:lnTo>
                  <a:pt x="5062" y="11558"/>
                </a:lnTo>
                <a:lnTo>
                  <a:pt x="4964" y="11339"/>
                </a:lnTo>
                <a:lnTo>
                  <a:pt x="4794" y="11023"/>
                </a:lnTo>
                <a:lnTo>
                  <a:pt x="5135" y="10731"/>
                </a:lnTo>
                <a:lnTo>
                  <a:pt x="5135" y="10755"/>
                </a:lnTo>
                <a:lnTo>
                  <a:pt x="5208" y="10950"/>
                </a:lnTo>
                <a:lnTo>
                  <a:pt x="5281" y="11145"/>
                </a:lnTo>
                <a:lnTo>
                  <a:pt x="5329" y="11218"/>
                </a:lnTo>
                <a:lnTo>
                  <a:pt x="5378" y="11242"/>
                </a:lnTo>
                <a:lnTo>
                  <a:pt x="5427" y="11242"/>
                </a:lnTo>
                <a:lnTo>
                  <a:pt x="5475" y="11218"/>
                </a:lnTo>
                <a:lnTo>
                  <a:pt x="5524" y="11193"/>
                </a:lnTo>
                <a:lnTo>
                  <a:pt x="5573" y="11145"/>
                </a:lnTo>
                <a:lnTo>
                  <a:pt x="5597" y="11096"/>
                </a:lnTo>
                <a:lnTo>
                  <a:pt x="5597" y="11023"/>
                </a:lnTo>
                <a:lnTo>
                  <a:pt x="5524" y="10828"/>
                </a:lnTo>
                <a:lnTo>
                  <a:pt x="5475" y="10658"/>
                </a:lnTo>
                <a:lnTo>
                  <a:pt x="5378" y="10488"/>
                </a:lnTo>
                <a:lnTo>
                  <a:pt x="5670" y="10244"/>
                </a:lnTo>
                <a:lnTo>
                  <a:pt x="5670" y="10366"/>
                </a:lnTo>
                <a:lnTo>
                  <a:pt x="5694" y="10512"/>
                </a:lnTo>
                <a:lnTo>
                  <a:pt x="5743" y="10707"/>
                </a:lnTo>
                <a:lnTo>
                  <a:pt x="5792" y="10780"/>
                </a:lnTo>
                <a:lnTo>
                  <a:pt x="5816" y="10804"/>
                </a:lnTo>
                <a:lnTo>
                  <a:pt x="5865" y="10828"/>
                </a:lnTo>
                <a:lnTo>
                  <a:pt x="5913" y="10828"/>
                </a:lnTo>
                <a:lnTo>
                  <a:pt x="5938" y="10804"/>
                </a:lnTo>
                <a:lnTo>
                  <a:pt x="5986" y="10731"/>
                </a:lnTo>
                <a:lnTo>
                  <a:pt x="5986" y="10658"/>
                </a:lnTo>
                <a:lnTo>
                  <a:pt x="5938" y="10488"/>
                </a:lnTo>
                <a:lnTo>
                  <a:pt x="5865" y="10293"/>
                </a:lnTo>
                <a:lnTo>
                  <a:pt x="5767" y="10123"/>
                </a:lnTo>
                <a:lnTo>
                  <a:pt x="5986" y="9928"/>
                </a:lnTo>
                <a:lnTo>
                  <a:pt x="6011" y="10050"/>
                </a:lnTo>
                <a:lnTo>
                  <a:pt x="6035" y="10147"/>
                </a:lnTo>
                <a:lnTo>
                  <a:pt x="6108" y="10244"/>
                </a:lnTo>
                <a:lnTo>
                  <a:pt x="6181" y="10317"/>
                </a:lnTo>
                <a:lnTo>
                  <a:pt x="6230" y="10366"/>
                </a:lnTo>
                <a:lnTo>
                  <a:pt x="6303" y="10366"/>
                </a:lnTo>
                <a:lnTo>
                  <a:pt x="6376" y="10317"/>
                </a:lnTo>
                <a:lnTo>
                  <a:pt x="6400" y="10269"/>
                </a:lnTo>
                <a:lnTo>
                  <a:pt x="6400" y="10220"/>
                </a:lnTo>
                <a:lnTo>
                  <a:pt x="6376" y="10171"/>
                </a:lnTo>
                <a:lnTo>
                  <a:pt x="6327" y="10074"/>
                </a:lnTo>
                <a:lnTo>
                  <a:pt x="6205" y="9952"/>
                </a:lnTo>
                <a:lnTo>
                  <a:pt x="6084" y="9855"/>
                </a:lnTo>
                <a:lnTo>
                  <a:pt x="6376" y="9587"/>
                </a:lnTo>
                <a:lnTo>
                  <a:pt x="6400" y="9758"/>
                </a:lnTo>
                <a:lnTo>
                  <a:pt x="6449" y="9952"/>
                </a:lnTo>
                <a:lnTo>
                  <a:pt x="6473" y="10025"/>
                </a:lnTo>
                <a:lnTo>
                  <a:pt x="6522" y="10050"/>
                </a:lnTo>
                <a:lnTo>
                  <a:pt x="6595" y="10074"/>
                </a:lnTo>
                <a:lnTo>
                  <a:pt x="6643" y="10074"/>
                </a:lnTo>
                <a:lnTo>
                  <a:pt x="6716" y="10025"/>
                </a:lnTo>
                <a:lnTo>
                  <a:pt x="6741" y="10001"/>
                </a:lnTo>
                <a:lnTo>
                  <a:pt x="6765" y="9928"/>
                </a:lnTo>
                <a:lnTo>
                  <a:pt x="6765" y="9855"/>
                </a:lnTo>
                <a:lnTo>
                  <a:pt x="6692" y="9612"/>
                </a:lnTo>
                <a:lnTo>
                  <a:pt x="6643" y="9490"/>
                </a:lnTo>
                <a:lnTo>
                  <a:pt x="6595" y="9393"/>
                </a:lnTo>
                <a:lnTo>
                  <a:pt x="6765" y="9222"/>
                </a:lnTo>
                <a:lnTo>
                  <a:pt x="6814" y="9417"/>
                </a:lnTo>
                <a:lnTo>
                  <a:pt x="6887" y="9587"/>
                </a:lnTo>
                <a:lnTo>
                  <a:pt x="6911" y="9636"/>
                </a:lnTo>
                <a:lnTo>
                  <a:pt x="6960" y="9660"/>
                </a:lnTo>
                <a:lnTo>
                  <a:pt x="7033" y="9660"/>
                </a:lnTo>
                <a:lnTo>
                  <a:pt x="7081" y="9636"/>
                </a:lnTo>
                <a:lnTo>
                  <a:pt x="7130" y="9612"/>
                </a:lnTo>
                <a:lnTo>
                  <a:pt x="7179" y="9563"/>
                </a:lnTo>
                <a:lnTo>
                  <a:pt x="7179" y="9514"/>
                </a:lnTo>
                <a:lnTo>
                  <a:pt x="7179" y="9441"/>
                </a:lnTo>
                <a:lnTo>
                  <a:pt x="7057" y="9174"/>
                </a:lnTo>
                <a:lnTo>
                  <a:pt x="6984" y="9003"/>
                </a:lnTo>
                <a:lnTo>
                  <a:pt x="7106" y="8906"/>
                </a:lnTo>
                <a:lnTo>
                  <a:pt x="7106" y="8955"/>
                </a:lnTo>
                <a:lnTo>
                  <a:pt x="7106" y="9125"/>
                </a:lnTo>
                <a:lnTo>
                  <a:pt x="7130" y="9198"/>
                </a:lnTo>
                <a:lnTo>
                  <a:pt x="7179" y="9271"/>
                </a:lnTo>
                <a:lnTo>
                  <a:pt x="7227" y="9271"/>
                </a:lnTo>
                <a:lnTo>
                  <a:pt x="7276" y="9247"/>
                </a:lnTo>
                <a:lnTo>
                  <a:pt x="7325" y="9198"/>
                </a:lnTo>
                <a:lnTo>
                  <a:pt x="7349" y="9125"/>
                </a:lnTo>
                <a:lnTo>
                  <a:pt x="7325" y="8955"/>
                </a:lnTo>
                <a:lnTo>
                  <a:pt x="7276" y="8736"/>
                </a:lnTo>
                <a:lnTo>
                  <a:pt x="7519" y="8517"/>
                </a:lnTo>
                <a:lnTo>
                  <a:pt x="7544" y="8638"/>
                </a:lnTo>
                <a:lnTo>
                  <a:pt x="7617" y="8760"/>
                </a:lnTo>
                <a:lnTo>
                  <a:pt x="7665" y="8784"/>
                </a:lnTo>
                <a:lnTo>
                  <a:pt x="7714" y="8784"/>
                </a:lnTo>
                <a:lnTo>
                  <a:pt x="7763" y="8736"/>
                </a:lnTo>
                <a:lnTo>
                  <a:pt x="7787" y="8687"/>
                </a:lnTo>
                <a:lnTo>
                  <a:pt x="7763" y="8638"/>
                </a:lnTo>
                <a:lnTo>
                  <a:pt x="7738" y="8590"/>
                </a:lnTo>
                <a:lnTo>
                  <a:pt x="7690" y="8492"/>
                </a:lnTo>
                <a:lnTo>
                  <a:pt x="7641" y="8419"/>
                </a:lnTo>
                <a:lnTo>
                  <a:pt x="7884" y="8176"/>
                </a:lnTo>
                <a:lnTo>
                  <a:pt x="7909" y="8298"/>
                </a:lnTo>
                <a:lnTo>
                  <a:pt x="7933" y="8419"/>
                </a:lnTo>
                <a:lnTo>
                  <a:pt x="7957" y="8468"/>
                </a:lnTo>
                <a:lnTo>
                  <a:pt x="8006" y="8517"/>
                </a:lnTo>
                <a:lnTo>
                  <a:pt x="8152" y="8517"/>
                </a:lnTo>
                <a:lnTo>
                  <a:pt x="8201" y="8492"/>
                </a:lnTo>
                <a:lnTo>
                  <a:pt x="8225" y="8444"/>
                </a:lnTo>
                <a:lnTo>
                  <a:pt x="8249" y="8371"/>
                </a:lnTo>
                <a:lnTo>
                  <a:pt x="8201" y="8152"/>
                </a:lnTo>
                <a:lnTo>
                  <a:pt x="8128" y="7957"/>
                </a:lnTo>
                <a:lnTo>
                  <a:pt x="8468" y="7641"/>
                </a:lnTo>
                <a:lnTo>
                  <a:pt x="8444" y="7762"/>
                </a:lnTo>
                <a:lnTo>
                  <a:pt x="8444" y="7884"/>
                </a:lnTo>
                <a:lnTo>
                  <a:pt x="8493" y="7981"/>
                </a:lnTo>
                <a:lnTo>
                  <a:pt x="8517" y="8030"/>
                </a:lnTo>
                <a:lnTo>
                  <a:pt x="8566" y="8054"/>
                </a:lnTo>
                <a:lnTo>
                  <a:pt x="8590" y="8054"/>
                </a:lnTo>
                <a:lnTo>
                  <a:pt x="8614" y="8030"/>
                </a:lnTo>
                <a:lnTo>
                  <a:pt x="8639" y="7981"/>
                </a:lnTo>
                <a:lnTo>
                  <a:pt x="8639" y="7933"/>
                </a:lnTo>
                <a:lnTo>
                  <a:pt x="8614" y="7835"/>
                </a:lnTo>
                <a:lnTo>
                  <a:pt x="8566" y="7714"/>
                </a:lnTo>
                <a:lnTo>
                  <a:pt x="8541" y="7568"/>
                </a:lnTo>
                <a:lnTo>
                  <a:pt x="9125" y="7033"/>
                </a:lnTo>
                <a:lnTo>
                  <a:pt x="9125" y="7179"/>
                </a:lnTo>
                <a:lnTo>
                  <a:pt x="9149" y="7325"/>
                </a:lnTo>
                <a:lnTo>
                  <a:pt x="9198" y="7373"/>
                </a:lnTo>
                <a:lnTo>
                  <a:pt x="9222" y="7397"/>
                </a:lnTo>
                <a:lnTo>
                  <a:pt x="9271" y="7422"/>
                </a:lnTo>
                <a:lnTo>
                  <a:pt x="9320" y="7397"/>
                </a:lnTo>
                <a:lnTo>
                  <a:pt x="9368" y="7397"/>
                </a:lnTo>
                <a:lnTo>
                  <a:pt x="9393" y="7349"/>
                </a:lnTo>
                <a:lnTo>
                  <a:pt x="9417" y="7300"/>
                </a:lnTo>
                <a:lnTo>
                  <a:pt x="9417" y="7252"/>
                </a:lnTo>
                <a:lnTo>
                  <a:pt x="9393" y="7154"/>
                </a:lnTo>
                <a:lnTo>
                  <a:pt x="9393" y="7033"/>
                </a:lnTo>
                <a:lnTo>
                  <a:pt x="9417" y="6935"/>
                </a:lnTo>
                <a:lnTo>
                  <a:pt x="9417" y="6838"/>
                </a:lnTo>
                <a:lnTo>
                  <a:pt x="9393" y="6789"/>
                </a:lnTo>
                <a:lnTo>
                  <a:pt x="9466" y="6716"/>
                </a:lnTo>
                <a:lnTo>
                  <a:pt x="9490" y="6838"/>
                </a:lnTo>
                <a:lnTo>
                  <a:pt x="9514" y="6960"/>
                </a:lnTo>
                <a:lnTo>
                  <a:pt x="9539" y="7008"/>
                </a:lnTo>
                <a:lnTo>
                  <a:pt x="9587" y="7033"/>
                </a:lnTo>
                <a:lnTo>
                  <a:pt x="9636" y="7057"/>
                </a:lnTo>
                <a:lnTo>
                  <a:pt x="9660" y="7057"/>
                </a:lnTo>
                <a:lnTo>
                  <a:pt x="9709" y="7033"/>
                </a:lnTo>
                <a:lnTo>
                  <a:pt x="9733" y="7008"/>
                </a:lnTo>
                <a:lnTo>
                  <a:pt x="9782" y="6984"/>
                </a:lnTo>
                <a:lnTo>
                  <a:pt x="9782" y="6935"/>
                </a:lnTo>
                <a:lnTo>
                  <a:pt x="9782" y="6741"/>
                </a:lnTo>
                <a:lnTo>
                  <a:pt x="9733" y="6619"/>
                </a:lnTo>
                <a:lnTo>
                  <a:pt x="9709" y="6522"/>
                </a:lnTo>
                <a:lnTo>
                  <a:pt x="9831" y="6376"/>
                </a:lnTo>
                <a:lnTo>
                  <a:pt x="9879" y="6327"/>
                </a:lnTo>
                <a:lnTo>
                  <a:pt x="9904" y="6278"/>
                </a:lnTo>
                <a:lnTo>
                  <a:pt x="9904" y="6205"/>
                </a:lnTo>
                <a:lnTo>
                  <a:pt x="9928" y="6132"/>
                </a:lnTo>
                <a:lnTo>
                  <a:pt x="9952" y="6059"/>
                </a:lnTo>
                <a:lnTo>
                  <a:pt x="9855" y="5670"/>
                </a:lnTo>
                <a:lnTo>
                  <a:pt x="9831" y="5475"/>
                </a:lnTo>
                <a:lnTo>
                  <a:pt x="9806" y="5281"/>
                </a:lnTo>
                <a:lnTo>
                  <a:pt x="9806" y="5037"/>
                </a:lnTo>
                <a:lnTo>
                  <a:pt x="9855" y="4794"/>
                </a:lnTo>
                <a:lnTo>
                  <a:pt x="9904" y="4575"/>
                </a:lnTo>
                <a:lnTo>
                  <a:pt x="9977" y="4332"/>
                </a:lnTo>
                <a:lnTo>
                  <a:pt x="10074" y="4088"/>
                </a:lnTo>
                <a:lnTo>
                  <a:pt x="10196" y="3869"/>
                </a:lnTo>
                <a:lnTo>
                  <a:pt x="10317" y="3650"/>
                </a:lnTo>
                <a:lnTo>
                  <a:pt x="10488" y="3456"/>
                </a:lnTo>
                <a:lnTo>
                  <a:pt x="10658" y="3261"/>
                </a:lnTo>
                <a:lnTo>
                  <a:pt x="10853" y="3091"/>
                </a:lnTo>
                <a:lnTo>
                  <a:pt x="11242" y="2750"/>
                </a:lnTo>
                <a:lnTo>
                  <a:pt x="11680" y="2458"/>
                </a:lnTo>
                <a:lnTo>
                  <a:pt x="12094" y="2166"/>
                </a:lnTo>
                <a:lnTo>
                  <a:pt x="12970" y="1631"/>
                </a:lnTo>
                <a:close/>
                <a:moveTo>
                  <a:pt x="10755" y="11631"/>
                </a:moveTo>
                <a:lnTo>
                  <a:pt x="10755" y="11680"/>
                </a:lnTo>
                <a:lnTo>
                  <a:pt x="10853" y="11850"/>
                </a:lnTo>
                <a:lnTo>
                  <a:pt x="10974" y="12021"/>
                </a:lnTo>
                <a:lnTo>
                  <a:pt x="11266" y="12361"/>
                </a:lnTo>
                <a:lnTo>
                  <a:pt x="11875" y="12970"/>
                </a:lnTo>
                <a:lnTo>
                  <a:pt x="13286" y="14503"/>
                </a:lnTo>
                <a:lnTo>
                  <a:pt x="13943" y="15184"/>
                </a:lnTo>
                <a:lnTo>
                  <a:pt x="14259" y="15549"/>
                </a:lnTo>
                <a:lnTo>
                  <a:pt x="14430" y="15719"/>
                </a:lnTo>
                <a:lnTo>
                  <a:pt x="14503" y="15792"/>
                </a:lnTo>
                <a:lnTo>
                  <a:pt x="14600" y="15841"/>
                </a:lnTo>
                <a:lnTo>
                  <a:pt x="14916" y="16035"/>
                </a:lnTo>
                <a:lnTo>
                  <a:pt x="15208" y="16206"/>
                </a:lnTo>
                <a:lnTo>
                  <a:pt x="15354" y="16279"/>
                </a:lnTo>
                <a:lnTo>
                  <a:pt x="15500" y="16352"/>
                </a:lnTo>
                <a:lnTo>
                  <a:pt x="15671" y="16376"/>
                </a:lnTo>
                <a:lnTo>
                  <a:pt x="15890" y="16376"/>
                </a:lnTo>
                <a:lnTo>
                  <a:pt x="15914" y="16352"/>
                </a:lnTo>
                <a:lnTo>
                  <a:pt x="15938" y="16279"/>
                </a:lnTo>
                <a:lnTo>
                  <a:pt x="15914" y="16230"/>
                </a:lnTo>
                <a:lnTo>
                  <a:pt x="15890" y="16206"/>
                </a:lnTo>
                <a:lnTo>
                  <a:pt x="15865" y="16206"/>
                </a:lnTo>
                <a:lnTo>
                  <a:pt x="15622" y="16157"/>
                </a:lnTo>
                <a:lnTo>
                  <a:pt x="15403" y="16084"/>
                </a:lnTo>
                <a:lnTo>
                  <a:pt x="15233" y="15987"/>
                </a:lnTo>
                <a:lnTo>
                  <a:pt x="15062" y="15865"/>
                </a:lnTo>
                <a:lnTo>
                  <a:pt x="14892" y="15743"/>
                </a:lnTo>
                <a:lnTo>
                  <a:pt x="14746" y="15573"/>
                </a:lnTo>
                <a:lnTo>
                  <a:pt x="14454" y="15233"/>
                </a:lnTo>
                <a:lnTo>
                  <a:pt x="13846" y="14624"/>
                </a:lnTo>
                <a:lnTo>
                  <a:pt x="13262" y="14016"/>
                </a:lnTo>
                <a:lnTo>
                  <a:pt x="12045" y="12799"/>
                </a:lnTo>
                <a:lnTo>
                  <a:pt x="11461" y="12167"/>
                </a:lnTo>
                <a:lnTo>
                  <a:pt x="11145" y="11875"/>
                </a:lnTo>
                <a:lnTo>
                  <a:pt x="10974" y="11729"/>
                </a:lnTo>
                <a:lnTo>
                  <a:pt x="10804" y="11631"/>
                </a:lnTo>
                <a:close/>
                <a:moveTo>
                  <a:pt x="9904" y="8638"/>
                </a:moveTo>
                <a:lnTo>
                  <a:pt x="10123" y="8882"/>
                </a:lnTo>
                <a:lnTo>
                  <a:pt x="9977" y="9003"/>
                </a:lnTo>
                <a:lnTo>
                  <a:pt x="9709" y="9271"/>
                </a:lnTo>
                <a:lnTo>
                  <a:pt x="9587" y="9417"/>
                </a:lnTo>
                <a:lnTo>
                  <a:pt x="9466" y="9587"/>
                </a:lnTo>
                <a:lnTo>
                  <a:pt x="9466" y="9612"/>
                </a:lnTo>
                <a:lnTo>
                  <a:pt x="9490" y="9660"/>
                </a:lnTo>
                <a:lnTo>
                  <a:pt x="9539" y="9660"/>
                </a:lnTo>
                <a:lnTo>
                  <a:pt x="9685" y="9612"/>
                </a:lnTo>
                <a:lnTo>
                  <a:pt x="9831" y="9539"/>
                </a:lnTo>
                <a:lnTo>
                  <a:pt x="10098" y="9320"/>
                </a:lnTo>
                <a:lnTo>
                  <a:pt x="10366" y="9101"/>
                </a:lnTo>
                <a:lnTo>
                  <a:pt x="10536" y="9247"/>
                </a:lnTo>
                <a:lnTo>
                  <a:pt x="10244" y="9466"/>
                </a:lnTo>
                <a:lnTo>
                  <a:pt x="10025" y="9636"/>
                </a:lnTo>
                <a:lnTo>
                  <a:pt x="9928" y="9733"/>
                </a:lnTo>
                <a:lnTo>
                  <a:pt x="9831" y="9855"/>
                </a:lnTo>
                <a:lnTo>
                  <a:pt x="9831" y="9928"/>
                </a:lnTo>
                <a:lnTo>
                  <a:pt x="9855" y="9977"/>
                </a:lnTo>
                <a:lnTo>
                  <a:pt x="9904" y="10025"/>
                </a:lnTo>
                <a:lnTo>
                  <a:pt x="9977" y="10025"/>
                </a:lnTo>
                <a:lnTo>
                  <a:pt x="10098" y="9977"/>
                </a:lnTo>
                <a:lnTo>
                  <a:pt x="10196" y="9904"/>
                </a:lnTo>
                <a:lnTo>
                  <a:pt x="10390" y="9758"/>
                </a:lnTo>
                <a:lnTo>
                  <a:pt x="10780" y="9490"/>
                </a:lnTo>
                <a:lnTo>
                  <a:pt x="10950" y="9660"/>
                </a:lnTo>
                <a:lnTo>
                  <a:pt x="10780" y="9733"/>
                </a:lnTo>
                <a:lnTo>
                  <a:pt x="10609" y="9855"/>
                </a:lnTo>
                <a:lnTo>
                  <a:pt x="10390" y="10001"/>
                </a:lnTo>
                <a:lnTo>
                  <a:pt x="10293" y="10098"/>
                </a:lnTo>
                <a:lnTo>
                  <a:pt x="10220" y="10220"/>
                </a:lnTo>
                <a:lnTo>
                  <a:pt x="10220" y="10269"/>
                </a:lnTo>
                <a:lnTo>
                  <a:pt x="10244" y="10293"/>
                </a:lnTo>
                <a:lnTo>
                  <a:pt x="10293" y="10317"/>
                </a:lnTo>
                <a:lnTo>
                  <a:pt x="10439" y="10317"/>
                </a:lnTo>
                <a:lnTo>
                  <a:pt x="10585" y="10244"/>
                </a:lnTo>
                <a:lnTo>
                  <a:pt x="10828" y="10074"/>
                </a:lnTo>
                <a:lnTo>
                  <a:pt x="10999" y="9977"/>
                </a:lnTo>
                <a:lnTo>
                  <a:pt x="11072" y="9904"/>
                </a:lnTo>
                <a:lnTo>
                  <a:pt x="11145" y="9831"/>
                </a:lnTo>
                <a:lnTo>
                  <a:pt x="11364" y="10025"/>
                </a:lnTo>
                <a:lnTo>
                  <a:pt x="11193" y="10123"/>
                </a:lnTo>
                <a:lnTo>
                  <a:pt x="11072" y="10244"/>
                </a:lnTo>
                <a:lnTo>
                  <a:pt x="10974" y="10342"/>
                </a:lnTo>
                <a:lnTo>
                  <a:pt x="10901" y="10439"/>
                </a:lnTo>
                <a:lnTo>
                  <a:pt x="10853" y="10561"/>
                </a:lnTo>
                <a:lnTo>
                  <a:pt x="10853" y="10634"/>
                </a:lnTo>
                <a:lnTo>
                  <a:pt x="10853" y="10682"/>
                </a:lnTo>
                <a:lnTo>
                  <a:pt x="10877" y="10707"/>
                </a:lnTo>
                <a:lnTo>
                  <a:pt x="10974" y="10682"/>
                </a:lnTo>
                <a:lnTo>
                  <a:pt x="11072" y="10634"/>
                </a:lnTo>
                <a:lnTo>
                  <a:pt x="11218" y="10536"/>
                </a:lnTo>
                <a:lnTo>
                  <a:pt x="11437" y="10366"/>
                </a:lnTo>
                <a:lnTo>
                  <a:pt x="11607" y="10269"/>
                </a:lnTo>
                <a:lnTo>
                  <a:pt x="11753" y="10415"/>
                </a:lnTo>
                <a:lnTo>
                  <a:pt x="11656" y="10488"/>
                </a:lnTo>
                <a:lnTo>
                  <a:pt x="11364" y="10731"/>
                </a:lnTo>
                <a:lnTo>
                  <a:pt x="11242" y="10877"/>
                </a:lnTo>
                <a:lnTo>
                  <a:pt x="11218" y="10950"/>
                </a:lnTo>
                <a:lnTo>
                  <a:pt x="11169" y="11023"/>
                </a:lnTo>
                <a:lnTo>
                  <a:pt x="11193" y="11072"/>
                </a:lnTo>
                <a:lnTo>
                  <a:pt x="11242" y="11096"/>
                </a:lnTo>
                <a:lnTo>
                  <a:pt x="11388" y="11047"/>
                </a:lnTo>
                <a:lnTo>
                  <a:pt x="11510" y="10974"/>
                </a:lnTo>
                <a:lnTo>
                  <a:pt x="11777" y="10780"/>
                </a:lnTo>
                <a:lnTo>
                  <a:pt x="11972" y="10634"/>
                </a:lnTo>
                <a:lnTo>
                  <a:pt x="12191" y="10828"/>
                </a:lnTo>
                <a:lnTo>
                  <a:pt x="12069" y="10926"/>
                </a:lnTo>
                <a:lnTo>
                  <a:pt x="11923" y="11023"/>
                </a:lnTo>
                <a:lnTo>
                  <a:pt x="11777" y="11169"/>
                </a:lnTo>
                <a:lnTo>
                  <a:pt x="11729" y="11242"/>
                </a:lnTo>
                <a:lnTo>
                  <a:pt x="11680" y="11315"/>
                </a:lnTo>
                <a:lnTo>
                  <a:pt x="11656" y="11388"/>
                </a:lnTo>
                <a:lnTo>
                  <a:pt x="11656" y="11485"/>
                </a:lnTo>
                <a:lnTo>
                  <a:pt x="11680" y="11534"/>
                </a:lnTo>
                <a:lnTo>
                  <a:pt x="11704" y="11558"/>
                </a:lnTo>
                <a:lnTo>
                  <a:pt x="11729" y="11558"/>
                </a:lnTo>
                <a:lnTo>
                  <a:pt x="11826" y="11534"/>
                </a:lnTo>
                <a:lnTo>
                  <a:pt x="11899" y="11510"/>
                </a:lnTo>
                <a:lnTo>
                  <a:pt x="12021" y="11412"/>
                </a:lnTo>
                <a:lnTo>
                  <a:pt x="12288" y="11193"/>
                </a:lnTo>
                <a:lnTo>
                  <a:pt x="12459" y="11072"/>
                </a:lnTo>
                <a:lnTo>
                  <a:pt x="12726" y="11315"/>
                </a:lnTo>
                <a:lnTo>
                  <a:pt x="12483" y="11534"/>
                </a:lnTo>
                <a:lnTo>
                  <a:pt x="12361" y="11656"/>
                </a:lnTo>
                <a:lnTo>
                  <a:pt x="12264" y="11777"/>
                </a:lnTo>
                <a:lnTo>
                  <a:pt x="12264" y="11826"/>
                </a:lnTo>
                <a:lnTo>
                  <a:pt x="12264" y="11850"/>
                </a:lnTo>
                <a:lnTo>
                  <a:pt x="12288" y="11948"/>
                </a:lnTo>
                <a:lnTo>
                  <a:pt x="12361" y="11972"/>
                </a:lnTo>
                <a:lnTo>
                  <a:pt x="12459" y="11972"/>
                </a:lnTo>
                <a:lnTo>
                  <a:pt x="12605" y="11875"/>
                </a:lnTo>
                <a:lnTo>
                  <a:pt x="12726" y="11777"/>
                </a:lnTo>
                <a:lnTo>
                  <a:pt x="12970" y="11558"/>
                </a:lnTo>
                <a:lnTo>
                  <a:pt x="12970" y="11534"/>
                </a:lnTo>
                <a:lnTo>
                  <a:pt x="13262" y="11802"/>
                </a:lnTo>
                <a:lnTo>
                  <a:pt x="13116" y="11923"/>
                </a:lnTo>
                <a:lnTo>
                  <a:pt x="12994" y="12021"/>
                </a:lnTo>
                <a:lnTo>
                  <a:pt x="12872" y="12142"/>
                </a:lnTo>
                <a:lnTo>
                  <a:pt x="12799" y="12288"/>
                </a:lnTo>
                <a:lnTo>
                  <a:pt x="12775" y="12361"/>
                </a:lnTo>
                <a:lnTo>
                  <a:pt x="12775" y="12434"/>
                </a:lnTo>
                <a:lnTo>
                  <a:pt x="12799" y="12507"/>
                </a:lnTo>
                <a:lnTo>
                  <a:pt x="12824" y="12532"/>
                </a:lnTo>
                <a:lnTo>
                  <a:pt x="12872" y="12532"/>
                </a:lnTo>
                <a:lnTo>
                  <a:pt x="12994" y="12483"/>
                </a:lnTo>
                <a:lnTo>
                  <a:pt x="13116" y="12434"/>
                </a:lnTo>
                <a:lnTo>
                  <a:pt x="13310" y="12264"/>
                </a:lnTo>
                <a:lnTo>
                  <a:pt x="13554" y="12094"/>
                </a:lnTo>
                <a:lnTo>
                  <a:pt x="13700" y="12215"/>
                </a:lnTo>
                <a:lnTo>
                  <a:pt x="13627" y="12264"/>
                </a:lnTo>
                <a:lnTo>
                  <a:pt x="13432" y="12434"/>
                </a:lnTo>
                <a:lnTo>
                  <a:pt x="13262" y="12653"/>
                </a:lnTo>
                <a:lnTo>
                  <a:pt x="13237" y="12702"/>
                </a:lnTo>
                <a:lnTo>
                  <a:pt x="13262" y="12751"/>
                </a:lnTo>
                <a:lnTo>
                  <a:pt x="13310" y="12799"/>
                </a:lnTo>
                <a:lnTo>
                  <a:pt x="13383" y="12799"/>
                </a:lnTo>
                <a:lnTo>
                  <a:pt x="13602" y="12702"/>
                </a:lnTo>
                <a:lnTo>
                  <a:pt x="13797" y="12556"/>
                </a:lnTo>
                <a:lnTo>
                  <a:pt x="13919" y="12459"/>
                </a:lnTo>
                <a:lnTo>
                  <a:pt x="14162" y="12702"/>
                </a:lnTo>
                <a:lnTo>
                  <a:pt x="13992" y="12848"/>
                </a:lnTo>
                <a:lnTo>
                  <a:pt x="13894" y="12945"/>
                </a:lnTo>
                <a:lnTo>
                  <a:pt x="13797" y="13043"/>
                </a:lnTo>
                <a:lnTo>
                  <a:pt x="13724" y="13164"/>
                </a:lnTo>
                <a:lnTo>
                  <a:pt x="13700" y="13237"/>
                </a:lnTo>
                <a:lnTo>
                  <a:pt x="13700" y="13310"/>
                </a:lnTo>
                <a:lnTo>
                  <a:pt x="13700" y="13359"/>
                </a:lnTo>
                <a:lnTo>
                  <a:pt x="13748" y="13359"/>
                </a:lnTo>
                <a:lnTo>
                  <a:pt x="13870" y="13335"/>
                </a:lnTo>
                <a:lnTo>
                  <a:pt x="13992" y="13286"/>
                </a:lnTo>
                <a:lnTo>
                  <a:pt x="14089" y="13189"/>
                </a:lnTo>
                <a:lnTo>
                  <a:pt x="14186" y="13116"/>
                </a:lnTo>
                <a:lnTo>
                  <a:pt x="14381" y="12921"/>
                </a:lnTo>
                <a:lnTo>
                  <a:pt x="14746" y="13335"/>
                </a:lnTo>
                <a:lnTo>
                  <a:pt x="14624" y="13408"/>
                </a:lnTo>
                <a:lnTo>
                  <a:pt x="14503" y="13505"/>
                </a:lnTo>
                <a:lnTo>
                  <a:pt x="14284" y="13651"/>
                </a:lnTo>
                <a:lnTo>
                  <a:pt x="14186" y="13748"/>
                </a:lnTo>
                <a:lnTo>
                  <a:pt x="14138" y="13870"/>
                </a:lnTo>
                <a:lnTo>
                  <a:pt x="14138" y="13919"/>
                </a:lnTo>
                <a:lnTo>
                  <a:pt x="14162" y="13992"/>
                </a:lnTo>
                <a:lnTo>
                  <a:pt x="14211" y="14016"/>
                </a:lnTo>
                <a:lnTo>
                  <a:pt x="14259" y="14040"/>
                </a:lnTo>
                <a:lnTo>
                  <a:pt x="14381" y="14016"/>
                </a:lnTo>
                <a:lnTo>
                  <a:pt x="14503" y="13943"/>
                </a:lnTo>
                <a:lnTo>
                  <a:pt x="14697" y="13773"/>
                </a:lnTo>
                <a:lnTo>
                  <a:pt x="14819" y="13651"/>
                </a:lnTo>
                <a:lnTo>
                  <a:pt x="14941" y="13529"/>
                </a:lnTo>
                <a:lnTo>
                  <a:pt x="15160" y="13748"/>
                </a:lnTo>
                <a:lnTo>
                  <a:pt x="14989" y="13919"/>
                </a:lnTo>
                <a:lnTo>
                  <a:pt x="14795" y="14065"/>
                </a:lnTo>
                <a:lnTo>
                  <a:pt x="14722" y="14138"/>
                </a:lnTo>
                <a:lnTo>
                  <a:pt x="14673" y="14259"/>
                </a:lnTo>
                <a:lnTo>
                  <a:pt x="14673" y="14284"/>
                </a:lnTo>
                <a:lnTo>
                  <a:pt x="14697" y="14284"/>
                </a:lnTo>
                <a:lnTo>
                  <a:pt x="14770" y="14308"/>
                </a:lnTo>
                <a:lnTo>
                  <a:pt x="14819" y="14308"/>
                </a:lnTo>
                <a:lnTo>
                  <a:pt x="14941" y="14284"/>
                </a:lnTo>
                <a:lnTo>
                  <a:pt x="15062" y="14235"/>
                </a:lnTo>
                <a:lnTo>
                  <a:pt x="15184" y="14162"/>
                </a:lnTo>
                <a:lnTo>
                  <a:pt x="15281" y="14089"/>
                </a:lnTo>
                <a:lnTo>
                  <a:pt x="15379" y="13992"/>
                </a:lnTo>
                <a:lnTo>
                  <a:pt x="15573" y="14186"/>
                </a:lnTo>
                <a:lnTo>
                  <a:pt x="15452" y="14284"/>
                </a:lnTo>
                <a:lnTo>
                  <a:pt x="15330" y="14381"/>
                </a:lnTo>
                <a:lnTo>
                  <a:pt x="15184" y="14503"/>
                </a:lnTo>
                <a:lnTo>
                  <a:pt x="15111" y="14576"/>
                </a:lnTo>
                <a:lnTo>
                  <a:pt x="15038" y="14673"/>
                </a:lnTo>
                <a:lnTo>
                  <a:pt x="15038" y="14746"/>
                </a:lnTo>
                <a:lnTo>
                  <a:pt x="15062" y="14795"/>
                </a:lnTo>
                <a:lnTo>
                  <a:pt x="15111" y="14843"/>
                </a:lnTo>
                <a:lnTo>
                  <a:pt x="15184" y="14843"/>
                </a:lnTo>
                <a:lnTo>
                  <a:pt x="15257" y="14819"/>
                </a:lnTo>
                <a:lnTo>
                  <a:pt x="15354" y="14770"/>
                </a:lnTo>
                <a:lnTo>
                  <a:pt x="15500" y="14649"/>
                </a:lnTo>
                <a:lnTo>
                  <a:pt x="15646" y="14527"/>
                </a:lnTo>
                <a:lnTo>
                  <a:pt x="15792" y="14405"/>
                </a:lnTo>
                <a:lnTo>
                  <a:pt x="15987" y="14649"/>
                </a:lnTo>
                <a:lnTo>
                  <a:pt x="15890" y="14722"/>
                </a:lnTo>
                <a:lnTo>
                  <a:pt x="15744" y="14892"/>
                </a:lnTo>
                <a:lnTo>
                  <a:pt x="15598" y="15087"/>
                </a:lnTo>
                <a:lnTo>
                  <a:pt x="15573" y="15111"/>
                </a:lnTo>
                <a:lnTo>
                  <a:pt x="15598" y="15135"/>
                </a:lnTo>
                <a:lnTo>
                  <a:pt x="15622" y="15160"/>
                </a:lnTo>
                <a:lnTo>
                  <a:pt x="15646" y="15160"/>
                </a:lnTo>
                <a:lnTo>
                  <a:pt x="15865" y="15038"/>
                </a:lnTo>
                <a:lnTo>
                  <a:pt x="16036" y="14916"/>
                </a:lnTo>
                <a:lnTo>
                  <a:pt x="16133" y="14868"/>
                </a:lnTo>
                <a:lnTo>
                  <a:pt x="16230" y="15014"/>
                </a:lnTo>
                <a:lnTo>
                  <a:pt x="16084" y="15135"/>
                </a:lnTo>
                <a:lnTo>
                  <a:pt x="15914" y="15306"/>
                </a:lnTo>
                <a:lnTo>
                  <a:pt x="15768" y="15476"/>
                </a:lnTo>
                <a:lnTo>
                  <a:pt x="15744" y="15524"/>
                </a:lnTo>
                <a:lnTo>
                  <a:pt x="15744" y="15573"/>
                </a:lnTo>
                <a:lnTo>
                  <a:pt x="15792" y="15622"/>
                </a:lnTo>
                <a:lnTo>
                  <a:pt x="15865" y="15670"/>
                </a:lnTo>
                <a:lnTo>
                  <a:pt x="15938" y="15646"/>
                </a:lnTo>
                <a:lnTo>
                  <a:pt x="16109" y="15524"/>
                </a:lnTo>
                <a:lnTo>
                  <a:pt x="16303" y="15403"/>
                </a:lnTo>
                <a:lnTo>
                  <a:pt x="16376" y="15330"/>
                </a:lnTo>
                <a:lnTo>
                  <a:pt x="16425" y="15500"/>
                </a:lnTo>
                <a:lnTo>
                  <a:pt x="16449" y="15695"/>
                </a:lnTo>
                <a:lnTo>
                  <a:pt x="16376" y="15719"/>
                </a:lnTo>
                <a:lnTo>
                  <a:pt x="16255" y="15841"/>
                </a:lnTo>
                <a:lnTo>
                  <a:pt x="16206" y="15938"/>
                </a:lnTo>
                <a:lnTo>
                  <a:pt x="16182" y="16011"/>
                </a:lnTo>
                <a:lnTo>
                  <a:pt x="16157" y="16060"/>
                </a:lnTo>
                <a:lnTo>
                  <a:pt x="16206" y="16108"/>
                </a:lnTo>
                <a:lnTo>
                  <a:pt x="16255" y="16133"/>
                </a:lnTo>
                <a:lnTo>
                  <a:pt x="16303" y="16133"/>
                </a:lnTo>
                <a:lnTo>
                  <a:pt x="16401" y="16108"/>
                </a:lnTo>
                <a:lnTo>
                  <a:pt x="16401" y="16108"/>
                </a:lnTo>
                <a:lnTo>
                  <a:pt x="16328" y="16327"/>
                </a:lnTo>
                <a:lnTo>
                  <a:pt x="16255" y="16449"/>
                </a:lnTo>
                <a:lnTo>
                  <a:pt x="16157" y="16546"/>
                </a:lnTo>
                <a:lnTo>
                  <a:pt x="16060" y="16619"/>
                </a:lnTo>
                <a:lnTo>
                  <a:pt x="15963" y="16668"/>
                </a:lnTo>
                <a:lnTo>
                  <a:pt x="15841" y="16692"/>
                </a:lnTo>
                <a:lnTo>
                  <a:pt x="15719" y="16692"/>
                </a:lnTo>
                <a:lnTo>
                  <a:pt x="15598" y="16668"/>
                </a:lnTo>
                <a:lnTo>
                  <a:pt x="15452" y="16644"/>
                </a:lnTo>
                <a:lnTo>
                  <a:pt x="15160" y="16522"/>
                </a:lnTo>
                <a:lnTo>
                  <a:pt x="14843" y="16327"/>
                </a:lnTo>
                <a:lnTo>
                  <a:pt x="14527" y="16108"/>
                </a:lnTo>
                <a:lnTo>
                  <a:pt x="14186" y="15841"/>
                </a:lnTo>
                <a:lnTo>
                  <a:pt x="13870" y="15549"/>
                </a:lnTo>
                <a:lnTo>
                  <a:pt x="13554" y="15257"/>
                </a:lnTo>
                <a:lnTo>
                  <a:pt x="12970" y="14649"/>
                </a:lnTo>
                <a:lnTo>
                  <a:pt x="12167" y="13797"/>
                </a:lnTo>
                <a:lnTo>
                  <a:pt x="11291" y="12897"/>
                </a:lnTo>
                <a:lnTo>
                  <a:pt x="10439" y="11972"/>
                </a:lnTo>
                <a:lnTo>
                  <a:pt x="10001" y="11534"/>
                </a:lnTo>
                <a:lnTo>
                  <a:pt x="9539" y="11096"/>
                </a:lnTo>
                <a:lnTo>
                  <a:pt x="9076" y="10658"/>
                </a:lnTo>
                <a:lnTo>
                  <a:pt x="8614" y="10269"/>
                </a:lnTo>
                <a:lnTo>
                  <a:pt x="8566" y="10244"/>
                </a:lnTo>
                <a:lnTo>
                  <a:pt x="9904" y="8638"/>
                </a:lnTo>
                <a:close/>
                <a:moveTo>
                  <a:pt x="1071" y="0"/>
                </a:moveTo>
                <a:lnTo>
                  <a:pt x="828" y="73"/>
                </a:lnTo>
                <a:lnTo>
                  <a:pt x="609" y="171"/>
                </a:lnTo>
                <a:lnTo>
                  <a:pt x="414" y="317"/>
                </a:lnTo>
                <a:lnTo>
                  <a:pt x="244" y="511"/>
                </a:lnTo>
                <a:lnTo>
                  <a:pt x="122" y="730"/>
                </a:lnTo>
                <a:lnTo>
                  <a:pt x="25" y="949"/>
                </a:lnTo>
                <a:lnTo>
                  <a:pt x="25" y="1071"/>
                </a:lnTo>
                <a:lnTo>
                  <a:pt x="25" y="1193"/>
                </a:lnTo>
                <a:lnTo>
                  <a:pt x="25" y="1314"/>
                </a:lnTo>
                <a:lnTo>
                  <a:pt x="49" y="1436"/>
                </a:lnTo>
                <a:lnTo>
                  <a:pt x="25" y="1777"/>
                </a:lnTo>
                <a:lnTo>
                  <a:pt x="1" y="2117"/>
                </a:lnTo>
                <a:lnTo>
                  <a:pt x="25" y="2215"/>
                </a:lnTo>
                <a:lnTo>
                  <a:pt x="74" y="2263"/>
                </a:lnTo>
                <a:lnTo>
                  <a:pt x="147" y="2288"/>
                </a:lnTo>
                <a:lnTo>
                  <a:pt x="244" y="2263"/>
                </a:lnTo>
                <a:lnTo>
                  <a:pt x="341" y="2239"/>
                </a:lnTo>
                <a:lnTo>
                  <a:pt x="317" y="2896"/>
                </a:lnTo>
                <a:lnTo>
                  <a:pt x="341" y="2993"/>
                </a:lnTo>
                <a:lnTo>
                  <a:pt x="414" y="3042"/>
                </a:lnTo>
                <a:lnTo>
                  <a:pt x="560" y="3042"/>
                </a:lnTo>
                <a:lnTo>
                  <a:pt x="658" y="3018"/>
                </a:lnTo>
                <a:lnTo>
                  <a:pt x="658" y="3285"/>
                </a:lnTo>
                <a:lnTo>
                  <a:pt x="658" y="3431"/>
                </a:lnTo>
                <a:lnTo>
                  <a:pt x="682" y="3529"/>
                </a:lnTo>
                <a:lnTo>
                  <a:pt x="731" y="3650"/>
                </a:lnTo>
                <a:lnTo>
                  <a:pt x="779" y="3723"/>
                </a:lnTo>
                <a:lnTo>
                  <a:pt x="876" y="3748"/>
                </a:lnTo>
                <a:lnTo>
                  <a:pt x="998" y="3772"/>
                </a:lnTo>
                <a:lnTo>
                  <a:pt x="949" y="3942"/>
                </a:lnTo>
                <a:lnTo>
                  <a:pt x="949" y="4137"/>
                </a:lnTo>
                <a:lnTo>
                  <a:pt x="949" y="4332"/>
                </a:lnTo>
                <a:lnTo>
                  <a:pt x="998" y="4526"/>
                </a:lnTo>
                <a:lnTo>
                  <a:pt x="1047" y="4575"/>
                </a:lnTo>
                <a:lnTo>
                  <a:pt x="1095" y="4624"/>
                </a:lnTo>
                <a:lnTo>
                  <a:pt x="1168" y="4648"/>
                </a:lnTo>
                <a:lnTo>
                  <a:pt x="1241" y="4624"/>
                </a:lnTo>
                <a:lnTo>
                  <a:pt x="1339" y="4551"/>
                </a:lnTo>
                <a:lnTo>
                  <a:pt x="1363" y="4745"/>
                </a:lnTo>
                <a:lnTo>
                  <a:pt x="1436" y="4916"/>
                </a:lnTo>
                <a:lnTo>
                  <a:pt x="1533" y="5086"/>
                </a:lnTo>
                <a:lnTo>
                  <a:pt x="1655" y="5232"/>
                </a:lnTo>
                <a:lnTo>
                  <a:pt x="1728" y="5281"/>
                </a:lnTo>
                <a:lnTo>
                  <a:pt x="1801" y="5281"/>
                </a:lnTo>
                <a:lnTo>
                  <a:pt x="1874" y="5256"/>
                </a:lnTo>
                <a:lnTo>
                  <a:pt x="1850" y="5378"/>
                </a:lnTo>
                <a:lnTo>
                  <a:pt x="1874" y="5500"/>
                </a:lnTo>
                <a:lnTo>
                  <a:pt x="1923" y="5621"/>
                </a:lnTo>
                <a:lnTo>
                  <a:pt x="1996" y="5719"/>
                </a:lnTo>
                <a:lnTo>
                  <a:pt x="2093" y="5792"/>
                </a:lnTo>
                <a:lnTo>
                  <a:pt x="2190" y="5840"/>
                </a:lnTo>
                <a:lnTo>
                  <a:pt x="2263" y="5840"/>
                </a:lnTo>
                <a:lnTo>
                  <a:pt x="2361" y="5816"/>
                </a:lnTo>
                <a:lnTo>
                  <a:pt x="2458" y="5986"/>
                </a:lnTo>
                <a:lnTo>
                  <a:pt x="2434" y="6084"/>
                </a:lnTo>
                <a:lnTo>
                  <a:pt x="2434" y="6181"/>
                </a:lnTo>
                <a:lnTo>
                  <a:pt x="2482" y="6424"/>
                </a:lnTo>
                <a:lnTo>
                  <a:pt x="2531" y="6473"/>
                </a:lnTo>
                <a:lnTo>
                  <a:pt x="2580" y="6522"/>
                </a:lnTo>
                <a:lnTo>
                  <a:pt x="2653" y="6522"/>
                </a:lnTo>
                <a:lnTo>
                  <a:pt x="2726" y="6473"/>
                </a:lnTo>
                <a:lnTo>
                  <a:pt x="2823" y="6424"/>
                </a:lnTo>
                <a:lnTo>
                  <a:pt x="2847" y="6546"/>
                </a:lnTo>
                <a:lnTo>
                  <a:pt x="2896" y="6643"/>
                </a:lnTo>
                <a:lnTo>
                  <a:pt x="2969" y="6741"/>
                </a:lnTo>
                <a:lnTo>
                  <a:pt x="3042" y="6838"/>
                </a:lnTo>
                <a:lnTo>
                  <a:pt x="3139" y="6887"/>
                </a:lnTo>
                <a:lnTo>
                  <a:pt x="3261" y="6911"/>
                </a:lnTo>
                <a:lnTo>
                  <a:pt x="3383" y="6911"/>
                </a:lnTo>
                <a:lnTo>
                  <a:pt x="3529" y="6887"/>
                </a:lnTo>
                <a:lnTo>
                  <a:pt x="3553" y="6887"/>
                </a:lnTo>
                <a:lnTo>
                  <a:pt x="3553" y="6911"/>
                </a:lnTo>
                <a:lnTo>
                  <a:pt x="3529" y="6984"/>
                </a:lnTo>
                <a:lnTo>
                  <a:pt x="3504" y="7130"/>
                </a:lnTo>
                <a:lnTo>
                  <a:pt x="3504" y="7252"/>
                </a:lnTo>
                <a:lnTo>
                  <a:pt x="3529" y="7276"/>
                </a:lnTo>
                <a:lnTo>
                  <a:pt x="3553" y="7325"/>
                </a:lnTo>
                <a:lnTo>
                  <a:pt x="3626" y="7349"/>
                </a:lnTo>
                <a:lnTo>
                  <a:pt x="3723" y="7349"/>
                </a:lnTo>
                <a:lnTo>
                  <a:pt x="3845" y="7300"/>
                </a:lnTo>
                <a:lnTo>
                  <a:pt x="3942" y="7252"/>
                </a:lnTo>
                <a:lnTo>
                  <a:pt x="3942" y="7373"/>
                </a:lnTo>
                <a:lnTo>
                  <a:pt x="3967" y="7470"/>
                </a:lnTo>
                <a:lnTo>
                  <a:pt x="3991" y="7568"/>
                </a:lnTo>
                <a:lnTo>
                  <a:pt x="4088" y="7641"/>
                </a:lnTo>
                <a:lnTo>
                  <a:pt x="4210" y="7689"/>
                </a:lnTo>
                <a:lnTo>
                  <a:pt x="4283" y="7714"/>
                </a:lnTo>
                <a:lnTo>
                  <a:pt x="4356" y="7689"/>
                </a:lnTo>
                <a:lnTo>
                  <a:pt x="4453" y="7641"/>
                </a:lnTo>
                <a:lnTo>
                  <a:pt x="4453" y="7762"/>
                </a:lnTo>
                <a:lnTo>
                  <a:pt x="4453" y="7884"/>
                </a:lnTo>
                <a:lnTo>
                  <a:pt x="4478" y="7933"/>
                </a:lnTo>
                <a:lnTo>
                  <a:pt x="4526" y="7981"/>
                </a:lnTo>
                <a:lnTo>
                  <a:pt x="4575" y="8030"/>
                </a:lnTo>
                <a:lnTo>
                  <a:pt x="4648" y="8054"/>
                </a:lnTo>
                <a:lnTo>
                  <a:pt x="4770" y="8103"/>
                </a:lnTo>
                <a:lnTo>
                  <a:pt x="4891" y="8079"/>
                </a:lnTo>
                <a:lnTo>
                  <a:pt x="5013" y="8054"/>
                </a:lnTo>
                <a:lnTo>
                  <a:pt x="5110" y="7981"/>
                </a:lnTo>
                <a:lnTo>
                  <a:pt x="5159" y="8079"/>
                </a:lnTo>
                <a:lnTo>
                  <a:pt x="5208" y="8103"/>
                </a:lnTo>
                <a:lnTo>
                  <a:pt x="5232" y="8127"/>
                </a:lnTo>
                <a:lnTo>
                  <a:pt x="5329" y="8103"/>
                </a:lnTo>
                <a:lnTo>
                  <a:pt x="5329" y="8127"/>
                </a:lnTo>
                <a:lnTo>
                  <a:pt x="5329" y="8152"/>
                </a:lnTo>
                <a:lnTo>
                  <a:pt x="5354" y="8152"/>
                </a:lnTo>
                <a:lnTo>
                  <a:pt x="5475" y="8103"/>
                </a:lnTo>
                <a:lnTo>
                  <a:pt x="5597" y="8054"/>
                </a:lnTo>
                <a:lnTo>
                  <a:pt x="5597" y="8225"/>
                </a:lnTo>
                <a:lnTo>
                  <a:pt x="5646" y="8298"/>
                </a:lnTo>
                <a:lnTo>
                  <a:pt x="5694" y="8346"/>
                </a:lnTo>
                <a:lnTo>
                  <a:pt x="5840" y="8444"/>
                </a:lnTo>
                <a:lnTo>
                  <a:pt x="5938" y="8492"/>
                </a:lnTo>
                <a:lnTo>
                  <a:pt x="6059" y="8492"/>
                </a:lnTo>
                <a:lnTo>
                  <a:pt x="6181" y="8468"/>
                </a:lnTo>
                <a:lnTo>
                  <a:pt x="6278" y="8419"/>
                </a:lnTo>
                <a:lnTo>
                  <a:pt x="6400" y="8492"/>
                </a:lnTo>
                <a:lnTo>
                  <a:pt x="6546" y="8565"/>
                </a:lnTo>
                <a:lnTo>
                  <a:pt x="6668" y="8687"/>
                </a:lnTo>
                <a:lnTo>
                  <a:pt x="3383" y="11729"/>
                </a:lnTo>
                <a:lnTo>
                  <a:pt x="1947" y="13067"/>
                </a:lnTo>
                <a:lnTo>
                  <a:pt x="1314" y="13627"/>
                </a:lnTo>
                <a:lnTo>
                  <a:pt x="1022" y="13943"/>
                </a:lnTo>
                <a:lnTo>
                  <a:pt x="731" y="14259"/>
                </a:lnTo>
                <a:lnTo>
                  <a:pt x="585" y="14503"/>
                </a:lnTo>
                <a:lnTo>
                  <a:pt x="463" y="14770"/>
                </a:lnTo>
                <a:lnTo>
                  <a:pt x="341" y="15087"/>
                </a:lnTo>
                <a:lnTo>
                  <a:pt x="268" y="15403"/>
                </a:lnTo>
                <a:lnTo>
                  <a:pt x="268" y="15573"/>
                </a:lnTo>
                <a:lnTo>
                  <a:pt x="268" y="15719"/>
                </a:lnTo>
                <a:lnTo>
                  <a:pt x="268" y="15865"/>
                </a:lnTo>
                <a:lnTo>
                  <a:pt x="317" y="16011"/>
                </a:lnTo>
                <a:lnTo>
                  <a:pt x="366" y="16157"/>
                </a:lnTo>
                <a:lnTo>
                  <a:pt x="463" y="16279"/>
                </a:lnTo>
                <a:lnTo>
                  <a:pt x="560" y="16376"/>
                </a:lnTo>
                <a:lnTo>
                  <a:pt x="682" y="16473"/>
                </a:lnTo>
                <a:lnTo>
                  <a:pt x="731" y="16522"/>
                </a:lnTo>
                <a:lnTo>
                  <a:pt x="852" y="16644"/>
                </a:lnTo>
                <a:lnTo>
                  <a:pt x="974" y="16741"/>
                </a:lnTo>
                <a:lnTo>
                  <a:pt x="1095" y="16790"/>
                </a:lnTo>
                <a:lnTo>
                  <a:pt x="1241" y="16838"/>
                </a:lnTo>
                <a:lnTo>
                  <a:pt x="1387" y="16863"/>
                </a:lnTo>
                <a:lnTo>
                  <a:pt x="1679" y="16863"/>
                </a:lnTo>
                <a:lnTo>
                  <a:pt x="1850" y="16838"/>
                </a:lnTo>
                <a:lnTo>
                  <a:pt x="2142" y="16741"/>
                </a:lnTo>
                <a:lnTo>
                  <a:pt x="2434" y="16595"/>
                </a:lnTo>
                <a:lnTo>
                  <a:pt x="2701" y="16425"/>
                </a:lnTo>
                <a:lnTo>
                  <a:pt x="2920" y="16254"/>
                </a:lnTo>
                <a:lnTo>
                  <a:pt x="3285" y="15938"/>
                </a:lnTo>
                <a:lnTo>
                  <a:pt x="3650" y="15597"/>
                </a:lnTo>
                <a:lnTo>
                  <a:pt x="4356" y="14892"/>
                </a:lnTo>
                <a:lnTo>
                  <a:pt x="5694" y="13432"/>
                </a:lnTo>
                <a:lnTo>
                  <a:pt x="7057" y="11972"/>
                </a:lnTo>
                <a:lnTo>
                  <a:pt x="8371" y="10463"/>
                </a:lnTo>
                <a:lnTo>
                  <a:pt x="8833" y="11047"/>
                </a:lnTo>
                <a:lnTo>
                  <a:pt x="9320" y="11583"/>
                </a:lnTo>
                <a:lnTo>
                  <a:pt x="10342" y="12629"/>
                </a:lnTo>
                <a:lnTo>
                  <a:pt x="12386" y="14770"/>
                </a:lnTo>
                <a:lnTo>
                  <a:pt x="12775" y="15160"/>
                </a:lnTo>
                <a:lnTo>
                  <a:pt x="13237" y="15622"/>
                </a:lnTo>
                <a:lnTo>
                  <a:pt x="13773" y="16133"/>
                </a:lnTo>
                <a:lnTo>
                  <a:pt x="14065" y="16376"/>
                </a:lnTo>
                <a:lnTo>
                  <a:pt x="14357" y="16595"/>
                </a:lnTo>
                <a:lnTo>
                  <a:pt x="14649" y="16814"/>
                </a:lnTo>
                <a:lnTo>
                  <a:pt x="14965" y="16960"/>
                </a:lnTo>
                <a:lnTo>
                  <a:pt x="15257" y="17106"/>
                </a:lnTo>
                <a:lnTo>
                  <a:pt x="15549" y="17179"/>
                </a:lnTo>
                <a:lnTo>
                  <a:pt x="15695" y="17203"/>
                </a:lnTo>
                <a:lnTo>
                  <a:pt x="15963" y="17203"/>
                </a:lnTo>
                <a:lnTo>
                  <a:pt x="16084" y="17179"/>
                </a:lnTo>
                <a:lnTo>
                  <a:pt x="16230" y="17130"/>
                </a:lnTo>
                <a:lnTo>
                  <a:pt x="16352" y="17057"/>
                </a:lnTo>
                <a:lnTo>
                  <a:pt x="16474" y="16984"/>
                </a:lnTo>
                <a:lnTo>
                  <a:pt x="16595" y="16863"/>
                </a:lnTo>
                <a:lnTo>
                  <a:pt x="16741" y="16692"/>
                </a:lnTo>
                <a:lnTo>
                  <a:pt x="16863" y="16473"/>
                </a:lnTo>
                <a:lnTo>
                  <a:pt x="16936" y="16230"/>
                </a:lnTo>
                <a:lnTo>
                  <a:pt x="16984" y="15987"/>
                </a:lnTo>
                <a:lnTo>
                  <a:pt x="16984" y="15743"/>
                </a:lnTo>
                <a:lnTo>
                  <a:pt x="16960" y="15500"/>
                </a:lnTo>
                <a:lnTo>
                  <a:pt x="16911" y="15257"/>
                </a:lnTo>
                <a:lnTo>
                  <a:pt x="16838" y="15038"/>
                </a:lnTo>
                <a:lnTo>
                  <a:pt x="16668" y="14722"/>
                </a:lnTo>
                <a:lnTo>
                  <a:pt x="16425" y="14381"/>
                </a:lnTo>
                <a:lnTo>
                  <a:pt x="16157" y="14016"/>
                </a:lnTo>
                <a:lnTo>
                  <a:pt x="15865" y="13651"/>
                </a:lnTo>
                <a:lnTo>
                  <a:pt x="15549" y="13310"/>
                </a:lnTo>
                <a:lnTo>
                  <a:pt x="15233" y="12970"/>
                </a:lnTo>
                <a:lnTo>
                  <a:pt x="14673" y="12459"/>
                </a:lnTo>
                <a:lnTo>
                  <a:pt x="13967" y="11826"/>
                </a:lnTo>
                <a:lnTo>
                  <a:pt x="13262" y="11193"/>
                </a:lnTo>
                <a:lnTo>
                  <a:pt x="13286" y="11120"/>
                </a:lnTo>
                <a:lnTo>
                  <a:pt x="13286" y="11072"/>
                </a:lnTo>
                <a:lnTo>
                  <a:pt x="13262" y="11047"/>
                </a:lnTo>
                <a:lnTo>
                  <a:pt x="13189" y="11023"/>
                </a:lnTo>
                <a:lnTo>
                  <a:pt x="13091" y="11047"/>
                </a:lnTo>
                <a:lnTo>
                  <a:pt x="11631" y="9660"/>
                </a:lnTo>
                <a:lnTo>
                  <a:pt x="10196" y="8273"/>
                </a:lnTo>
                <a:lnTo>
                  <a:pt x="10707" y="7641"/>
                </a:lnTo>
                <a:lnTo>
                  <a:pt x="10828" y="7762"/>
                </a:lnTo>
                <a:lnTo>
                  <a:pt x="10974" y="7860"/>
                </a:lnTo>
                <a:lnTo>
                  <a:pt x="11120" y="7933"/>
                </a:lnTo>
                <a:lnTo>
                  <a:pt x="11291" y="8006"/>
                </a:lnTo>
                <a:lnTo>
                  <a:pt x="11461" y="8054"/>
                </a:lnTo>
                <a:lnTo>
                  <a:pt x="11631" y="8103"/>
                </a:lnTo>
                <a:lnTo>
                  <a:pt x="11996" y="8127"/>
                </a:lnTo>
                <a:lnTo>
                  <a:pt x="12264" y="8127"/>
                </a:lnTo>
                <a:lnTo>
                  <a:pt x="12532" y="8103"/>
                </a:lnTo>
                <a:lnTo>
                  <a:pt x="12799" y="8030"/>
                </a:lnTo>
                <a:lnTo>
                  <a:pt x="13067" y="7933"/>
                </a:lnTo>
                <a:lnTo>
                  <a:pt x="13310" y="7811"/>
                </a:lnTo>
                <a:lnTo>
                  <a:pt x="13554" y="7665"/>
                </a:lnTo>
                <a:lnTo>
                  <a:pt x="13773" y="7519"/>
                </a:lnTo>
                <a:lnTo>
                  <a:pt x="13992" y="7349"/>
                </a:lnTo>
                <a:lnTo>
                  <a:pt x="14235" y="7130"/>
                </a:lnTo>
                <a:lnTo>
                  <a:pt x="14478" y="6911"/>
                </a:lnTo>
                <a:lnTo>
                  <a:pt x="14697" y="6668"/>
                </a:lnTo>
                <a:lnTo>
                  <a:pt x="14892" y="6400"/>
                </a:lnTo>
                <a:lnTo>
                  <a:pt x="15281" y="5865"/>
                </a:lnTo>
                <a:lnTo>
                  <a:pt x="15622" y="5305"/>
                </a:lnTo>
                <a:lnTo>
                  <a:pt x="16011" y="4697"/>
                </a:lnTo>
                <a:lnTo>
                  <a:pt x="16376" y="4064"/>
                </a:lnTo>
                <a:lnTo>
                  <a:pt x="16692" y="3407"/>
                </a:lnTo>
                <a:lnTo>
                  <a:pt x="16960" y="2726"/>
                </a:lnTo>
                <a:lnTo>
                  <a:pt x="16984" y="2628"/>
                </a:lnTo>
                <a:lnTo>
                  <a:pt x="16960" y="2555"/>
                </a:lnTo>
                <a:lnTo>
                  <a:pt x="16960" y="2507"/>
                </a:lnTo>
                <a:lnTo>
                  <a:pt x="16960" y="2434"/>
                </a:lnTo>
                <a:lnTo>
                  <a:pt x="16911" y="2385"/>
                </a:lnTo>
                <a:lnTo>
                  <a:pt x="16863" y="2336"/>
                </a:lnTo>
                <a:lnTo>
                  <a:pt x="16814" y="2288"/>
                </a:lnTo>
                <a:lnTo>
                  <a:pt x="16692" y="2288"/>
                </a:lnTo>
                <a:lnTo>
                  <a:pt x="16644" y="2312"/>
                </a:lnTo>
                <a:lnTo>
                  <a:pt x="15646" y="3066"/>
                </a:lnTo>
                <a:lnTo>
                  <a:pt x="15160" y="3456"/>
                </a:lnTo>
                <a:lnTo>
                  <a:pt x="14649" y="3821"/>
                </a:lnTo>
                <a:lnTo>
                  <a:pt x="13919" y="4332"/>
                </a:lnTo>
                <a:lnTo>
                  <a:pt x="13919" y="4332"/>
                </a:lnTo>
                <a:lnTo>
                  <a:pt x="14746" y="3115"/>
                </a:lnTo>
                <a:lnTo>
                  <a:pt x="15476" y="2020"/>
                </a:lnTo>
                <a:lnTo>
                  <a:pt x="15671" y="1704"/>
                </a:lnTo>
                <a:lnTo>
                  <a:pt x="15768" y="1533"/>
                </a:lnTo>
                <a:lnTo>
                  <a:pt x="15817" y="1363"/>
                </a:lnTo>
                <a:lnTo>
                  <a:pt x="15890" y="1290"/>
                </a:lnTo>
                <a:lnTo>
                  <a:pt x="15963" y="1217"/>
                </a:lnTo>
                <a:lnTo>
                  <a:pt x="15987" y="1120"/>
                </a:lnTo>
                <a:lnTo>
                  <a:pt x="15963" y="1022"/>
                </a:lnTo>
                <a:lnTo>
                  <a:pt x="15890" y="949"/>
                </a:lnTo>
                <a:lnTo>
                  <a:pt x="15817" y="901"/>
                </a:lnTo>
                <a:lnTo>
                  <a:pt x="15744" y="876"/>
                </a:lnTo>
                <a:lnTo>
                  <a:pt x="15622" y="876"/>
                </a:lnTo>
                <a:lnTo>
                  <a:pt x="15549" y="949"/>
                </a:lnTo>
                <a:lnTo>
                  <a:pt x="14551" y="1777"/>
                </a:lnTo>
                <a:lnTo>
                  <a:pt x="13554" y="2580"/>
                </a:lnTo>
                <a:lnTo>
                  <a:pt x="13043" y="2920"/>
                </a:lnTo>
                <a:lnTo>
                  <a:pt x="12532" y="3310"/>
                </a:lnTo>
                <a:lnTo>
                  <a:pt x="12532" y="3310"/>
                </a:lnTo>
                <a:lnTo>
                  <a:pt x="12945" y="2653"/>
                </a:lnTo>
                <a:lnTo>
                  <a:pt x="13359" y="1996"/>
                </a:lnTo>
                <a:lnTo>
                  <a:pt x="13554" y="1752"/>
                </a:lnTo>
                <a:lnTo>
                  <a:pt x="13821" y="1436"/>
                </a:lnTo>
                <a:lnTo>
                  <a:pt x="13919" y="1290"/>
                </a:lnTo>
                <a:lnTo>
                  <a:pt x="14040" y="1120"/>
                </a:lnTo>
                <a:lnTo>
                  <a:pt x="14113" y="949"/>
                </a:lnTo>
                <a:lnTo>
                  <a:pt x="14162" y="779"/>
                </a:lnTo>
                <a:lnTo>
                  <a:pt x="14357" y="584"/>
                </a:lnTo>
                <a:lnTo>
                  <a:pt x="14430" y="487"/>
                </a:lnTo>
                <a:lnTo>
                  <a:pt x="14454" y="390"/>
                </a:lnTo>
                <a:lnTo>
                  <a:pt x="14430" y="292"/>
                </a:lnTo>
                <a:lnTo>
                  <a:pt x="14357" y="195"/>
                </a:lnTo>
                <a:lnTo>
                  <a:pt x="14284" y="146"/>
                </a:lnTo>
                <a:lnTo>
                  <a:pt x="14186" y="122"/>
                </a:lnTo>
                <a:lnTo>
                  <a:pt x="14065" y="122"/>
                </a:lnTo>
                <a:lnTo>
                  <a:pt x="13967" y="195"/>
                </a:lnTo>
                <a:lnTo>
                  <a:pt x="13554" y="560"/>
                </a:lnTo>
                <a:lnTo>
                  <a:pt x="13091" y="901"/>
                </a:lnTo>
                <a:lnTo>
                  <a:pt x="12629" y="1217"/>
                </a:lnTo>
                <a:lnTo>
                  <a:pt x="12142" y="1509"/>
                </a:lnTo>
                <a:lnTo>
                  <a:pt x="11680" y="1801"/>
                </a:lnTo>
                <a:lnTo>
                  <a:pt x="11193" y="2117"/>
                </a:lnTo>
                <a:lnTo>
                  <a:pt x="10755" y="2434"/>
                </a:lnTo>
                <a:lnTo>
                  <a:pt x="10317" y="2823"/>
                </a:lnTo>
                <a:lnTo>
                  <a:pt x="10147" y="2993"/>
                </a:lnTo>
                <a:lnTo>
                  <a:pt x="10001" y="3164"/>
                </a:lnTo>
                <a:lnTo>
                  <a:pt x="9855" y="3383"/>
                </a:lnTo>
                <a:lnTo>
                  <a:pt x="9733" y="3577"/>
                </a:lnTo>
                <a:lnTo>
                  <a:pt x="9612" y="3796"/>
                </a:lnTo>
                <a:lnTo>
                  <a:pt x="9514" y="4015"/>
                </a:lnTo>
                <a:lnTo>
                  <a:pt x="9417" y="4234"/>
                </a:lnTo>
                <a:lnTo>
                  <a:pt x="9368" y="4478"/>
                </a:lnTo>
                <a:lnTo>
                  <a:pt x="9320" y="4672"/>
                </a:lnTo>
                <a:lnTo>
                  <a:pt x="9295" y="4867"/>
                </a:lnTo>
                <a:lnTo>
                  <a:pt x="9295" y="5062"/>
                </a:lnTo>
                <a:lnTo>
                  <a:pt x="9295" y="5281"/>
                </a:lnTo>
                <a:lnTo>
                  <a:pt x="9344" y="5475"/>
                </a:lnTo>
                <a:lnTo>
                  <a:pt x="9393" y="5670"/>
                </a:lnTo>
                <a:lnTo>
                  <a:pt x="9441" y="5865"/>
                </a:lnTo>
                <a:lnTo>
                  <a:pt x="9539" y="6035"/>
                </a:lnTo>
                <a:lnTo>
                  <a:pt x="9514" y="6059"/>
                </a:lnTo>
                <a:lnTo>
                  <a:pt x="8760" y="6765"/>
                </a:lnTo>
                <a:lnTo>
                  <a:pt x="7422" y="5402"/>
                </a:lnTo>
                <a:lnTo>
                  <a:pt x="6059" y="4088"/>
                </a:lnTo>
                <a:lnTo>
                  <a:pt x="3358" y="1412"/>
                </a:lnTo>
                <a:lnTo>
                  <a:pt x="2872" y="925"/>
                </a:lnTo>
                <a:lnTo>
                  <a:pt x="2604" y="682"/>
                </a:lnTo>
                <a:lnTo>
                  <a:pt x="2336" y="438"/>
                </a:lnTo>
                <a:lnTo>
                  <a:pt x="2044" y="244"/>
                </a:lnTo>
                <a:lnTo>
                  <a:pt x="1898" y="171"/>
                </a:lnTo>
                <a:lnTo>
                  <a:pt x="1728" y="98"/>
                </a:lnTo>
                <a:lnTo>
                  <a:pt x="1582" y="49"/>
                </a:lnTo>
                <a:lnTo>
                  <a:pt x="1412"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7" name="Google Shape;937;p39"/>
          <p:cNvSpPr/>
          <p:nvPr/>
        </p:nvSpPr>
        <p:spPr>
          <a:xfrm>
            <a:off x="2715483" y="3845586"/>
            <a:ext cx="383464" cy="319922"/>
          </a:xfrm>
          <a:custGeom>
            <a:avLst/>
            <a:gdLst/>
            <a:ahLst/>
            <a:cxnLst/>
            <a:rect l="l" t="t" r="r" b="b"/>
            <a:pathLst>
              <a:path w="20416" h="17033" extrusionOk="0">
                <a:moveTo>
                  <a:pt x="9003" y="852"/>
                </a:moveTo>
                <a:lnTo>
                  <a:pt x="8882" y="925"/>
                </a:lnTo>
                <a:lnTo>
                  <a:pt x="8736" y="998"/>
                </a:lnTo>
                <a:lnTo>
                  <a:pt x="8614" y="1095"/>
                </a:lnTo>
                <a:lnTo>
                  <a:pt x="8492" y="1192"/>
                </a:lnTo>
                <a:lnTo>
                  <a:pt x="8395" y="1314"/>
                </a:lnTo>
                <a:lnTo>
                  <a:pt x="8322" y="1460"/>
                </a:lnTo>
                <a:lnTo>
                  <a:pt x="8249" y="1582"/>
                </a:lnTo>
                <a:lnTo>
                  <a:pt x="8225" y="1752"/>
                </a:lnTo>
                <a:lnTo>
                  <a:pt x="8225" y="1898"/>
                </a:lnTo>
                <a:lnTo>
                  <a:pt x="8249" y="2068"/>
                </a:lnTo>
                <a:lnTo>
                  <a:pt x="8298" y="2214"/>
                </a:lnTo>
                <a:lnTo>
                  <a:pt x="8371" y="2360"/>
                </a:lnTo>
                <a:lnTo>
                  <a:pt x="8468" y="2482"/>
                </a:lnTo>
                <a:lnTo>
                  <a:pt x="8565" y="2604"/>
                </a:lnTo>
                <a:lnTo>
                  <a:pt x="8784" y="2847"/>
                </a:lnTo>
                <a:lnTo>
                  <a:pt x="8857" y="2969"/>
                </a:lnTo>
                <a:lnTo>
                  <a:pt x="8882" y="3115"/>
                </a:lnTo>
                <a:lnTo>
                  <a:pt x="8882" y="3188"/>
                </a:lnTo>
                <a:lnTo>
                  <a:pt x="8882" y="3261"/>
                </a:lnTo>
                <a:lnTo>
                  <a:pt x="8833" y="3334"/>
                </a:lnTo>
                <a:lnTo>
                  <a:pt x="8784" y="3431"/>
                </a:lnTo>
                <a:lnTo>
                  <a:pt x="8784" y="3455"/>
                </a:lnTo>
                <a:lnTo>
                  <a:pt x="8784" y="3504"/>
                </a:lnTo>
                <a:lnTo>
                  <a:pt x="8809" y="3528"/>
                </a:lnTo>
                <a:lnTo>
                  <a:pt x="8857" y="3528"/>
                </a:lnTo>
                <a:lnTo>
                  <a:pt x="8979" y="3504"/>
                </a:lnTo>
                <a:lnTo>
                  <a:pt x="9076" y="3431"/>
                </a:lnTo>
                <a:lnTo>
                  <a:pt x="9174" y="3358"/>
                </a:lnTo>
                <a:lnTo>
                  <a:pt x="9198" y="3261"/>
                </a:lnTo>
                <a:lnTo>
                  <a:pt x="9222" y="3163"/>
                </a:lnTo>
                <a:lnTo>
                  <a:pt x="9222" y="3042"/>
                </a:lnTo>
                <a:lnTo>
                  <a:pt x="9198" y="2920"/>
                </a:lnTo>
                <a:lnTo>
                  <a:pt x="9174" y="2774"/>
                </a:lnTo>
                <a:lnTo>
                  <a:pt x="9076" y="2628"/>
                </a:lnTo>
                <a:lnTo>
                  <a:pt x="8979" y="2506"/>
                </a:lnTo>
                <a:lnTo>
                  <a:pt x="8736" y="2263"/>
                </a:lnTo>
                <a:lnTo>
                  <a:pt x="8663" y="2166"/>
                </a:lnTo>
                <a:lnTo>
                  <a:pt x="8614" y="2068"/>
                </a:lnTo>
                <a:lnTo>
                  <a:pt x="8565" y="1971"/>
                </a:lnTo>
                <a:lnTo>
                  <a:pt x="8565" y="1898"/>
                </a:lnTo>
                <a:lnTo>
                  <a:pt x="8565" y="1801"/>
                </a:lnTo>
                <a:lnTo>
                  <a:pt x="8590" y="1728"/>
                </a:lnTo>
                <a:lnTo>
                  <a:pt x="8638" y="1582"/>
                </a:lnTo>
                <a:lnTo>
                  <a:pt x="8760" y="1436"/>
                </a:lnTo>
                <a:lnTo>
                  <a:pt x="8882" y="1290"/>
                </a:lnTo>
                <a:lnTo>
                  <a:pt x="9003" y="1144"/>
                </a:lnTo>
                <a:lnTo>
                  <a:pt x="9125" y="998"/>
                </a:lnTo>
                <a:lnTo>
                  <a:pt x="9125" y="949"/>
                </a:lnTo>
                <a:lnTo>
                  <a:pt x="9101" y="900"/>
                </a:lnTo>
                <a:lnTo>
                  <a:pt x="9076" y="852"/>
                </a:lnTo>
                <a:close/>
                <a:moveTo>
                  <a:pt x="11461" y="925"/>
                </a:moveTo>
                <a:lnTo>
                  <a:pt x="11461" y="949"/>
                </a:lnTo>
                <a:lnTo>
                  <a:pt x="11461" y="1046"/>
                </a:lnTo>
                <a:lnTo>
                  <a:pt x="11437" y="1144"/>
                </a:lnTo>
                <a:lnTo>
                  <a:pt x="11364" y="1338"/>
                </a:lnTo>
                <a:lnTo>
                  <a:pt x="11266" y="1484"/>
                </a:lnTo>
                <a:lnTo>
                  <a:pt x="11145" y="1630"/>
                </a:lnTo>
                <a:lnTo>
                  <a:pt x="10999" y="1776"/>
                </a:lnTo>
                <a:lnTo>
                  <a:pt x="10901" y="1947"/>
                </a:lnTo>
                <a:lnTo>
                  <a:pt x="10828" y="2117"/>
                </a:lnTo>
                <a:lnTo>
                  <a:pt x="10804" y="2214"/>
                </a:lnTo>
                <a:lnTo>
                  <a:pt x="10804" y="2336"/>
                </a:lnTo>
                <a:lnTo>
                  <a:pt x="10828" y="2482"/>
                </a:lnTo>
                <a:lnTo>
                  <a:pt x="10877" y="2604"/>
                </a:lnTo>
                <a:lnTo>
                  <a:pt x="10950" y="2750"/>
                </a:lnTo>
                <a:lnTo>
                  <a:pt x="11047" y="2871"/>
                </a:lnTo>
                <a:lnTo>
                  <a:pt x="11242" y="3115"/>
                </a:lnTo>
                <a:lnTo>
                  <a:pt x="11339" y="3236"/>
                </a:lnTo>
                <a:lnTo>
                  <a:pt x="11412" y="3358"/>
                </a:lnTo>
                <a:lnTo>
                  <a:pt x="11461" y="3480"/>
                </a:lnTo>
                <a:lnTo>
                  <a:pt x="11485" y="3626"/>
                </a:lnTo>
                <a:lnTo>
                  <a:pt x="11510" y="3772"/>
                </a:lnTo>
                <a:lnTo>
                  <a:pt x="11485" y="3966"/>
                </a:lnTo>
                <a:lnTo>
                  <a:pt x="11485" y="3991"/>
                </a:lnTo>
                <a:lnTo>
                  <a:pt x="11510" y="4039"/>
                </a:lnTo>
                <a:lnTo>
                  <a:pt x="11558" y="4039"/>
                </a:lnTo>
                <a:lnTo>
                  <a:pt x="11680" y="4015"/>
                </a:lnTo>
                <a:lnTo>
                  <a:pt x="11777" y="3942"/>
                </a:lnTo>
                <a:lnTo>
                  <a:pt x="11826" y="3869"/>
                </a:lnTo>
                <a:lnTo>
                  <a:pt x="11875" y="3796"/>
                </a:lnTo>
                <a:lnTo>
                  <a:pt x="11899" y="3723"/>
                </a:lnTo>
                <a:lnTo>
                  <a:pt x="11899" y="3626"/>
                </a:lnTo>
                <a:lnTo>
                  <a:pt x="11850" y="3407"/>
                </a:lnTo>
                <a:lnTo>
                  <a:pt x="11753" y="3212"/>
                </a:lnTo>
                <a:lnTo>
                  <a:pt x="11631" y="3017"/>
                </a:lnTo>
                <a:lnTo>
                  <a:pt x="11510" y="2847"/>
                </a:lnTo>
                <a:lnTo>
                  <a:pt x="11412" y="2701"/>
                </a:lnTo>
                <a:lnTo>
                  <a:pt x="11315" y="2579"/>
                </a:lnTo>
                <a:lnTo>
                  <a:pt x="11266" y="2433"/>
                </a:lnTo>
                <a:lnTo>
                  <a:pt x="11242" y="2312"/>
                </a:lnTo>
                <a:lnTo>
                  <a:pt x="11242" y="2190"/>
                </a:lnTo>
                <a:lnTo>
                  <a:pt x="11291" y="2068"/>
                </a:lnTo>
                <a:lnTo>
                  <a:pt x="11364" y="1947"/>
                </a:lnTo>
                <a:lnTo>
                  <a:pt x="11437" y="1825"/>
                </a:lnTo>
                <a:lnTo>
                  <a:pt x="11534" y="1728"/>
                </a:lnTo>
                <a:lnTo>
                  <a:pt x="11631" y="1630"/>
                </a:lnTo>
                <a:lnTo>
                  <a:pt x="11704" y="1533"/>
                </a:lnTo>
                <a:lnTo>
                  <a:pt x="11753" y="1411"/>
                </a:lnTo>
                <a:lnTo>
                  <a:pt x="11777" y="1290"/>
                </a:lnTo>
                <a:lnTo>
                  <a:pt x="11777" y="1144"/>
                </a:lnTo>
                <a:lnTo>
                  <a:pt x="11704" y="1022"/>
                </a:lnTo>
                <a:lnTo>
                  <a:pt x="11680" y="973"/>
                </a:lnTo>
                <a:lnTo>
                  <a:pt x="11631" y="949"/>
                </a:lnTo>
                <a:lnTo>
                  <a:pt x="11558" y="925"/>
                </a:lnTo>
                <a:close/>
                <a:moveTo>
                  <a:pt x="10050" y="0"/>
                </a:moveTo>
                <a:lnTo>
                  <a:pt x="10025" y="49"/>
                </a:lnTo>
                <a:lnTo>
                  <a:pt x="10025" y="73"/>
                </a:lnTo>
                <a:lnTo>
                  <a:pt x="10050" y="122"/>
                </a:lnTo>
                <a:lnTo>
                  <a:pt x="10123" y="219"/>
                </a:lnTo>
                <a:lnTo>
                  <a:pt x="10147" y="316"/>
                </a:lnTo>
                <a:lnTo>
                  <a:pt x="10171" y="414"/>
                </a:lnTo>
                <a:lnTo>
                  <a:pt x="10171" y="487"/>
                </a:lnTo>
                <a:lnTo>
                  <a:pt x="10147" y="560"/>
                </a:lnTo>
                <a:lnTo>
                  <a:pt x="10098" y="657"/>
                </a:lnTo>
                <a:lnTo>
                  <a:pt x="9977" y="803"/>
                </a:lnTo>
                <a:lnTo>
                  <a:pt x="9685" y="1095"/>
                </a:lnTo>
                <a:lnTo>
                  <a:pt x="9539" y="1265"/>
                </a:lnTo>
                <a:lnTo>
                  <a:pt x="9466" y="1411"/>
                </a:lnTo>
                <a:lnTo>
                  <a:pt x="9417" y="1557"/>
                </a:lnTo>
                <a:lnTo>
                  <a:pt x="9393" y="1703"/>
                </a:lnTo>
                <a:lnTo>
                  <a:pt x="9417" y="1849"/>
                </a:lnTo>
                <a:lnTo>
                  <a:pt x="9441" y="1995"/>
                </a:lnTo>
                <a:lnTo>
                  <a:pt x="9490" y="2117"/>
                </a:lnTo>
                <a:lnTo>
                  <a:pt x="9539" y="2263"/>
                </a:lnTo>
                <a:lnTo>
                  <a:pt x="9709" y="2506"/>
                </a:lnTo>
                <a:lnTo>
                  <a:pt x="9977" y="2847"/>
                </a:lnTo>
                <a:lnTo>
                  <a:pt x="10098" y="3042"/>
                </a:lnTo>
                <a:lnTo>
                  <a:pt x="10123" y="3139"/>
                </a:lnTo>
                <a:lnTo>
                  <a:pt x="10147" y="3261"/>
                </a:lnTo>
                <a:lnTo>
                  <a:pt x="10147" y="3358"/>
                </a:lnTo>
                <a:lnTo>
                  <a:pt x="10098" y="3431"/>
                </a:lnTo>
                <a:lnTo>
                  <a:pt x="10050" y="3528"/>
                </a:lnTo>
                <a:lnTo>
                  <a:pt x="9977" y="3601"/>
                </a:lnTo>
                <a:lnTo>
                  <a:pt x="9806" y="3747"/>
                </a:lnTo>
                <a:lnTo>
                  <a:pt x="9636" y="3869"/>
                </a:lnTo>
                <a:lnTo>
                  <a:pt x="9563" y="3966"/>
                </a:lnTo>
                <a:lnTo>
                  <a:pt x="9490" y="4064"/>
                </a:lnTo>
                <a:lnTo>
                  <a:pt x="9417" y="4161"/>
                </a:lnTo>
                <a:lnTo>
                  <a:pt x="9368" y="4283"/>
                </a:lnTo>
                <a:lnTo>
                  <a:pt x="9344" y="4404"/>
                </a:lnTo>
                <a:lnTo>
                  <a:pt x="9344" y="4526"/>
                </a:lnTo>
                <a:lnTo>
                  <a:pt x="9344" y="4648"/>
                </a:lnTo>
                <a:lnTo>
                  <a:pt x="9393" y="4745"/>
                </a:lnTo>
                <a:lnTo>
                  <a:pt x="9417" y="4818"/>
                </a:lnTo>
                <a:lnTo>
                  <a:pt x="9490" y="4867"/>
                </a:lnTo>
                <a:lnTo>
                  <a:pt x="9563" y="4891"/>
                </a:lnTo>
                <a:lnTo>
                  <a:pt x="9685" y="4891"/>
                </a:lnTo>
                <a:lnTo>
                  <a:pt x="9733" y="4842"/>
                </a:lnTo>
                <a:lnTo>
                  <a:pt x="9782" y="4745"/>
                </a:lnTo>
                <a:lnTo>
                  <a:pt x="9806" y="4648"/>
                </a:lnTo>
                <a:lnTo>
                  <a:pt x="9806" y="4575"/>
                </a:lnTo>
                <a:lnTo>
                  <a:pt x="9806" y="4477"/>
                </a:lnTo>
                <a:lnTo>
                  <a:pt x="9855" y="4356"/>
                </a:lnTo>
                <a:lnTo>
                  <a:pt x="9928" y="4234"/>
                </a:lnTo>
                <a:lnTo>
                  <a:pt x="10025" y="4137"/>
                </a:lnTo>
                <a:lnTo>
                  <a:pt x="10269" y="3942"/>
                </a:lnTo>
                <a:lnTo>
                  <a:pt x="10390" y="3796"/>
                </a:lnTo>
                <a:lnTo>
                  <a:pt x="10512" y="3650"/>
                </a:lnTo>
                <a:lnTo>
                  <a:pt x="10561" y="3480"/>
                </a:lnTo>
                <a:lnTo>
                  <a:pt x="10585" y="3309"/>
                </a:lnTo>
                <a:lnTo>
                  <a:pt x="10585" y="3139"/>
                </a:lnTo>
                <a:lnTo>
                  <a:pt x="10561" y="2969"/>
                </a:lnTo>
                <a:lnTo>
                  <a:pt x="10488" y="2798"/>
                </a:lnTo>
                <a:lnTo>
                  <a:pt x="10390" y="2604"/>
                </a:lnTo>
                <a:lnTo>
                  <a:pt x="10244" y="2433"/>
                </a:lnTo>
                <a:lnTo>
                  <a:pt x="10098" y="2239"/>
                </a:lnTo>
                <a:lnTo>
                  <a:pt x="9952" y="2044"/>
                </a:lnTo>
                <a:lnTo>
                  <a:pt x="9831" y="1825"/>
                </a:lnTo>
                <a:lnTo>
                  <a:pt x="9831" y="1752"/>
                </a:lnTo>
                <a:lnTo>
                  <a:pt x="9806" y="1679"/>
                </a:lnTo>
                <a:lnTo>
                  <a:pt x="9855" y="1557"/>
                </a:lnTo>
                <a:lnTo>
                  <a:pt x="9928" y="1411"/>
                </a:lnTo>
                <a:lnTo>
                  <a:pt x="10025" y="1290"/>
                </a:lnTo>
                <a:lnTo>
                  <a:pt x="10269" y="1022"/>
                </a:lnTo>
                <a:lnTo>
                  <a:pt x="10366" y="900"/>
                </a:lnTo>
                <a:lnTo>
                  <a:pt x="10439" y="779"/>
                </a:lnTo>
                <a:lnTo>
                  <a:pt x="10488" y="657"/>
                </a:lnTo>
                <a:lnTo>
                  <a:pt x="10512" y="535"/>
                </a:lnTo>
                <a:lnTo>
                  <a:pt x="10512" y="389"/>
                </a:lnTo>
                <a:lnTo>
                  <a:pt x="10488" y="268"/>
                </a:lnTo>
                <a:lnTo>
                  <a:pt x="10439" y="146"/>
                </a:lnTo>
                <a:lnTo>
                  <a:pt x="10366" y="73"/>
                </a:lnTo>
                <a:lnTo>
                  <a:pt x="10244" y="0"/>
                </a:lnTo>
                <a:close/>
                <a:moveTo>
                  <a:pt x="11266" y="6959"/>
                </a:moveTo>
                <a:lnTo>
                  <a:pt x="11558" y="6984"/>
                </a:lnTo>
                <a:lnTo>
                  <a:pt x="11850" y="7032"/>
                </a:lnTo>
                <a:lnTo>
                  <a:pt x="12142" y="7081"/>
                </a:lnTo>
                <a:lnTo>
                  <a:pt x="12434" y="7178"/>
                </a:lnTo>
                <a:lnTo>
                  <a:pt x="12021" y="7300"/>
                </a:lnTo>
                <a:lnTo>
                  <a:pt x="11826" y="7373"/>
                </a:lnTo>
                <a:lnTo>
                  <a:pt x="11656" y="7470"/>
                </a:lnTo>
                <a:lnTo>
                  <a:pt x="11607" y="7519"/>
                </a:lnTo>
                <a:lnTo>
                  <a:pt x="11607" y="7543"/>
                </a:lnTo>
                <a:lnTo>
                  <a:pt x="11607" y="7640"/>
                </a:lnTo>
                <a:lnTo>
                  <a:pt x="11631" y="7665"/>
                </a:lnTo>
                <a:lnTo>
                  <a:pt x="11656" y="7689"/>
                </a:lnTo>
                <a:lnTo>
                  <a:pt x="11704" y="7713"/>
                </a:lnTo>
                <a:lnTo>
                  <a:pt x="11753" y="7713"/>
                </a:lnTo>
                <a:lnTo>
                  <a:pt x="12337" y="7543"/>
                </a:lnTo>
                <a:lnTo>
                  <a:pt x="12629" y="7446"/>
                </a:lnTo>
                <a:lnTo>
                  <a:pt x="12945" y="7397"/>
                </a:lnTo>
                <a:lnTo>
                  <a:pt x="13286" y="7592"/>
                </a:lnTo>
                <a:lnTo>
                  <a:pt x="12945" y="7640"/>
                </a:lnTo>
                <a:lnTo>
                  <a:pt x="12653" y="7713"/>
                </a:lnTo>
                <a:lnTo>
                  <a:pt x="12410" y="7835"/>
                </a:lnTo>
                <a:lnTo>
                  <a:pt x="12167" y="8005"/>
                </a:lnTo>
                <a:lnTo>
                  <a:pt x="12069" y="8103"/>
                </a:lnTo>
                <a:lnTo>
                  <a:pt x="11972" y="8224"/>
                </a:lnTo>
                <a:lnTo>
                  <a:pt x="11972" y="8249"/>
                </a:lnTo>
                <a:lnTo>
                  <a:pt x="11972" y="8273"/>
                </a:lnTo>
                <a:lnTo>
                  <a:pt x="12021" y="8273"/>
                </a:lnTo>
                <a:lnTo>
                  <a:pt x="12532" y="8103"/>
                </a:lnTo>
                <a:lnTo>
                  <a:pt x="12775" y="8030"/>
                </a:lnTo>
                <a:lnTo>
                  <a:pt x="13043" y="7981"/>
                </a:lnTo>
                <a:lnTo>
                  <a:pt x="13213" y="7957"/>
                </a:lnTo>
                <a:lnTo>
                  <a:pt x="13408" y="7957"/>
                </a:lnTo>
                <a:lnTo>
                  <a:pt x="13602" y="7981"/>
                </a:lnTo>
                <a:lnTo>
                  <a:pt x="13797" y="7957"/>
                </a:lnTo>
                <a:lnTo>
                  <a:pt x="14040" y="8224"/>
                </a:lnTo>
                <a:lnTo>
                  <a:pt x="14259" y="8492"/>
                </a:lnTo>
                <a:lnTo>
                  <a:pt x="14259" y="8492"/>
                </a:lnTo>
                <a:lnTo>
                  <a:pt x="14089" y="8468"/>
                </a:lnTo>
                <a:lnTo>
                  <a:pt x="13894" y="8468"/>
                </a:lnTo>
                <a:lnTo>
                  <a:pt x="13529" y="8492"/>
                </a:lnTo>
                <a:lnTo>
                  <a:pt x="13286" y="8541"/>
                </a:lnTo>
                <a:lnTo>
                  <a:pt x="13043" y="8589"/>
                </a:lnTo>
                <a:lnTo>
                  <a:pt x="12799" y="8662"/>
                </a:lnTo>
                <a:lnTo>
                  <a:pt x="12580" y="8784"/>
                </a:lnTo>
                <a:lnTo>
                  <a:pt x="12556" y="8784"/>
                </a:lnTo>
                <a:lnTo>
                  <a:pt x="12556" y="8808"/>
                </a:lnTo>
                <a:lnTo>
                  <a:pt x="12580" y="8833"/>
                </a:lnTo>
                <a:lnTo>
                  <a:pt x="12848" y="8833"/>
                </a:lnTo>
                <a:lnTo>
                  <a:pt x="13067" y="8808"/>
                </a:lnTo>
                <a:lnTo>
                  <a:pt x="13529" y="8760"/>
                </a:lnTo>
                <a:lnTo>
                  <a:pt x="13748" y="8760"/>
                </a:lnTo>
                <a:lnTo>
                  <a:pt x="13992" y="8784"/>
                </a:lnTo>
                <a:lnTo>
                  <a:pt x="14211" y="8784"/>
                </a:lnTo>
                <a:lnTo>
                  <a:pt x="14430" y="8735"/>
                </a:lnTo>
                <a:lnTo>
                  <a:pt x="14551" y="8979"/>
                </a:lnTo>
                <a:lnTo>
                  <a:pt x="14673" y="9222"/>
                </a:lnTo>
                <a:lnTo>
                  <a:pt x="14673" y="9222"/>
                </a:lnTo>
                <a:lnTo>
                  <a:pt x="14576" y="9173"/>
                </a:lnTo>
                <a:lnTo>
                  <a:pt x="14454" y="9149"/>
                </a:lnTo>
                <a:lnTo>
                  <a:pt x="14332" y="9125"/>
                </a:lnTo>
                <a:lnTo>
                  <a:pt x="14186" y="9149"/>
                </a:lnTo>
                <a:lnTo>
                  <a:pt x="13627" y="9222"/>
                </a:lnTo>
                <a:lnTo>
                  <a:pt x="13335" y="9295"/>
                </a:lnTo>
                <a:lnTo>
                  <a:pt x="13213" y="9344"/>
                </a:lnTo>
                <a:lnTo>
                  <a:pt x="13091" y="9417"/>
                </a:lnTo>
                <a:lnTo>
                  <a:pt x="13067" y="9465"/>
                </a:lnTo>
                <a:lnTo>
                  <a:pt x="13116" y="9490"/>
                </a:lnTo>
                <a:lnTo>
                  <a:pt x="13286" y="9538"/>
                </a:lnTo>
                <a:lnTo>
                  <a:pt x="13456" y="9538"/>
                </a:lnTo>
                <a:lnTo>
                  <a:pt x="13821" y="9465"/>
                </a:lnTo>
                <a:lnTo>
                  <a:pt x="14016" y="9441"/>
                </a:lnTo>
                <a:lnTo>
                  <a:pt x="14381" y="9441"/>
                </a:lnTo>
                <a:lnTo>
                  <a:pt x="14551" y="9514"/>
                </a:lnTo>
                <a:lnTo>
                  <a:pt x="14673" y="9514"/>
                </a:lnTo>
                <a:lnTo>
                  <a:pt x="14722" y="9490"/>
                </a:lnTo>
                <a:lnTo>
                  <a:pt x="14746" y="9441"/>
                </a:lnTo>
                <a:lnTo>
                  <a:pt x="14843" y="9782"/>
                </a:lnTo>
                <a:lnTo>
                  <a:pt x="14649" y="9757"/>
                </a:lnTo>
                <a:lnTo>
                  <a:pt x="14454" y="9757"/>
                </a:lnTo>
                <a:lnTo>
                  <a:pt x="14211" y="9782"/>
                </a:lnTo>
                <a:lnTo>
                  <a:pt x="13992" y="9806"/>
                </a:lnTo>
                <a:lnTo>
                  <a:pt x="13773" y="9855"/>
                </a:lnTo>
                <a:lnTo>
                  <a:pt x="13675" y="9903"/>
                </a:lnTo>
                <a:lnTo>
                  <a:pt x="13578" y="9952"/>
                </a:lnTo>
                <a:lnTo>
                  <a:pt x="13554" y="9976"/>
                </a:lnTo>
                <a:lnTo>
                  <a:pt x="13529" y="10025"/>
                </a:lnTo>
                <a:lnTo>
                  <a:pt x="13554" y="10049"/>
                </a:lnTo>
                <a:lnTo>
                  <a:pt x="13578" y="10074"/>
                </a:lnTo>
                <a:lnTo>
                  <a:pt x="13773" y="10098"/>
                </a:lnTo>
                <a:lnTo>
                  <a:pt x="14892" y="10098"/>
                </a:lnTo>
                <a:lnTo>
                  <a:pt x="14916" y="10463"/>
                </a:lnTo>
                <a:lnTo>
                  <a:pt x="14795" y="10414"/>
                </a:lnTo>
                <a:lnTo>
                  <a:pt x="14405" y="10414"/>
                </a:lnTo>
                <a:lnTo>
                  <a:pt x="14065" y="10439"/>
                </a:lnTo>
                <a:lnTo>
                  <a:pt x="13894" y="10487"/>
                </a:lnTo>
                <a:lnTo>
                  <a:pt x="13724" y="10536"/>
                </a:lnTo>
                <a:lnTo>
                  <a:pt x="13700" y="10560"/>
                </a:lnTo>
                <a:lnTo>
                  <a:pt x="13700" y="10585"/>
                </a:lnTo>
                <a:lnTo>
                  <a:pt x="13700" y="10633"/>
                </a:lnTo>
                <a:lnTo>
                  <a:pt x="13724" y="10658"/>
                </a:lnTo>
                <a:lnTo>
                  <a:pt x="13894" y="10706"/>
                </a:lnTo>
                <a:lnTo>
                  <a:pt x="14065" y="10731"/>
                </a:lnTo>
                <a:lnTo>
                  <a:pt x="14405" y="10755"/>
                </a:lnTo>
                <a:lnTo>
                  <a:pt x="14649" y="10755"/>
                </a:lnTo>
                <a:lnTo>
                  <a:pt x="14795" y="10731"/>
                </a:lnTo>
                <a:lnTo>
                  <a:pt x="14916" y="10682"/>
                </a:lnTo>
                <a:lnTo>
                  <a:pt x="14892" y="10779"/>
                </a:lnTo>
                <a:lnTo>
                  <a:pt x="14916" y="10877"/>
                </a:lnTo>
                <a:lnTo>
                  <a:pt x="14965" y="10950"/>
                </a:lnTo>
                <a:lnTo>
                  <a:pt x="15038" y="10998"/>
                </a:lnTo>
                <a:lnTo>
                  <a:pt x="15135" y="11023"/>
                </a:lnTo>
                <a:lnTo>
                  <a:pt x="15233" y="11023"/>
                </a:lnTo>
                <a:lnTo>
                  <a:pt x="15306" y="10998"/>
                </a:lnTo>
                <a:lnTo>
                  <a:pt x="15379" y="10950"/>
                </a:lnTo>
                <a:lnTo>
                  <a:pt x="15403" y="10852"/>
                </a:lnTo>
                <a:lnTo>
                  <a:pt x="15451" y="10439"/>
                </a:lnTo>
                <a:lnTo>
                  <a:pt x="15670" y="10463"/>
                </a:lnTo>
                <a:lnTo>
                  <a:pt x="15914" y="10463"/>
                </a:lnTo>
                <a:lnTo>
                  <a:pt x="16060" y="10487"/>
                </a:lnTo>
                <a:lnTo>
                  <a:pt x="15865" y="10609"/>
                </a:lnTo>
                <a:lnTo>
                  <a:pt x="15695" y="10755"/>
                </a:lnTo>
                <a:lnTo>
                  <a:pt x="15670" y="10804"/>
                </a:lnTo>
                <a:lnTo>
                  <a:pt x="15646" y="10877"/>
                </a:lnTo>
                <a:lnTo>
                  <a:pt x="15646" y="10925"/>
                </a:lnTo>
                <a:lnTo>
                  <a:pt x="15695" y="10974"/>
                </a:lnTo>
                <a:lnTo>
                  <a:pt x="15719" y="11023"/>
                </a:lnTo>
                <a:lnTo>
                  <a:pt x="15768" y="11047"/>
                </a:lnTo>
                <a:lnTo>
                  <a:pt x="15841" y="11047"/>
                </a:lnTo>
                <a:lnTo>
                  <a:pt x="15914" y="11023"/>
                </a:lnTo>
                <a:lnTo>
                  <a:pt x="16133" y="10901"/>
                </a:lnTo>
                <a:lnTo>
                  <a:pt x="16352" y="10779"/>
                </a:lnTo>
                <a:lnTo>
                  <a:pt x="16571" y="10731"/>
                </a:lnTo>
                <a:lnTo>
                  <a:pt x="16814" y="10682"/>
                </a:lnTo>
                <a:lnTo>
                  <a:pt x="17033" y="10779"/>
                </a:lnTo>
                <a:lnTo>
                  <a:pt x="17179" y="10852"/>
                </a:lnTo>
                <a:lnTo>
                  <a:pt x="16814" y="10974"/>
                </a:lnTo>
                <a:lnTo>
                  <a:pt x="16498" y="11096"/>
                </a:lnTo>
                <a:lnTo>
                  <a:pt x="16230" y="11217"/>
                </a:lnTo>
                <a:lnTo>
                  <a:pt x="16060" y="11315"/>
                </a:lnTo>
                <a:lnTo>
                  <a:pt x="16060" y="11339"/>
                </a:lnTo>
                <a:lnTo>
                  <a:pt x="16060" y="11363"/>
                </a:lnTo>
                <a:lnTo>
                  <a:pt x="16084" y="11388"/>
                </a:lnTo>
                <a:lnTo>
                  <a:pt x="16108" y="11388"/>
                </a:lnTo>
                <a:lnTo>
                  <a:pt x="16522" y="11266"/>
                </a:lnTo>
                <a:lnTo>
                  <a:pt x="16936" y="11144"/>
                </a:lnTo>
                <a:lnTo>
                  <a:pt x="17155" y="11096"/>
                </a:lnTo>
                <a:lnTo>
                  <a:pt x="17374" y="11071"/>
                </a:lnTo>
                <a:lnTo>
                  <a:pt x="17447" y="11071"/>
                </a:lnTo>
                <a:lnTo>
                  <a:pt x="17666" y="11290"/>
                </a:lnTo>
                <a:lnTo>
                  <a:pt x="17398" y="11315"/>
                </a:lnTo>
                <a:lnTo>
                  <a:pt x="17179" y="11339"/>
                </a:lnTo>
                <a:lnTo>
                  <a:pt x="16984" y="11412"/>
                </a:lnTo>
                <a:lnTo>
                  <a:pt x="16790" y="11509"/>
                </a:lnTo>
                <a:lnTo>
                  <a:pt x="16619" y="11631"/>
                </a:lnTo>
                <a:lnTo>
                  <a:pt x="16595" y="11655"/>
                </a:lnTo>
                <a:lnTo>
                  <a:pt x="16595" y="11680"/>
                </a:lnTo>
                <a:lnTo>
                  <a:pt x="16619" y="11704"/>
                </a:lnTo>
                <a:lnTo>
                  <a:pt x="16668" y="11704"/>
                </a:lnTo>
                <a:lnTo>
                  <a:pt x="17082" y="11655"/>
                </a:lnTo>
                <a:lnTo>
                  <a:pt x="17276" y="11631"/>
                </a:lnTo>
                <a:lnTo>
                  <a:pt x="17714" y="11631"/>
                </a:lnTo>
                <a:lnTo>
                  <a:pt x="17909" y="11655"/>
                </a:lnTo>
                <a:lnTo>
                  <a:pt x="18031" y="11874"/>
                </a:lnTo>
                <a:lnTo>
                  <a:pt x="18104" y="12069"/>
                </a:lnTo>
                <a:lnTo>
                  <a:pt x="17179" y="12045"/>
                </a:lnTo>
                <a:lnTo>
                  <a:pt x="16157" y="12045"/>
                </a:lnTo>
                <a:lnTo>
                  <a:pt x="13992" y="12069"/>
                </a:lnTo>
                <a:lnTo>
                  <a:pt x="11899" y="12118"/>
                </a:lnTo>
                <a:lnTo>
                  <a:pt x="10171" y="12142"/>
                </a:lnTo>
                <a:lnTo>
                  <a:pt x="5548" y="12142"/>
                </a:lnTo>
                <a:lnTo>
                  <a:pt x="5719" y="11826"/>
                </a:lnTo>
                <a:lnTo>
                  <a:pt x="5889" y="11534"/>
                </a:lnTo>
                <a:lnTo>
                  <a:pt x="5986" y="11388"/>
                </a:lnTo>
                <a:lnTo>
                  <a:pt x="6084" y="11266"/>
                </a:lnTo>
                <a:lnTo>
                  <a:pt x="6205" y="11144"/>
                </a:lnTo>
                <a:lnTo>
                  <a:pt x="6351" y="11023"/>
                </a:lnTo>
                <a:lnTo>
                  <a:pt x="6546" y="10901"/>
                </a:lnTo>
                <a:lnTo>
                  <a:pt x="6765" y="10804"/>
                </a:lnTo>
                <a:lnTo>
                  <a:pt x="6984" y="10731"/>
                </a:lnTo>
                <a:lnTo>
                  <a:pt x="7203" y="10682"/>
                </a:lnTo>
                <a:lnTo>
                  <a:pt x="7665" y="10585"/>
                </a:lnTo>
                <a:lnTo>
                  <a:pt x="8103" y="10512"/>
                </a:lnTo>
                <a:lnTo>
                  <a:pt x="8200" y="10487"/>
                </a:lnTo>
                <a:lnTo>
                  <a:pt x="8273" y="10463"/>
                </a:lnTo>
                <a:lnTo>
                  <a:pt x="8322" y="10390"/>
                </a:lnTo>
                <a:lnTo>
                  <a:pt x="8346" y="10293"/>
                </a:lnTo>
                <a:lnTo>
                  <a:pt x="8371" y="10098"/>
                </a:lnTo>
                <a:lnTo>
                  <a:pt x="8419" y="9928"/>
                </a:lnTo>
                <a:lnTo>
                  <a:pt x="8468" y="9757"/>
                </a:lnTo>
                <a:lnTo>
                  <a:pt x="8541" y="9587"/>
                </a:lnTo>
                <a:lnTo>
                  <a:pt x="8638" y="9417"/>
                </a:lnTo>
                <a:lnTo>
                  <a:pt x="8736" y="9271"/>
                </a:lnTo>
                <a:lnTo>
                  <a:pt x="8979" y="8979"/>
                </a:lnTo>
                <a:lnTo>
                  <a:pt x="9101" y="8906"/>
                </a:lnTo>
                <a:lnTo>
                  <a:pt x="9198" y="8808"/>
                </a:lnTo>
                <a:lnTo>
                  <a:pt x="9441" y="8687"/>
                </a:lnTo>
                <a:lnTo>
                  <a:pt x="9685" y="8541"/>
                </a:lnTo>
                <a:lnTo>
                  <a:pt x="9782" y="8443"/>
                </a:lnTo>
                <a:lnTo>
                  <a:pt x="9879" y="8346"/>
                </a:lnTo>
                <a:lnTo>
                  <a:pt x="9879" y="8297"/>
                </a:lnTo>
                <a:lnTo>
                  <a:pt x="9879" y="8273"/>
                </a:lnTo>
                <a:lnTo>
                  <a:pt x="9855" y="8224"/>
                </a:lnTo>
                <a:lnTo>
                  <a:pt x="9831" y="8200"/>
                </a:lnTo>
                <a:lnTo>
                  <a:pt x="9758" y="8176"/>
                </a:lnTo>
                <a:lnTo>
                  <a:pt x="9660" y="8151"/>
                </a:lnTo>
                <a:lnTo>
                  <a:pt x="9490" y="8151"/>
                </a:lnTo>
                <a:lnTo>
                  <a:pt x="9320" y="8200"/>
                </a:lnTo>
                <a:lnTo>
                  <a:pt x="9149" y="8297"/>
                </a:lnTo>
                <a:lnTo>
                  <a:pt x="8979" y="8395"/>
                </a:lnTo>
                <a:lnTo>
                  <a:pt x="8833" y="8516"/>
                </a:lnTo>
                <a:lnTo>
                  <a:pt x="8565" y="8760"/>
                </a:lnTo>
                <a:lnTo>
                  <a:pt x="8444" y="8906"/>
                </a:lnTo>
                <a:lnTo>
                  <a:pt x="8322" y="9052"/>
                </a:lnTo>
                <a:lnTo>
                  <a:pt x="8225" y="9198"/>
                </a:lnTo>
                <a:lnTo>
                  <a:pt x="8127" y="9368"/>
                </a:lnTo>
                <a:lnTo>
                  <a:pt x="7981" y="9709"/>
                </a:lnTo>
                <a:lnTo>
                  <a:pt x="7908" y="10074"/>
                </a:lnTo>
                <a:lnTo>
                  <a:pt x="7398" y="10171"/>
                </a:lnTo>
                <a:lnTo>
                  <a:pt x="7130" y="10220"/>
                </a:lnTo>
                <a:lnTo>
                  <a:pt x="6887" y="10293"/>
                </a:lnTo>
                <a:lnTo>
                  <a:pt x="6643" y="10366"/>
                </a:lnTo>
                <a:lnTo>
                  <a:pt x="6400" y="10463"/>
                </a:lnTo>
                <a:lnTo>
                  <a:pt x="6181" y="10585"/>
                </a:lnTo>
                <a:lnTo>
                  <a:pt x="5962" y="10731"/>
                </a:lnTo>
                <a:lnTo>
                  <a:pt x="5816" y="10877"/>
                </a:lnTo>
                <a:lnTo>
                  <a:pt x="5670" y="11023"/>
                </a:lnTo>
                <a:lnTo>
                  <a:pt x="5524" y="11193"/>
                </a:lnTo>
                <a:lnTo>
                  <a:pt x="5427" y="11363"/>
                </a:lnTo>
                <a:lnTo>
                  <a:pt x="5329" y="11558"/>
                </a:lnTo>
                <a:lnTo>
                  <a:pt x="5281" y="11753"/>
                </a:lnTo>
                <a:lnTo>
                  <a:pt x="5256" y="11947"/>
                </a:lnTo>
                <a:lnTo>
                  <a:pt x="5305" y="12142"/>
                </a:lnTo>
                <a:lnTo>
                  <a:pt x="2142" y="12142"/>
                </a:lnTo>
                <a:lnTo>
                  <a:pt x="2239" y="11850"/>
                </a:lnTo>
                <a:lnTo>
                  <a:pt x="2336" y="11558"/>
                </a:lnTo>
                <a:lnTo>
                  <a:pt x="2409" y="11266"/>
                </a:lnTo>
                <a:lnTo>
                  <a:pt x="2531" y="10974"/>
                </a:lnTo>
                <a:lnTo>
                  <a:pt x="2726" y="10633"/>
                </a:lnTo>
                <a:lnTo>
                  <a:pt x="2945" y="10341"/>
                </a:lnTo>
                <a:lnTo>
                  <a:pt x="3188" y="10049"/>
                </a:lnTo>
                <a:lnTo>
                  <a:pt x="3456" y="9782"/>
                </a:lnTo>
                <a:lnTo>
                  <a:pt x="3723" y="9563"/>
                </a:lnTo>
                <a:lnTo>
                  <a:pt x="4040" y="9368"/>
                </a:lnTo>
                <a:lnTo>
                  <a:pt x="4429" y="9173"/>
                </a:lnTo>
                <a:lnTo>
                  <a:pt x="4818" y="9003"/>
                </a:lnTo>
                <a:lnTo>
                  <a:pt x="5013" y="8954"/>
                </a:lnTo>
                <a:lnTo>
                  <a:pt x="5208" y="8906"/>
                </a:lnTo>
                <a:lnTo>
                  <a:pt x="5427" y="8881"/>
                </a:lnTo>
                <a:lnTo>
                  <a:pt x="5597" y="8881"/>
                </a:lnTo>
                <a:lnTo>
                  <a:pt x="5792" y="8906"/>
                </a:lnTo>
                <a:lnTo>
                  <a:pt x="5962" y="8954"/>
                </a:lnTo>
                <a:lnTo>
                  <a:pt x="6132" y="9027"/>
                </a:lnTo>
                <a:lnTo>
                  <a:pt x="6278" y="9125"/>
                </a:lnTo>
                <a:lnTo>
                  <a:pt x="6230" y="9368"/>
                </a:lnTo>
                <a:lnTo>
                  <a:pt x="6230" y="9611"/>
                </a:lnTo>
                <a:lnTo>
                  <a:pt x="6254" y="9660"/>
                </a:lnTo>
                <a:lnTo>
                  <a:pt x="6303" y="9709"/>
                </a:lnTo>
                <a:lnTo>
                  <a:pt x="6351" y="9709"/>
                </a:lnTo>
                <a:lnTo>
                  <a:pt x="6400" y="9660"/>
                </a:lnTo>
                <a:lnTo>
                  <a:pt x="6546" y="9368"/>
                </a:lnTo>
                <a:lnTo>
                  <a:pt x="6716" y="9076"/>
                </a:lnTo>
                <a:lnTo>
                  <a:pt x="6887" y="8833"/>
                </a:lnTo>
                <a:lnTo>
                  <a:pt x="7106" y="8589"/>
                </a:lnTo>
                <a:lnTo>
                  <a:pt x="7300" y="8370"/>
                </a:lnTo>
                <a:lnTo>
                  <a:pt x="7543" y="8151"/>
                </a:lnTo>
                <a:lnTo>
                  <a:pt x="7811" y="7957"/>
                </a:lnTo>
                <a:lnTo>
                  <a:pt x="8079" y="7786"/>
                </a:lnTo>
                <a:lnTo>
                  <a:pt x="8444" y="7567"/>
                </a:lnTo>
                <a:lnTo>
                  <a:pt x="8833" y="7397"/>
                </a:lnTo>
                <a:lnTo>
                  <a:pt x="9222" y="7251"/>
                </a:lnTo>
                <a:lnTo>
                  <a:pt x="9612" y="7130"/>
                </a:lnTo>
                <a:lnTo>
                  <a:pt x="10025" y="7057"/>
                </a:lnTo>
                <a:lnTo>
                  <a:pt x="10439" y="6984"/>
                </a:lnTo>
                <a:lnTo>
                  <a:pt x="10853" y="6959"/>
                </a:lnTo>
                <a:close/>
                <a:moveTo>
                  <a:pt x="19758" y="12556"/>
                </a:moveTo>
                <a:lnTo>
                  <a:pt x="19929" y="12604"/>
                </a:lnTo>
                <a:lnTo>
                  <a:pt x="19977" y="12945"/>
                </a:lnTo>
                <a:lnTo>
                  <a:pt x="19904" y="13042"/>
                </a:lnTo>
                <a:lnTo>
                  <a:pt x="19807" y="13140"/>
                </a:lnTo>
                <a:lnTo>
                  <a:pt x="19685" y="13213"/>
                </a:lnTo>
                <a:lnTo>
                  <a:pt x="19564" y="13261"/>
                </a:lnTo>
                <a:lnTo>
                  <a:pt x="19418" y="13286"/>
                </a:lnTo>
                <a:lnTo>
                  <a:pt x="19247" y="13310"/>
                </a:lnTo>
                <a:lnTo>
                  <a:pt x="18931" y="13310"/>
                </a:lnTo>
                <a:lnTo>
                  <a:pt x="18298" y="13286"/>
                </a:lnTo>
                <a:lnTo>
                  <a:pt x="17033" y="13261"/>
                </a:lnTo>
                <a:lnTo>
                  <a:pt x="15792" y="13213"/>
                </a:lnTo>
                <a:lnTo>
                  <a:pt x="14381" y="13164"/>
                </a:lnTo>
                <a:lnTo>
                  <a:pt x="12970" y="13140"/>
                </a:lnTo>
                <a:lnTo>
                  <a:pt x="12970" y="13115"/>
                </a:lnTo>
                <a:lnTo>
                  <a:pt x="12970" y="13067"/>
                </a:lnTo>
                <a:lnTo>
                  <a:pt x="12921" y="13018"/>
                </a:lnTo>
                <a:lnTo>
                  <a:pt x="12872" y="13018"/>
                </a:lnTo>
                <a:lnTo>
                  <a:pt x="12824" y="13067"/>
                </a:lnTo>
                <a:lnTo>
                  <a:pt x="12775" y="13140"/>
                </a:lnTo>
                <a:lnTo>
                  <a:pt x="10585" y="13115"/>
                </a:lnTo>
                <a:lnTo>
                  <a:pt x="7981" y="13115"/>
                </a:lnTo>
                <a:lnTo>
                  <a:pt x="5378" y="13140"/>
                </a:lnTo>
                <a:lnTo>
                  <a:pt x="2847" y="13164"/>
                </a:lnTo>
                <a:lnTo>
                  <a:pt x="1509" y="13188"/>
                </a:lnTo>
                <a:lnTo>
                  <a:pt x="1022" y="13213"/>
                </a:lnTo>
                <a:lnTo>
                  <a:pt x="803" y="13188"/>
                </a:lnTo>
                <a:lnTo>
                  <a:pt x="584" y="13091"/>
                </a:lnTo>
                <a:lnTo>
                  <a:pt x="463" y="12994"/>
                </a:lnTo>
                <a:lnTo>
                  <a:pt x="414" y="12945"/>
                </a:lnTo>
                <a:lnTo>
                  <a:pt x="414" y="12896"/>
                </a:lnTo>
                <a:lnTo>
                  <a:pt x="414" y="12848"/>
                </a:lnTo>
                <a:lnTo>
                  <a:pt x="414" y="12775"/>
                </a:lnTo>
                <a:lnTo>
                  <a:pt x="536" y="12653"/>
                </a:lnTo>
                <a:lnTo>
                  <a:pt x="609" y="12653"/>
                </a:lnTo>
                <a:lnTo>
                  <a:pt x="657" y="12629"/>
                </a:lnTo>
                <a:lnTo>
                  <a:pt x="730" y="12604"/>
                </a:lnTo>
                <a:lnTo>
                  <a:pt x="779" y="12580"/>
                </a:lnTo>
                <a:lnTo>
                  <a:pt x="949" y="12580"/>
                </a:lnTo>
                <a:lnTo>
                  <a:pt x="1241" y="12604"/>
                </a:lnTo>
                <a:lnTo>
                  <a:pt x="7641" y="12604"/>
                </a:lnTo>
                <a:lnTo>
                  <a:pt x="9977" y="12629"/>
                </a:lnTo>
                <a:lnTo>
                  <a:pt x="12848" y="12653"/>
                </a:lnTo>
                <a:lnTo>
                  <a:pt x="16060" y="12653"/>
                </a:lnTo>
                <a:lnTo>
                  <a:pt x="18663" y="12629"/>
                </a:lnTo>
                <a:lnTo>
                  <a:pt x="19466" y="12604"/>
                </a:lnTo>
                <a:lnTo>
                  <a:pt x="19685" y="12580"/>
                </a:lnTo>
                <a:lnTo>
                  <a:pt x="19758" y="12556"/>
                </a:lnTo>
                <a:close/>
                <a:moveTo>
                  <a:pt x="2580" y="13578"/>
                </a:moveTo>
                <a:lnTo>
                  <a:pt x="2458" y="13675"/>
                </a:lnTo>
                <a:lnTo>
                  <a:pt x="2361" y="13797"/>
                </a:lnTo>
                <a:lnTo>
                  <a:pt x="2288" y="13918"/>
                </a:lnTo>
                <a:lnTo>
                  <a:pt x="2215" y="14040"/>
                </a:lnTo>
                <a:lnTo>
                  <a:pt x="2117" y="14259"/>
                </a:lnTo>
                <a:lnTo>
                  <a:pt x="2093" y="14381"/>
                </a:lnTo>
                <a:lnTo>
                  <a:pt x="2093" y="14502"/>
                </a:lnTo>
                <a:lnTo>
                  <a:pt x="1947" y="14259"/>
                </a:lnTo>
                <a:lnTo>
                  <a:pt x="1777" y="14016"/>
                </a:lnTo>
                <a:lnTo>
                  <a:pt x="1582" y="13797"/>
                </a:lnTo>
                <a:lnTo>
                  <a:pt x="1485" y="13699"/>
                </a:lnTo>
                <a:lnTo>
                  <a:pt x="1387" y="13626"/>
                </a:lnTo>
                <a:lnTo>
                  <a:pt x="1971" y="13602"/>
                </a:lnTo>
                <a:lnTo>
                  <a:pt x="2580" y="13578"/>
                </a:lnTo>
                <a:close/>
                <a:moveTo>
                  <a:pt x="12556" y="13505"/>
                </a:moveTo>
                <a:lnTo>
                  <a:pt x="12361" y="13918"/>
                </a:lnTo>
                <a:lnTo>
                  <a:pt x="12167" y="14308"/>
                </a:lnTo>
                <a:lnTo>
                  <a:pt x="12118" y="14502"/>
                </a:lnTo>
                <a:lnTo>
                  <a:pt x="12118" y="14600"/>
                </a:lnTo>
                <a:lnTo>
                  <a:pt x="12118" y="14721"/>
                </a:lnTo>
                <a:lnTo>
                  <a:pt x="12142" y="14746"/>
                </a:lnTo>
                <a:lnTo>
                  <a:pt x="12167" y="14770"/>
                </a:lnTo>
                <a:lnTo>
                  <a:pt x="12240" y="14770"/>
                </a:lnTo>
                <a:lnTo>
                  <a:pt x="12313" y="14697"/>
                </a:lnTo>
                <a:lnTo>
                  <a:pt x="12361" y="14648"/>
                </a:lnTo>
                <a:lnTo>
                  <a:pt x="12459" y="14502"/>
                </a:lnTo>
                <a:lnTo>
                  <a:pt x="12605" y="14162"/>
                </a:lnTo>
                <a:lnTo>
                  <a:pt x="12848" y="13529"/>
                </a:lnTo>
                <a:lnTo>
                  <a:pt x="13335" y="13529"/>
                </a:lnTo>
                <a:lnTo>
                  <a:pt x="13116" y="13845"/>
                </a:lnTo>
                <a:lnTo>
                  <a:pt x="12945" y="14186"/>
                </a:lnTo>
                <a:lnTo>
                  <a:pt x="12848" y="14332"/>
                </a:lnTo>
                <a:lnTo>
                  <a:pt x="12775" y="14527"/>
                </a:lnTo>
                <a:lnTo>
                  <a:pt x="12775" y="14624"/>
                </a:lnTo>
                <a:lnTo>
                  <a:pt x="12775" y="14697"/>
                </a:lnTo>
                <a:lnTo>
                  <a:pt x="12799" y="14794"/>
                </a:lnTo>
                <a:lnTo>
                  <a:pt x="12848" y="14867"/>
                </a:lnTo>
                <a:lnTo>
                  <a:pt x="12897" y="14892"/>
                </a:lnTo>
                <a:lnTo>
                  <a:pt x="12945" y="14892"/>
                </a:lnTo>
                <a:lnTo>
                  <a:pt x="13018" y="14867"/>
                </a:lnTo>
                <a:lnTo>
                  <a:pt x="13067" y="14819"/>
                </a:lnTo>
                <a:lnTo>
                  <a:pt x="13140" y="14697"/>
                </a:lnTo>
                <a:lnTo>
                  <a:pt x="13237" y="14405"/>
                </a:lnTo>
                <a:lnTo>
                  <a:pt x="13408" y="13967"/>
                </a:lnTo>
                <a:lnTo>
                  <a:pt x="13627" y="13529"/>
                </a:lnTo>
                <a:lnTo>
                  <a:pt x="14065" y="13529"/>
                </a:lnTo>
                <a:lnTo>
                  <a:pt x="13846" y="14162"/>
                </a:lnTo>
                <a:lnTo>
                  <a:pt x="13675" y="14478"/>
                </a:lnTo>
                <a:lnTo>
                  <a:pt x="13627" y="14648"/>
                </a:lnTo>
                <a:lnTo>
                  <a:pt x="13602" y="14746"/>
                </a:lnTo>
                <a:lnTo>
                  <a:pt x="13602" y="14819"/>
                </a:lnTo>
                <a:lnTo>
                  <a:pt x="13627" y="14867"/>
                </a:lnTo>
                <a:lnTo>
                  <a:pt x="13651" y="14916"/>
                </a:lnTo>
                <a:lnTo>
                  <a:pt x="13748" y="14916"/>
                </a:lnTo>
                <a:lnTo>
                  <a:pt x="13821" y="14867"/>
                </a:lnTo>
                <a:lnTo>
                  <a:pt x="13894" y="14794"/>
                </a:lnTo>
                <a:lnTo>
                  <a:pt x="13992" y="14648"/>
                </a:lnTo>
                <a:lnTo>
                  <a:pt x="14065" y="14502"/>
                </a:lnTo>
                <a:lnTo>
                  <a:pt x="14113" y="14332"/>
                </a:lnTo>
                <a:lnTo>
                  <a:pt x="14259" y="13943"/>
                </a:lnTo>
                <a:lnTo>
                  <a:pt x="14357" y="13529"/>
                </a:lnTo>
                <a:lnTo>
                  <a:pt x="14795" y="13529"/>
                </a:lnTo>
                <a:lnTo>
                  <a:pt x="14503" y="14064"/>
                </a:lnTo>
                <a:lnTo>
                  <a:pt x="14357" y="14332"/>
                </a:lnTo>
                <a:lnTo>
                  <a:pt x="14308" y="14478"/>
                </a:lnTo>
                <a:lnTo>
                  <a:pt x="14308" y="14648"/>
                </a:lnTo>
                <a:lnTo>
                  <a:pt x="14308" y="14673"/>
                </a:lnTo>
                <a:lnTo>
                  <a:pt x="14357" y="14721"/>
                </a:lnTo>
                <a:lnTo>
                  <a:pt x="14430" y="14721"/>
                </a:lnTo>
                <a:lnTo>
                  <a:pt x="14551" y="14624"/>
                </a:lnTo>
                <a:lnTo>
                  <a:pt x="14624" y="14478"/>
                </a:lnTo>
                <a:lnTo>
                  <a:pt x="14770" y="14210"/>
                </a:lnTo>
                <a:lnTo>
                  <a:pt x="14892" y="13870"/>
                </a:lnTo>
                <a:lnTo>
                  <a:pt x="15038" y="13529"/>
                </a:lnTo>
                <a:lnTo>
                  <a:pt x="15427" y="13553"/>
                </a:lnTo>
                <a:lnTo>
                  <a:pt x="15233" y="13797"/>
                </a:lnTo>
                <a:lnTo>
                  <a:pt x="15038" y="14089"/>
                </a:lnTo>
                <a:lnTo>
                  <a:pt x="14916" y="14308"/>
                </a:lnTo>
                <a:lnTo>
                  <a:pt x="14868" y="14454"/>
                </a:lnTo>
                <a:lnTo>
                  <a:pt x="14868" y="14575"/>
                </a:lnTo>
                <a:lnTo>
                  <a:pt x="14868" y="14624"/>
                </a:lnTo>
                <a:lnTo>
                  <a:pt x="14916" y="14648"/>
                </a:lnTo>
                <a:lnTo>
                  <a:pt x="14989" y="14648"/>
                </a:lnTo>
                <a:lnTo>
                  <a:pt x="15062" y="14600"/>
                </a:lnTo>
                <a:lnTo>
                  <a:pt x="15111" y="14551"/>
                </a:lnTo>
                <a:lnTo>
                  <a:pt x="15184" y="14429"/>
                </a:lnTo>
                <a:lnTo>
                  <a:pt x="15306" y="14137"/>
                </a:lnTo>
                <a:lnTo>
                  <a:pt x="15403" y="13845"/>
                </a:lnTo>
                <a:lnTo>
                  <a:pt x="15500" y="13553"/>
                </a:lnTo>
                <a:lnTo>
                  <a:pt x="16108" y="13553"/>
                </a:lnTo>
                <a:lnTo>
                  <a:pt x="16060" y="13578"/>
                </a:lnTo>
                <a:lnTo>
                  <a:pt x="15865" y="13797"/>
                </a:lnTo>
                <a:lnTo>
                  <a:pt x="15695" y="14064"/>
                </a:lnTo>
                <a:lnTo>
                  <a:pt x="15622" y="14186"/>
                </a:lnTo>
                <a:lnTo>
                  <a:pt x="15549" y="14308"/>
                </a:lnTo>
                <a:lnTo>
                  <a:pt x="15524" y="14454"/>
                </a:lnTo>
                <a:lnTo>
                  <a:pt x="15524" y="14527"/>
                </a:lnTo>
                <a:lnTo>
                  <a:pt x="15549" y="14575"/>
                </a:lnTo>
                <a:lnTo>
                  <a:pt x="15573" y="14600"/>
                </a:lnTo>
                <a:lnTo>
                  <a:pt x="15622" y="14624"/>
                </a:lnTo>
                <a:lnTo>
                  <a:pt x="15695" y="14624"/>
                </a:lnTo>
                <a:lnTo>
                  <a:pt x="15743" y="14575"/>
                </a:lnTo>
                <a:lnTo>
                  <a:pt x="15768" y="14551"/>
                </a:lnTo>
                <a:lnTo>
                  <a:pt x="15841" y="14429"/>
                </a:lnTo>
                <a:lnTo>
                  <a:pt x="15914" y="14210"/>
                </a:lnTo>
                <a:lnTo>
                  <a:pt x="16011" y="13943"/>
                </a:lnTo>
                <a:lnTo>
                  <a:pt x="16157" y="13675"/>
                </a:lnTo>
                <a:lnTo>
                  <a:pt x="16157" y="13602"/>
                </a:lnTo>
                <a:lnTo>
                  <a:pt x="16133" y="13578"/>
                </a:lnTo>
                <a:lnTo>
                  <a:pt x="16108" y="13553"/>
                </a:lnTo>
                <a:lnTo>
                  <a:pt x="16668" y="13553"/>
                </a:lnTo>
                <a:lnTo>
                  <a:pt x="16522" y="13748"/>
                </a:lnTo>
                <a:lnTo>
                  <a:pt x="16376" y="13967"/>
                </a:lnTo>
                <a:lnTo>
                  <a:pt x="16254" y="14113"/>
                </a:lnTo>
                <a:lnTo>
                  <a:pt x="16157" y="14308"/>
                </a:lnTo>
                <a:lnTo>
                  <a:pt x="16108" y="14381"/>
                </a:lnTo>
                <a:lnTo>
                  <a:pt x="16084" y="14478"/>
                </a:lnTo>
                <a:lnTo>
                  <a:pt x="16060" y="14575"/>
                </a:lnTo>
                <a:lnTo>
                  <a:pt x="16084" y="14673"/>
                </a:lnTo>
                <a:lnTo>
                  <a:pt x="16108" y="14697"/>
                </a:lnTo>
                <a:lnTo>
                  <a:pt x="16133" y="14721"/>
                </a:lnTo>
                <a:lnTo>
                  <a:pt x="16181" y="14746"/>
                </a:lnTo>
                <a:lnTo>
                  <a:pt x="16230" y="14746"/>
                </a:lnTo>
                <a:lnTo>
                  <a:pt x="16303" y="14721"/>
                </a:lnTo>
                <a:lnTo>
                  <a:pt x="16376" y="14673"/>
                </a:lnTo>
                <a:lnTo>
                  <a:pt x="16473" y="14551"/>
                </a:lnTo>
                <a:lnTo>
                  <a:pt x="16644" y="14235"/>
                </a:lnTo>
                <a:lnTo>
                  <a:pt x="16814" y="13894"/>
                </a:lnTo>
                <a:lnTo>
                  <a:pt x="16887" y="13724"/>
                </a:lnTo>
                <a:lnTo>
                  <a:pt x="16960" y="13553"/>
                </a:lnTo>
                <a:lnTo>
                  <a:pt x="17398" y="13553"/>
                </a:lnTo>
                <a:lnTo>
                  <a:pt x="17325" y="13675"/>
                </a:lnTo>
                <a:lnTo>
                  <a:pt x="17252" y="13797"/>
                </a:lnTo>
                <a:lnTo>
                  <a:pt x="17106" y="14040"/>
                </a:lnTo>
                <a:lnTo>
                  <a:pt x="17033" y="14186"/>
                </a:lnTo>
                <a:lnTo>
                  <a:pt x="16960" y="14332"/>
                </a:lnTo>
                <a:lnTo>
                  <a:pt x="16936" y="14429"/>
                </a:lnTo>
                <a:lnTo>
                  <a:pt x="16911" y="14502"/>
                </a:lnTo>
                <a:lnTo>
                  <a:pt x="16936" y="14575"/>
                </a:lnTo>
                <a:lnTo>
                  <a:pt x="16960" y="14648"/>
                </a:lnTo>
                <a:lnTo>
                  <a:pt x="17009" y="14697"/>
                </a:lnTo>
                <a:lnTo>
                  <a:pt x="17082" y="14697"/>
                </a:lnTo>
                <a:lnTo>
                  <a:pt x="17155" y="14673"/>
                </a:lnTo>
                <a:lnTo>
                  <a:pt x="17203" y="14624"/>
                </a:lnTo>
                <a:lnTo>
                  <a:pt x="17252" y="14575"/>
                </a:lnTo>
                <a:lnTo>
                  <a:pt x="17301" y="14502"/>
                </a:lnTo>
                <a:lnTo>
                  <a:pt x="17374" y="14332"/>
                </a:lnTo>
                <a:lnTo>
                  <a:pt x="17422" y="14162"/>
                </a:lnTo>
                <a:lnTo>
                  <a:pt x="17544" y="13870"/>
                </a:lnTo>
                <a:lnTo>
                  <a:pt x="17593" y="13724"/>
                </a:lnTo>
                <a:lnTo>
                  <a:pt x="17617" y="13578"/>
                </a:lnTo>
                <a:lnTo>
                  <a:pt x="18371" y="13578"/>
                </a:lnTo>
                <a:lnTo>
                  <a:pt x="18201" y="13797"/>
                </a:lnTo>
                <a:lnTo>
                  <a:pt x="18055" y="14016"/>
                </a:lnTo>
                <a:lnTo>
                  <a:pt x="17812" y="14259"/>
                </a:lnTo>
                <a:lnTo>
                  <a:pt x="17714" y="14381"/>
                </a:lnTo>
                <a:lnTo>
                  <a:pt x="17690" y="14454"/>
                </a:lnTo>
                <a:lnTo>
                  <a:pt x="17666" y="14551"/>
                </a:lnTo>
                <a:lnTo>
                  <a:pt x="17666" y="14575"/>
                </a:lnTo>
                <a:lnTo>
                  <a:pt x="17690" y="14624"/>
                </a:lnTo>
                <a:lnTo>
                  <a:pt x="17739" y="14648"/>
                </a:lnTo>
                <a:lnTo>
                  <a:pt x="17763" y="14648"/>
                </a:lnTo>
                <a:lnTo>
                  <a:pt x="17860" y="14624"/>
                </a:lnTo>
                <a:lnTo>
                  <a:pt x="17933" y="14575"/>
                </a:lnTo>
                <a:lnTo>
                  <a:pt x="18055" y="14478"/>
                </a:lnTo>
                <a:lnTo>
                  <a:pt x="18177" y="14332"/>
                </a:lnTo>
                <a:lnTo>
                  <a:pt x="18274" y="14186"/>
                </a:lnTo>
                <a:lnTo>
                  <a:pt x="18420" y="13894"/>
                </a:lnTo>
                <a:lnTo>
                  <a:pt x="18566" y="13602"/>
                </a:lnTo>
                <a:lnTo>
                  <a:pt x="19028" y="13602"/>
                </a:lnTo>
                <a:lnTo>
                  <a:pt x="18907" y="13724"/>
                </a:lnTo>
                <a:lnTo>
                  <a:pt x="18809" y="13845"/>
                </a:lnTo>
                <a:lnTo>
                  <a:pt x="18615" y="14137"/>
                </a:lnTo>
                <a:lnTo>
                  <a:pt x="18274" y="14721"/>
                </a:lnTo>
                <a:lnTo>
                  <a:pt x="17787" y="15451"/>
                </a:lnTo>
                <a:lnTo>
                  <a:pt x="17276" y="16205"/>
                </a:lnTo>
                <a:lnTo>
                  <a:pt x="16425" y="16327"/>
                </a:lnTo>
                <a:lnTo>
                  <a:pt x="15549" y="16400"/>
                </a:lnTo>
                <a:lnTo>
                  <a:pt x="14673" y="16449"/>
                </a:lnTo>
                <a:lnTo>
                  <a:pt x="13773" y="16473"/>
                </a:lnTo>
                <a:lnTo>
                  <a:pt x="10244" y="16473"/>
                </a:lnTo>
                <a:lnTo>
                  <a:pt x="6619" y="16522"/>
                </a:lnTo>
                <a:lnTo>
                  <a:pt x="5816" y="16522"/>
                </a:lnTo>
                <a:lnTo>
                  <a:pt x="4989" y="16497"/>
                </a:lnTo>
                <a:lnTo>
                  <a:pt x="4161" y="16522"/>
                </a:lnTo>
                <a:lnTo>
                  <a:pt x="3772" y="16546"/>
                </a:lnTo>
                <a:lnTo>
                  <a:pt x="3358" y="16570"/>
                </a:lnTo>
                <a:lnTo>
                  <a:pt x="3334" y="16497"/>
                </a:lnTo>
                <a:lnTo>
                  <a:pt x="2774" y="15573"/>
                </a:lnTo>
                <a:lnTo>
                  <a:pt x="2190" y="14673"/>
                </a:lnTo>
                <a:lnTo>
                  <a:pt x="2166" y="14600"/>
                </a:lnTo>
                <a:lnTo>
                  <a:pt x="2190" y="14624"/>
                </a:lnTo>
                <a:lnTo>
                  <a:pt x="2215" y="14600"/>
                </a:lnTo>
                <a:lnTo>
                  <a:pt x="2288" y="14527"/>
                </a:lnTo>
                <a:lnTo>
                  <a:pt x="2361" y="14429"/>
                </a:lnTo>
                <a:lnTo>
                  <a:pt x="2409" y="14186"/>
                </a:lnTo>
                <a:lnTo>
                  <a:pt x="2507" y="13894"/>
                </a:lnTo>
                <a:lnTo>
                  <a:pt x="2628" y="13602"/>
                </a:lnTo>
                <a:lnTo>
                  <a:pt x="2628" y="13578"/>
                </a:lnTo>
                <a:lnTo>
                  <a:pt x="2653" y="13578"/>
                </a:lnTo>
                <a:lnTo>
                  <a:pt x="3407" y="13553"/>
                </a:lnTo>
                <a:lnTo>
                  <a:pt x="3091" y="13991"/>
                </a:lnTo>
                <a:lnTo>
                  <a:pt x="2872" y="14332"/>
                </a:lnTo>
                <a:lnTo>
                  <a:pt x="2774" y="14502"/>
                </a:lnTo>
                <a:lnTo>
                  <a:pt x="2701" y="14697"/>
                </a:lnTo>
                <a:lnTo>
                  <a:pt x="2701" y="14746"/>
                </a:lnTo>
                <a:lnTo>
                  <a:pt x="2726" y="14770"/>
                </a:lnTo>
                <a:lnTo>
                  <a:pt x="2774" y="14770"/>
                </a:lnTo>
                <a:lnTo>
                  <a:pt x="2920" y="14648"/>
                </a:lnTo>
                <a:lnTo>
                  <a:pt x="3018" y="14502"/>
                </a:lnTo>
                <a:lnTo>
                  <a:pt x="3212" y="14186"/>
                </a:lnTo>
                <a:lnTo>
                  <a:pt x="3553" y="13553"/>
                </a:lnTo>
                <a:lnTo>
                  <a:pt x="4161" y="13553"/>
                </a:lnTo>
                <a:lnTo>
                  <a:pt x="3918" y="13845"/>
                </a:lnTo>
                <a:lnTo>
                  <a:pt x="3699" y="14162"/>
                </a:lnTo>
                <a:lnTo>
                  <a:pt x="3602" y="14332"/>
                </a:lnTo>
                <a:lnTo>
                  <a:pt x="3504" y="14527"/>
                </a:lnTo>
                <a:lnTo>
                  <a:pt x="3480" y="14624"/>
                </a:lnTo>
                <a:lnTo>
                  <a:pt x="3456" y="14721"/>
                </a:lnTo>
                <a:lnTo>
                  <a:pt x="3456" y="14819"/>
                </a:lnTo>
                <a:lnTo>
                  <a:pt x="3504" y="14916"/>
                </a:lnTo>
                <a:lnTo>
                  <a:pt x="3553" y="14940"/>
                </a:lnTo>
                <a:lnTo>
                  <a:pt x="3602" y="14965"/>
                </a:lnTo>
                <a:lnTo>
                  <a:pt x="3675" y="14916"/>
                </a:lnTo>
                <a:lnTo>
                  <a:pt x="3748" y="14843"/>
                </a:lnTo>
                <a:lnTo>
                  <a:pt x="3796" y="14770"/>
                </a:lnTo>
                <a:lnTo>
                  <a:pt x="3845" y="14697"/>
                </a:lnTo>
                <a:lnTo>
                  <a:pt x="3991" y="14332"/>
                </a:lnTo>
                <a:lnTo>
                  <a:pt x="4210" y="13943"/>
                </a:lnTo>
                <a:lnTo>
                  <a:pt x="4429" y="13553"/>
                </a:lnTo>
                <a:lnTo>
                  <a:pt x="5281" y="13529"/>
                </a:lnTo>
                <a:lnTo>
                  <a:pt x="5062" y="13821"/>
                </a:lnTo>
                <a:lnTo>
                  <a:pt x="4989" y="13967"/>
                </a:lnTo>
                <a:lnTo>
                  <a:pt x="4916" y="14113"/>
                </a:lnTo>
                <a:lnTo>
                  <a:pt x="4867" y="14259"/>
                </a:lnTo>
                <a:lnTo>
                  <a:pt x="4867" y="14332"/>
                </a:lnTo>
                <a:lnTo>
                  <a:pt x="4891" y="14405"/>
                </a:lnTo>
                <a:lnTo>
                  <a:pt x="4940" y="14429"/>
                </a:lnTo>
                <a:lnTo>
                  <a:pt x="4989" y="14429"/>
                </a:lnTo>
                <a:lnTo>
                  <a:pt x="5037" y="14405"/>
                </a:lnTo>
                <a:lnTo>
                  <a:pt x="5086" y="14356"/>
                </a:lnTo>
                <a:lnTo>
                  <a:pt x="5135" y="14235"/>
                </a:lnTo>
                <a:lnTo>
                  <a:pt x="5232" y="14016"/>
                </a:lnTo>
                <a:lnTo>
                  <a:pt x="5378" y="13748"/>
                </a:lnTo>
                <a:lnTo>
                  <a:pt x="5548" y="13529"/>
                </a:lnTo>
                <a:lnTo>
                  <a:pt x="6011" y="13529"/>
                </a:lnTo>
                <a:lnTo>
                  <a:pt x="5913" y="13553"/>
                </a:lnTo>
                <a:lnTo>
                  <a:pt x="5840" y="13602"/>
                </a:lnTo>
                <a:lnTo>
                  <a:pt x="5719" y="13748"/>
                </a:lnTo>
                <a:lnTo>
                  <a:pt x="5597" y="13894"/>
                </a:lnTo>
                <a:lnTo>
                  <a:pt x="5500" y="14040"/>
                </a:lnTo>
                <a:lnTo>
                  <a:pt x="5402" y="14235"/>
                </a:lnTo>
                <a:lnTo>
                  <a:pt x="5281" y="14454"/>
                </a:lnTo>
                <a:lnTo>
                  <a:pt x="5232" y="14575"/>
                </a:lnTo>
                <a:lnTo>
                  <a:pt x="5208" y="14673"/>
                </a:lnTo>
                <a:lnTo>
                  <a:pt x="5208" y="14794"/>
                </a:lnTo>
                <a:lnTo>
                  <a:pt x="5208" y="14892"/>
                </a:lnTo>
                <a:lnTo>
                  <a:pt x="5256" y="14940"/>
                </a:lnTo>
                <a:lnTo>
                  <a:pt x="5305" y="14989"/>
                </a:lnTo>
                <a:lnTo>
                  <a:pt x="5354" y="14989"/>
                </a:lnTo>
                <a:lnTo>
                  <a:pt x="5427" y="14965"/>
                </a:lnTo>
                <a:lnTo>
                  <a:pt x="5475" y="14916"/>
                </a:lnTo>
                <a:lnTo>
                  <a:pt x="5548" y="14843"/>
                </a:lnTo>
                <a:lnTo>
                  <a:pt x="5621" y="14673"/>
                </a:lnTo>
                <a:lnTo>
                  <a:pt x="5694" y="14478"/>
                </a:lnTo>
                <a:lnTo>
                  <a:pt x="5767" y="14308"/>
                </a:lnTo>
                <a:lnTo>
                  <a:pt x="5962" y="13943"/>
                </a:lnTo>
                <a:lnTo>
                  <a:pt x="6059" y="13748"/>
                </a:lnTo>
                <a:lnTo>
                  <a:pt x="6084" y="13651"/>
                </a:lnTo>
                <a:lnTo>
                  <a:pt x="6084" y="13553"/>
                </a:lnTo>
                <a:lnTo>
                  <a:pt x="6084" y="13529"/>
                </a:lnTo>
                <a:lnTo>
                  <a:pt x="6668" y="13529"/>
                </a:lnTo>
                <a:lnTo>
                  <a:pt x="6522" y="13724"/>
                </a:lnTo>
                <a:lnTo>
                  <a:pt x="6351" y="13918"/>
                </a:lnTo>
                <a:lnTo>
                  <a:pt x="6181" y="14162"/>
                </a:lnTo>
                <a:lnTo>
                  <a:pt x="6132" y="14308"/>
                </a:lnTo>
                <a:lnTo>
                  <a:pt x="6108" y="14429"/>
                </a:lnTo>
                <a:lnTo>
                  <a:pt x="6132" y="14478"/>
                </a:lnTo>
                <a:lnTo>
                  <a:pt x="6157" y="14502"/>
                </a:lnTo>
                <a:lnTo>
                  <a:pt x="6205" y="14502"/>
                </a:lnTo>
                <a:lnTo>
                  <a:pt x="6327" y="14429"/>
                </a:lnTo>
                <a:lnTo>
                  <a:pt x="6400" y="14332"/>
                </a:lnTo>
                <a:lnTo>
                  <a:pt x="6522" y="14113"/>
                </a:lnTo>
                <a:lnTo>
                  <a:pt x="6668" y="13821"/>
                </a:lnTo>
                <a:lnTo>
                  <a:pt x="6789" y="13505"/>
                </a:lnTo>
                <a:lnTo>
                  <a:pt x="7179" y="13505"/>
                </a:lnTo>
                <a:lnTo>
                  <a:pt x="6984" y="13821"/>
                </a:lnTo>
                <a:lnTo>
                  <a:pt x="6814" y="14137"/>
                </a:lnTo>
                <a:lnTo>
                  <a:pt x="6741" y="14283"/>
                </a:lnTo>
                <a:lnTo>
                  <a:pt x="6692" y="14429"/>
                </a:lnTo>
                <a:lnTo>
                  <a:pt x="6692" y="14502"/>
                </a:lnTo>
                <a:lnTo>
                  <a:pt x="6692" y="14575"/>
                </a:lnTo>
                <a:lnTo>
                  <a:pt x="6716" y="14624"/>
                </a:lnTo>
                <a:lnTo>
                  <a:pt x="6765" y="14697"/>
                </a:lnTo>
                <a:lnTo>
                  <a:pt x="6789" y="14721"/>
                </a:lnTo>
                <a:lnTo>
                  <a:pt x="6838" y="14721"/>
                </a:lnTo>
                <a:lnTo>
                  <a:pt x="6911" y="14697"/>
                </a:lnTo>
                <a:lnTo>
                  <a:pt x="6960" y="14648"/>
                </a:lnTo>
                <a:lnTo>
                  <a:pt x="7033" y="14551"/>
                </a:lnTo>
                <a:lnTo>
                  <a:pt x="7106" y="14283"/>
                </a:lnTo>
                <a:lnTo>
                  <a:pt x="7227" y="13894"/>
                </a:lnTo>
                <a:lnTo>
                  <a:pt x="7373" y="13505"/>
                </a:lnTo>
                <a:lnTo>
                  <a:pt x="7762" y="13505"/>
                </a:lnTo>
                <a:lnTo>
                  <a:pt x="7592" y="13845"/>
                </a:lnTo>
                <a:lnTo>
                  <a:pt x="7422" y="14210"/>
                </a:lnTo>
                <a:lnTo>
                  <a:pt x="7276" y="14551"/>
                </a:lnTo>
                <a:lnTo>
                  <a:pt x="7227" y="14721"/>
                </a:lnTo>
                <a:lnTo>
                  <a:pt x="7227" y="14819"/>
                </a:lnTo>
                <a:lnTo>
                  <a:pt x="7227" y="14916"/>
                </a:lnTo>
                <a:lnTo>
                  <a:pt x="7252" y="14940"/>
                </a:lnTo>
                <a:lnTo>
                  <a:pt x="7276" y="14965"/>
                </a:lnTo>
                <a:lnTo>
                  <a:pt x="7349" y="14965"/>
                </a:lnTo>
                <a:lnTo>
                  <a:pt x="7422" y="14916"/>
                </a:lnTo>
                <a:lnTo>
                  <a:pt x="7495" y="14843"/>
                </a:lnTo>
                <a:lnTo>
                  <a:pt x="7592" y="14697"/>
                </a:lnTo>
                <a:lnTo>
                  <a:pt x="7714" y="14381"/>
                </a:lnTo>
                <a:lnTo>
                  <a:pt x="7908" y="13967"/>
                </a:lnTo>
                <a:lnTo>
                  <a:pt x="7981" y="13748"/>
                </a:lnTo>
                <a:lnTo>
                  <a:pt x="8054" y="13529"/>
                </a:lnTo>
                <a:lnTo>
                  <a:pt x="8054" y="13505"/>
                </a:lnTo>
                <a:lnTo>
                  <a:pt x="8614" y="13505"/>
                </a:lnTo>
                <a:lnTo>
                  <a:pt x="8346" y="13991"/>
                </a:lnTo>
                <a:lnTo>
                  <a:pt x="8152" y="14308"/>
                </a:lnTo>
                <a:lnTo>
                  <a:pt x="8079" y="14478"/>
                </a:lnTo>
                <a:lnTo>
                  <a:pt x="8054" y="14575"/>
                </a:lnTo>
                <a:lnTo>
                  <a:pt x="8054" y="14673"/>
                </a:lnTo>
                <a:lnTo>
                  <a:pt x="8054" y="14697"/>
                </a:lnTo>
                <a:lnTo>
                  <a:pt x="8079" y="14721"/>
                </a:lnTo>
                <a:lnTo>
                  <a:pt x="8152" y="14721"/>
                </a:lnTo>
                <a:lnTo>
                  <a:pt x="8273" y="14624"/>
                </a:lnTo>
                <a:lnTo>
                  <a:pt x="8371" y="14502"/>
                </a:lnTo>
                <a:lnTo>
                  <a:pt x="8517" y="14210"/>
                </a:lnTo>
                <a:lnTo>
                  <a:pt x="8882" y="13505"/>
                </a:lnTo>
                <a:lnTo>
                  <a:pt x="9198" y="13505"/>
                </a:lnTo>
                <a:lnTo>
                  <a:pt x="8979" y="13821"/>
                </a:lnTo>
                <a:lnTo>
                  <a:pt x="8784" y="14162"/>
                </a:lnTo>
                <a:lnTo>
                  <a:pt x="8687" y="14332"/>
                </a:lnTo>
                <a:lnTo>
                  <a:pt x="8590" y="14527"/>
                </a:lnTo>
                <a:lnTo>
                  <a:pt x="8517" y="14721"/>
                </a:lnTo>
                <a:lnTo>
                  <a:pt x="8517" y="14819"/>
                </a:lnTo>
                <a:lnTo>
                  <a:pt x="8517" y="14916"/>
                </a:lnTo>
                <a:lnTo>
                  <a:pt x="8541" y="14965"/>
                </a:lnTo>
                <a:lnTo>
                  <a:pt x="8590" y="14989"/>
                </a:lnTo>
                <a:lnTo>
                  <a:pt x="8638" y="14989"/>
                </a:lnTo>
                <a:lnTo>
                  <a:pt x="8687" y="14965"/>
                </a:lnTo>
                <a:lnTo>
                  <a:pt x="8760" y="14916"/>
                </a:lnTo>
                <a:lnTo>
                  <a:pt x="8809" y="14843"/>
                </a:lnTo>
                <a:lnTo>
                  <a:pt x="8906" y="14673"/>
                </a:lnTo>
                <a:lnTo>
                  <a:pt x="9052" y="14308"/>
                </a:lnTo>
                <a:lnTo>
                  <a:pt x="9271" y="13894"/>
                </a:lnTo>
                <a:lnTo>
                  <a:pt x="9514" y="13505"/>
                </a:lnTo>
                <a:lnTo>
                  <a:pt x="9855" y="13505"/>
                </a:lnTo>
                <a:lnTo>
                  <a:pt x="9514" y="14064"/>
                </a:lnTo>
                <a:lnTo>
                  <a:pt x="9320" y="14405"/>
                </a:lnTo>
                <a:lnTo>
                  <a:pt x="9247" y="14575"/>
                </a:lnTo>
                <a:lnTo>
                  <a:pt x="9222" y="14673"/>
                </a:lnTo>
                <a:lnTo>
                  <a:pt x="9222" y="14770"/>
                </a:lnTo>
                <a:lnTo>
                  <a:pt x="9247" y="14819"/>
                </a:lnTo>
                <a:lnTo>
                  <a:pt x="9271" y="14843"/>
                </a:lnTo>
                <a:lnTo>
                  <a:pt x="9320" y="14867"/>
                </a:lnTo>
                <a:lnTo>
                  <a:pt x="9368" y="14843"/>
                </a:lnTo>
                <a:lnTo>
                  <a:pt x="9514" y="14746"/>
                </a:lnTo>
                <a:lnTo>
                  <a:pt x="9612" y="14624"/>
                </a:lnTo>
                <a:lnTo>
                  <a:pt x="9782" y="14332"/>
                </a:lnTo>
                <a:lnTo>
                  <a:pt x="10196" y="13505"/>
                </a:lnTo>
                <a:lnTo>
                  <a:pt x="10293" y="13505"/>
                </a:lnTo>
                <a:lnTo>
                  <a:pt x="9977" y="14137"/>
                </a:lnTo>
                <a:lnTo>
                  <a:pt x="9758" y="14478"/>
                </a:lnTo>
                <a:lnTo>
                  <a:pt x="9685" y="14673"/>
                </a:lnTo>
                <a:lnTo>
                  <a:pt x="9660" y="14770"/>
                </a:lnTo>
                <a:lnTo>
                  <a:pt x="9660" y="14867"/>
                </a:lnTo>
                <a:lnTo>
                  <a:pt x="9660" y="14916"/>
                </a:lnTo>
                <a:lnTo>
                  <a:pt x="9709" y="14940"/>
                </a:lnTo>
                <a:lnTo>
                  <a:pt x="9758" y="14965"/>
                </a:lnTo>
                <a:lnTo>
                  <a:pt x="9806" y="14965"/>
                </a:lnTo>
                <a:lnTo>
                  <a:pt x="9904" y="14916"/>
                </a:lnTo>
                <a:lnTo>
                  <a:pt x="9977" y="14867"/>
                </a:lnTo>
                <a:lnTo>
                  <a:pt x="10098" y="14697"/>
                </a:lnTo>
                <a:lnTo>
                  <a:pt x="10220" y="14527"/>
                </a:lnTo>
                <a:lnTo>
                  <a:pt x="10293" y="14332"/>
                </a:lnTo>
                <a:lnTo>
                  <a:pt x="10390" y="14137"/>
                </a:lnTo>
                <a:lnTo>
                  <a:pt x="10488" y="13943"/>
                </a:lnTo>
                <a:lnTo>
                  <a:pt x="10634" y="13505"/>
                </a:lnTo>
                <a:lnTo>
                  <a:pt x="11023" y="13505"/>
                </a:lnTo>
                <a:lnTo>
                  <a:pt x="10974" y="13553"/>
                </a:lnTo>
                <a:lnTo>
                  <a:pt x="10926" y="13626"/>
                </a:lnTo>
                <a:lnTo>
                  <a:pt x="10828" y="13797"/>
                </a:lnTo>
                <a:lnTo>
                  <a:pt x="10707" y="14113"/>
                </a:lnTo>
                <a:lnTo>
                  <a:pt x="10634" y="14259"/>
                </a:lnTo>
                <a:lnTo>
                  <a:pt x="10585" y="14478"/>
                </a:lnTo>
                <a:lnTo>
                  <a:pt x="10561" y="14600"/>
                </a:lnTo>
                <a:lnTo>
                  <a:pt x="10585" y="14673"/>
                </a:lnTo>
                <a:lnTo>
                  <a:pt x="10634" y="14746"/>
                </a:lnTo>
                <a:lnTo>
                  <a:pt x="10731" y="14770"/>
                </a:lnTo>
                <a:lnTo>
                  <a:pt x="10828" y="14746"/>
                </a:lnTo>
                <a:lnTo>
                  <a:pt x="10926" y="14673"/>
                </a:lnTo>
                <a:lnTo>
                  <a:pt x="10999" y="14575"/>
                </a:lnTo>
                <a:lnTo>
                  <a:pt x="11047" y="14478"/>
                </a:lnTo>
                <a:lnTo>
                  <a:pt x="11120" y="14235"/>
                </a:lnTo>
                <a:lnTo>
                  <a:pt x="11169" y="14040"/>
                </a:lnTo>
                <a:lnTo>
                  <a:pt x="11266" y="13797"/>
                </a:lnTo>
                <a:lnTo>
                  <a:pt x="11291" y="13626"/>
                </a:lnTo>
                <a:lnTo>
                  <a:pt x="11291" y="13553"/>
                </a:lnTo>
                <a:lnTo>
                  <a:pt x="11266" y="13505"/>
                </a:lnTo>
                <a:lnTo>
                  <a:pt x="11704" y="13505"/>
                </a:lnTo>
                <a:lnTo>
                  <a:pt x="11558" y="13870"/>
                </a:lnTo>
                <a:lnTo>
                  <a:pt x="11485" y="14064"/>
                </a:lnTo>
                <a:lnTo>
                  <a:pt x="11412" y="14259"/>
                </a:lnTo>
                <a:lnTo>
                  <a:pt x="11388" y="14356"/>
                </a:lnTo>
                <a:lnTo>
                  <a:pt x="11364" y="14454"/>
                </a:lnTo>
                <a:lnTo>
                  <a:pt x="11388" y="14551"/>
                </a:lnTo>
                <a:lnTo>
                  <a:pt x="11412" y="14648"/>
                </a:lnTo>
                <a:lnTo>
                  <a:pt x="11437" y="14673"/>
                </a:lnTo>
                <a:lnTo>
                  <a:pt x="11461" y="14697"/>
                </a:lnTo>
                <a:lnTo>
                  <a:pt x="11534" y="14673"/>
                </a:lnTo>
                <a:lnTo>
                  <a:pt x="11607" y="14624"/>
                </a:lnTo>
                <a:lnTo>
                  <a:pt x="11680" y="14551"/>
                </a:lnTo>
                <a:lnTo>
                  <a:pt x="11729" y="14454"/>
                </a:lnTo>
                <a:lnTo>
                  <a:pt x="11777" y="14356"/>
                </a:lnTo>
                <a:lnTo>
                  <a:pt x="11826" y="14162"/>
                </a:lnTo>
                <a:lnTo>
                  <a:pt x="11875" y="13967"/>
                </a:lnTo>
                <a:lnTo>
                  <a:pt x="11948" y="13748"/>
                </a:lnTo>
                <a:lnTo>
                  <a:pt x="11996" y="13505"/>
                </a:lnTo>
                <a:close/>
                <a:moveTo>
                  <a:pt x="10658" y="6473"/>
                </a:moveTo>
                <a:lnTo>
                  <a:pt x="10196" y="6546"/>
                </a:lnTo>
                <a:lnTo>
                  <a:pt x="9733" y="6643"/>
                </a:lnTo>
                <a:lnTo>
                  <a:pt x="9271" y="6765"/>
                </a:lnTo>
                <a:lnTo>
                  <a:pt x="8833" y="6935"/>
                </a:lnTo>
                <a:lnTo>
                  <a:pt x="8395" y="7105"/>
                </a:lnTo>
                <a:lnTo>
                  <a:pt x="7981" y="7324"/>
                </a:lnTo>
                <a:lnTo>
                  <a:pt x="7543" y="7592"/>
                </a:lnTo>
                <a:lnTo>
                  <a:pt x="7325" y="7738"/>
                </a:lnTo>
                <a:lnTo>
                  <a:pt x="7130" y="7908"/>
                </a:lnTo>
                <a:lnTo>
                  <a:pt x="6935" y="8078"/>
                </a:lnTo>
                <a:lnTo>
                  <a:pt x="6741" y="8273"/>
                </a:lnTo>
                <a:lnTo>
                  <a:pt x="6595" y="8468"/>
                </a:lnTo>
                <a:lnTo>
                  <a:pt x="6449" y="8687"/>
                </a:lnTo>
                <a:lnTo>
                  <a:pt x="6278" y="8589"/>
                </a:lnTo>
                <a:lnTo>
                  <a:pt x="6108" y="8516"/>
                </a:lnTo>
                <a:lnTo>
                  <a:pt x="5938" y="8468"/>
                </a:lnTo>
                <a:lnTo>
                  <a:pt x="5743" y="8443"/>
                </a:lnTo>
                <a:lnTo>
                  <a:pt x="5354" y="8443"/>
                </a:lnTo>
                <a:lnTo>
                  <a:pt x="5159" y="8468"/>
                </a:lnTo>
                <a:lnTo>
                  <a:pt x="4964" y="8516"/>
                </a:lnTo>
                <a:lnTo>
                  <a:pt x="4575" y="8638"/>
                </a:lnTo>
                <a:lnTo>
                  <a:pt x="4210" y="8784"/>
                </a:lnTo>
                <a:lnTo>
                  <a:pt x="3869" y="8954"/>
                </a:lnTo>
                <a:lnTo>
                  <a:pt x="3553" y="9149"/>
                </a:lnTo>
                <a:lnTo>
                  <a:pt x="3358" y="9295"/>
                </a:lnTo>
                <a:lnTo>
                  <a:pt x="3188" y="9417"/>
                </a:lnTo>
                <a:lnTo>
                  <a:pt x="2847" y="9733"/>
                </a:lnTo>
                <a:lnTo>
                  <a:pt x="2555" y="10098"/>
                </a:lnTo>
                <a:lnTo>
                  <a:pt x="2312" y="10463"/>
                </a:lnTo>
                <a:lnTo>
                  <a:pt x="2093" y="10828"/>
                </a:lnTo>
                <a:lnTo>
                  <a:pt x="1996" y="11047"/>
                </a:lnTo>
                <a:lnTo>
                  <a:pt x="1898" y="11266"/>
                </a:lnTo>
                <a:lnTo>
                  <a:pt x="1825" y="11485"/>
                </a:lnTo>
                <a:lnTo>
                  <a:pt x="1777" y="11728"/>
                </a:lnTo>
                <a:lnTo>
                  <a:pt x="1752" y="11947"/>
                </a:lnTo>
                <a:lnTo>
                  <a:pt x="1777" y="12142"/>
                </a:lnTo>
                <a:lnTo>
                  <a:pt x="1217" y="12191"/>
                </a:lnTo>
                <a:lnTo>
                  <a:pt x="657" y="12215"/>
                </a:lnTo>
                <a:lnTo>
                  <a:pt x="560" y="12239"/>
                </a:lnTo>
                <a:lnTo>
                  <a:pt x="487" y="12239"/>
                </a:lnTo>
                <a:lnTo>
                  <a:pt x="390" y="12264"/>
                </a:lnTo>
                <a:lnTo>
                  <a:pt x="317" y="12288"/>
                </a:lnTo>
                <a:lnTo>
                  <a:pt x="244" y="12312"/>
                </a:lnTo>
                <a:lnTo>
                  <a:pt x="122" y="12410"/>
                </a:lnTo>
                <a:lnTo>
                  <a:pt x="49" y="12556"/>
                </a:lnTo>
                <a:lnTo>
                  <a:pt x="0" y="12726"/>
                </a:lnTo>
                <a:lnTo>
                  <a:pt x="0" y="12896"/>
                </a:lnTo>
                <a:lnTo>
                  <a:pt x="49" y="13067"/>
                </a:lnTo>
                <a:lnTo>
                  <a:pt x="122" y="13237"/>
                </a:lnTo>
                <a:lnTo>
                  <a:pt x="195" y="13310"/>
                </a:lnTo>
                <a:lnTo>
                  <a:pt x="268" y="13383"/>
                </a:lnTo>
                <a:lnTo>
                  <a:pt x="463" y="13505"/>
                </a:lnTo>
                <a:lnTo>
                  <a:pt x="657" y="13578"/>
                </a:lnTo>
                <a:lnTo>
                  <a:pt x="876" y="13602"/>
                </a:lnTo>
                <a:lnTo>
                  <a:pt x="1047" y="13626"/>
                </a:lnTo>
                <a:lnTo>
                  <a:pt x="1047" y="13699"/>
                </a:lnTo>
                <a:lnTo>
                  <a:pt x="1047" y="13772"/>
                </a:lnTo>
                <a:lnTo>
                  <a:pt x="1071" y="13943"/>
                </a:lnTo>
                <a:lnTo>
                  <a:pt x="1168" y="14137"/>
                </a:lnTo>
                <a:lnTo>
                  <a:pt x="1266" y="14308"/>
                </a:lnTo>
                <a:lnTo>
                  <a:pt x="1533" y="14624"/>
                </a:lnTo>
                <a:lnTo>
                  <a:pt x="1752" y="14916"/>
                </a:lnTo>
                <a:lnTo>
                  <a:pt x="2336" y="15816"/>
                </a:lnTo>
                <a:lnTo>
                  <a:pt x="2896" y="16741"/>
                </a:lnTo>
                <a:lnTo>
                  <a:pt x="2945" y="16814"/>
                </a:lnTo>
                <a:lnTo>
                  <a:pt x="3018" y="16862"/>
                </a:lnTo>
                <a:lnTo>
                  <a:pt x="3066" y="16911"/>
                </a:lnTo>
                <a:lnTo>
                  <a:pt x="3115" y="16935"/>
                </a:lnTo>
                <a:lnTo>
                  <a:pt x="3529" y="16984"/>
                </a:lnTo>
                <a:lnTo>
                  <a:pt x="3967" y="17008"/>
                </a:lnTo>
                <a:lnTo>
                  <a:pt x="4405" y="17033"/>
                </a:lnTo>
                <a:lnTo>
                  <a:pt x="4867" y="17008"/>
                </a:lnTo>
                <a:lnTo>
                  <a:pt x="5743" y="16984"/>
                </a:lnTo>
                <a:lnTo>
                  <a:pt x="6619" y="16960"/>
                </a:lnTo>
                <a:lnTo>
                  <a:pt x="10244" y="16935"/>
                </a:lnTo>
                <a:lnTo>
                  <a:pt x="13894" y="16911"/>
                </a:lnTo>
                <a:lnTo>
                  <a:pt x="15524" y="16911"/>
                </a:lnTo>
                <a:lnTo>
                  <a:pt x="16352" y="16862"/>
                </a:lnTo>
                <a:lnTo>
                  <a:pt x="16741" y="16838"/>
                </a:lnTo>
                <a:lnTo>
                  <a:pt x="17155" y="16765"/>
                </a:lnTo>
                <a:lnTo>
                  <a:pt x="17252" y="16838"/>
                </a:lnTo>
                <a:lnTo>
                  <a:pt x="17374" y="16862"/>
                </a:lnTo>
                <a:lnTo>
                  <a:pt x="17422" y="16862"/>
                </a:lnTo>
                <a:lnTo>
                  <a:pt x="17471" y="16838"/>
                </a:lnTo>
                <a:lnTo>
                  <a:pt x="17544" y="16789"/>
                </a:lnTo>
                <a:lnTo>
                  <a:pt x="17593" y="16741"/>
                </a:lnTo>
                <a:lnTo>
                  <a:pt x="17860" y="16303"/>
                </a:lnTo>
                <a:lnTo>
                  <a:pt x="18128" y="15840"/>
                </a:lnTo>
                <a:lnTo>
                  <a:pt x="18663" y="14940"/>
                </a:lnTo>
                <a:lnTo>
                  <a:pt x="18858" y="14648"/>
                </a:lnTo>
                <a:lnTo>
                  <a:pt x="19101" y="14308"/>
                </a:lnTo>
                <a:lnTo>
                  <a:pt x="19199" y="14137"/>
                </a:lnTo>
                <a:lnTo>
                  <a:pt x="19272" y="13943"/>
                </a:lnTo>
                <a:lnTo>
                  <a:pt x="19320" y="13772"/>
                </a:lnTo>
                <a:lnTo>
                  <a:pt x="19320" y="13602"/>
                </a:lnTo>
                <a:lnTo>
                  <a:pt x="19539" y="13578"/>
                </a:lnTo>
                <a:lnTo>
                  <a:pt x="19734" y="13529"/>
                </a:lnTo>
                <a:lnTo>
                  <a:pt x="19929" y="13456"/>
                </a:lnTo>
                <a:lnTo>
                  <a:pt x="20075" y="13334"/>
                </a:lnTo>
                <a:lnTo>
                  <a:pt x="20221" y="13188"/>
                </a:lnTo>
                <a:lnTo>
                  <a:pt x="20318" y="13018"/>
                </a:lnTo>
                <a:lnTo>
                  <a:pt x="20391" y="12823"/>
                </a:lnTo>
                <a:lnTo>
                  <a:pt x="20415" y="12629"/>
                </a:lnTo>
                <a:lnTo>
                  <a:pt x="20391" y="12580"/>
                </a:lnTo>
                <a:lnTo>
                  <a:pt x="20367" y="12531"/>
                </a:lnTo>
                <a:lnTo>
                  <a:pt x="20269" y="12434"/>
                </a:lnTo>
                <a:lnTo>
                  <a:pt x="20123" y="12361"/>
                </a:lnTo>
                <a:lnTo>
                  <a:pt x="19929" y="12288"/>
                </a:lnTo>
                <a:lnTo>
                  <a:pt x="19661" y="12215"/>
                </a:lnTo>
                <a:lnTo>
                  <a:pt x="19345" y="12166"/>
                </a:lnTo>
                <a:lnTo>
                  <a:pt x="18615" y="12093"/>
                </a:lnTo>
                <a:lnTo>
                  <a:pt x="18542" y="11850"/>
                </a:lnTo>
                <a:lnTo>
                  <a:pt x="18444" y="11607"/>
                </a:lnTo>
                <a:lnTo>
                  <a:pt x="18298" y="11388"/>
                </a:lnTo>
                <a:lnTo>
                  <a:pt x="18152" y="11169"/>
                </a:lnTo>
                <a:lnTo>
                  <a:pt x="17982" y="10974"/>
                </a:lnTo>
                <a:lnTo>
                  <a:pt x="17812" y="10804"/>
                </a:lnTo>
                <a:lnTo>
                  <a:pt x="17617" y="10633"/>
                </a:lnTo>
                <a:lnTo>
                  <a:pt x="17398" y="10463"/>
                </a:lnTo>
                <a:lnTo>
                  <a:pt x="17203" y="10366"/>
                </a:lnTo>
                <a:lnTo>
                  <a:pt x="16984" y="10244"/>
                </a:lnTo>
                <a:lnTo>
                  <a:pt x="16741" y="10147"/>
                </a:lnTo>
                <a:lnTo>
                  <a:pt x="16473" y="10074"/>
                </a:lnTo>
                <a:lnTo>
                  <a:pt x="16181" y="10025"/>
                </a:lnTo>
                <a:lnTo>
                  <a:pt x="15914" y="10001"/>
                </a:lnTo>
                <a:lnTo>
                  <a:pt x="15670" y="10025"/>
                </a:lnTo>
                <a:lnTo>
                  <a:pt x="15549" y="10049"/>
                </a:lnTo>
                <a:lnTo>
                  <a:pt x="15451" y="10098"/>
                </a:lnTo>
                <a:lnTo>
                  <a:pt x="15403" y="9733"/>
                </a:lnTo>
                <a:lnTo>
                  <a:pt x="15330" y="9392"/>
                </a:lnTo>
                <a:lnTo>
                  <a:pt x="15208" y="9052"/>
                </a:lnTo>
                <a:lnTo>
                  <a:pt x="15062" y="8735"/>
                </a:lnTo>
                <a:lnTo>
                  <a:pt x="14892" y="8443"/>
                </a:lnTo>
                <a:lnTo>
                  <a:pt x="14673" y="8151"/>
                </a:lnTo>
                <a:lnTo>
                  <a:pt x="14454" y="7884"/>
                </a:lnTo>
                <a:lnTo>
                  <a:pt x="14186" y="7640"/>
                </a:lnTo>
                <a:lnTo>
                  <a:pt x="13919" y="7421"/>
                </a:lnTo>
                <a:lnTo>
                  <a:pt x="13627" y="7227"/>
                </a:lnTo>
                <a:lnTo>
                  <a:pt x="13310" y="7032"/>
                </a:lnTo>
                <a:lnTo>
                  <a:pt x="12994" y="6886"/>
                </a:lnTo>
                <a:lnTo>
                  <a:pt x="12653" y="6740"/>
                </a:lnTo>
                <a:lnTo>
                  <a:pt x="12288" y="6643"/>
                </a:lnTo>
                <a:lnTo>
                  <a:pt x="11948" y="6546"/>
                </a:lnTo>
                <a:lnTo>
                  <a:pt x="11583" y="6497"/>
                </a:lnTo>
                <a:lnTo>
                  <a:pt x="11120" y="6473"/>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8" name="Google Shape;938;p39"/>
          <p:cNvSpPr/>
          <p:nvPr/>
        </p:nvSpPr>
        <p:spPr>
          <a:xfrm>
            <a:off x="3263399" y="3818166"/>
            <a:ext cx="295712" cy="357863"/>
          </a:xfrm>
          <a:custGeom>
            <a:avLst/>
            <a:gdLst/>
            <a:ahLst/>
            <a:cxnLst/>
            <a:rect l="l" t="t" r="r" b="b"/>
            <a:pathLst>
              <a:path w="15744" h="19053" extrusionOk="0">
                <a:moveTo>
                  <a:pt x="11680" y="803"/>
                </a:moveTo>
                <a:lnTo>
                  <a:pt x="11656" y="1460"/>
                </a:lnTo>
                <a:lnTo>
                  <a:pt x="11632" y="1801"/>
                </a:lnTo>
                <a:lnTo>
                  <a:pt x="11583" y="2117"/>
                </a:lnTo>
                <a:lnTo>
                  <a:pt x="11510" y="2458"/>
                </a:lnTo>
                <a:lnTo>
                  <a:pt x="11413" y="2774"/>
                </a:lnTo>
                <a:lnTo>
                  <a:pt x="11315" y="3090"/>
                </a:lnTo>
                <a:lnTo>
                  <a:pt x="11145" y="3382"/>
                </a:lnTo>
                <a:lnTo>
                  <a:pt x="11048" y="3553"/>
                </a:lnTo>
                <a:lnTo>
                  <a:pt x="10926" y="3723"/>
                </a:lnTo>
                <a:lnTo>
                  <a:pt x="10804" y="3869"/>
                </a:lnTo>
                <a:lnTo>
                  <a:pt x="10658" y="4015"/>
                </a:lnTo>
                <a:lnTo>
                  <a:pt x="10512" y="4137"/>
                </a:lnTo>
                <a:lnTo>
                  <a:pt x="10342" y="4234"/>
                </a:lnTo>
                <a:lnTo>
                  <a:pt x="10172" y="4331"/>
                </a:lnTo>
                <a:lnTo>
                  <a:pt x="10002" y="4404"/>
                </a:lnTo>
                <a:lnTo>
                  <a:pt x="9734" y="4477"/>
                </a:lnTo>
                <a:lnTo>
                  <a:pt x="9491" y="4502"/>
                </a:lnTo>
                <a:lnTo>
                  <a:pt x="9247" y="4477"/>
                </a:lnTo>
                <a:lnTo>
                  <a:pt x="9004" y="4453"/>
                </a:lnTo>
                <a:lnTo>
                  <a:pt x="9320" y="4161"/>
                </a:lnTo>
                <a:lnTo>
                  <a:pt x="9661" y="3918"/>
                </a:lnTo>
                <a:lnTo>
                  <a:pt x="10026" y="3674"/>
                </a:lnTo>
                <a:lnTo>
                  <a:pt x="10220" y="3528"/>
                </a:lnTo>
                <a:lnTo>
                  <a:pt x="10391" y="3407"/>
                </a:lnTo>
                <a:lnTo>
                  <a:pt x="10512" y="3236"/>
                </a:lnTo>
                <a:lnTo>
                  <a:pt x="10634" y="3090"/>
                </a:lnTo>
                <a:lnTo>
                  <a:pt x="10634" y="3017"/>
                </a:lnTo>
                <a:lnTo>
                  <a:pt x="10634" y="2944"/>
                </a:lnTo>
                <a:lnTo>
                  <a:pt x="10585" y="2896"/>
                </a:lnTo>
                <a:lnTo>
                  <a:pt x="10512" y="2896"/>
                </a:lnTo>
                <a:lnTo>
                  <a:pt x="10318" y="2920"/>
                </a:lnTo>
                <a:lnTo>
                  <a:pt x="10123" y="2969"/>
                </a:lnTo>
                <a:lnTo>
                  <a:pt x="9953" y="3066"/>
                </a:lnTo>
                <a:lnTo>
                  <a:pt x="9783" y="3188"/>
                </a:lnTo>
                <a:lnTo>
                  <a:pt x="9442" y="3455"/>
                </a:lnTo>
                <a:lnTo>
                  <a:pt x="9126" y="3723"/>
                </a:lnTo>
                <a:lnTo>
                  <a:pt x="8809" y="3991"/>
                </a:lnTo>
                <a:lnTo>
                  <a:pt x="8493" y="4283"/>
                </a:lnTo>
                <a:lnTo>
                  <a:pt x="8371" y="4064"/>
                </a:lnTo>
                <a:lnTo>
                  <a:pt x="8298" y="3942"/>
                </a:lnTo>
                <a:lnTo>
                  <a:pt x="8274" y="3845"/>
                </a:lnTo>
                <a:lnTo>
                  <a:pt x="8225" y="3626"/>
                </a:lnTo>
                <a:lnTo>
                  <a:pt x="8250" y="3407"/>
                </a:lnTo>
                <a:lnTo>
                  <a:pt x="8298" y="3188"/>
                </a:lnTo>
                <a:lnTo>
                  <a:pt x="8371" y="2993"/>
                </a:lnTo>
                <a:lnTo>
                  <a:pt x="8469" y="2798"/>
                </a:lnTo>
                <a:lnTo>
                  <a:pt x="8590" y="2604"/>
                </a:lnTo>
                <a:lnTo>
                  <a:pt x="8712" y="2433"/>
                </a:lnTo>
                <a:lnTo>
                  <a:pt x="8858" y="2287"/>
                </a:lnTo>
                <a:lnTo>
                  <a:pt x="9126" y="2020"/>
                </a:lnTo>
                <a:lnTo>
                  <a:pt x="9466" y="1776"/>
                </a:lnTo>
                <a:lnTo>
                  <a:pt x="9807" y="1582"/>
                </a:lnTo>
                <a:lnTo>
                  <a:pt x="10172" y="1387"/>
                </a:lnTo>
                <a:lnTo>
                  <a:pt x="10537" y="1217"/>
                </a:lnTo>
                <a:lnTo>
                  <a:pt x="10926" y="1071"/>
                </a:lnTo>
                <a:lnTo>
                  <a:pt x="11680" y="803"/>
                </a:lnTo>
                <a:close/>
                <a:moveTo>
                  <a:pt x="4867" y="7203"/>
                </a:moveTo>
                <a:lnTo>
                  <a:pt x="4746" y="7227"/>
                </a:lnTo>
                <a:lnTo>
                  <a:pt x="4478" y="7276"/>
                </a:lnTo>
                <a:lnTo>
                  <a:pt x="4235" y="7373"/>
                </a:lnTo>
                <a:lnTo>
                  <a:pt x="3991" y="7495"/>
                </a:lnTo>
                <a:lnTo>
                  <a:pt x="3748" y="7641"/>
                </a:lnTo>
                <a:lnTo>
                  <a:pt x="3553" y="7811"/>
                </a:lnTo>
                <a:lnTo>
                  <a:pt x="3383" y="7981"/>
                </a:lnTo>
                <a:lnTo>
                  <a:pt x="3237" y="8152"/>
                </a:lnTo>
                <a:lnTo>
                  <a:pt x="3067" y="8395"/>
                </a:lnTo>
                <a:lnTo>
                  <a:pt x="2921" y="8663"/>
                </a:lnTo>
                <a:lnTo>
                  <a:pt x="2775" y="8954"/>
                </a:lnTo>
                <a:lnTo>
                  <a:pt x="2677" y="9246"/>
                </a:lnTo>
                <a:lnTo>
                  <a:pt x="2653" y="9392"/>
                </a:lnTo>
                <a:lnTo>
                  <a:pt x="2653" y="9514"/>
                </a:lnTo>
                <a:lnTo>
                  <a:pt x="2653" y="9660"/>
                </a:lnTo>
                <a:lnTo>
                  <a:pt x="2702" y="9782"/>
                </a:lnTo>
                <a:lnTo>
                  <a:pt x="2750" y="9879"/>
                </a:lnTo>
                <a:lnTo>
                  <a:pt x="2823" y="9976"/>
                </a:lnTo>
                <a:lnTo>
                  <a:pt x="2896" y="10001"/>
                </a:lnTo>
                <a:lnTo>
                  <a:pt x="2945" y="10025"/>
                </a:lnTo>
                <a:lnTo>
                  <a:pt x="3018" y="10025"/>
                </a:lnTo>
                <a:lnTo>
                  <a:pt x="3067" y="10001"/>
                </a:lnTo>
                <a:lnTo>
                  <a:pt x="3188" y="9879"/>
                </a:lnTo>
                <a:lnTo>
                  <a:pt x="3261" y="9782"/>
                </a:lnTo>
                <a:lnTo>
                  <a:pt x="3286" y="9636"/>
                </a:lnTo>
                <a:lnTo>
                  <a:pt x="3310" y="9465"/>
                </a:lnTo>
                <a:lnTo>
                  <a:pt x="3359" y="9246"/>
                </a:lnTo>
                <a:lnTo>
                  <a:pt x="3456" y="9003"/>
                </a:lnTo>
                <a:lnTo>
                  <a:pt x="3553" y="8808"/>
                </a:lnTo>
                <a:lnTo>
                  <a:pt x="3675" y="8590"/>
                </a:lnTo>
                <a:lnTo>
                  <a:pt x="3845" y="8395"/>
                </a:lnTo>
                <a:lnTo>
                  <a:pt x="4016" y="8200"/>
                </a:lnTo>
                <a:lnTo>
                  <a:pt x="4235" y="8054"/>
                </a:lnTo>
                <a:lnTo>
                  <a:pt x="4454" y="7933"/>
                </a:lnTo>
                <a:lnTo>
                  <a:pt x="4648" y="7835"/>
                </a:lnTo>
                <a:lnTo>
                  <a:pt x="4867" y="7738"/>
                </a:lnTo>
                <a:lnTo>
                  <a:pt x="5062" y="7665"/>
                </a:lnTo>
                <a:lnTo>
                  <a:pt x="5257" y="7519"/>
                </a:lnTo>
                <a:lnTo>
                  <a:pt x="5281" y="7470"/>
                </a:lnTo>
                <a:lnTo>
                  <a:pt x="5305" y="7422"/>
                </a:lnTo>
                <a:lnTo>
                  <a:pt x="5281" y="7349"/>
                </a:lnTo>
                <a:lnTo>
                  <a:pt x="5232" y="7300"/>
                </a:lnTo>
                <a:lnTo>
                  <a:pt x="5111" y="7251"/>
                </a:lnTo>
                <a:lnTo>
                  <a:pt x="4989" y="7227"/>
                </a:lnTo>
                <a:lnTo>
                  <a:pt x="4867" y="7203"/>
                </a:lnTo>
                <a:close/>
                <a:moveTo>
                  <a:pt x="13846" y="14819"/>
                </a:moveTo>
                <a:lnTo>
                  <a:pt x="13457" y="14867"/>
                </a:lnTo>
                <a:lnTo>
                  <a:pt x="13043" y="14916"/>
                </a:lnTo>
                <a:lnTo>
                  <a:pt x="12629" y="14989"/>
                </a:lnTo>
                <a:lnTo>
                  <a:pt x="12216" y="15013"/>
                </a:lnTo>
                <a:lnTo>
                  <a:pt x="11802" y="15038"/>
                </a:lnTo>
                <a:lnTo>
                  <a:pt x="11388" y="15062"/>
                </a:lnTo>
                <a:lnTo>
                  <a:pt x="10975" y="15111"/>
                </a:lnTo>
                <a:lnTo>
                  <a:pt x="10950" y="15135"/>
                </a:lnTo>
                <a:lnTo>
                  <a:pt x="10926" y="15184"/>
                </a:lnTo>
                <a:lnTo>
                  <a:pt x="10950" y="15208"/>
                </a:lnTo>
                <a:lnTo>
                  <a:pt x="10975" y="15257"/>
                </a:lnTo>
                <a:lnTo>
                  <a:pt x="11169" y="15305"/>
                </a:lnTo>
                <a:lnTo>
                  <a:pt x="11388" y="15354"/>
                </a:lnTo>
                <a:lnTo>
                  <a:pt x="11802" y="15427"/>
                </a:lnTo>
                <a:lnTo>
                  <a:pt x="12629" y="15427"/>
                </a:lnTo>
                <a:lnTo>
                  <a:pt x="13067" y="15403"/>
                </a:lnTo>
                <a:lnTo>
                  <a:pt x="13505" y="15330"/>
                </a:lnTo>
                <a:lnTo>
                  <a:pt x="13724" y="15281"/>
                </a:lnTo>
                <a:lnTo>
                  <a:pt x="13919" y="15208"/>
                </a:lnTo>
                <a:lnTo>
                  <a:pt x="14114" y="15135"/>
                </a:lnTo>
                <a:lnTo>
                  <a:pt x="14308" y="15038"/>
                </a:lnTo>
                <a:lnTo>
                  <a:pt x="14357" y="14965"/>
                </a:lnTo>
                <a:lnTo>
                  <a:pt x="14357" y="14916"/>
                </a:lnTo>
                <a:lnTo>
                  <a:pt x="14333" y="14843"/>
                </a:lnTo>
                <a:lnTo>
                  <a:pt x="14260" y="14819"/>
                </a:lnTo>
                <a:close/>
                <a:moveTo>
                  <a:pt x="5816" y="5937"/>
                </a:moveTo>
                <a:lnTo>
                  <a:pt x="6108" y="5962"/>
                </a:lnTo>
                <a:lnTo>
                  <a:pt x="6181" y="5962"/>
                </a:lnTo>
                <a:lnTo>
                  <a:pt x="6254" y="6059"/>
                </a:lnTo>
                <a:lnTo>
                  <a:pt x="6352" y="6156"/>
                </a:lnTo>
                <a:lnTo>
                  <a:pt x="6595" y="6302"/>
                </a:lnTo>
                <a:lnTo>
                  <a:pt x="6863" y="6424"/>
                </a:lnTo>
                <a:lnTo>
                  <a:pt x="7155" y="6521"/>
                </a:lnTo>
                <a:lnTo>
                  <a:pt x="7447" y="6594"/>
                </a:lnTo>
                <a:lnTo>
                  <a:pt x="7739" y="6643"/>
                </a:lnTo>
                <a:lnTo>
                  <a:pt x="8274" y="6692"/>
                </a:lnTo>
                <a:lnTo>
                  <a:pt x="8542" y="6692"/>
                </a:lnTo>
                <a:lnTo>
                  <a:pt x="8834" y="6667"/>
                </a:lnTo>
                <a:lnTo>
                  <a:pt x="9126" y="6619"/>
                </a:lnTo>
                <a:lnTo>
                  <a:pt x="9418" y="6546"/>
                </a:lnTo>
                <a:lnTo>
                  <a:pt x="9685" y="6448"/>
                </a:lnTo>
                <a:lnTo>
                  <a:pt x="9953" y="6327"/>
                </a:lnTo>
                <a:lnTo>
                  <a:pt x="10220" y="6181"/>
                </a:lnTo>
                <a:lnTo>
                  <a:pt x="10464" y="6035"/>
                </a:lnTo>
                <a:lnTo>
                  <a:pt x="10658" y="5986"/>
                </a:lnTo>
                <a:lnTo>
                  <a:pt x="10853" y="5962"/>
                </a:lnTo>
                <a:lnTo>
                  <a:pt x="11218" y="5962"/>
                </a:lnTo>
                <a:lnTo>
                  <a:pt x="11169" y="6010"/>
                </a:lnTo>
                <a:lnTo>
                  <a:pt x="11048" y="6132"/>
                </a:lnTo>
                <a:lnTo>
                  <a:pt x="10902" y="6229"/>
                </a:lnTo>
                <a:lnTo>
                  <a:pt x="10780" y="6327"/>
                </a:lnTo>
                <a:lnTo>
                  <a:pt x="10634" y="6448"/>
                </a:lnTo>
                <a:lnTo>
                  <a:pt x="10634" y="6497"/>
                </a:lnTo>
                <a:lnTo>
                  <a:pt x="10634" y="6546"/>
                </a:lnTo>
                <a:lnTo>
                  <a:pt x="10658" y="6594"/>
                </a:lnTo>
                <a:lnTo>
                  <a:pt x="10853" y="6594"/>
                </a:lnTo>
                <a:lnTo>
                  <a:pt x="10999" y="6546"/>
                </a:lnTo>
                <a:lnTo>
                  <a:pt x="11145" y="6473"/>
                </a:lnTo>
                <a:lnTo>
                  <a:pt x="11267" y="6375"/>
                </a:lnTo>
                <a:lnTo>
                  <a:pt x="11461" y="6229"/>
                </a:lnTo>
                <a:lnTo>
                  <a:pt x="11559" y="6108"/>
                </a:lnTo>
                <a:lnTo>
                  <a:pt x="11607" y="6010"/>
                </a:lnTo>
                <a:lnTo>
                  <a:pt x="11875" y="6083"/>
                </a:lnTo>
                <a:lnTo>
                  <a:pt x="12167" y="6181"/>
                </a:lnTo>
                <a:lnTo>
                  <a:pt x="11997" y="6205"/>
                </a:lnTo>
                <a:lnTo>
                  <a:pt x="11851" y="6254"/>
                </a:lnTo>
                <a:lnTo>
                  <a:pt x="11559" y="6424"/>
                </a:lnTo>
                <a:lnTo>
                  <a:pt x="11413" y="6521"/>
                </a:lnTo>
                <a:lnTo>
                  <a:pt x="11267" y="6643"/>
                </a:lnTo>
                <a:lnTo>
                  <a:pt x="11121" y="6765"/>
                </a:lnTo>
                <a:lnTo>
                  <a:pt x="10999" y="6911"/>
                </a:lnTo>
                <a:lnTo>
                  <a:pt x="10999" y="6935"/>
                </a:lnTo>
                <a:lnTo>
                  <a:pt x="10999" y="6959"/>
                </a:lnTo>
                <a:lnTo>
                  <a:pt x="11048" y="6959"/>
                </a:lnTo>
                <a:lnTo>
                  <a:pt x="11242" y="6935"/>
                </a:lnTo>
                <a:lnTo>
                  <a:pt x="11413" y="6886"/>
                </a:lnTo>
                <a:lnTo>
                  <a:pt x="11583" y="6813"/>
                </a:lnTo>
                <a:lnTo>
                  <a:pt x="11753" y="6740"/>
                </a:lnTo>
                <a:lnTo>
                  <a:pt x="12045" y="6546"/>
                </a:lnTo>
                <a:lnTo>
                  <a:pt x="12191" y="6448"/>
                </a:lnTo>
                <a:lnTo>
                  <a:pt x="12240" y="6375"/>
                </a:lnTo>
                <a:lnTo>
                  <a:pt x="12289" y="6302"/>
                </a:lnTo>
                <a:lnTo>
                  <a:pt x="12289" y="6229"/>
                </a:lnTo>
                <a:lnTo>
                  <a:pt x="12483" y="6351"/>
                </a:lnTo>
                <a:lnTo>
                  <a:pt x="12678" y="6473"/>
                </a:lnTo>
                <a:lnTo>
                  <a:pt x="12532" y="6497"/>
                </a:lnTo>
                <a:lnTo>
                  <a:pt x="12410" y="6570"/>
                </a:lnTo>
                <a:lnTo>
                  <a:pt x="12143" y="6740"/>
                </a:lnTo>
                <a:lnTo>
                  <a:pt x="11948" y="6886"/>
                </a:lnTo>
                <a:lnTo>
                  <a:pt x="11802" y="7008"/>
                </a:lnTo>
                <a:lnTo>
                  <a:pt x="11656" y="7178"/>
                </a:lnTo>
                <a:lnTo>
                  <a:pt x="11534" y="7349"/>
                </a:lnTo>
                <a:lnTo>
                  <a:pt x="11510" y="7373"/>
                </a:lnTo>
                <a:lnTo>
                  <a:pt x="11534" y="7397"/>
                </a:lnTo>
                <a:lnTo>
                  <a:pt x="11559" y="7422"/>
                </a:lnTo>
                <a:lnTo>
                  <a:pt x="11583" y="7422"/>
                </a:lnTo>
                <a:lnTo>
                  <a:pt x="11778" y="7324"/>
                </a:lnTo>
                <a:lnTo>
                  <a:pt x="11948" y="7251"/>
                </a:lnTo>
                <a:lnTo>
                  <a:pt x="12289" y="7032"/>
                </a:lnTo>
                <a:lnTo>
                  <a:pt x="12605" y="6838"/>
                </a:lnTo>
                <a:lnTo>
                  <a:pt x="12751" y="6740"/>
                </a:lnTo>
                <a:lnTo>
                  <a:pt x="12873" y="6594"/>
                </a:lnTo>
                <a:lnTo>
                  <a:pt x="13165" y="6838"/>
                </a:lnTo>
                <a:lnTo>
                  <a:pt x="13408" y="7081"/>
                </a:lnTo>
                <a:lnTo>
                  <a:pt x="12994" y="7251"/>
                </a:lnTo>
                <a:lnTo>
                  <a:pt x="12678" y="7349"/>
                </a:lnTo>
                <a:lnTo>
                  <a:pt x="12362" y="7470"/>
                </a:lnTo>
                <a:lnTo>
                  <a:pt x="12216" y="7543"/>
                </a:lnTo>
                <a:lnTo>
                  <a:pt x="12045" y="7641"/>
                </a:lnTo>
                <a:lnTo>
                  <a:pt x="11924" y="7738"/>
                </a:lnTo>
                <a:lnTo>
                  <a:pt x="11802" y="7835"/>
                </a:lnTo>
                <a:lnTo>
                  <a:pt x="11778" y="7884"/>
                </a:lnTo>
                <a:lnTo>
                  <a:pt x="11778" y="7933"/>
                </a:lnTo>
                <a:lnTo>
                  <a:pt x="11802" y="7957"/>
                </a:lnTo>
                <a:lnTo>
                  <a:pt x="11851" y="7981"/>
                </a:lnTo>
                <a:lnTo>
                  <a:pt x="11997" y="8006"/>
                </a:lnTo>
                <a:lnTo>
                  <a:pt x="12143" y="7981"/>
                </a:lnTo>
                <a:lnTo>
                  <a:pt x="12410" y="7933"/>
                </a:lnTo>
                <a:lnTo>
                  <a:pt x="12702" y="7835"/>
                </a:lnTo>
                <a:lnTo>
                  <a:pt x="12970" y="7738"/>
                </a:lnTo>
                <a:lnTo>
                  <a:pt x="13359" y="7616"/>
                </a:lnTo>
                <a:lnTo>
                  <a:pt x="13554" y="7543"/>
                </a:lnTo>
                <a:lnTo>
                  <a:pt x="13749" y="7470"/>
                </a:lnTo>
                <a:lnTo>
                  <a:pt x="14041" y="7860"/>
                </a:lnTo>
                <a:lnTo>
                  <a:pt x="13846" y="7933"/>
                </a:lnTo>
                <a:lnTo>
                  <a:pt x="13651" y="8054"/>
                </a:lnTo>
                <a:lnTo>
                  <a:pt x="13311" y="8249"/>
                </a:lnTo>
                <a:lnTo>
                  <a:pt x="12654" y="8565"/>
                </a:lnTo>
                <a:lnTo>
                  <a:pt x="12337" y="8736"/>
                </a:lnTo>
                <a:lnTo>
                  <a:pt x="12191" y="8833"/>
                </a:lnTo>
                <a:lnTo>
                  <a:pt x="12070" y="8954"/>
                </a:lnTo>
                <a:lnTo>
                  <a:pt x="12045" y="9003"/>
                </a:lnTo>
                <a:lnTo>
                  <a:pt x="12045" y="9052"/>
                </a:lnTo>
                <a:lnTo>
                  <a:pt x="12070" y="9100"/>
                </a:lnTo>
                <a:lnTo>
                  <a:pt x="12289" y="9100"/>
                </a:lnTo>
                <a:lnTo>
                  <a:pt x="12459" y="9076"/>
                </a:lnTo>
                <a:lnTo>
                  <a:pt x="12775" y="8979"/>
                </a:lnTo>
                <a:lnTo>
                  <a:pt x="13067" y="8833"/>
                </a:lnTo>
                <a:lnTo>
                  <a:pt x="13359" y="8711"/>
                </a:lnTo>
                <a:lnTo>
                  <a:pt x="13822" y="8492"/>
                </a:lnTo>
                <a:lnTo>
                  <a:pt x="14065" y="8395"/>
                </a:lnTo>
                <a:lnTo>
                  <a:pt x="14284" y="8249"/>
                </a:lnTo>
                <a:lnTo>
                  <a:pt x="14527" y="8711"/>
                </a:lnTo>
                <a:lnTo>
                  <a:pt x="14333" y="8808"/>
                </a:lnTo>
                <a:lnTo>
                  <a:pt x="14162" y="8930"/>
                </a:lnTo>
                <a:lnTo>
                  <a:pt x="13822" y="9149"/>
                </a:lnTo>
                <a:lnTo>
                  <a:pt x="13505" y="9319"/>
                </a:lnTo>
                <a:lnTo>
                  <a:pt x="13189" y="9465"/>
                </a:lnTo>
                <a:lnTo>
                  <a:pt x="12873" y="9636"/>
                </a:lnTo>
                <a:lnTo>
                  <a:pt x="12751" y="9733"/>
                </a:lnTo>
                <a:lnTo>
                  <a:pt x="12605" y="9830"/>
                </a:lnTo>
                <a:lnTo>
                  <a:pt x="12605" y="9879"/>
                </a:lnTo>
                <a:lnTo>
                  <a:pt x="12605" y="9903"/>
                </a:lnTo>
                <a:lnTo>
                  <a:pt x="12629" y="9928"/>
                </a:lnTo>
                <a:lnTo>
                  <a:pt x="12654" y="9952"/>
                </a:lnTo>
                <a:lnTo>
                  <a:pt x="12824" y="9952"/>
                </a:lnTo>
                <a:lnTo>
                  <a:pt x="12970" y="9928"/>
                </a:lnTo>
                <a:lnTo>
                  <a:pt x="13140" y="9903"/>
                </a:lnTo>
                <a:lnTo>
                  <a:pt x="13286" y="9855"/>
                </a:lnTo>
                <a:lnTo>
                  <a:pt x="13603" y="9709"/>
                </a:lnTo>
                <a:lnTo>
                  <a:pt x="13895" y="9587"/>
                </a:lnTo>
                <a:lnTo>
                  <a:pt x="14284" y="9392"/>
                </a:lnTo>
                <a:lnTo>
                  <a:pt x="14503" y="9271"/>
                </a:lnTo>
                <a:lnTo>
                  <a:pt x="14698" y="9149"/>
                </a:lnTo>
                <a:lnTo>
                  <a:pt x="14892" y="9684"/>
                </a:lnTo>
                <a:lnTo>
                  <a:pt x="14600" y="9806"/>
                </a:lnTo>
                <a:lnTo>
                  <a:pt x="14333" y="9928"/>
                </a:lnTo>
                <a:lnTo>
                  <a:pt x="13797" y="10195"/>
                </a:lnTo>
                <a:lnTo>
                  <a:pt x="13481" y="10341"/>
                </a:lnTo>
                <a:lnTo>
                  <a:pt x="13140" y="10487"/>
                </a:lnTo>
                <a:lnTo>
                  <a:pt x="12970" y="10585"/>
                </a:lnTo>
                <a:lnTo>
                  <a:pt x="12824" y="10682"/>
                </a:lnTo>
                <a:lnTo>
                  <a:pt x="12678" y="10804"/>
                </a:lnTo>
                <a:lnTo>
                  <a:pt x="12581" y="10925"/>
                </a:lnTo>
                <a:lnTo>
                  <a:pt x="12556" y="10974"/>
                </a:lnTo>
                <a:lnTo>
                  <a:pt x="12605" y="10998"/>
                </a:lnTo>
                <a:lnTo>
                  <a:pt x="12921" y="10998"/>
                </a:lnTo>
                <a:lnTo>
                  <a:pt x="13092" y="10974"/>
                </a:lnTo>
                <a:lnTo>
                  <a:pt x="13238" y="10925"/>
                </a:lnTo>
                <a:lnTo>
                  <a:pt x="13554" y="10804"/>
                </a:lnTo>
                <a:lnTo>
                  <a:pt x="13870" y="10658"/>
                </a:lnTo>
                <a:lnTo>
                  <a:pt x="14430" y="10414"/>
                </a:lnTo>
                <a:lnTo>
                  <a:pt x="14722" y="10293"/>
                </a:lnTo>
                <a:lnTo>
                  <a:pt x="14990" y="10122"/>
                </a:lnTo>
                <a:lnTo>
                  <a:pt x="15063" y="10487"/>
                </a:lnTo>
                <a:lnTo>
                  <a:pt x="15136" y="10828"/>
                </a:lnTo>
                <a:lnTo>
                  <a:pt x="14868" y="10925"/>
                </a:lnTo>
                <a:lnTo>
                  <a:pt x="14600" y="11047"/>
                </a:lnTo>
                <a:lnTo>
                  <a:pt x="14089" y="11266"/>
                </a:lnTo>
                <a:lnTo>
                  <a:pt x="13408" y="11534"/>
                </a:lnTo>
                <a:lnTo>
                  <a:pt x="13067" y="11655"/>
                </a:lnTo>
                <a:lnTo>
                  <a:pt x="12897" y="11753"/>
                </a:lnTo>
                <a:lnTo>
                  <a:pt x="12751" y="11850"/>
                </a:lnTo>
                <a:lnTo>
                  <a:pt x="12727" y="11899"/>
                </a:lnTo>
                <a:lnTo>
                  <a:pt x="12727" y="11947"/>
                </a:lnTo>
                <a:lnTo>
                  <a:pt x="12751" y="11972"/>
                </a:lnTo>
                <a:lnTo>
                  <a:pt x="12800" y="11996"/>
                </a:lnTo>
                <a:lnTo>
                  <a:pt x="12970" y="12020"/>
                </a:lnTo>
                <a:lnTo>
                  <a:pt x="13165" y="11996"/>
                </a:lnTo>
                <a:lnTo>
                  <a:pt x="13505" y="11923"/>
                </a:lnTo>
                <a:lnTo>
                  <a:pt x="13870" y="11801"/>
                </a:lnTo>
                <a:lnTo>
                  <a:pt x="14187" y="11680"/>
                </a:lnTo>
                <a:lnTo>
                  <a:pt x="14698" y="11509"/>
                </a:lnTo>
                <a:lnTo>
                  <a:pt x="14941" y="11412"/>
                </a:lnTo>
                <a:lnTo>
                  <a:pt x="15184" y="11290"/>
                </a:lnTo>
                <a:lnTo>
                  <a:pt x="15209" y="11923"/>
                </a:lnTo>
                <a:lnTo>
                  <a:pt x="14868" y="11972"/>
                </a:lnTo>
                <a:lnTo>
                  <a:pt x="14503" y="12045"/>
                </a:lnTo>
                <a:lnTo>
                  <a:pt x="13822" y="12215"/>
                </a:lnTo>
                <a:lnTo>
                  <a:pt x="13408" y="12288"/>
                </a:lnTo>
                <a:lnTo>
                  <a:pt x="12970" y="12361"/>
                </a:lnTo>
                <a:lnTo>
                  <a:pt x="12556" y="12458"/>
                </a:lnTo>
                <a:lnTo>
                  <a:pt x="12337" y="12531"/>
                </a:lnTo>
                <a:lnTo>
                  <a:pt x="12143" y="12604"/>
                </a:lnTo>
                <a:lnTo>
                  <a:pt x="12094" y="12653"/>
                </a:lnTo>
                <a:lnTo>
                  <a:pt x="12094" y="12750"/>
                </a:lnTo>
                <a:lnTo>
                  <a:pt x="12118" y="12799"/>
                </a:lnTo>
                <a:lnTo>
                  <a:pt x="12143" y="12823"/>
                </a:lnTo>
                <a:lnTo>
                  <a:pt x="12191" y="12848"/>
                </a:lnTo>
                <a:lnTo>
                  <a:pt x="12386" y="12872"/>
                </a:lnTo>
                <a:lnTo>
                  <a:pt x="12581" y="12872"/>
                </a:lnTo>
                <a:lnTo>
                  <a:pt x="12970" y="12823"/>
                </a:lnTo>
                <a:lnTo>
                  <a:pt x="13384" y="12775"/>
                </a:lnTo>
                <a:lnTo>
                  <a:pt x="13749" y="12677"/>
                </a:lnTo>
                <a:lnTo>
                  <a:pt x="14479" y="12531"/>
                </a:lnTo>
                <a:lnTo>
                  <a:pt x="14844" y="12434"/>
                </a:lnTo>
                <a:lnTo>
                  <a:pt x="15209" y="12312"/>
                </a:lnTo>
                <a:lnTo>
                  <a:pt x="15209" y="12312"/>
                </a:lnTo>
                <a:lnTo>
                  <a:pt x="15184" y="12507"/>
                </a:lnTo>
                <a:lnTo>
                  <a:pt x="14868" y="12629"/>
                </a:lnTo>
                <a:lnTo>
                  <a:pt x="14552" y="12750"/>
                </a:lnTo>
                <a:lnTo>
                  <a:pt x="14260" y="12896"/>
                </a:lnTo>
                <a:lnTo>
                  <a:pt x="13968" y="12994"/>
                </a:lnTo>
                <a:lnTo>
                  <a:pt x="13505" y="13140"/>
                </a:lnTo>
                <a:lnTo>
                  <a:pt x="13019" y="13286"/>
                </a:lnTo>
                <a:lnTo>
                  <a:pt x="12556" y="13432"/>
                </a:lnTo>
                <a:lnTo>
                  <a:pt x="12337" y="13529"/>
                </a:lnTo>
                <a:lnTo>
                  <a:pt x="12118" y="13626"/>
                </a:lnTo>
                <a:lnTo>
                  <a:pt x="12070" y="13675"/>
                </a:lnTo>
                <a:lnTo>
                  <a:pt x="12070" y="13748"/>
                </a:lnTo>
                <a:lnTo>
                  <a:pt x="12118" y="13797"/>
                </a:lnTo>
                <a:lnTo>
                  <a:pt x="12167" y="13821"/>
                </a:lnTo>
                <a:lnTo>
                  <a:pt x="12654" y="13821"/>
                </a:lnTo>
                <a:lnTo>
                  <a:pt x="12897" y="13772"/>
                </a:lnTo>
                <a:lnTo>
                  <a:pt x="13140" y="13724"/>
                </a:lnTo>
                <a:lnTo>
                  <a:pt x="13627" y="13602"/>
                </a:lnTo>
                <a:lnTo>
                  <a:pt x="14089" y="13456"/>
                </a:lnTo>
                <a:lnTo>
                  <a:pt x="14600" y="13286"/>
                </a:lnTo>
                <a:lnTo>
                  <a:pt x="14868" y="13188"/>
                </a:lnTo>
                <a:lnTo>
                  <a:pt x="15111" y="13091"/>
                </a:lnTo>
                <a:lnTo>
                  <a:pt x="15014" y="13651"/>
                </a:lnTo>
                <a:lnTo>
                  <a:pt x="14965" y="13651"/>
                </a:lnTo>
                <a:lnTo>
                  <a:pt x="14795" y="13602"/>
                </a:lnTo>
                <a:lnTo>
                  <a:pt x="14406" y="13602"/>
                </a:lnTo>
                <a:lnTo>
                  <a:pt x="14211" y="13626"/>
                </a:lnTo>
                <a:lnTo>
                  <a:pt x="13822" y="13724"/>
                </a:lnTo>
                <a:lnTo>
                  <a:pt x="13432" y="13797"/>
                </a:lnTo>
                <a:lnTo>
                  <a:pt x="12970" y="13894"/>
                </a:lnTo>
                <a:lnTo>
                  <a:pt x="12532" y="14016"/>
                </a:lnTo>
                <a:lnTo>
                  <a:pt x="12094" y="14137"/>
                </a:lnTo>
                <a:lnTo>
                  <a:pt x="11656" y="14308"/>
                </a:lnTo>
                <a:lnTo>
                  <a:pt x="11607" y="14356"/>
                </a:lnTo>
                <a:lnTo>
                  <a:pt x="11583" y="14405"/>
                </a:lnTo>
                <a:lnTo>
                  <a:pt x="11607" y="14454"/>
                </a:lnTo>
                <a:lnTo>
                  <a:pt x="11632" y="14478"/>
                </a:lnTo>
                <a:lnTo>
                  <a:pt x="11680" y="14478"/>
                </a:lnTo>
                <a:lnTo>
                  <a:pt x="12094" y="14454"/>
                </a:lnTo>
                <a:lnTo>
                  <a:pt x="12532" y="14429"/>
                </a:lnTo>
                <a:lnTo>
                  <a:pt x="12946" y="14356"/>
                </a:lnTo>
                <a:lnTo>
                  <a:pt x="13384" y="14283"/>
                </a:lnTo>
                <a:lnTo>
                  <a:pt x="13773" y="14210"/>
                </a:lnTo>
                <a:lnTo>
                  <a:pt x="14187" y="14137"/>
                </a:lnTo>
                <a:lnTo>
                  <a:pt x="14406" y="14089"/>
                </a:lnTo>
                <a:lnTo>
                  <a:pt x="14600" y="14016"/>
                </a:lnTo>
                <a:lnTo>
                  <a:pt x="14795" y="13943"/>
                </a:lnTo>
                <a:lnTo>
                  <a:pt x="14965" y="13821"/>
                </a:lnTo>
                <a:lnTo>
                  <a:pt x="14795" y="14381"/>
                </a:lnTo>
                <a:lnTo>
                  <a:pt x="14576" y="14916"/>
                </a:lnTo>
                <a:lnTo>
                  <a:pt x="14308" y="15451"/>
                </a:lnTo>
                <a:lnTo>
                  <a:pt x="14016" y="15938"/>
                </a:lnTo>
                <a:lnTo>
                  <a:pt x="13870" y="16206"/>
                </a:lnTo>
                <a:lnTo>
                  <a:pt x="13797" y="16157"/>
                </a:lnTo>
                <a:lnTo>
                  <a:pt x="13627" y="16108"/>
                </a:lnTo>
                <a:lnTo>
                  <a:pt x="13457" y="16084"/>
                </a:lnTo>
                <a:lnTo>
                  <a:pt x="12386" y="16084"/>
                </a:lnTo>
                <a:lnTo>
                  <a:pt x="11924" y="16060"/>
                </a:lnTo>
                <a:lnTo>
                  <a:pt x="11461" y="16011"/>
                </a:lnTo>
                <a:lnTo>
                  <a:pt x="10537" y="15889"/>
                </a:lnTo>
                <a:lnTo>
                  <a:pt x="10488" y="15889"/>
                </a:lnTo>
                <a:lnTo>
                  <a:pt x="10464" y="15914"/>
                </a:lnTo>
                <a:lnTo>
                  <a:pt x="10464" y="15962"/>
                </a:lnTo>
                <a:lnTo>
                  <a:pt x="10488" y="15987"/>
                </a:lnTo>
                <a:lnTo>
                  <a:pt x="10853" y="16181"/>
                </a:lnTo>
                <a:lnTo>
                  <a:pt x="11242" y="16352"/>
                </a:lnTo>
                <a:lnTo>
                  <a:pt x="11632" y="16473"/>
                </a:lnTo>
                <a:lnTo>
                  <a:pt x="12045" y="16546"/>
                </a:lnTo>
                <a:lnTo>
                  <a:pt x="12435" y="16595"/>
                </a:lnTo>
                <a:lnTo>
                  <a:pt x="12848" y="16619"/>
                </a:lnTo>
                <a:lnTo>
                  <a:pt x="13067" y="16619"/>
                </a:lnTo>
                <a:lnTo>
                  <a:pt x="13262" y="16595"/>
                </a:lnTo>
                <a:lnTo>
                  <a:pt x="13457" y="16571"/>
                </a:lnTo>
                <a:lnTo>
                  <a:pt x="13651" y="16498"/>
                </a:lnTo>
                <a:lnTo>
                  <a:pt x="13335" y="16887"/>
                </a:lnTo>
                <a:lnTo>
                  <a:pt x="13019" y="17252"/>
                </a:lnTo>
                <a:lnTo>
                  <a:pt x="12873" y="17203"/>
                </a:lnTo>
                <a:lnTo>
                  <a:pt x="12702" y="17154"/>
                </a:lnTo>
                <a:lnTo>
                  <a:pt x="12386" y="17106"/>
                </a:lnTo>
                <a:lnTo>
                  <a:pt x="12045" y="17081"/>
                </a:lnTo>
                <a:lnTo>
                  <a:pt x="11729" y="17008"/>
                </a:lnTo>
                <a:lnTo>
                  <a:pt x="11340" y="16911"/>
                </a:lnTo>
                <a:lnTo>
                  <a:pt x="10950" y="16790"/>
                </a:lnTo>
                <a:lnTo>
                  <a:pt x="10172" y="16522"/>
                </a:lnTo>
                <a:lnTo>
                  <a:pt x="10123" y="16522"/>
                </a:lnTo>
                <a:lnTo>
                  <a:pt x="10099" y="16546"/>
                </a:lnTo>
                <a:lnTo>
                  <a:pt x="10099" y="16595"/>
                </a:lnTo>
                <a:lnTo>
                  <a:pt x="10099" y="16619"/>
                </a:lnTo>
                <a:lnTo>
                  <a:pt x="10415" y="16863"/>
                </a:lnTo>
                <a:lnTo>
                  <a:pt x="10756" y="17057"/>
                </a:lnTo>
                <a:lnTo>
                  <a:pt x="11096" y="17227"/>
                </a:lnTo>
                <a:lnTo>
                  <a:pt x="11461" y="17373"/>
                </a:lnTo>
                <a:lnTo>
                  <a:pt x="11729" y="17446"/>
                </a:lnTo>
                <a:lnTo>
                  <a:pt x="12045" y="17519"/>
                </a:lnTo>
                <a:lnTo>
                  <a:pt x="12362" y="17568"/>
                </a:lnTo>
                <a:lnTo>
                  <a:pt x="12678" y="17592"/>
                </a:lnTo>
                <a:lnTo>
                  <a:pt x="12289" y="17884"/>
                </a:lnTo>
                <a:lnTo>
                  <a:pt x="12118" y="18030"/>
                </a:lnTo>
                <a:lnTo>
                  <a:pt x="11899" y="18128"/>
                </a:lnTo>
                <a:lnTo>
                  <a:pt x="11607" y="18055"/>
                </a:lnTo>
                <a:lnTo>
                  <a:pt x="11315" y="17982"/>
                </a:lnTo>
                <a:lnTo>
                  <a:pt x="10999" y="17884"/>
                </a:lnTo>
                <a:lnTo>
                  <a:pt x="10707" y="17787"/>
                </a:lnTo>
                <a:lnTo>
                  <a:pt x="10415" y="17641"/>
                </a:lnTo>
                <a:lnTo>
                  <a:pt x="10123" y="17446"/>
                </a:lnTo>
                <a:lnTo>
                  <a:pt x="9856" y="17276"/>
                </a:lnTo>
                <a:lnTo>
                  <a:pt x="9564" y="17106"/>
                </a:lnTo>
                <a:lnTo>
                  <a:pt x="9515" y="17106"/>
                </a:lnTo>
                <a:lnTo>
                  <a:pt x="9466" y="17130"/>
                </a:lnTo>
                <a:lnTo>
                  <a:pt x="9442" y="17154"/>
                </a:lnTo>
                <a:lnTo>
                  <a:pt x="9442" y="17203"/>
                </a:lnTo>
                <a:lnTo>
                  <a:pt x="9539" y="17422"/>
                </a:lnTo>
                <a:lnTo>
                  <a:pt x="9685" y="17617"/>
                </a:lnTo>
                <a:lnTo>
                  <a:pt x="9856" y="17811"/>
                </a:lnTo>
                <a:lnTo>
                  <a:pt x="10075" y="17982"/>
                </a:lnTo>
                <a:lnTo>
                  <a:pt x="10318" y="18128"/>
                </a:lnTo>
                <a:lnTo>
                  <a:pt x="10561" y="18249"/>
                </a:lnTo>
                <a:lnTo>
                  <a:pt x="10829" y="18347"/>
                </a:lnTo>
                <a:lnTo>
                  <a:pt x="11096" y="18420"/>
                </a:lnTo>
                <a:lnTo>
                  <a:pt x="10853" y="18444"/>
                </a:lnTo>
                <a:lnTo>
                  <a:pt x="10634" y="18444"/>
                </a:lnTo>
                <a:lnTo>
                  <a:pt x="10439" y="18420"/>
                </a:lnTo>
                <a:lnTo>
                  <a:pt x="10220" y="18395"/>
                </a:lnTo>
                <a:lnTo>
                  <a:pt x="10026" y="18322"/>
                </a:lnTo>
                <a:lnTo>
                  <a:pt x="9637" y="18176"/>
                </a:lnTo>
                <a:lnTo>
                  <a:pt x="9223" y="18006"/>
                </a:lnTo>
                <a:lnTo>
                  <a:pt x="8834" y="17811"/>
                </a:lnTo>
                <a:lnTo>
                  <a:pt x="8444" y="17665"/>
                </a:lnTo>
                <a:lnTo>
                  <a:pt x="8225" y="17617"/>
                </a:lnTo>
                <a:lnTo>
                  <a:pt x="8031" y="17568"/>
                </a:lnTo>
                <a:lnTo>
                  <a:pt x="7812" y="17519"/>
                </a:lnTo>
                <a:lnTo>
                  <a:pt x="7593" y="17519"/>
                </a:lnTo>
                <a:lnTo>
                  <a:pt x="7398" y="17544"/>
                </a:lnTo>
                <a:lnTo>
                  <a:pt x="7228" y="17568"/>
                </a:lnTo>
                <a:lnTo>
                  <a:pt x="7033" y="17617"/>
                </a:lnTo>
                <a:lnTo>
                  <a:pt x="6863" y="17690"/>
                </a:lnTo>
                <a:lnTo>
                  <a:pt x="6522" y="17860"/>
                </a:lnTo>
                <a:lnTo>
                  <a:pt x="6181" y="18055"/>
                </a:lnTo>
                <a:lnTo>
                  <a:pt x="5792" y="18274"/>
                </a:lnTo>
                <a:lnTo>
                  <a:pt x="5597" y="18371"/>
                </a:lnTo>
                <a:lnTo>
                  <a:pt x="5378" y="18444"/>
                </a:lnTo>
                <a:lnTo>
                  <a:pt x="5232" y="18493"/>
                </a:lnTo>
                <a:lnTo>
                  <a:pt x="5062" y="18493"/>
                </a:lnTo>
                <a:lnTo>
                  <a:pt x="4916" y="18468"/>
                </a:lnTo>
                <a:lnTo>
                  <a:pt x="4770" y="18444"/>
                </a:lnTo>
                <a:lnTo>
                  <a:pt x="4454" y="18347"/>
                </a:lnTo>
                <a:lnTo>
                  <a:pt x="4186" y="18201"/>
                </a:lnTo>
                <a:lnTo>
                  <a:pt x="3748" y="17957"/>
                </a:lnTo>
                <a:lnTo>
                  <a:pt x="3359" y="17690"/>
                </a:lnTo>
                <a:lnTo>
                  <a:pt x="2994" y="17373"/>
                </a:lnTo>
                <a:lnTo>
                  <a:pt x="2629" y="17057"/>
                </a:lnTo>
                <a:lnTo>
                  <a:pt x="2312" y="16692"/>
                </a:lnTo>
                <a:lnTo>
                  <a:pt x="1996" y="16327"/>
                </a:lnTo>
                <a:lnTo>
                  <a:pt x="1729" y="15938"/>
                </a:lnTo>
                <a:lnTo>
                  <a:pt x="1485" y="15524"/>
                </a:lnTo>
                <a:lnTo>
                  <a:pt x="1266" y="15086"/>
                </a:lnTo>
                <a:lnTo>
                  <a:pt x="1072" y="14648"/>
                </a:lnTo>
                <a:lnTo>
                  <a:pt x="901" y="14186"/>
                </a:lnTo>
                <a:lnTo>
                  <a:pt x="755" y="13724"/>
                </a:lnTo>
                <a:lnTo>
                  <a:pt x="658" y="13261"/>
                </a:lnTo>
                <a:lnTo>
                  <a:pt x="585" y="12775"/>
                </a:lnTo>
                <a:lnTo>
                  <a:pt x="561" y="12312"/>
                </a:lnTo>
                <a:lnTo>
                  <a:pt x="561" y="11826"/>
                </a:lnTo>
                <a:lnTo>
                  <a:pt x="609" y="11266"/>
                </a:lnTo>
                <a:lnTo>
                  <a:pt x="682" y="10682"/>
                </a:lnTo>
                <a:lnTo>
                  <a:pt x="828" y="10147"/>
                </a:lnTo>
                <a:lnTo>
                  <a:pt x="1023" y="9611"/>
                </a:lnTo>
                <a:lnTo>
                  <a:pt x="1242" y="9076"/>
                </a:lnTo>
                <a:lnTo>
                  <a:pt x="1510" y="8565"/>
                </a:lnTo>
                <a:lnTo>
                  <a:pt x="1826" y="8103"/>
                </a:lnTo>
                <a:lnTo>
                  <a:pt x="2166" y="7641"/>
                </a:lnTo>
                <a:lnTo>
                  <a:pt x="2361" y="7422"/>
                </a:lnTo>
                <a:lnTo>
                  <a:pt x="2556" y="7203"/>
                </a:lnTo>
                <a:lnTo>
                  <a:pt x="2775" y="7008"/>
                </a:lnTo>
                <a:lnTo>
                  <a:pt x="2994" y="6838"/>
                </a:lnTo>
                <a:lnTo>
                  <a:pt x="3213" y="6692"/>
                </a:lnTo>
                <a:lnTo>
                  <a:pt x="3432" y="6546"/>
                </a:lnTo>
                <a:lnTo>
                  <a:pt x="3675" y="6400"/>
                </a:lnTo>
                <a:lnTo>
                  <a:pt x="3918" y="6278"/>
                </a:lnTo>
                <a:lnTo>
                  <a:pt x="4186" y="6181"/>
                </a:lnTo>
                <a:lnTo>
                  <a:pt x="4429" y="6108"/>
                </a:lnTo>
                <a:lnTo>
                  <a:pt x="4697" y="6035"/>
                </a:lnTo>
                <a:lnTo>
                  <a:pt x="4965" y="5986"/>
                </a:lnTo>
                <a:lnTo>
                  <a:pt x="5257" y="5962"/>
                </a:lnTo>
                <a:lnTo>
                  <a:pt x="5524" y="5937"/>
                </a:lnTo>
                <a:close/>
                <a:moveTo>
                  <a:pt x="11802" y="0"/>
                </a:moveTo>
                <a:lnTo>
                  <a:pt x="11729" y="49"/>
                </a:lnTo>
                <a:lnTo>
                  <a:pt x="11680" y="122"/>
                </a:lnTo>
                <a:lnTo>
                  <a:pt x="11656" y="219"/>
                </a:lnTo>
                <a:lnTo>
                  <a:pt x="11656" y="244"/>
                </a:lnTo>
                <a:lnTo>
                  <a:pt x="11583" y="268"/>
                </a:lnTo>
                <a:lnTo>
                  <a:pt x="11096" y="438"/>
                </a:lnTo>
                <a:lnTo>
                  <a:pt x="10610" y="633"/>
                </a:lnTo>
                <a:lnTo>
                  <a:pt x="10123" y="852"/>
                </a:lnTo>
                <a:lnTo>
                  <a:pt x="9661" y="1119"/>
                </a:lnTo>
                <a:lnTo>
                  <a:pt x="9199" y="1387"/>
                </a:lnTo>
                <a:lnTo>
                  <a:pt x="8980" y="1557"/>
                </a:lnTo>
                <a:lnTo>
                  <a:pt x="8785" y="1728"/>
                </a:lnTo>
                <a:lnTo>
                  <a:pt x="8590" y="1898"/>
                </a:lnTo>
                <a:lnTo>
                  <a:pt x="8420" y="2093"/>
                </a:lnTo>
                <a:lnTo>
                  <a:pt x="8250" y="2287"/>
                </a:lnTo>
                <a:lnTo>
                  <a:pt x="8104" y="2506"/>
                </a:lnTo>
                <a:lnTo>
                  <a:pt x="8006" y="2677"/>
                </a:lnTo>
                <a:lnTo>
                  <a:pt x="7933" y="2871"/>
                </a:lnTo>
                <a:lnTo>
                  <a:pt x="7860" y="3066"/>
                </a:lnTo>
                <a:lnTo>
                  <a:pt x="7836" y="3261"/>
                </a:lnTo>
                <a:lnTo>
                  <a:pt x="7812" y="3480"/>
                </a:lnTo>
                <a:lnTo>
                  <a:pt x="7812" y="3674"/>
                </a:lnTo>
                <a:lnTo>
                  <a:pt x="7836" y="3869"/>
                </a:lnTo>
                <a:lnTo>
                  <a:pt x="7885" y="4088"/>
                </a:lnTo>
                <a:lnTo>
                  <a:pt x="7909" y="4210"/>
                </a:lnTo>
                <a:lnTo>
                  <a:pt x="7982" y="4356"/>
                </a:lnTo>
                <a:lnTo>
                  <a:pt x="8079" y="4502"/>
                </a:lnTo>
                <a:lnTo>
                  <a:pt x="8177" y="4648"/>
                </a:lnTo>
                <a:lnTo>
                  <a:pt x="8104" y="4745"/>
                </a:lnTo>
                <a:lnTo>
                  <a:pt x="7933" y="4453"/>
                </a:lnTo>
                <a:lnTo>
                  <a:pt x="7739" y="4039"/>
                </a:lnTo>
                <a:lnTo>
                  <a:pt x="7593" y="3820"/>
                </a:lnTo>
                <a:lnTo>
                  <a:pt x="7447" y="3601"/>
                </a:lnTo>
                <a:lnTo>
                  <a:pt x="7276" y="3407"/>
                </a:lnTo>
                <a:lnTo>
                  <a:pt x="7106" y="3236"/>
                </a:lnTo>
                <a:lnTo>
                  <a:pt x="6911" y="3115"/>
                </a:lnTo>
                <a:lnTo>
                  <a:pt x="6717" y="3017"/>
                </a:lnTo>
                <a:lnTo>
                  <a:pt x="6644" y="3017"/>
                </a:lnTo>
                <a:lnTo>
                  <a:pt x="6595" y="3066"/>
                </a:lnTo>
                <a:lnTo>
                  <a:pt x="6546" y="3115"/>
                </a:lnTo>
                <a:lnTo>
                  <a:pt x="6546" y="3188"/>
                </a:lnTo>
                <a:lnTo>
                  <a:pt x="6595" y="3358"/>
                </a:lnTo>
                <a:lnTo>
                  <a:pt x="6668" y="3504"/>
                </a:lnTo>
                <a:lnTo>
                  <a:pt x="6887" y="3772"/>
                </a:lnTo>
                <a:lnTo>
                  <a:pt x="7155" y="4161"/>
                </a:lnTo>
                <a:lnTo>
                  <a:pt x="7398" y="4575"/>
                </a:lnTo>
                <a:lnTo>
                  <a:pt x="7617" y="4964"/>
                </a:lnTo>
                <a:lnTo>
                  <a:pt x="7787" y="5378"/>
                </a:lnTo>
                <a:lnTo>
                  <a:pt x="7909" y="5767"/>
                </a:lnTo>
                <a:lnTo>
                  <a:pt x="7958" y="5937"/>
                </a:lnTo>
                <a:lnTo>
                  <a:pt x="8055" y="6108"/>
                </a:lnTo>
                <a:lnTo>
                  <a:pt x="7641" y="6059"/>
                </a:lnTo>
                <a:lnTo>
                  <a:pt x="7228" y="5962"/>
                </a:lnTo>
                <a:lnTo>
                  <a:pt x="6936" y="5864"/>
                </a:lnTo>
                <a:lnTo>
                  <a:pt x="6668" y="5743"/>
                </a:lnTo>
                <a:lnTo>
                  <a:pt x="6400" y="5645"/>
                </a:lnTo>
                <a:lnTo>
                  <a:pt x="6279" y="5621"/>
                </a:lnTo>
                <a:lnTo>
                  <a:pt x="6133" y="5597"/>
                </a:lnTo>
                <a:lnTo>
                  <a:pt x="6084" y="5597"/>
                </a:lnTo>
                <a:lnTo>
                  <a:pt x="6060" y="5621"/>
                </a:lnTo>
                <a:lnTo>
                  <a:pt x="5865" y="5548"/>
                </a:lnTo>
                <a:lnTo>
                  <a:pt x="5670" y="5499"/>
                </a:lnTo>
                <a:lnTo>
                  <a:pt x="5476" y="5475"/>
                </a:lnTo>
                <a:lnTo>
                  <a:pt x="5257" y="5451"/>
                </a:lnTo>
                <a:lnTo>
                  <a:pt x="5062" y="5451"/>
                </a:lnTo>
                <a:lnTo>
                  <a:pt x="4867" y="5475"/>
                </a:lnTo>
                <a:lnTo>
                  <a:pt x="4478" y="5524"/>
                </a:lnTo>
                <a:lnTo>
                  <a:pt x="4089" y="5645"/>
                </a:lnTo>
                <a:lnTo>
                  <a:pt x="3699" y="5791"/>
                </a:lnTo>
                <a:lnTo>
                  <a:pt x="3334" y="5986"/>
                </a:lnTo>
                <a:lnTo>
                  <a:pt x="2994" y="6181"/>
                </a:lnTo>
                <a:lnTo>
                  <a:pt x="2604" y="6448"/>
                </a:lnTo>
                <a:lnTo>
                  <a:pt x="2264" y="6765"/>
                </a:lnTo>
                <a:lnTo>
                  <a:pt x="1948" y="7081"/>
                </a:lnTo>
                <a:lnTo>
                  <a:pt x="1631" y="7422"/>
                </a:lnTo>
                <a:lnTo>
                  <a:pt x="1364" y="7811"/>
                </a:lnTo>
                <a:lnTo>
                  <a:pt x="1120" y="8200"/>
                </a:lnTo>
                <a:lnTo>
                  <a:pt x="877" y="8590"/>
                </a:lnTo>
                <a:lnTo>
                  <a:pt x="682" y="9003"/>
                </a:lnTo>
                <a:lnTo>
                  <a:pt x="512" y="9417"/>
                </a:lnTo>
                <a:lnTo>
                  <a:pt x="342" y="9855"/>
                </a:lnTo>
                <a:lnTo>
                  <a:pt x="220" y="10293"/>
                </a:lnTo>
                <a:lnTo>
                  <a:pt x="123" y="10731"/>
                </a:lnTo>
                <a:lnTo>
                  <a:pt x="50" y="11193"/>
                </a:lnTo>
                <a:lnTo>
                  <a:pt x="25" y="11631"/>
                </a:lnTo>
                <a:lnTo>
                  <a:pt x="1" y="12093"/>
                </a:lnTo>
                <a:lnTo>
                  <a:pt x="1" y="12531"/>
                </a:lnTo>
                <a:lnTo>
                  <a:pt x="50" y="12994"/>
                </a:lnTo>
                <a:lnTo>
                  <a:pt x="123" y="13432"/>
                </a:lnTo>
                <a:lnTo>
                  <a:pt x="196" y="13870"/>
                </a:lnTo>
                <a:lnTo>
                  <a:pt x="317" y="14308"/>
                </a:lnTo>
                <a:lnTo>
                  <a:pt x="463" y="14746"/>
                </a:lnTo>
                <a:lnTo>
                  <a:pt x="634" y="15159"/>
                </a:lnTo>
                <a:lnTo>
                  <a:pt x="828" y="15573"/>
                </a:lnTo>
                <a:lnTo>
                  <a:pt x="1047" y="15987"/>
                </a:lnTo>
                <a:lnTo>
                  <a:pt x="1291" y="16352"/>
                </a:lnTo>
                <a:lnTo>
                  <a:pt x="1558" y="16717"/>
                </a:lnTo>
                <a:lnTo>
                  <a:pt x="1826" y="17057"/>
                </a:lnTo>
                <a:lnTo>
                  <a:pt x="2118" y="17373"/>
                </a:lnTo>
                <a:lnTo>
                  <a:pt x="2458" y="17665"/>
                </a:lnTo>
                <a:lnTo>
                  <a:pt x="2775" y="17957"/>
                </a:lnTo>
                <a:lnTo>
                  <a:pt x="3140" y="18225"/>
                </a:lnTo>
                <a:lnTo>
                  <a:pt x="3505" y="18468"/>
                </a:lnTo>
                <a:lnTo>
                  <a:pt x="3870" y="18687"/>
                </a:lnTo>
                <a:lnTo>
                  <a:pt x="4235" y="18882"/>
                </a:lnTo>
                <a:lnTo>
                  <a:pt x="4429" y="18955"/>
                </a:lnTo>
                <a:lnTo>
                  <a:pt x="4648" y="19004"/>
                </a:lnTo>
                <a:lnTo>
                  <a:pt x="4843" y="19052"/>
                </a:lnTo>
                <a:lnTo>
                  <a:pt x="5257" y="19052"/>
                </a:lnTo>
                <a:lnTo>
                  <a:pt x="5451" y="19004"/>
                </a:lnTo>
                <a:lnTo>
                  <a:pt x="5646" y="18931"/>
                </a:lnTo>
                <a:lnTo>
                  <a:pt x="5841" y="18858"/>
                </a:lnTo>
                <a:lnTo>
                  <a:pt x="6230" y="18639"/>
                </a:lnTo>
                <a:lnTo>
                  <a:pt x="6571" y="18444"/>
                </a:lnTo>
                <a:lnTo>
                  <a:pt x="6790" y="18322"/>
                </a:lnTo>
                <a:lnTo>
                  <a:pt x="6984" y="18225"/>
                </a:lnTo>
                <a:lnTo>
                  <a:pt x="7203" y="18152"/>
                </a:lnTo>
                <a:lnTo>
                  <a:pt x="7398" y="18079"/>
                </a:lnTo>
                <a:lnTo>
                  <a:pt x="7617" y="18055"/>
                </a:lnTo>
                <a:lnTo>
                  <a:pt x="7836" y="18055"/>
                </a:lnTo>
                <a:lnTo>
                  <a:pt x="8079" y="18103"/>
                </a:lnTo>
                <a:lnTo>
                  <a:pt x="8298" y="18152"/>
                </a:lnTo>
                <a:lnTo>
                  <a:pt x="8736" y="18298"/>
                </a:lnTo>
                <a:lnTo>
                  <a:pt x="9150" y="18468"/>
                </a:lnTo>
                <a:lnTo>
                  <a:pt x="9564" y="18663"/>
                </a:lnTo>
                <a:lnTo>
                  <a:pt x="10002" y="18833"/>
                </a:lnTo>
                <a:lnTo>
                  <a:pt x="10220" y="18906"/>
                </a:lnTo>
                <a:lnTo>
                  <a:pt x="10439" y="18931"/>
                </a:lnTo>
                <a:lnTo>
                  <a:pt x="10634" y="18955"/>
                </a:lnTo>
                <a:lnTo>
                  <a:pt x="11048" y="18955"/>
                </a:lnTo>
                <a:lnTo>
                  <a:pt x="11242" y="18906"/>
                </a:lnTo>
                <a:lnTo>
                  <a:pt x="11461" y="18858"/>
                </a:lnTo>
                <a:lnTo>
                  <a:pt x="11632" y="18809"/>
                </a:lnTo>
                <a:lnTo>
                  <a:pt x="12021" y="18639"/>
                </a:lnTo>
                <a:lnTo>
                  <a:pt x="12386" y="18420"/>
                </a:lnTo>
                <a:lnTo>
                  <a:pt x="12727" y="18176"/>
                </a:lnTo>
                <a:lnTo>
                  <a:pt x="13067" y="17884"/>
                </a:lnTo>
                <a:lnTo>
                  <a:pt x="13335" y="17641"/>
                </a:lnTo>
                <a:lnTo>
                  <a:pt x="13603" y="17349"/>
                </a:lnTo>
                <a:lnTo>
                  <a:pt x="13846" y="17081"/>
                </a:lnTo>
                <a:lnTo>
                  <a:pt x="14089" y="16790"/>
                </a:lnTo>
                <a:lnTo>
                  <a:pt x="14308" y="16473"/>
                </a:lnTo>
                <a:lnTo>
                  <a:pt x="14503" y="16157"/>
                </a:lnTo>
                <a:lnTo>
                  <a:pt x="14698" y="15841"/>
                </a:lnTo>
                <a:lnTo>
                  <a:pt x="14868" y="15524"/>
                </a:lnTo>
                <a:lnTo>
                  <a:pt x="15038" y="15184"/>
                </a:lnTo>
                <a:lnTo>
                  <a:pt x="15160" y="14843"/>
                </a:lnTo>
                <a:lnTo>
                  <a:pt x="15282" y="14478"/>
                </a:lnTo>
                <a:lnTo>
                  <a:pt x="15403" y="14137"/>
                </a:lnTo>
                <a:lnTo>
                  <a:pt x="15501" y="13772"/>
                </a:lnTo>
                <a:lnTo>
                  <a:pt x="15574" y="13407"/>
                </a:lnTo>
                <a:lnTo>
                  <a:pt x="15622" y="13042"/>
                </a:lnTo>
                <a:lnTo>
                  <a:pt x="15671" y="12677"/>
                </a:lnTo>
                <a:lnTo>
                  <a:pt x="15720" y="12629"/>
                </a:lnTo>
                <a:lnTo>
                  <a:pt x="15744" y="12580"/>
                </a:lnTo>
                <a:lnTo>
                  <a:pt x="15744" y="12556"/>
                </a:lnTo>
                <a:lnTo>
                  <a:pt x="15695" y="12483"/>
                </a:lnTo>
                <a:lnTo>
                  <a:pt x="15720" y="11996"/>
                </a:lnTo>
                <a:lnTo>
                  <a:pt x="15720" y="11509"/>
                </a:lnTo>
                <a:lnTo>
                  <a:pt x="15671" y="10998"/>
                </a:lnTo>
                <a:lnTo>
                  <a:pt x="15622" y="10512"/>
                </a:lnTo>
                <a:lnTo>
                  <a:pt x="15525" y="10074"/>
                </a:lnTo>
                <a:lnTo>
                  <a:pt x="15403" y="9636"/>
                </a:lnTo>
                <a:lnTo>
                  <a:pt x="15257" y="9173"/>
                </a:lnTo>
                <a:lnTo>
                  <a:pt x="15087" y="8711"/>
                </a:lnTo>
                <a:lnTo>
                  <a:pt x="14892" y="8273"/>
                </a:lnTo>
                <a:lnTo>
                  <a:pt x="14649" y="7860"/>
                </a:lnTo>
                <a:lnTo>
                  <a:pt x="14381" y="7446"/>
                </a:lnTo>
                <a:lnTo>
                  <a:pt x="14089" y="7032"/>
                </a:lnTo>
                <a:lnTo>
                  <a:pt x="13773" y="6692"/>
                </a:lnTo>
                <a:lnTo>
                  <a:pt x="13432" y="6351"/>
                </a:lnTo>
                <a:lnTo>
                  <a:pt x="13067" y="6059"/>
                </a:lnTo>
                <a:lnTo>
                  <a:pt x="12678" y="5816"/>
                </a:lnTo>
                <a:lnTo>
                  <a:pt x="12483" y="5718"/>
                </a:lnTo>
                <a:lnTo>
                  <a:pt x="12264" y="5645"/>
                </a:lnTo>
                <a:lnTo>
                  <a:pt x="12070" y="5572"/>
                </a:lnTo>
                <a:lnTo>
                  <a:pt x="11826" y="5499"/>
                </a:lnTo>
                <a:lnTo>
                  <a:pt x="11607" y="5451"/>
                </a:lnTo>
                <a:lnTo>
                  <a:pt x="11388" y="5426"/>
                </a:lnTo>
                <a:lnTo>
                  <a:pt x="10902" y="5426"/>
                </a:lnTo>
                <a:lnTo>
                  <a:pt x="10853" y="5329"/>
                </a:lnTo>
                <a:lnTo>
                  <a:pt x="10756" y="5280"/>
                </a:lnTo>
                <a:lnTo>
                  <a:pt x="10658" y="5256"/>
                </a:lnTo>
                <a:lnTo>
                  <a:pt x="10610" y="5280"/>
                </a:lnTo>
                <a:lnTo>
                  <a:pt x="10561" y="5305"/>
                </a:lnTo>
                <a:lnTo>
                  <a:pt x="10075" y="5597"/>
                </a:lnTo>
                <a:lnTo>
                  <a:pt x="9807" y="5743"/>
                </a:lnTo>
                <a:lnTo>
                  <a:pt x="9564" y="5840"/>
                </a:lnTo>
                <a:lnTo>
                  <a:pt x="9320" y="5937"/>
                </a:lnTo>
                <a:lnTo>
                  <a:pt x="9053" y="6035"/>
                </a:lnTo>
                <a:lnTo>
                  <a:pt x="8761" y="6083"/>
                </a:lnTo>
                <a:lnTo>
                  <a:pt x="8469" y="6108"/>
                </a:lnTo>
                <a:lnTo>
                  <a:pt x="8469" y="6108"/>
                </a:lnTo>
                <a:lnTo>
                  <a:pt x="8493" y="5864"/>
                </a:lnTo>
                <a:lnTo>
                  <a:pt x="8444" y="5597"/>
                </a:lnTo>
                <a:lnTo>
                  <a:pt x="8371" y="5353"/>
                </a:lnTo>
                <a:lnTo>
                  <a:pt x="8274" y="5086"/>
                </a:lnTo>
                <a:lnTo>
                  <a:pt x="8542" y="4867"/>
                </a:lnTo>
                <a:lnTo>
                  <a:pt x="8639" y="4891"/>
                </a:lnTo>
                <a:lnTo>
                  <a:pt x="8712" y="4867"/>
                </a:lnTo>
                <a:lnTo>
                  <a:pt x="8736" y="4842"/>
                </a:lnTo>
                <a:lnTo>
                  <a:pt x="8761" y="4818"/>
                </a:lnTo>
                <a:lnTo>
                  <a:pt x="8907" y="4891"/>
                </a:lnTo>
                <a:lnTo>
                  <a:pt x="9077" y="4940"/>
                </a:lnTo>
                <a:lnTo>
                  <a:pt x="9247" y="4964"/>
                </a:lnTo>
                <a:lnTo>
                  <a:pt x="9418" y="4988"/>
                </a:lnTo>
                <a:lnTo>
                  <a:pt x="9588" y="4964"/>
                </a:lnTo>
                <a:lnTo>
                  <a:pt x="9758" y="4940"/>
                </a:lnTo>
                <a:lnTo>
                  <a:pt x="9953" y="4891"/>
                </a:lnTo>
                <a:lnTo>
                  <a:pt x="10123" y="4842"/>
                </a:lnTo>
                <a:lnTo>
                  <a:pt x="10464" y="4672"/>
                </a:lnTo>
                <a:lnTo>
                  <a:pt x="10756" y="4477"/>
                </a:lnTo>
                <a:lnTo>
                  <a:pt x="11048" y="4258"/>
                </a:lnTo>
                <a:lnTo>
                  <a:pt x="11267" y="4015"/>
                </a:lnTo>
                <a:lnTo>
                  <a:pt x="11413" y="3820"/>
                </a:lnTo>
                <a:lnTo>
                  <a:pt x="11559" y="3626"/>
                </a:lnTo>
                <a:lnTo>
                  <a:pt x="11680" y="3407"/>
                </a:lnTo>
                <a:lnTo>
                  <a:pt x="11778" y="3163"/>
                </a:lnTo>
                <a:lnTo>
                  <a:pt x="11851" y="2944"/>
                </a:lnTo>
                <a:lnTo>
                  <a:pt x="11924" y="2701"/>
                </a:lnTo>
                <a:lnTo>
                  <a:pt x="12045" y="2214"/>
                </a:lnTo>
                <a:lnTo>
                  <a:pt x="12094" y="1703"/>
                </a:lnTo>
                <a:lnTo>
                  <a:pt x="12118" y="1217"/>
                </a:lnTo>
                <a:lnTo>
                  <a:pt x="12118" y="706"/>
                </a:lnTo>
                <a:lnTo>
                  <a:pt x="12118" y="219"/>
                </a:lnTo>
                <a:lnTo>
                  <a:pt x="12094" y="122"/>
                </a:lnTo>
                <a:lnTo>
                  <a:pt x="12045" y="49"/>
                </a:lnTo>
                <a:lnTo>
                  <a:pt x="11972"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9" name="Google Shape;939;p39"/>
          <p:cNvSpPr/>
          <p:nvPr/>
        </p:nvSpPr>
        <p:spPr>
          <a:xfrm>
            <a:off x="3705767" y="3814053"/>
            <a:ext cx="424597" cy="385285"/>
          </a:xfrm>
          <a:custGeom>
            <a:avLst/>
            <a:gdLst/>
            <a:ahLst/>
            <a:cxnLst/>
            <a:rect l="l" t="t" r="r" b="b"/>
            <a:pathLst>
              <a:path w="22606" h="20513" extrusionOk="0">
                <a:moveTo>
                  <a:pt x="3650" y="5086"/>
                </a:moveTo>
                <a:lnTo>
                  <a:pt x="3650" y="5280"/>
                </a:lnTo>
                <a:lnTo>
                  <a:pt x="3650" y="5451"/>
                </a:lnTo>
                <a:lnTo>
                  <a:pt x="3650" y="5621"/>
                </a:lnTo>
                <a:lnTo>
                  <a:pt x="3431" y="5475"/>
                </a:lnTo>
                <a:lnTo>
                  <a:pt x="3212" y="5329"/>
                </a:lnTo>
                <a:lnTo>
                  <a:pt x="3431" y="5207"/>
                </a:lnTo>
                <a:lnTo>
                  <a:pt x="3650" y="5086"/>
                </a:lnTo>
                <a:close/>
                <a:moveTo>
                  <a:pt x="18323" y="4915"/>
                </a:moveTo>
                <a:lnTo>
                  <a:pt x="18736" y="5134"/>
                </a:lnTo>
                <a:lnTo>
                  <a:pt x="19150" y="5353"/>
                </a:lnTo>
                <a:lnTo>
                  <a:pt x="18347" y="5889"/>
                </a:lnTo>
                <a:lnTo>
                  <a:pt x="18347" y="5451"/>
                </a:lnTo>
                <a:lnTo>
                  <a:pt x="18347" y="5183"/>
                </a:lnTo>
                <a:lnTo>
                  <a:pt x="18323" y="4915"/>
                </a:lnTo>
                <a:close/>
                <a:moveTo>
                  <a:pt x="4380" y="4599"/>
                </a:moveTo>
                <a:lnTo>
                  <a:pt x="4307" y="4964"/>
                </a:lnTo>
                <a:lnTo>
                  <a:pt x="4283" y="5329"/>
                </a:lnTo>
                <a:lnTo>
                  <a:pt x="4283" y="5718"/>
                </a:lnTo>
                <a:lnTo>
                  <a:pt x="4307" y="6083"/>
                </a:lnTo>
                <a:lnTo>
                  <a:pt x="4307" y="6083"/>
                </a:lnTo>
                <a:lnTo>
                  <a:pt x="3869" y="5767"/>
                </a:lnTo>
                <a:lnTo>
                  <a:pt x="3845" y="5451"/>
                </a:lnTo>
                <a:lnTo>
                  <a:pt x="3821" y="5232"/>
                </a:lnTo>
                <a:lnTo>
                  <a:pt x="3796" y="4988"/>
                </a:lnTo>
                <a:lnTo>
                  <a:pt x="4380" y="4599"/>
                </a:lnTo>
                <a:close/>
                <a:moveTo>
                  <a:pt x="17569" y="4453"/>
                </a:moveTo>
                <a:lnTo>
                  <a:pt x="18201" y="4842"/>
                </a:lnTo>
                <a:lnTo>
                  <a:pt x="18153" y="5086"/>
                </a:lnTo>
                <a:lnTo>
                  <a:pt x="18104" y="5329"/>
                </a:lnTo>
                <a:lnTo>
                  <a:pt x="18080" y="5694"/>
                </a:lnTo>
                <a:lnTo>
                  <a:pt x="18055" y="5864"/>
                </a:lnTo>
                <a:lnTo>
                  <a:pt x="18055" y="6059"/>
                </a:lnTo>
                <a:lnTo>
                  <a:pt x="17398" y="6473"/>
                </a:lnTo>
                <a:lnTo>
                  <a:pt x="17471" y="5913"/>
                </a:lnTo>
                <a:lnTo>
                  <a:pt x="17520" y="5353"/>
                </a:lnTo>
                <a:lnTo>
                  <a:pt x="17569" y="4915"/>
                </a:lnTo>
                <a:lnTo>
                  <a:pt x="17569" y="4672"/>
                </a:lnTo>
                <a:lnTo>
                  <a:pt x="17569" y="4453"/>
                </a:lnTo>
                <a:close/>
                <a:moveTo>
                  <a:pt x="5135" y="4161"/>
                </a:moveTo>
                <a:lnTo>
                  <a:pt x="5110" y="4380"/>
                </a:lnTo>
                <a:lnTo>
                  <a:pt x="5086" y="4648"/>
                </a:lnTo>
                <a:lnTo>
                  <a:pt x="5086" y="5134"/>
                </a:lnTo>
                <a:lnTo>
                  <a:pt x="5013" y="6546"/>
                </a:lnTo>
                <a:lnTo>
                  <a:pt x="4575" y="6278"/>
                </a:lnTo>
                <a:lnTo>
                  <a:pt x="4575" y="5378"/>
                </a:lnTo>
                <a:lnTo>
                  <a:pt x="4575" y="4940"/>
                </a:lnTo>
                <a:lnTo>
                  <a:pt x="4575" y="4721"/>
                </a:lnTo>
                <a:lnTo>
                  <a:pt x="4551" y="4502"/>
                </a:lnTo>
                <a:lnTo>
                  <a:pt x="4599" y="4477"/>
                </a:lnTo>
                <a:lnTo>
                  <a:pt x="5135" y="4161"/>
                </a:lnTo>
                <a:close/>
                <a:moveTo>
                  <a:pt x="5889" y="3699"/>
                </a:moveTo>
                <a:lnTo>
                  <a:pt x="5865" y="4088"/>
                </a:lnTo>
                <a:lnTo>
                  <a:pt x="5865" y="4453"/>
                </a:lnTo>
                <a:lnTo>
                  <a:pt x="5865" y="5232"/>
                </a:lnTo>
                <a:lnTo>
                  <a:pt x="5840" y="6132"/>
                </a:lnTo>
                <a:lnTo>
                  <a:pt x="5816" y="6594"/>
                </a:lnTo>
                <a:lnTo>
                  <a:pt x="5816" y="7032"/>
                </a:lnTo>
                <a:lnTo>
                  <a:pt x="5256" y="6692"/>
                </a:lnTo>
                <a:lnTo>
                  <a:pt x="5305" y="5305"/>
                </a:lnTo>
                <a:lnTo>
                  <a:pt x="5354" y="4672"/>
                </a:lnTo>
                <a:lnTo>
                  <a:pt x="5354" y="4356"/>
                </a:lnTo>
                <a:lnTo>
                  <a:pt x="5329" y="4039"/>
                </a:lnTo>
                <a:lnTo>
                  <a:pt x="5889" y="3699"/>
                </a:lnTo>
                <a:close/>
                <a:moveTo>
                  <a:pt x="15817" y="3407"/>
                </a:moveTo>
                <a:lnTo>
                  <a:pt x="17252" y="4258"/>
                </a:lnTo>
                <a:lnTo>
                  <a:pt x="17374" y="4331"/>
                </a:lnTo>
                <a:lnTo>
                  <a:pt x="17350" y="4526"/>
                </a:lnTo>
                <a:lnTo>
                  <a:pt x="17325" y="4745"/>
                </a:lnTo>
                <a:lnTo>
                  <a:pt x="17325" y="5159"/>
                </a:lnTo>
                <a:lnTo>
                  <a:pt x="17301" y="5840"/>
                </a:lnTo>
                <a:lnTo>
                  <a:pt x="17325" y="6497"/>
                </a:lnTo>
                <a:lnTo>
                  <a:pt x="16668" y="6911"/>
                </a:lnTo>
                <a:lnTo>
                  <a:pt x="16693" y="6594"/>
                </a:lnTo>
                <a:lnTo>
                  <a:pt x="16693" y="6254"/>
                </a:lnTo>
                <a:lnTo>
                  <a:pt x="16693" y="5597"/>
                </a:lnTo>
                <a:lnTo>
                  <a:pt x="16717" y="5183"/>
                </a:lnTo>
                <a:lnTo>
                  <a:pt x="16741" y="4745"/>
                </a:lnTo>
                <a:lnTo>
                  <a:pt x="16741" y="4526"/>
                </a:lnTo>
                <a:lnTo>
                  <a:pt x="16717" y="4307"/>
                </a:lnTo>
                <a:lnTo>
                  <a:pt x="16693" y="4112"/>
                </a:lnTo>
                <a:lnTo>
                  <a:pt x="16620" y="3918"/>
                </a:lnTo>
                <a:lnTo>
                  <a:pt x="16595" y="3893"/>
                </a:lnTo>
                <a:lnTo>
                  <a:pt x="16571" y="3893"/>
                </a:lnTo>
                <a:lnTo>
                  <a:pt x="16498" y="4088"/>
                </a:lnTo>
                <a:lnTo>
                  <a:pt x="16474" y="4258"/>
                </a:lnTo>
                <a:lnTo>
                  <a:pt x="16449" y="4453"/>
                </a:lnTo>
                <a:lnTo>
                  <a:pt x="16425" y="4648"/>
                </a:lnTo>
                <a:lnTo>
                  <a:pt x="16449" y="5426"/>
                </a:lnTo>
                <a:lnTo>
                  <a:pt x="16425" y="6229"/>
                </a:lnTo>
                <a:lnTo>
                  <a:pt x="16425" y="6643"/>
                </a:lnTo>
                <a:lnTo>
                  <a:pt x="16474" y="7032"/>
                </a:lnTo>
                <a:lnTo>
                  <a:pt x="15963" y="7324"/>
                </a:lnTo>
                <a:lnTo>
                  <a:pt x="15914" y="5280"/>
                </a:lnTo>
                <a:lnTo>
                  <a:pt x="15914" y="4331"/>
                </a:lnTo>
                <a:lnTo>
                  <a:pt x="15890" y="3869"/>
                </a:lnTo>
                <a:lnTo>
                  <a:pt x="15817" y="3407"/>
                </a:lnTo>
                <a:close/>
                <a:moveTo>
                  <a:pt x="6814" y="3139"/>
                </a:moveTo>
                <a:lnTo>
                  <a:pt x="6789" y="3382"/>
                </a:lnTo>
                <a:lnTo>
                  <a:pt x="6765" y="3650"/>
                </a:lnTo>
                <a:lnTo>
                  <a:pt x="6765" y="4137"/>
                </a:lnTo>
                <a:lnTo>
                  <a:pt x="6765" y="5134"/>
                </a:lnTo>
                <a:lnTo>
                  <a:pt x="6716" y="6351"/>
                </a:lnTo>
                <a:lnTo>
                  <a:pt x="6716" y="6959"/>
                </a:lnTo>
                <a:lnTo>
                  <a:pt x="6716" y="7543"/>
                </a:lnTo>
                <a:lnTo>
                  <a:pt x="6084" y="7203"/>
                </a:lnTo>
                <a:lnTo>
                  <a:pt x="6108" y="6740"/>
                </a:lnTo>
                <a:lnTo>
                  <a:pt x="6108" y="6302"/>
                </a:lnTo>
                <a:lnTo>
                  <a:pt x="6108" y="5402"/>
                </a:lnTo>
                <a:lnTo>
                  <a:pt x="6132" y="4502"/>
                </a:lnTo>
                <a:lnTo>
                  <a:pt x="6132" y="4039"/>
                </a:lnTo>
                <a:lnTo>
                  <a:pt x="6084" y="3577"/>
                </a:lnTo>
                <a:lnTo>
                  <a:pt x="6814" y="3139"/>
                </a:lnTo>
                <a:close/>
                <a:moveTo>
                  <a:pt x="15087" y="2969"/>
                </a:moveTo>
                <a:lnTo>
                  <a:pt x="15695" y="3334"/>
                </a:lnTo>
                <a:lnTo>
                  <a:pt x="15671" y="3820"/>
                </a:lnTo>
                <a:lnTo>
                  <a:pt x="15646" y="4307"/>
                </a:lnTo>
                <a:lnTo>
                  <a:pt x="15695" y="5280"/>
                </a:lnTo>
                <a:lnTo>
                  <a:pt x="15768" y="7446"/>
                </a:lnTo>
                <a:lnTo>
                  <a:pt x="15695" y="7495"/>
                </a:lnTo>
                <a:lnTo>
                  <a:pt x="15111" y="7811"/>
                </a:lnTo>
                <a:lnTo>
                  <a:pt x="15135" y="7178"/>
                </a:lnTo>
                <a:lnTo>
                  <a:pt x="15135" y="6546"/>
                </a:lnTo>
                <a:lnTo>
                  <a:pt x="15135" y="5280"/>
                </a:lnTo>
                <a:lnTo>
                  <a:pt x="15135" y="3942"/>
                </a:lnTo>
                <a:lnTo>
                  <a:pt x="15135" y="3455"/>
                </a:lnTo>
                <a:lnTo>
                  <a:pt x="15111" y="3212"/>
                </a:lnTo>
                <a:lnTo>
                  <a:pt x="15087" y="2969"/>
                </a:lnTo>
                <a:close/>
                <a:moveTo>
                  <a:pt x="7665" y="2628"/>
                </a:moveTo>
                <a:lnTo>
                  <a:pt x="7641" y="2871"/>
                </a:lnTo>
                <a:lnTo>
                  <a:pt x="7617" y="3115"/>
                </a:lnTo>
                <a:lnTo>
                  <a:pt x="7568" y="3577"/>
                </a:lnTo>
                <a:lnTo>
                  <a:pt x="7495" y="5110"/>
                </a:lnTo>
                <a:lnTo>
                  <a:pt x="7446" y="6497"/>
                </a:lnTo>
                <a:lnTo>
                  <a:pt x="7398" y="7908"/>
                </a:lnTo>
                <a:lnTo>
                  <a:pt x="6984" y="7689"/>
                </a:lnTo>
                <a:lnTo>
                  <a:pt x="7008" y="7105"/>
                </a:lnTo>
                <a:lnTo>
                  <a:pt x="7033" y="6497"/>
                </a:lnTo>
                <a:lnTo>
                  <a:pt x="7033" y="5329"/>
                </a:lnTo>
                <a:lnTo>
                  <a:pt x="7057" y="4769"/>
                </a:lnTo>
                <a:lnTo>
                  <a:pt x="7081" y="4185"/>
                </a:lnTo>
                <a:lnTo>
                  <a:pt x="7081" y="3601"/>
                </a:lnTo>
                <a:lnTo>
                  <a:pt x="7057" y="3309"/>
                </a:lnTo>
                <a:lnTo>
                  <a:pt x="7033" y="3017"/>
                </a:lnTo>
                <a:lnTo>
                  <a:pt x="7665" y="2628"/>
                </a:lnTo>
                <a:close/>
                <a:moveTo>
                  <a:pt x="8517" y="2117"/>
                </a:moveTo>
                <a:lnTo>
                  <a:pt x="8468" y="2458"/>
                </a:lnTo>
                <a:lnTo>
                  <a:pt x="8395" y="2798"/>
                </a:lnTo>
                <a:lnTo>
                  <a:pt x="8322" y="3504"/>
                </a:lnTo>
                <a:lnTo>
                  <a:pt x="8274" y="4185"/>
                </a:lnTo>
                <a:lnTo>
                  <a:pt x="8225" y="4867"/>
                </a:lnTo>
                <a:lnTo>
                  <a:pt x="8152" y="5743"/>
                </a:lnTo>
                <a:lnTo>
                  <a:pt x="8079" y="6619"/>
                </a:lnTo>
                <a:lnTo>
                  <a:pt x="8030" y="6984"/>
                </a:lnTo>
                <a:lnTo>
                  <a:pt x="7982" y="7373"/>
                </a:lnTo>
                <a:lnTo>
                  <a:pt x="7860" y="8127"/>
                </a:lnTo>
                <a:lnTo>
                  <a:pt x="7617" y="8006"/>
                </a:lnTo>
                <a:lnTo>
                  <a:pt x="7763" y="5280"/>
                </a:lnTo>
                <a:lnTo>
                  <a:pt x="7811" y="3772"/>
                </a:lnTo>
                <a:lnTo>
                  <a:pt x="7836" y="3163"/>
                </a:lnTo>
                <a:lnTo>
                  <a:pt x="7836" y="2871"/>
                </a:lnTo>
                <a:lnTo>
                  <a:pt x="7787" y="2555"/>
                </a:lnTo>
                <a:lnTo>
                  <a:pt x="8517" y="2117"/>
                </a:lnTo>
                <a:close/>
                <a:moveTo>
                  <a:pt x="14381" y="2531"/>
                </a:moveTo>
                <a:lnTo>
                  <a:pt x="14989" y="2896"/>
                </a:lnTo>
                <a:lnTo>
                  <a:pt x="14941" y="3163"/>
                </a:lnTo>
                <a:lnTo>
                  <a:pt x="14941" y="3431"/>
                </a:lnTo>
                <a:lnTo>
                  <a:pt x="14941" y="3942"/>
                </a:lnTo>
                <a:lnTo>
                  <a:pt x="14941" y="5280"/>
                </a:lnTo>
                <a:lnTo>
                  <a:pt x="14941" y="6594"/>
                </a:lnTo>
                <a:lnTo>
                  <a:pt x="14941" y="7251"/>
                </a:lnTo>
                <a:lnTo>
                  <a:pt x="14965" y="7908"/>
                </a:lnTo>
                <a:lnTo>
                  <a:pt x="14332" y="8249"/>
                </a:lnTo>
                <a:lnTo>
                  <a:pt x="14332" y="6838"/>
                </a:lnTo>
                <a:lnTo>
                  <a:pt x="14308" y="5426"/>
                </a:lnTo>
                <a:lnTo>
                  <a:pt x="14332" y="4721"/>
                </a:lnTo>
                <a:lnTo>
                  <a:pt x="14357" y="3991"/>
                </a:lnTo>
                <a:lnTo>
                  <a:pt x="14381" y="3261"/>
                </a:lnTo>
                <a:lnTo>
                  <a:pt x="14381" y="2531"/>
                </a:lnTo>
                <a:close/>
                <a:moveTo>
                  <a:pt x="9393" y="1606"/>
                </a:moveTo>
                <a:lnTo>
                  <a:pt x="9344" y="1971"/>
                </a:lnTo>
                <a:lnTo>
                  <a:pt x="9320" y="2336"/>
                </a:lnTo>
                <a:lnTo>
                  <a:pt x="9296" y="3042"/>
                </a:lnTo>
                <a:lnTo>
                  <a:pt x="9150" y="4940"/>
                </a:lnTo>
                <a:lnTo>
                  <a:pt x="9004" y="6740"/>
                </a:lnTo>
                <a:lnTo>
                  <a:pt x="8931" y="7641"/>
                </a:lnTo>
                <a:lnTo>
                  <a:pt x="8833" y="8565"/>
                </a:lnTo>
                <a:lnTo>
                  <a:pt x="8055" y="8225"/>
                </a:lnTo>
                <a:lnTo>
                  <a:pt x="8128" y="7519"/>
                </a:lnTo>
                <a:lnTo>
                  <a:pt x="8176" y="6789"/>
                </a:lnTo>
                <a:lnTo>
                  <a:pt x="8201" y="6351"/>
                </a:lnTo>
                <a:lnTo>
                  <a:pt x="8274" y="5937"/>
                </a:lnTo>
                <a:lnTo>
                  <a:pt x="8347" y="5499"/>
                </a:lnTo>
                <a:lnTo>
                  <a:pt x="8420" y="5061"/>
                </a:lnTo>
                <a:lnTo>
                  <a:pt x="8590" y="3504"/>
                </a:lnTo>
                <a:lnTo>
                  <a:pt x="8687" y="2750"/>
                </a:lnTo>
                <a:lnTo>
                  <a:pt x="8736" y="2385"/>
                </a:lnTo>
                <a:lnTo>
                  <a:pt x="8736" y="1995"/>
                </a:lnTo>
                <a:lnTo>
                  <a:pt x="9077" y="1776"/>
                </a:lnTo>
                <a:lnTo>
                  <a:pt x="9393" y="1606"/>
                </a:lnTo>
                <a:close/>
                <a:moveTo>
                  <a:pt x="10123" y="1192"/>
                </a:moveTo>
                <a:lnTo>
                  <a:pt x="10074" y="1387"/>
                </a:lnTo>
                <a:lnTo>
                  <a:pt x="10050" y="1557"/>
                </a:lnTo>
                <a:lnTo>
                  <a:pt x="10026" y="1947"/>
                </a:lnTo>
                <a:lnTo>
                  <a:pt x="9977" y="2701"/>
                </a:lnTo>
                <a:lnTo>
                  <a:pt x="9807" y="4794"/>
                </a:lnTo>
                <a:lnTo>
                  <a:pt x="9734" y="5840"/>
                </a:lnTo>
                <a:lnTo>
                  <a:pt x="9685" y="6886"/>
                </a:lnTo>
                <a:lnTo>
                  <a:pt x="9661" y="7373"/>
                </a:lnTo>
                <a:lnTo>
                  <a:pt x="9612" y="7860"/>
                </a:lnTo>
                <a:lnTo>
                  <a:pt x="9563" y="8371"/>
                </a:lnTo>
                <a:lnTo>
                  <a:pt x="9539" y="8857"/>
                </a:lnTo>
                <a:lnTo>
                  <a:pt x="9028" y="8638"/>
                </a:lnTo>
                <a:lnTo>
                  <a:pt x="9271" y="6886"/>
                </a:lnTo>
                <a:lnTo>
                  <a:pt x="9369" y="6010"/>
                </a:lnTo>
                <a:lnTo>
                  <a:pt x="9442" y="5110"/>
                </a:lnTo>
                <a:lnTo>
                  <a:pt x="9563" y="3236"/>
                </a:lnTo>
                <a:lnTo>
                  <a:pt x="9636" y="2360"/>
                </a:lnTo>
                <a:lnTo>
                  <a:pt x="9636" y="1922"/>
                </a:lnTo>
                <a:lnTo>
                  <a:pt x="9612" y="1484"/>
                </a:lnTo>
                <a:lnTo>
                  <a:pt x="10123" y="1192"/>
                </a:lnTo>
                <a:close/>
                <a:moveTo>
                  <a:pt x="12751" y="1557"/>
                </a:moveTo>
                <a:lnTo>
                  <a:pt x="12945" y="1655"/>
                </a:lnTo>
                <a:lnTo>
                  <a:pt x="13408" y="1947"/>
                </a:lnTo>
                <a:lnTo>
                  <a:pt x="13335" y="2093"/>
                </a:lnTo>
                <a:lnTo>
                  <a:pt x="13310" y="2239"/>
                </a:lnTo>
                <a:lnTo>
                  <a:pt x="13286" y="2555"/>
                </a:lnTo>
                <a:lnTo>
                  <a:pt x="13286" y="3212"/>
                </a:lnTo>
                <a:lnTo>
                  <a:pt x="13286" y="4940"/>
                </a:lnTo>
                <a:lnTo>
                  <a:pt x="13286" y="5791"/>
                </a:lnTo>
                <a:lnTo>
                  <a:pt x="13335" y="6667"/>
                </a:lnTo>
                <a:lnTo>
                  <a:pt x="13383" y="7519"/>
                </a:lnTo>
                <a:lnTo>
                  <a:pt x="13505" y="8371"/>
                </a:lnTo>
                <a:lnTo>
                  <a:pt x="13505" y="8395"/>
                </a:lnTo>
                <a:lnTo>
                  <a:pt x="13554" y="8395"/>
                </a:lnTo>
                <a:lnTo>
                  <a:pt x="13554" y="8371"/>
                </a:lnTo>
                <a:lnTo>
                  <a:pt x="13602" y="7519"/>
                </a:lnTo>
                <a:lnTo>
                  <a:pt x="13602" y="6643"/>
                </a:lnTo>
                <a:lnTo>
                  <a:pt x="13602" y="4940"/>
                </a:lnTo>
                <a:lnTo>
                  <a:pt x="13602" y="3212"/>
                </a:lnTo>
                <a:lnTo>
                  <a:pt x="13651" y="2628"/>
                </a:lnTo>
                <a:lnTo>
                  <a:pt x="13651" y="2336"/>
                </a:lnTo>
                <a:lnTo>
                  <a:pt x="13627" y="2190"/>
                </a:lnTo>
                <a:lnTo>
                  <a:pt x="13602" y="2068"/>
                </a:lnTo>
                <a:lnTo>
                  <a:pt x="14235" y="2458"/>
                </a:lnTo>
                <a:lnTo>
                  <a:pt x="14162" y="3139"/>
                </a:lnTo>
                <a:lnTo>
                  <a:pt x="14113" y="3845"/>
                </a:lnTo>
                <a:lnTo>
                  <a:pt x="14089" y="5232"/>
                </a:lnTo>
                <a:lnTo>
                  <a:pt x="14065" y="6789"/>
                </a:lnTo>
                <a:lnTo>
                  <a:pt x="14089" y="7568"/>
                </a:lnTo>
                <a:lnTo>
                  <a:pt x="14113" y="8346"/>
                </a:lnTo>
                <a:lnTo>
                  <a:pt x="14113" y="8371"/>
                </a:lnTo>
                <a:lnTo>
                  <a:pt x="13627" y="8638"/>
                </a:lnTo>
                <a:lnTo>
                  <a:pt x="12945" y="9003"/>
                </a:lnTo>
                <a:lnTo>
                  <a:pt x="12945" y="9003"/>
                </a:lnTo>
                <a:lnTo>
                  <a:pt x="12970" y="7203"/>
                </a:lnTo>
                <a:lnTo>
                  <a:pt x="12970" y="5426"/>
                </a:lnTo>
                <a:lnTo>
                  <a:pt x="12945" y="4356"/>
                </a:lnTo>
                <a:lnTo>
                  <a:pt x="12897" y="3309"/>
                </a:lnTo>
                <a:lnTo>
                  <a:pt x="12872" y="2433"/>
                </a:lnTo>
                <a:lnTo>
                  <a:pt x="12824" y="1995"/>
                </a:lnTo>
                <a:lnTo>
                  <a:pt x="12751" y="1557"/>
                </a:lnTo>
                <a:close/>
                <a:moveTo>
                  <a:pt x="10780" y="803"/>
                </a:moveTo>
                <a:lnTo>
                  <a:pt x="10731" y="1241"/>
                </a:lnTo>
                <a:lnTo>
                  <a:pt x="10731" y="1679"/>
                </a:lnTo>
                <a:lnTo>
                  <a:pt x="10731" y="2555"/>
                </a:lnTo>
                <a:lnTo>
                  <a:pt x="10682" y="5037"/>
                </a:lnTo>
                <a:lnTo>
                  <a:pt x="10585" y="9246"/>
                </a:lnTo>
                <a:lnTo>
                  <a:pt x="9782" y="8930"/>
                </a:lnTo>
                <a:lnTo>
                  <a:pt x="9831" y="8517"/>
                </a:lnTo>
                <a:lnTo>
                  <a:pt x="9855" y="8103"/>
                </a:lnTo>
                <a:lnTo>
                  <a:pt x="9904" y="7276"/>
                </a:lnTo>
                <a:lnTo>
                  <a:pt x="10001" y="6229"/>
                </a:lnTo>
                <a:lnTo>
                  <a:pt x="10074" y="5183"/>
                </a:lnTo>
                <a:lnTo>
                  <a:pt x="10196" y="3090"/>
                </a:lnTo>
                <a:lnTo>
                  <a:pt x="10269" y="1947"/>
                </a:lnTo>
                <a:lnTo>
                  <a:pt x="10293" y="1533"/>
                </a:lnTo>
                <a:lnTo>
                  <a:pt x="10293" y="1314"/>
                </a:lnTo>
                <a:lnTo>
                  <a:pt x="10269" y="1119"/>
                </a:lnTo>
                <a:lnTo>
                  <a:pt x="10780" y="803"/>
                </a:lnTo>
                <a:close/>
                <a:moveTo>
                  <a:pt x="11996" y="1095"/>
                </a:moveTo>
                <a:lnTo>
                  <a:pt x="12653" y="1484"/>
                </a:lnTo>
                <a:lnTo>
                  <a:pt x="12605" y="1922"/>
                </a:lnTo>
                <a:lnTo>
                  <a:pt x="12605" y="2385"/>
                </a:lnTo>
                <a:lnTo>
                  <a:pt x="12629" y="3309"/>
                </a:lnTo>
                <a:lnTo>
                  <a:pt x="12678" y="5426"/>
                </a:lnTo>
                <a:lnTo>
                  <a:pt x="12726" y="7276"/>
                </a:lnTo>
                <a:lnTo>
                  <a:pt x="12751" y="9125"/>
                </a:lnTo>
                <a:lnTo>
                  <a:pt x="11996" y="9514"/>
                </a:lnTo>
                <a:lnTo>
                  <a:pt x="12094" y="8444"/>
                </a:lnTo>
                <a:lnTo>
                  <a:pt x="12142" y="7349"/>
                </a:lnTo>
                <a:lnTo>
                  <a:pt x="12167" y="6278"/>
                </a:lnTo>
                <a:lnTo>
                  <a:pt x="12142" y="5183"/>
                </a:lnTo>
                <a:lnTo>
                  <a:pt x="12094" y="2920"/>
                </a:lnTo>
                <a:lnTo>
                  <a:pt x="12118" y="2458"/>
                </a:lnTo>
                <a:lnTo>
                  <a:pt x="12118" y="1995"/>
                </a:lnTo>
                <a:lnTo>
                  <a:pt x="12118" y="1752"/>
                </a:lnTo>
                <a:lnTo>
                  <a:pt x="12118" y="1533"/>
                </a:lnTo>
                <a:lnTo>
                  <a:pt x="12069" y="1314"/>
                </a:lnTo>
                <a:lnTo>
                  <a:pt x="11996" y="1095"/>
                </a:lnTo>
                <a:close/>
                <a:moveTo>
                  <a:pt x="11291" y="609"/>
                </a:moveTo>
                <a:lnTo>
                  <a:pt x="11583" y="828"/>
                </a:lnTo>
                <a:lnTo>
                  <a:pt x="11923" y="1046"/>
                </a:lnTo>
                <a:lnTo>
                  <a:pt x="11850" y="1241"/>
                </a:lnTo>
                <a:lnTo>
                  <a:pt x="11826" y="1484"/>
                </a:lnTo>
                <a:lnTo>
                  <a:pt x="11802" y="1728"/>
                </a:lnTo>
                <a:lnTo>
                  <a:pt x="11826" y="1971"/>
                </a:lnTo>
                <a:lnTo>
                  <a:pt x="11899" y="2920"/>
                </a:lnTo>
                <a:lnTo>
                  <a:pt x="11899" y="3480"/>
                </a:lnTo>
                <a:lnTo>
                  <a:pt x="11899" y="4064"/>
                </a:lnTo>
                <a:lnTo>
                  <a:pt x="11875" y="5183"/>
                </a:lnTo>
                <a:lnTo>
                  <a:pt x="11777" y="7373"/>
                </a:lnTo>
                <a:lnTo>
                  <a:pt x="11753" y="8468"/>
                </a:lnTo>
                <a:lnTo>
                  <a:pt x="11729" y="9563"/>
                </a:lnTo>
                <a:lnTo>
                  <a:pt x="11753" y="9611"/>
                </a:lnTo>
                <a:lnTo>
                  <a:pt x="11753" y="9636"/>
                </a:lnTo>
                <a:lnTo>
                  <a:pt x="11704" y="9611"/>
                </a:lnTo>
                <a:lnTo>
                  <a:pt x="11193" y="9441"/>
                </a:lnTo>
                <a:lnTo>
                  <a:pt x="11266" y="5232"/>
                </a:lnTo>
                <a:lnTo>
                  <a:pt x="11315" y="2750"/>
                </a:lnTo>
                <a:lnTo>
                  <a:pt x="11364" y="1679"/>
                </a:lnTo>
                <a:lnTo>
                  <a:pt x="11364" y="1144"/>
                </a:lnTo>
                <a:lnTo>
                  <a:pt x="11339" y="876"/>
                </a:lnTo>
                <a:lnTo>
                  <a:pt x="11291" y="609"/>
                </a:lnTo>
                <a:close/>
                <a:moveTo>
                  <a:pt x="2604" y="5475"/>
                </a:moveTo>
                <a:lnTo>
                  <a:pt x="2701" y="5621"/>
                </a:lnTo>
                <a:lnTo>
                  <a:pt x="2823" y="5743"/>
                </a:lnTo>
                <a:lnTo>
                  <a:pt x="3091" y="5937"/>
                </a:lnTo>
                <a:lnTo>
                  <a:pt x="3577" y="6327"/>
                </a:lnTo>
                <a:lnTo>
                  <a:pt x="4113" y="6692"/>
                </a:lnTo>
                <a:lnTo>
                  <a:pt x="4672" y="7057"/>
                </a:lnTo>
                <a:lnTo>
                  <a:pt x="5256" y="7422"/>
                </a:lnTo>
                <a:lnTo>
                  <a:pt x="5840" y="7762"/>
                </a:lnTo>
                <a:lnTo>
                  <a:pt x="6424" y="8103"/>
                </a:lnTo>
                <a:lnTo>
                  <a:pt x="7422" y="8614"/>
                </a:lnTo>
                <a:lnTo>
                  <a:pt x="8468" y="9100"/>
                </a:lnTo>
                <a:lnTo>
                  <a:pt x="9515" y="9538"/>
                </a:lnTo>
                <a:lnTo>
                  <a:pt x="10561" y="9928"/>
                </a:lnTo>
                <a:lnTo>
                  <a:pt x="10561" y="10001"/>
                </a:lnTo>
                <a:lnTo>
                  <a:pt x="10585" y="10074"/>
                </a:lnTo>
                <a:lnTo>
                  <a:pt x="10609" y="10147"/>
                </a:lnTo>
                <a:lnTo>
                  <a:pt x="10634" y="10195"/>
                </a:lnTo>
                <a:lnTo>
                  <a:pt x="10682" y="10244"/>
                </a:lnTo>
                <a:lnTo>
                  <a:pt x="10536" y="10414"/>
                </a:lnTo>
                <a:lnTo>
                  <a:pt x="10390" y="10609"/>
                </a:lnTo>
                <a:lnTo>
                  <a:pt x="10245" y="10804"/>
                </a:lnTo>
                <a:lnTo>
                  <a:pt x="10123" y="11047"/>
                </a:lnTo>
                <a:lnTo>
                  <a:pt x="9928" y="11485"/>
                </a:lnTo>
                <a:lnTo>
                  <a:pt x="9734" y="11899"/>
                </a:lnTo>
                <a:lnTo>
                  <a:pt x="9223" y="12921"/>
                </a:lnTo>
                <a:lnTo>
                  <a:pt x="8979" y="13456"/>
                </a:lnTo>
                <a:lnTo>
                  <a:pt x="8785" y="13991"/>
                </a:lnTo>
                <a:lnTo>
                  <a:pt x="8420" y="13821"/>
                </a:lnTo>
                <a:lnTo>
                  <a:pt x="8055" y="13626"/>
                </a:lnTo>
                <a:lnTo>
                  <a:pt x="7787" y="13456"/>
                </a:lnTo>
                <a:lnTo>
                  <a:pt x="7519" y="13286"/>
                </a:lnTo>
                <a:lnTo>
                  <a:pt x="7008" y="12921"/>
                </a:lnTo>
                <a:lnTo>
                  <a:pt x="5889" y="12191"/>
                </a:lnTo>
                <a:lnTo>
                  <a:pt x="4770" y="11412"/>
                </a:lnTo>
                <a:lnTo>
                  <a:pt x="4210" y="11047"/>
                </a:lnTo>
                <a:lnTo>
                  <a:pt x="3650" y="10706"/>
                </a:lnTo>
                <a:lnTo>
                  <a:pt x="3091" y="10366"/>
                </a:lnTo>
                <a:lnTo>
                  <a:pt x="2482" y="10049"/>
                </a:lnTo>
                <a:lnTo>
                  <a:pt x="2069" y="9830"/>
                </a:lnTo>
                <a:lnTo>
                  <a:pt x="1631" y="9636"/>
                </a:lnTo>
                <a:lnTo>
                  <a:pt x="1169" y="9441"/>
                </a:lnTo>
                <a:lnTo>
                  <a:pt x="706" y="9295"/>
                </a:lnTo>
                <a:lnTo>
                  <a:pt x="1217" y="8322"/>
                </a:lnTo>
                <a:lnTo>
                  <a:pt x="1704" y="7324"/>
                </a:lnTo>
                <a:lnTo>
                  <a:pt x="2312" y="6132"/>
                </a:lnTo>
                <a:lnTo>
                  <a:pt x="2482" y="5816"/>
                </a:lnTo>
                <a:lnTo>
                  <a:pt x="2555" y="5645"/>
                </a:lnTo>
                <a:lnTo>
                  <a:pt x="2604" y="5475"/>
                </a:lnTo>
                <a:close/>
                <a:moveTo>
                  <a:pt x="19734" y="5597"/>
                </a:moveTo>
                <a:lnTo>
                  <a:pt x="19831" y="5840"/>
                </a:lnTo>
                <a:lnTo>
                  <a:pt x="19929" y="6083"/>
                </a:lnTo>
                <a:lnTo>
                  <a:pt x="20172" y="6546"/>
                </a:lnTo>
                <a:lnTo>
                  <a:pt x="20707" y="7470"/>
                </a:lnTo>
                <a:lnTo>
                  <a:pt x="20975" y="7933"/>
                </a:lnTo>
                <a:lnTo>
                  <a:pt x="21267" y="8395"/>
                </a:lnTo>
                <a:lnTo>
                  <a:pt x="21875" y="9295"/>
                </a:lnTo>
                <a:lnTo>
                  <a:pt x="20756" y="9757"/>
                </a:lnTo>
                <a:lnTo>
                  <a:pt x="19661" y="10244"/>
                </a:lnTo>
                <a:lnTo>
                  <a:pt x="18566" y="10779"/>
                </a:lnTo>
                <a:lnTo>
                  <a:pt x="17496" y="11339"/>
                </a:lnTo>
                <a:lnTo>
                  <a:pt x="16328" y="11972"/>
                </a:lnTo>
                <a:lnTo>
                  <a:pt x="15208" y="12653"/>
                </a:lnTo>
                <a:lnTo>
                  <a:pt x="14722" y="12945"/>
                </a:lnTo>
                <a:lnTo>
                  <a:pt x="14211" y="13261"/>
                </a:lnTo>
                <a:lnTo>
                  <a:pt x="13967" y="13432"/>
                </a:lnTo>
                <a:lnTo>
                  <a:pt x="13724" y="13602"/>
                </a:lnTo>
                <a:lnTo>
                  <a:pt x="13505" y="13821"/>
                </a:lnTo>
                <a:lnTo>
                  <a:pt x="13310" y="14016"/>
                </a:lnTo>
                <a:lnTo>
                  <a:pt x="13140" y="13675"/>
                </a:lnTo>
                <a:lnTo>
                  <a:pt x="12970" y="13334"/>
                </a:lnTo>
                <a:lnTo>
                  <a:pt x="12702" y="12799"/>
                </a:lnTo>
                <a:lnTo>
                  <a:pt x="12434" y="12239"/>
                </a:lnTo>
                <a:lnTo>
                  <a:pt x="11948" y="10998"/>
                </a:lnTo>
                <a:lnTo>
                  <a:pt x="11777" y="10609"/>
                </a:lnTo>
                <a:lnTo>
                  <a:pt x="11704" y="10414"/>
                </a:lnTo>
                <a:lnTo>
                  <a:pt x="11607" y="10244"/>
                </a:lnTo>
                <a:lnTo>
                  <a:pt x="11704" y="10220"/>
                </a:lnTo>
                <a:lnTo>
                  <a:pt x="11802" y="10171"/>
                </a:lnTo>
                <a:lnTo>
                  <a:pt x="11850" y="10098"/>
                </a:lnTo>
                <a:lnTo>
                  <a:pt x="11899" y="10001"/>
                </a:lnTo>
                <a:lnTo>
                  <a:pt x="12337" y="9830"/>
                </a:lnTo>
                <a:lnTo>
                  <a:pt x="12751" y="9660"/>
                </a:lnTo>
                <a:lnTo>
                  <a:pt x="12775" y="9684"/>
                </a:lnTo>
                <a:lnTo>
                  <a:pt x="12799" y="9709"/>
                </a:lnTo>
                <a:lnTo>
                  <a:pt x="12848" y="9733"/>
                </a:lnTo>
                <a:lnTo>
                  <a:pt x="12921" y="9709"/>
                </a:lnTo>
                <a:lnTo>
                  <a:pt x="12945" y="9684"/>
                </a:lnTo>
                <a:lnTo>
                  <a:pt x="12945" y="9636"/>
                </a:lnTo>
                <a:lnTo>
                  <a:pt x="12945" y="9563"/>
                </a:lnTo>
                <a:lnTo>
                  <a:pt x="13675" y="9198"/>
                </a:lnTo>
                <a:lnTo>
                  <a:pt x="14405" y="8809"/>
                </a:lnTo>
                <a:lnTo>
                  <a:pt x="15792" y="8006"/>
                </a:lnTo>
                <a:lnTo>
                  <a:pt x="16790" y="7422"/>
                </a:lnTo>
                <a:lnTo>
                  <a:pt x="17788" y="6838"/>
                </a:lnTo>
                <a:lnTo>
                  <a:pt x="18761" y="6229"/>
                </a:lnTo>
                <a:lnTo>
                  <a:pt x="19734" y="5597"/>
                </a:lnTo>
                <a:close/>
                <a:moveTo>
                  <a:pt x="19637" y="10950"/>
                </a:moveTo>
                <a:lnTo>
                  <a:pt x="19637" y="10974"/>
                </a:lnTo>
                <a:lnTo>
                  <a:pt x="19612" y="11461"/>
                </a:lnTo>
                <a:lnTo>
                  <a:pt x="19612" y="11947"/>
                </a:lnTo>
                <a:lnTo>
                  <a:pt x="19637" y="12921"/>
                </a:lnTo>
                <a:lnTo>
                  <a:pt x="19734" y="14892"/>
                </a:lnTo>
                <a:lnTo>
                  <a:pt x="19272" y="15111"/>
                </a:lnTo>
                <a:lnTo>
                  <a:pt x="18834" y="15378"/>
                </a:lnTo>
                <a:lnTo>
                  <a:pt x="17958" y="15938"/>
                </a:lnTo>
                <a:lnTo>
                  <a:pt x="16814" y="16619"/>
                </a:lnTo>
                <a:lnTo>
                  <a:pt x="15646" y="17300"/>
                </a:lnTo>
                <a:lnTo>
                  <a:pt x="13335" y="18663"/>
                </a:lnTo>
                <a:lnTo>
                  <a:pt x="12167" y="19344"/>
                </a:lnTo>
                <a:lnTo>
                  <a:pt x="11923" y="19490"/>
                </a:lnTo>
                <a:lnTo>
                  <a:pt x="11680" y="19661"/>
                </a:lnTo>
                <a:lnTo>
                  <a:pt x="11558" y="15013"/>
                </a:lnTo>
                <a:lnTo>
                  <a:pt x="11485" y="12507"/>
                </a:lnTo>
                <a:lnTo>
                  <a:pt x="11461" y="11388"/>
                </a:lnTo>
                <a:lnTo>
                  <a:pt x="11704" y="11947"/>
                </a:lnTo>
                <a:lnTo>
                  <a:pt x="11923" y="12458"/>
                </a:lnTo>
                <a:lnTo>
                  <a:pt x="12142" y="12994"/>
                </a:lnTo>
                <a:lnTo>
                  <a:pt x="12386" y="13578"/>
                </a:lnTo>
                <a:lnTo>
                  <a:pt x="12507" y="13870"/>
                </a:lnTo>
                <a:lnTo>
                  <a:pt x="12678" y="14137"/>
                </a:lnTo>
                <a:lnTo>
                  <a:pt x="12848" y="14381"/>
                </a:lnTo>
                <a:lnTo>
                  <a:pt x="13018" y="14600"/>
                </a:lnTo>
                <a:lnTo>
                  <a:pt x="13091" y="14648"/>
                </a:lnTo>
                <a:lnTo>
                  <a:pt x="13164" y="14673"/>
                </a:lnTo>
                <a:lnTo>
                  <a:pt x="13262" y="14673"/>
                </a:lnTo>
                <a:lnTo>
                  <a:pt x="13335" y="14624"/>
                </a:lnTo>
                <a:lnTo>
                  <a:pt x="13383" y="14575"/>
                </a:lnTo>
                <a:lnTo>
                  <a:pt x="13432" y="14527"/>
                </a:lnTo>
                <a:lnTo>
                  <a:pt x="13456" y="14429"/>
                </a:lnTo>
                <a:lnTo>
                  <a:pt x="13456" y="14356"/>
                </a:lnTo>
                <a:lnTo>
                  <a:pt x="13432" y="14308"/>
                </a:lnTo>
                <a:lnTo>
                  <a:pt x="13675" y="14210"/>
                </a:lnTo>
                <a:lnTo>
                  <a:pt x="13943" y="14113"/>
                </a:lnTo>
                <a:lnTo>
                  <a:pt x="14186" y="13991"/>
                </a:lnTo>
                <a:lnTo>
                  <a:pt x="14430" y="13845"/>
                </a:lnTo>
                <a:lnTo>
                  <a:pt x="14892" y="13529"/>
                </a:lnTo>
                <a:lnTo>
                  <a:pt x="15330" y="13237"/>
                </a:lnTo>
                <a:lnTo>
                  <a:pt x="16498" y="12580"/>
                </a:lnTo>
                <a:lnTo>
                  <a:pt x="17642" y="11923"/>
                </a:lnTo>
                <a:lnTo>
                  <a:pt x="18639" y="11412"/>
                </a:lnTo>
                <a:lnTo>
                  <a:pt x="19637" y="10950"/>
                </a:lnTo>
                <a:close/>
                <a:moveTo>
                  <a:pt x="2653" y="10755"/>
                </a:moveTo>
                <a:lnTo>
                  <a:pt x="3139" y="11047"/>
                </a:lnTo>
                <a:lnTo>
                  <a:pt x="3650" y="11363"/>
                </a:lnTo>
                <a:lnTo>
                  <a:pt x="4624" y="11996"/>
                </a:lnTo>
                <a:lnTo>
                  <a:pt x="5670" y="12702"/>
                </a:lnTo>
                <a:lnTo>
                  <a:pt x="6741" y="13359"/>
                </a:lnTo>
                <a:lnTo>
                  <a:pt x="7033" y="13529"/>
                </a:lnTo>
                <a:lnTo>
                  <a:pt x="7300" y="13675"/>
                </a:lnTo>
                <a:lnTo>
                  <a:pt x="7860" y="13967"/>
                </a:lnTo>
                <a:lnTo>
                  <a:pt x="8274" y="14186"/>
                </a:lnTo>
                <a:lnTo>
                  <a:pt x="8712" y="14381"/>
                </a:lnTo>
                <a:lnTo>
                  <a:pt x="8736" y="14454"/>
                </a:lnTo>
                <a:lnTo>
                  <a:pt x="8785" y="14502"/>
                </a:lnTo>
                <a:lnTo>
                  <a:pt x="8833" y="14551"/>
                </a:lnTo>
                <a:lnTo>
                  <a:pt x="8906" y="14575"/>
                </a:lnTo>
                <a:lnTo>
                  <a:pt x="8979" y="14600"/>
                </a:lnTo>
                <a:lnTo>
                  <a:pt x="9052" y="14575"/>
                </a:lnTo>
                <a:lnTo>
                  <a:pt x="9101" y="14551"/>
                </a:lnTo>
                <a:lnTo>
                  <a:pt x="9174" y="14478"/>
                </a:lnTo>
                <a:lnTo>
                  <a:pt x="9223" y="14429"/>
                </a:lnTo>
                <a:lnTo>
                  <a:pt x="9223" y="14356"/>
                </a:lnTo>
                <a:lnTo>
                  <a:pt x="9490" y="13821"/>
                </a:lnTo>
                <a:lnTo>
                  <a:pt x="9734" y="13286"/>
                </a:lnTo>
                <a:lnTo>
                  <a:pt x="9977" y="12726"/>
                </a:lnTo>
                <a:lnTo>
                  <a:pt x="10220" y="12166"/>
                </a:lnTo>
                <a:lnTo>
                  <a:pt x="10780" y="11047"/>
                </a:lnTo>
                <a:lnTo>
                  <a:pt x="10877" y="10828"/>
                </a:lnTo>
                <a:lnTo>
                  <a:pt x="10901" y="11582"/>
                </a:lnTo>
                <a:lnTo>
                  <a:pt x="10926" y="12312"/>
                </a:lnTo>
                <a:lnTo>
                  <a:pt x="10999" y="15013"/>
                </a:lnTo>
                <a:lnTo>
                  <a:pt x="11120" y="19807"/>
                </a:lnTo>
                <a:lnTo>
                  <a:pt x="11120" y="19807"/>
                </a:lnTo>
                <a:lnTo>
                  <a:pt x="9004" y="18687"/>
                </a:lnTo>
                <a:lnTo>
                  <a:pt x="6887" y="17568"/>
                </a:lnTo>
                <a:lnTo>
                  <a:pt x="4672" y="16400"/>
                </a:lnTo>
                <a:lnTo>
                  <a:pt x="3456" y="15768"/>
                </a:lnTo>
                <a:lnTo>
                  <a:pt x="3115" y="15597"/>
                </a:lnTo>
                <a:lnTo>
                  <a:pt x="2945" y="15524"/>
                </a:lnTo>
                <a:lnTo>
                  <a:pt x="2750" y="15451"/>
                </a:lnTo>
                <a:lnTo>
                  <a:pt x="2774" y="15159"/>
                </a:lnTo>
                <a:lnTo>
                  <a:pt x="2774" y="14867"/>
                </a:lnTo>
                <a:lnTo>
                  <a:pt x="2750" y="14283"/>
                </a:lnTo>
                <a:lnTo>
                  <a:pt x="2701" y="13675"/>
                </a:lnTo>
                <a:lnTo>
                  <a:pt x="2653" y="13091"/>
                </a:lnTo>
                <a:lnTo>
                  <a:pt x="2677" y="12507"/>
                </a:lnTo>
                <a:lnTo>
                  <a:pt x="2677" y="11923"/>
                </a:lnTo>
                <a:lnTo>
                  <a:pt x="2677" y="11339"/>
                </a:lnTo>
                <a:lnTo>
                  <a:pt x="2677" y="11047"/>
                </a:lnTo>
                <a:lnTo>
                  <a:pt x="2653" y="10755"/>
                </a:lnTo>
                <a:close/>
                <a:moveTo>
                  <a:pt x="11145" y="0"/>
                </a:moveTo>
                <a:lnTo>
                  <a:pt x="11047" y="25"/>
                </a:lnTo>
                <a:lnTo>
                  <a:pt x="10780" y="122"/>
                </a:lnTo>
                <a:lnTo>
                  <a:pt x="10512" y="268"/>
                </a:lnTo>
                <a:lnTo>
                  <a:pt x="9977" y="560"/>
                </a:lnTo>
                <a:lnTo>
                  <a:pt x="8979" y="1192"/>
                </a:lnTo>
                <a:lnTo>
                  <a:pt x="6643" y="2604"/>
                </a:lnTo>
                <a:lnTo>
                  <a:pt x="4478" y="3893"/>
                </a:lnTo>
                <a:lnTo>
                  <a:pt x="3310" y="4599"/>
                </a:lnTo>
                <a:lnTo>
                  <a:pt x="2920" y="4818"/>
                </a:lnTo>
                <a:lnTo>
                  <a:pt x="2750" y="4940"/>
                </a:lnTo>
                <a:lnTo>
                  <a:pt x="2604" y="5110"/>
                </a:lnTo>
                <a:lnTo>
                  <a:pt x="2555" y="5086"/>
                </a:lnTo>
                <a:lnTo>
                  <a:pt x="2507" y="5086"/>
                </a:lnTo>
                <a:lnTo>
                  <a:pt x="2337" y="5207"/>
                </a:lnTo>
                <a:lnTo>
                  <a:pt x="2191" y="5353"/>
                </a:lnTo>
                <a:lnTo>
                  <a:pt x="2093" y="5548"/>
                </a:lnTo>
                <a:lnTo>
                  <a:pt x="1996" y="5718"/>
                </a:lnTo>
                <a:lnTo>
                  <a:pt x="1680" y="6327"/>
                </a:lnTo>
                <a:lnTo>
                  <a:pt x="1363" y="6911"/>
                </a:lnTo>
                <a:lnTo>
                  <a:pt x="779" y="8054"/>
                </a:lnTo>
                <a:lnTo>
                  <a:pt x="195" y="9222"/>
                </a:lnTo>
                <a:lnTo>
                  <a:pt x="122" y="9222"/>
                </a:lnTo>
                <a:lnTo>
                  <a:pt x="74" y="9271"/>
                </a:lnTo>
                <a:lnTo>
                  <a:pt x="25" y="9319"/>
                </a:lnTo>
                <a:lnTo>
                  <a:pt x="1" y="9368"/>
                </a:lnTo>
                <a:lnTo>
                  <a:pt x="1" y="9417"/>
                </a:lnTo>
                <a:lnTo>
                  <a:pt x="25" y="9490"/>
                </a:lnTo>
                <a:lnTo>
                  <a:pt x="49" y="9538"/>
                </a:lnTo>
                <a:lnTo>
                  <a:pt x="98" y="9587"/>
                </a:lnTo>
                <a:lnTo>
                  <a:pt x="633" y="9855"/>
                </a:lnTo>
                <a:lnTo>
                  <a:pt x="1193" y="10098"/>
                </a:lnTo>
                <a:lnTo>
                  <a:pt x="1753" y="10317"/>
                </a:lnTo>
                <a:lnTo>
                  <a:pt x="2312" y="10585"/>
                </a:lnTo>
                <a:lnTo>
                  <a:pt x="2288" y="10585"/>
                </a:lnTo>
                <a:lnTo>
                  <a:pt x="2215" y="10877"/>
                </a:lnTo>
                <a:lnTo>
                  <a:pt x="2166" y="11193"/>
                </a:lnTo>
                <a:lnTo>
                  <a:pt x="2142" y="11509"/>
                </a:lnTo>
                <a:lnTo>
                  <a:pt x="2118" y="11826"/>
                </a:lnTo>
                <a:lnTo>
                  <a:pt x="2118" y="12483"/>
                </a:lnTo>
                <a:lnTo>
                  <a:pt x="2142" y="13091"/>
                </a:lnTo>
                <a:lnTo>
                  <a:pt x="2118" y="13724"/>
                </a:lnTo>
                <a:lnTo>
                  <a:pt x="2142" y="14356"/>
                </a:lnTo>
                <a:lnTo>
                  <a:pt x="2142" y="14697"/>
                </a:lnTo>
                <a:lnTo>
                  <a:pt x="2166" y="15013"/>
                </a:lnTo>
                <a:lnTo>
                  <a:pt x="2215" y="15305"/>
                </a:lnTo>
                <a:lnTo>
                  <a:pt x="2288" y="15622"/>
                </a:lnTo>
                <a:lnTo>
                  <a:pt x="2337" y="15695"/>
                </a:lnTo>
                <a:lnTo>
                  <a:pt x="2410" y="15768"/>
                </a:lnTo>
                <a:lnTo>
                  <a:pt x="2580" y="15768"/>
                </a:lnTo>
                <a:lnTo>
                  <a:pt x="2774" y="15914"/>
                </a:lnTo>
                <a:lnTo>
                  <a:pt x="2969" y="16060"/>
                </a:lnTo>
                <a:lnTo>
                  <a:pt x="3383" y="16303"/>
                </a:lnTo>
                <a:lnTo>
                  <a:pt x="3845" y="16498"/>
                </a:lnTo>
                <a:lnTo>
                  <a:pt x="4259" y="16717"/>
                </a:lnTo>
                <a:lnTo>
                  <a:pt x="6473" y="17884"/>
                </a:lnTo>
                <a:lnTo>
                  <a:pt x="8760" y="19125"/>
                </a:lnTo>
                <a:lnTo>
                  <a:pt x="9928" y="19734"/>
                </a:lnTo>
                <a:lnTo>
                  <a:pt x="11072" y="20318"/>
                </a:lnTo>
                <a:lnTo>
                  <a:pt x="11145" y="20342"/>
                </a:lnTo>
                <a:lnTo>
                  <a:pt x="11218" y="20415"/>
                </a:lnTo>
                <a:lnTo>
                  <a:pt x="11291" y="20464"/>
                </a:lnTo>
                <a:lnTo>
                  <a:pt x="11388" y="20512"/>
                </a:lnTo>
                <a:lnTo>
                  <a:pt x="11485" y="20488"/>
                </a:lnTo>
                <a:lnTo>
                  <a:pt x="11558" y="20464"/>
                </a:lnTo>
                <a:lnTo>
                  <a:pt x="11631" y="20415"/>
                </a:lnTo>
                <a:lnTo>
                  <a:pt x="11680" y="20342"/>
                </a:lnTo>
                <a:lnTo>
                  <a:pt x="11704" y="20220"/>
                </a:lnTo>
                <a:lnTo>
                  <a:pt x="11704" y="20074"/>
                </a:lnTo>
                <a:lnTo>
                  <a:pt x="11826" y="20026"/>
                </a:lnTo>
                <a:lnTo>
                  <a:pt x="11972" y="19977"/>
                </a:lnTo>
                <a:lnTo>
                  <a:pt x="12240" y="19831"/>
                </a:lnTo>
                <a:lnTo>
                  <a:pt x="13408" y="19174"/>
                </a:lnTo>
                <a:lnTo>
                  <a:pt x="15744" y="17836"/>
                </a:lnTo>
                <a:lnTo>
                  <a:pt x="18055" y="16498"/>
                </a:lnTo>
                <a:lnTo>
                  <a:pt x="18517" y="16254"/>
                </a:lnTo>
                <a:lnTo>
                  <a:pt x="18980" y="16011"/>
                </a:lnTo>
                <a:lnTo>
                  <a:pt x="19442" y="15768"/>
                </a:lnTo>
                <a:lnTo>
                  <a:pt x="19880" y="15476"/>
                </a:lnTo>
                <a:lnTo>
                  <a:pt x="19953" y="15524"/>
                </a:lnTo>
                <a:lnTo>
                  <a:pt x="20099" y="15524"/>
                </a:lnTo>
                <a:lnTo>
                  <a:pt x="20172" y="15500"/>
                </a:lnTo>
                <a:lnTo>
                  <a:pt x="20221" y="15451"/>
                </a:lnTo>
                <a:lnTo>
                  <a:pt x="20269" y="15403"/>
                </a:lnTo>
                <a:lnTo>
                  <a:pt x="20294" y="15330"/>
                </a:lnTo>
                <a:lnTo>
                  <a:pt x="20318" y="15257"/>
                </a:lnTo>
                <a:lnTo>
                  <a:pt x="20318" y="15135"/>
                </a:lnTo>
                <a:lnTo>
                  <a:pt x="20318" y="15086"/>
                </a:lnTo>
                <a:lnTo>
                  <a:pt x="20342" y="15013"/>
                </a:lnTo>
                <a:lnTo>
                  <a:pt x="20294" y="14892"/>
                </a:lnTo>
                <a:lnTo>
                  <a:pt x="20221" y="12921"/>
                </a:lnTo>
                <a:lnTo>
                  <a:pt x="20172" y="11947"/>
                </a:lnTo>
                <a:lnTo>
                  <a:pt x="20148" y="11461"/>
                </a:lnTo>
                <a:lnTo>
                  <a:pt x="20099" y="10974"/>
                </a:lnTo>
                <a:lnTo>
                  <a:pt x="20050" y="10852"/>
                </a:lnTo>
                <a:lnTo>
                  <a:pt x="19977" y="10779"/>
                </a:lnTo>
                <a:lnTo>
                  <a:pt x="21218" y="10244"/>
                </a:lnTo>
                <a:lnTo>
                  <a:pt x="22459" y="9684"/>
                </a:lnTo>
                <a:lnTo>
                  <a:pt x="22532" y="9636"/>
                </a:lnTo>
                <a:lnTo>
                  <a:pt x="22581" y="9587"/>
                </a:lnTo>
                <a:lnTo>
                  <a:pt x="22605" y="9490"/>
                </a:lnTo>
                <a:lnTo>
                  <a:pt x="22605" y="9417"/>
                </a:lnTo>
                <a:lnTo>
                  <a:pt x="22581" y="9344"/>
                </a:lnTo>
                <a:lnTo>
                  <a:pt x="22532" y="9271"/>
                </a:lnTo>
                <a:lnTo>
                  <a:pt x="22484" y="9198"/>
                </a:lnTo>
                <a:lnTo>
                  <a:pt x="22411" y="9173"/>
                </a:lnTo>
                <a:lnTo>
                  <a:pt x="21778" y="8200"/>
                </a:lnTo>
                <a:lnTo>
                  <a:pt x="21170" y="7203"/>
                </a:lnTo>
                <a:lnTo>
                  <a:pt x="20902" y="6740"/>
                </a:lnTo>
                <a:lnTo>
                  <a:pt x="20634" y="6229"/>
                </a:lnTo>
                <a:lnTo>
                  <a:pt x="20367" y="5767"/>
                </a:lnTo>
                <a:lnTo>
                  <a:pt x="20221" y="5524"/>
                </a:lnTo>
                <a:lnTo>
                  <a:pt x="20075" y="5305"/>
                </a:lnTo>
                <a:lnTo>
                  <a:pt x="20099" y="5232"/>
                </a:lnTo>
                <a:lnTo>
                  <a:pt x="20075" y="5159"/>
                </a:lnTo>
                <a:lnTo>
                  <a:pt x="20050" y="5086"/>
                </a:lnTo>
                <a:lnTo>
                  <a:pt x="20002" y="5013"/>
                </a:lnTo>
                <a:lnTo>
                  <a:pt x="19953" y="4964"/>
                </a:lnTo>
                <a:lnTo>
                  <a:pt x="19880" y="4940"/>
                </a:lnTo>
                <a:lnTo>
                  <a:pt x="19783" y="4940"/>
                </a:lnTo>
                <a:lnTo>
                  <a:pt x="19710" y="4988"/>
                </a:lnTo>
                <a:lnTo>
                  <a:pt x="19612" y="5037"/>
                </a:lnTo>
                <a:lnTo>
                  <a:pt x="19588" y="5013"/>
                </a:lnTo>
                <a:lnTo>
                  <a:pt x="19369" y="4842"/>
                </a:lnTo>
                <a:lnTo>
                  <a:pt x="19150" y="4696"/>
                </a:lnTo>
                <a:lnTo>
                  <a:pt x="18663" y="4404"/>
                </a:lnTo>
                <a:lnTo>
                  <a:pt x="17715" y="3845"/>
                </a:lnTo>
                <a:lnTo>
                  <a:pt x="15549" y="2579"/>
                </a:lnTo>
                <a:lnTo>
                  <a:pt x="14478" y="1922"/>
                </a:lnTo>
                <a:lnTo>
                  <a:pt x="13383" y="1290"/>
                </a:lnTo>
                <a:lnTo>
                  <a:pt x="12872" y="1022"/>
                </a:lnTo>
                <a:lnTo>
                  <a:pt x="12386" y="730"/>
                </a:lnTo>
                <a:lnTo>
                  <a:pt x="11875" y="438"/>
                </a:lnTo>
                <a:lnTo>
                  <a:pt x="11339" y="195"/>
                </a:lnTo>
                <a:lnTo>
                  <a:pt x="11315" y="98"/>
                </a:lnTo>
                <a:lnTo>
                  <a:pt x="11242" y="25"/>
                </a:lnTo>
                <a:lnTo>
                  <a:pt x="11145"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0" name="Google Shape;940;p39"/>
          <p:cNvSpPr/>
          <p:nvPr/>
        </p:nvSpPr>
        <p:spPr>
          <a:xfrm>
            <a:off x="4216215" y="3808099"/>
            <a:ext cx="416821" cy="398997"/>
          </a:xfrm>
          <a:custGeom>
            <a:avLst/>
            <a:gdLst/>
            <a:ahLst/>
            <a:cxnLst/>
            <a:rect l="l" t="t" r="r" b="b"/>
            <a:pathLst>
              <a:path w="22192" h="21243" extrusionOk="0">
                <a:moveTo>
                  <a:pt x="17812" y="512"/>
                </a:moveTo>
                <a:lnTo>
                  <a:pt x="17909" y="585"/>
                </a:lnTo>
                <a:lnTo>
                  <a:pt x="17958" y="609"/>
                </a:lnTo>
                <a:lnTo>
                  <a:pt x="18031" y="634"/>
                </a:lnTo>
                <a:lnTo>
                  <a:pt x="18201" y="634"/>
                </a:lnTo>
                <a:lnTo>
                  <a:pt x="18396" y="658"/>
                </a:lnTo>
                <a:lnTo>
                  <a:pt x="18566" y="682"/>
                </a:lnTo>
                <a:lnTo>
                  <a:pt x="18712" y="755"/>
                </a:lnTo>
                <a:lnTo>
                  <a:pt x="18858" y="828"/>
                </a:lnTo>
                <a:lnTo>
                  <a:pt x="19004" y="926"/>
                </a:lnTo>
                <a:lnTo>
                  <a:pt x="19126" y="1023"/>
                </a:lnTo>
                <a:lnTo>
                  <a:pt x="19248" y="1145"/>
                </a:lnTo>
                <a:lnTo>
                  <a:pt x="19345" y="1266"/>
                </a:lnTo>
                <a:lnTo>
                  <a:pt x="19442" y="1388"/>
                </a:lnTo>
                <a:lnTo>
                  <a:pt x="19491" y="1558"/>
                </a:lnTo>
                <a:lnTo>
                  <a:pt x="19540" y="1704"/>
                </a:lnTo>
                <a:lnTo>
                  <a:pt x="19564" y="1874"/>
                </a:lnTo>
                <a:lnTo>
                  <a:pt x="19564" y="2045"/>
                </a:lnTo>
                <a:lnTo>
                  <a:pt x="19564" y="2239"/>
                </a:lnTo>
                <a:lnTo>
                  <a:pt x="19515" y="2410"/>
                </a:lnTo>
                <a:lnTo>
                  <a:pt x="19467" y="2580"/>
                </a:lnTo>
                <a:lnTo>
                  <a:pt x="19394" y="2750"/>
                </a:lnTo>
                <a:lnTo>
                  <a:pt x="19296" y="2896"/>
                </a:lnTo>
                <a:lnTo>
                  <a:pt x="19199" y="3018"/>
                </a:lnTo>
                <a:lnTo>
                  <a:pt x="19077" y="3140"/>
                </a:lnTo>
                <a:lnTo>
                  <a:pt x="18956" y="3237"/>
                </a:lnTo>
                <a:lnTo>
                  <a:pt x="18810" y="3334"/>
                </a:lnTo>
                <a:lnTo>
                  <a:pt x="18664" y="3407"/>
                </a:lnTo>
                <a:lnTo>
                  <a:pt x="18347" y="3529"/>
                </a:lnTo>
                <a:lnTo>
                  <a:pt x="18031" y="3602"/>
                </a:lnTo>
                <a:lnTo>
                  <a:pt x="17690" y="3651"/>
                </a:lnTo>
                <a:lnTo>
                  <a:pt x="17350" y="3651"/>
                </a:lnTo>
                <a:lnTo>
                  <a:pt x="17423" y="3553"/>
                </a:lnTo>
                <a:lnTo>
                  <a:pt x="17666" y="3213"/>
                </a:lnTo>
                <a:lnTo>
                  <a:pt x="17885" y="2823"/>
                </a:lnTo>
                <a:lnTo>
                  <a:pt x="17982" y="2629"/>
                </a:lnTo>
                <a:lnTo>
                  <a:pt x="18055" y="2410"/>
                </a:lnTo>
                <a:lnTo>
                  <a:pt x="18128" y="2215"/>
                </a:lnTo>
                <a:lnTo>
                  <a:pt x="18153" y="2020"/>
                </a:lnTo>
                <a:lnTo>
                  <a:pt x="18153" y="1947"/>
                </a:lnTo>
                <a:lnTo>
                  <a:pt x="18104" y="1899"/>
                </a:lnTo>
                <a:lnTo>
                  <a:pt x="18080" y="1850"/>
                </a:lnTo>
                <a:lnTo>
                  <a:pt x="18007" y="1826"/>
                </a:lnTo>
                <a:lnTo>
                  <a:pt x="17958" y="1801"/>
                </a:lnTo>
                <a:lnTo>
                  <a:pt x="17885" y="1801"/>
                </a:lnTo>
                <a:lnTo>
                  <a:pt x="17836" y="1826"/>
                </a:lnTo>
                <a:lnTo>
                  <a:pt x="17788" y="1874"/>
                </a:lnTo>
                <a:lnTo>
                  <a:pt x="17666" y="2020"/>
                </a:lnTo>
                <a:lnTo>
                  <a:pt x="17569" y="2191"/>
                </a:lnTo>
                <a:lnTo>
                  <a:pt x="17374" y="2556"/>
                </a:lnTo>
                <a:lnTo>
                  <a:pt x="17179" y="2896"/>
                </a:lnTo>
                <a:lnTo>
                  <a:pt x="16985" y="3261"/>
                </a:lnTo>
                <a:lnTo>
                  <a:pt x="16912" y="3067"/>
                </a:lnTo>
                <a:lnTo>
                  <a:pt x="16839" y="2848"/>
                </a:lnTo>
                <a:lnTo>
                  <a:pt x="16766" y="2653"/>
                </a:lnTo>
                <a:lnTo>
                  <a:pt x="16741" y="2458"/>
                </a:lnTo>
                <a:lnTo>
                  <a:pt x="16717" y="2239"/>
                </a:lnTo>
                <a:lnTo>
                  <a:pt x="16717" y="2020"/>
                </a:lnTo>
                <a:lnTo>
                  <a:pt x="16741" y="1801"/>
                </a:lnTo>
                <a:lnTo>
                  <a:pt x="16766" y="1582"/>
                </a:lnTo>
                <a:lnTo>
                  <a:pt x="16814" y="1436"/>
                </a:lnTo>
                <a:lnTo>
                  <a:pt x="16887" y="1315"/>
                </a:lnTo>
                <a:lnTo>
                  <a:pt x="16960" y="1169"/>
                </a:lnTo>
                <a:lnTo>
                  <a:pt x="17033" y="1047"/>
                </a:lnTo>
                <a:lnTo>
                  <a:pt x="17252" y="828"/>
                </a:lnTo>
                <a:lnTo>
                  <a:pt x="17496" y="658"/>
                </a:lnTo>
                <a:lnTo>
                  <a:pt x="17642" y="585"/>
                </a:lnTo>
                <a:lnTo>
                  <a:pt x="17812" y="512"/>
                </a:lnTo>
                <a:close/>
                <a:moveTo>
                  <a:pt x="5111" y="1582"/>
                </a:moveTo>
                <a:lnTo>
                  <a:pt x="5159" y="1655"/>
                </a:lnTo>
                <a:lnTo>
                  <a:pt x="5232" y="1704"/>
                </a:lnTo>
                <a:lnTo>
                  <a:pt x="5305" y="1728"/>
                </a:lnTo>
                <a:lnTo>
                  <a:pt x="5403" y="1704"/>
                </a:lnTo>
                <a:lnTo>
                  <a:pt x="5573" y="1655"/>
                </a:lnTo>
                <a:lnTo>
                  <a:pt x="5719" y="1631"/>
                </a:lnTo>
                <a:lnTo>
                  <a:pt x="5987" y="1631"/>
                </a:lnTo>
                <a:lnTo>
                  <a:pt x="6133" y="1680"/>
                </a:lnTo>
                <a:lnTo>
                  <a:pt x="6230" y="1753"/>
                </a:lnTo>
                <a:lnTo>
                  <a:pt x="6352" y="1850"/>
                </a:lnTo>
                <a:lnTo>
                  <a:pt x="6473" y="1996"/>
                </a:lnTo>
                <a:lnTo>
                  <a:pt x="6595" y="2264"/>
                </a:lnTo>
                <a:lnTo>
                  <a:pt x="6717" y="2531"/>
                </a:lnTo>
                <a:lnTo>
                  <a:pt x="6790" y="2799"/>
                </a:lnTo>
                <a:lnTo>
                  <a:pt x="6838" y="3091"/>
                </a:lnTo>
                <a:lnTo>
                  <a:pt x="6887" y="3286"/>
                </a:lnTo>
                <a:lnTo>
                  <a:pt x="6887" y="3456"/>
                </a:lnTo>
                <a:lnTo>
                  <a:pt x="6863" y="3626"/>
                </a:lnTo>
                <a:lnTo>
                  <a:pt x="6814" y="3797"/>
                </a:lnTo>
                <a:lnTo>
                  <a:pt x="6765" y="3943"/>
                </a:lnTo>
                <a:lnTo>
                  <a:pt x="6692" y="4064"/>
                </a:lnTo>
                <a:lnTo>
                  <a:pt x="6595" y="4186"/>
                </a:lnTo>
                <a:lnTo>
                  <a:pt x="6473" y="4308"/>
                </a:lnTo>
                <a:lnTo>
                  <a:pt x="6303" y="4040"/>
                </a:lnTo>
                <a:lnTo>
                  <a:pt x="6133" y="3797"/>
                </a:lnTo>
                <a:lnTo>
                  <a:pt x="5987" y="3529"/>
                </a:lnTo>
                <a:lnTo>
                  <a:pt x="5865" y="3261"/>
                </a:lnTo>
                <a:lnTo>
                  <a:pt x="5816" y="3164"/>
                </a:lnTo>
                <a:lnTo>
                  <a:pt x="5719" y="2994"/>
                </a:lnTo>
                <a:lnTo>
                  <a:pt x="5670" y="2921"/>
                </a:lnTo>
                <a:lnTo>
                  <a:pt x="5597" y="2872"/>
                </a:lnTo>
                <a:lnTo>
                  <a:pt x="5524" y="2848"/>
                </a:lnTo>
                <a:lnTo>
                  <a:pt x="5476" y="2896"/>
                </a:lnTo>
                <a:lnTo>
                  <a:pt x="5403" y="2969"/>
                </a:lnTo>
                <a:lnTo>
                  <a:pt x="5378" y="3067"/>
                </a:lnTo>
                <a:lnTo>
                  <a:pt x="5378" y="3164"/>
                </a:lnTo>
                <a:lnTo>
                  <a:pt x="5378" y="3261"/>
                </a:lnTo>
                <a:lnTo>
                  <a:pt x="5451" y="3456"/>
                </a:lnTo>
                <a:lnTo>
                  <a:pt x="5524" y="3626"/>
                </a:lnTo>
                <a:lnTo>
                  <a:pt x="5768" y="4089"/>
                </a:lnTo>
                <a:lnTo>
                  <a:pt x="6035" y="4551"/>
                </a:lnTo>
                <a:lnTo>
                  <a:pt x="5768" y="4624"/>
                </a:lnTo>
                <a:lnTo>
                  <a:pt x="5451" y="4648"/>
                </a:lnTo>
                <a:lnTo>
                  <a:pt x="5257" y="4648"/>
                </a:lnTo>
                <a:lnTo>
                  <a:pt x="5086" y="4624"/>
                </a:lnTo>
                <a:lnTo>
                  <a:pt x="4940" y="4600"/>
                </a:lnTo>
                <a:lnTo>
                  <a:pt x="4794" y="4551"/>
                </a:lnTo>
                <a:lnTo>
                  <a:pt x="4673" y="4478"/>
                </a:lnTo>
                <a:lnTo>
                  <a:pt x="4551" y="4381"/>
                </a:lnTo>
                <a:lnTo>
                  <a:pt x="4429" y="4308"/>
                </a:lnTo>
                <a:lnTo>
                  <a:pt x="4356" y="4186"/>
                </a:lnTo>
                <a:lnTo>
                  <a:pt x="4259" y="4064"/>
                </a:lnTo>
                <a:lnTo>
                  <a:pt x="4186" y="3943"/>
                </a:lnTo>
                <a:lnTo>
                  <a:pt x="4137" y="3821"/>
                </a:lnTo>
                <a:lnTo>
                  <a:pt x="4089" y="3675"/>
                </a:lnTo>
                <a:lnTo>
                  <a:pt x="4064" y="3505"/>
                </a:lnTo>
                <a:lnTo>
                  <a:pt x="4064" y="3359"/>
                </a:lnTo>
                <a:lnTo>
                  <a:pt x="4064" y="3188"/>
                </a:lnTo>
                <a:lnTo>
                  <a:pt x="4089" y="3018"/>
                </a:lnTo>
                <a:lnTo>
                  <a:pt x="4137" y="2775"/>
                </a:lnTo>
                <a:lnTo>
                  <a:pt x="4210" y="2556"/>
                </a:lnTo>
                <a:lnTo>
                  <a:pt x="4308" y="2337"/>
                </a:lnTo>
                <a:lnTo>
                  <a:pt x="4429" y="2142"/>
                </a:lnTo>
                <a:lnTo>
                  <a:pt x="4551" y="1972"/>
                </a:lnTo>
                <a:lnTo>
                  <a:pt x="4721" y="1801"/>
                </a:lnTo>
                <a:lnTo>
                  <a:pt x="4916" y="1680"/>
                </a:lnTo>
                <a:lnTo>
                  <a:pt x="5111" y="1582"/>
                </a:lnTo>
                <a:close/>
                <a:moveTo>
                  <a:pt x="12532" y="7544"/>
                </a:moveTo>
                <a:lnTo>
                  <a:pt x="12264" y="7568"/>
                </a:lnTo>
                <a:lnTo>
                  <a:pt x="11997" y="7593"/>
                </a:lnTo>
                <a:lnTo>
                  <a:pt x="11753" y="7641"/>
                </a:lnTo>
                <a:lnTo>
                  <a:pt x="11486" y="7690"/>
                </a:lnTo>
                <a:lnTo>
                  <a:pt x="11218" y="7763"/>
                </a:lnTo>
                <a:lnTo>
                  <a:pt x="10975" y="7885"/>
                </a:lnTo>
                <a:lnTo>
                  <a:pt x="10926" y="7933"/>
                </a:lnTo>
                <a:lnTo>
                  <a:pt x="10926" y="8006"/>
                </a:lnTo>
                <a:lnTo>
                  <a:pt x="10975" y="8055"/>
                </a:lnTo>
                <a:lnTo>
                  <a:pt x="11048" y="8079"/>
                </a:lnTo>
                <a:lnTo>
                  <a:pt x="11315" y="8055"/>
                </a:lnTo>
                <a:lnTo>
                  <a:pt x="11583" y="8031"/>
                </a:lnTo>
                <a:lnTo>
                  <a:pt x="11875" y="7982"/>
                </a:lnTo>
                <a:lnTo>
                  <a:pt x="12143" y="7933"/>
                </a:lnTo>
                <a:lnTo>
                  <a:pt x="12386" y="7909"/>
                </a:lnTo>
                <a:lnTo>
                  <a:pt x="12605" y="7909"/>
                </a:lnTo>
                <a:lnTo>
                  <a:pt x="12824" y="7885"/>
                </a:lnTo>
                <a:lnTo>
                  <a:pt x="12946" y="7860"/>
                </a:lnTo>
                <a:lnTo>
                  <a:pt x="13043" y="7787"/>
                </a:lnTo>
                <a:lnTo>
                  <a:pt x="13067" y="7763"/>
                </a:lnTo>
                <a:lnTo>
                  <a:pt x="13092" y="7714"/>
                </a:lnTo>
                <a:lnTo>
                  <a:pt x="13067" y="7690"/>
                </a:lnTo>
                <a:lnTo>
                  <a:pt x="13043" y="7641"/>
                </a:lnTo>
                <a:lnTo>
                  <a:pt x="12921" y="7593"/>
                </a:lnTo>
                <a:lnTo>
                  <a:pt x="12800" y="7544"/>
                </a:lnTo>
                <a:close/>
                <a:moveTo>
                  <a:pt x="20002" y="10026"/>
                </a:moveTo>
                <a:lnTo>
                  <a:pt x="20172" y="10050"/>
                </a:lnTo>
                <a:lnTo>
                  <a:pt x="20367" y="10074"/>
                </a:lnTo>
                <a:lnTo>
                  <a:pt x="20537" y="10099"/>
                </a:lnTo>
                <a:lnTo>
                  <a:pt x="20708" y="10172"/>
                </a:lnTo>
                <a:lnTo>
                  <a:pt x="20854" y="10245"/>
                </a:lnTo>
                <a:lnTo>
                  <a:pt x="21024" y="10342"/>
                </a:lnTo>
                <a:lnTo>
                  <a:pt x="21194" y="10439"/>
                </a:lnTo>
                <a:lnTo>
                  <a:pt x="21316" y="10585"/>
                </a:lnTo>
                <a:lnTo>
                  <a:pt x="21438" y="10707"/>
                </a:lnTo>
                <a:lnTo>
                  <a:pt x="21511" y="10877"/>
                </a:lnTo>
                <a:lnTo>
                  <a:pt x="21584" y="11023"/>
                </a:lnTo>
                <a:lnTo>
                  <a:pt x="21608" y="11194"/>
                </a:lnTo>
                <a:lnTo>
                  <a:pt x="21632" y="11364"/>
                </a:lnTo>
                <a:lnTo>
                  <a:pt x="21632" y="11534"/>
                </a:lnTo>
                <a:lnTo>
                  <a:pt x="21608" y="11705"/>
                </a:lnTo>
                <a:lnTo>
                  <a:pt x="21559" y="11875"/>
                </a:lnTo>
                <a:lnTo>
                  <a:pt x="21511" y="12021"/>
                </a:lnTo>
                <a:lnTo>
                  <a:pt x="21438" y="12191"/>
                </a:lnTo>
                <a:lnTo>
                  <a:pt x="21340" y="12337"/>
                </a:lnTo>
                <a:lnTo>
                  <a:pt x="21219" y="12483"/>
                </a:lnTo>
                <a:lnTo>
                  <a:pt x="21097" y="12605"/>
                </a:lnTo>
                <a:lnTo>
                  <a:pt x="20951" y="12702"/>
                </a:lnTo>
                <a:lnTo>
                  <a:pt x="20805" y="12800"/>
                </a:lnTo>
                <a:lnTo>
                  <a:pt x="20635" y="12873"/>
                </a:lnTo>
                <a:lnTo>
                  <a:pt x="20489" y="12921"/>
                </a:lnTo>
                <a:lnTo>
                  <a:pt x="20343" y="12970"/>
                </a:lnTo>
                <a:lnTo>
                  <a:pt x="20172" y="12994"/>
                </a:lnTo>
                <a:lnTo>
                  <a:pt x="20026" y="12994"/>
                </a:lnTo>
                <a:lnTo>
                  <a:pt x="19856" y="12970"/>
                </a:lnTo>
                <a:lnTo>
                  <a:pt x="19710" y="12946"/>
                </a:lnTo>
                <a:lnTo>
                  <a:pt x="19540" y="12897"/>
                </a:lnTo>
                <a:lnTo>
                  <a:pt x="19394" y="12848"/>
                </a:lnTo>
                <a:lnTo>
                  <a:pt x="19248" y="12775"/>
                </a:lnTo>
                <a:lnTo>
                  <a:pt x="19126" y="12678"/>
                </a:lnTo>
                <a:lnTo>
                  <a:pt x="18980" y="12581"/>
                </a:lnTo>
                <a:lnTo>
                  <a:pt x="18858" y="12459"/>
                </a:lnTo>
                <a:lnTo>
                  <a:pt x="18761" y="12337"/>
                </a:lnTo>
                <a:lnTo>
                  <a:pt x="18664" y="12216"/>
                </a:lnTo>
                <a:lnTo>
                  <a:pt x="18566" y="12070"/>
                </a:lnTo>
                <a:lnTo>
                  <a:pt x="18493" y="11899"/>
                </a:lnTo>
                <a:lnTo>
                  <a:pt x="18445" y="11729"/>
                </a:lnTo>
                <a:lnTo>
                  <a:pt x="18420" y="11583"/>
                </a:lnTo>
                <a:lnTo>
                  <a:pt x="19783" y="11753"/>
                </a:lnTo>
                <a:lnTo>
                  <a:pt x="19880" y="11753"/>
                </a:lnTo>
                <a:lnTo>
                  <a:pt x="19953" y="11705"/>
                </a:lnTo>
                <a:lnTo>
                  <a:pt x="20002" y="11632"/>
                </a:lnTo>
                <a:lnTo>
                  <a:pt x="20026" y="11534"/>
                </a:lnTo>
                <a:lnTo>
                  <a:pt x="20002" y="11437"/>
                </a:lnTo>
                <a:lnTo>
                  <a:pt x="19953" y="11364"/>
                </a:lnTo>
                <a:lnTo>
                  <a:pt x="19880" y="11291"/>
                </a:lnTo>
                <a:lnTo>
                  <a:pt x="19783" y="11267"/>
                </a:lnTo>
                <a:lnTo>
                  <a:pt x="18420" y="11096"/>
                </a:lnTo>
                <a:lnTo>
                  <a:pt x="18493" y="10804"/>
                </a:lnTo>
                <a:lnTo>
                  <a:pt x="18615" y="10512"/>
                </a:lnTo>
                <a:lnTo>
                  <a:pt x="18883" y="10415"/>
                </a:lnTo>
                <a:lnTo>
                  <a:pt x="19126" y="10293"/>
                </a:lnTo>
                <a:lnTo>
                  <a:pt x="19369" y="10172"/>
                </a:lnTo>
                <a:lnTo>
                  <a:pt x="19637" y="10074"/>
                </a:lnTo>
                <a:lnTo>
                  <a:pt x="19832" y="10050"/>
                </a:lnTo>
                <a:lnTo>
                  <a:pt x="20002" y="10026"/>
                </a:lnTo>
                <a:close/>
                <a:moveTo>
                  <a:pt x="11048" y="6838"/>
                </a:moveTo>
                <a:lnTo>
                  <a:pt x="11267" y="6863"/>
                </a:lnTo>
                <a:lnTo>
                  <a:pt x="11510" y="6887"/>
                </a:lnTo>
                <a:lnTo>
                  <a:pt x="11729" y="6936"/>
                </a:lnTo>
                <a:lnTo>
                  <a:pt x="11559" y="6960"/>
                </a:lnTo>
                <a:lnTo>
                  <a:pt x="11364" y="7009"/>
                </a:lnTo>
                <a:lnTo>
                  <a:pt x="11169" y="7057"/>
                </a:lnTo>
                <a:lnTo>
                  <a:pt x="10975" y="7155"/>
                </a:lnTo>
                <a:lnTo>
                  <a:pt x="10902" y="7228"/>
                </a:lnTo>
                <a:lnTo>
                  <a:pt x="10853" y="7301"/>
                </a:lnTo>
                <a:lnTo>
                  <a:pt x="10853" y="7325"/>
                </a:lnTo>
                <a:lnTo>
                  <a:pt x="10950" y="7349"/>
                </a:lnTo>
                <a:lnTo>
                  <a:pt x="11048" y="7374"/>
                </a:lnTo>
                <a:lnTo>
                  <a:pt x="11242" y="7349"/>
                </a:lnTo>
                <a:lnTo>
                  <a:pt x="11632" y="7252"/>
                </a:lnTo>
                <a:lnTo>
                  <a:pt x="11972" y="7203"/>
                </a:lnTo>
                <a:lnTo>
                  <a:pt x="12167" y="7179"/>
                </a:lnTo>
                <a:lnTo>
                  <a:pt x="12313" y="7106"/>
                </a:lnTo>
                <a:lnTo>
                  <a:pt x="12532" y="7203"/>
                </a:lnTo>
                <a:lnTo>
                  <a:pt x="12727" y="7325"/>
                </a:lnTo>
                <a:lnTo>
                  <a:pt x="12921" y="7447"/>
                </a:lnTo>
                <a:lnTo>
                  <a:pt x="13116" y="7568"/>
                </a:lnTo>
                <a:lnTo>
                  <a:pt x="13286" y="7714"/>
                </a:lnTo>
                <a:lnTo>
                  <a:pt x="13457" y="7885"/>
                </a:lnTo>
                <a:lnTo>
                  <a:pt x="13627" y="8055"/>
                </a:lnTo>
                <a:lnTo>
                  <a:pt x="13773" y="8250"/>
                </a:lnTo>
                <a:lnTo>
                  <a:pt x="13530" y="8225"/>
                </a:lnTo>
                <a:lnTo>
                  <a:pt x="13311" y="8225"/>
                </a:lnTo>
                <a:lnTo>
                  <a:pt x="12848" y="8274"/>
                </a:lnTo>
                <a:lnTo>
                  <a:pt x="12459" y="8347"/>
                </a:lnTo>
                <a:lnTo>
                  <a:pt x="12070" y="8420"/>
                </a:lnTo>
                <a:lnTo>
                  <a:pt x="11705" y="8566"/>
                </a:lnTo>
                <a:lnTo>
                  <a:pt x="11534" y="8663"/>
                </a:lnTo>
                <a:lnTo>
                  <a:pt x="11364" y="8761"/>
                </a:lnTo>
                <a:lnTo>
                  <a:pt x="11340" y="8785"/>
                </a:lnTo>
                <a:lnTo>
                  <a:pt x="11340" y="8834"/>
                </a:lnTo>
                <a:lnTo>
                  <a:pt x="11364" y="8858"/>
                </a:lnTo>
                <a:lnTo>
                  <a:pt x="11388" y="8882"/>
                </a:lnTo>
                <a:lnTo>
                  <a:pt x="11753" y="8834"/>
                </a:lnTo>
                <a:lnTo>
                  <a:pt x="12118" y="8761"/>
                </a:lnTo>
                <a:lnTo>
                  <a:pt x="12483" y="8688"/>
                </a:lnTo>
                <a:lnTo>
                  <a:pt x="12848" y="8663"/>
                </a:lnTo>
                <a:lnTo>
                  <a:pt x="13432" y="8663"/>
                </a:lnTo>
                <a:lnTo>
                  <a:pt x="13749" y="8688"/>
                </a:lnTo>
                <a:lnTo>
                  <a:pt x="13895" y="8663"/>
                </a:lnTo>
                <a:lnTo>
                  <a:pt x="14016" y="8663"/>
                </a:lnTo>
                <a:lnTo>
                  <a:pt x="14187" y="9028"/>
                </a:lnTo>
                <a:lnTo>
                  <a:pt x="13773" y="9053"/>
                </a:lnTo>
                <a:lnTo>
                  <a:pt x="13359" y="9101"/>
                </a:lnTo>
                <a:lnTo>
                  <a:pt x="12994" y="9150"/>
                </a:lnTo>
                <a:lnTo>
                  <a:pt x="12605" y="9199"/>
                </a:lnTo>
                <a:lnTo>
                  <a:pt x="12240" y="9296"/>
                </a:lnTo>
                <a:lnTo>
                  <a:pt x="12070" y="9369"/>
                </a:lnTo>
                <a:lnTo>
                  <a:pt x="11899" y="9466"/>
                </a:lnTo>
                <a:lnTo>
                  <a:pt x="11875" y="9490"/>
                </a:lnTo>
                <a:lnTo>
                  <a:pt x="11875" y="9539"/>
                </a:lnTo>
                <a:lnTo>
                  <a:pt x="11899" y="9563"/>
                </a:lnTo>
                <a:lnTo>
                  <a:pt x="11948" y="9588"/>
                </a:lnTo>
                <a:lnTo>
                  <a:pt x="12337" y="9588"/>
                </a:lnTo>
                <a:lnTo>
                  <a:pt x="12751" y="9539"/>
                </a:lnTo>
                <a:lnTo>
                  <a:pt x="13140" y="9466"/>
                </a:lnTo>
                <a:lnTo>
                  <a:pt x="13530" y="9417"/>
                </a:lnTo>
                <a:lnTo>
                  <a:pt x="13919" y="9417"/>
                </a:lnTo>
                <a:lnTo>
                  <a:pt x="14333" y="9393"/>
                </a:lnTo>
                <a:lnTo>
                  <a:pt x="14381" y="9661"/>
                </a:lnTo>
                <a:lnTo>
                  <a:pt x="14406" y="9904"/>
                </a:lnTo>
                <a:lnTo>
                  <a:pt x="14138" y="9831"/>
                </a:lnTo>
                <a:lnTo>
                  <a:pt x="13870" y="9782"/>
                </a:lnTo>
                <a:lnTo>
                  <a:pt x="13578" y="9782"/>
                </a:lnTo>
                <a:lnTo>
                  <a:pt x="13286" y="9807"/>
                </a:lnTo>
                <a:lnTo>
                  <a:pt x="12994" y="9855"/>
                </a:lnTo>
                <a:lnTo>
                  <a:pt x="12727" y="9904"/>
                </a:lnTo>
                <a:lnTo>
                  <a:pt x="12459" y="10001"/>
                </a:lnTo>
                <a:lnTo>
                  <a:pt x="12216" y="10099"/>
                </a:lnTo>
                <a:lnTo>
                  <a:pt x="12191" y="10123"/>
                </a:lnTo>
                <a:lnTo>
                  <a:pt x="12191" y="10172"/>
                </a:lnTo>
                <a:lnTo>
                  <a:pt x="12216" y="10196"/>
                </a:lnTo>
                <a:lnTo>
                  <a:pt x="12240" y="10220"/>
                </a:lnTo>
                <a:lnTo>
                  <a:pt x="12848" y="10196"/>
                </a:lnTo>
                <a:lnTo>
                  <a:pt x="13457" y="10196"/>
                </a:lnTo>
                <a:lnTo>
                  <a:pt x="13943" y="10220"/>
                </a:lnTo>
                <a:lnTo>
                  <a:pt x="14430" y="10220"/>
                </a:lnTo>
                <a:lnTo>
                  <a:pt x="14430" y="10464"/>
                </a:lnTo>
                <a:lnTo>
                  <a:pt x="14406" y="10707"/>
                </a:lnTo>
                <a:lnTo>
                  <a:pt x="14187" y="10634"/>
                </a:lnTo>
                <a:lnTo>
                  <a:pt x="13968" y="10610"/>
                </a:lnTo>
                <a:lnTo>
                  <a:pt x="13505" y="10561"/>
                </a:lnTo>
                <a:lnTo>
                  <a:pt x="13189" y="10512"/>
                </a:lnTo>
                <a:lnTo>
                  <a:pt x="12824" y="10464"/>
                </a:lnTo>
                <a:lnTo>
                  <a:pt x="12654" y="10464"/>
                </a:lnTo>
                <a:lnTo>
                  <a:pt x="12483" y="10488"/>
                </a:lnTo>
                <a:lnTo>
                  <a:pt x="12337" y="10537"/>
                </a:lnTo>
                <a:lnTo>
                  <a:pt x="12191" y="10610"/>
                </a:lnTo>
                <a:lnTo>
                  <a:pt x="12191" y="10634"/>
                </a:lnTo>
                <a:lnTo>
                  <a:pt x="12313" y="10731"/>
                </a:lnTo>
                <a:lnTo>
                  <a:pt x="12459" y="10804"/>
                </a:lnTo>
                <a:lnTo>
                  <a:pt x="12629" y="10853"/>
                </a:lnTo>
                <a:lnTo>
                  <a:pt x="12775" y="10877"/>
                </a:lnTo>
                <a:lnTo>
                  <a:pt x="13140" y="10926"/>
                </a:lnTo>
                <a:lnTo>
                  <a:pt x="13457" y="10950"/>
                </a:lnTo>
                <a:lnTo>
                  <a:pt x="13870" y="11048"/>
                </a:lnTo>
                <a:lnTo>
                  <a:pt x="14114" y="11072"/>
                </a:lnTo>
                <a:lnTo>
                  <a:pt x="14333" y="11072"/>
                </a:lnTo>
                <a:lnTo>
                  <a:pt x="14235" y="11340"/>
                </a:lnTo>
                <a:lnTo>
                  <a:pt x="14138" y="11607"/>
                </a:lnTo>
                <a:lnTo>
                  <a:pt x="14016" y="11851"/>
                </a:lnTo>
                <a:lnTo>
                  <a:pt x="13870" y="12094"/>
                </a:lnTo>
                <a:lnTo>
                  <a:pt x="13846" y="11997"/>
                </a:lnTo>
                <a:lnTo>
                  <a:pt x="13797" y="11899"/>
                </a:lnTo>
                <a:lnTo>
                  <a:pt x="13724" y="11826"/>
                </a:lnTo>
                <a:lnTo>
                  <a:pt x="13627" y="11778"/>
                </a:lnTo>
                <a:lnTo>
                  <a:pt x="13432" y="11680"/>
                </a:lnTo>
                <a:lnTo>
                  <a:pt x="13238" y="11607"/>
                </a:lnTo>
                <a:lnTo>
                  <a:pt x="12946" y="11534"/>
                </a:lnTo>
                <a:lnTo>
                  <a:pt x="12654" y="11486"/>
                </a:lnTo>
                <a:lnTo>
                  <a:pt x="12362" y="11486"/>
                </a:lnTo>
                <a:lnTo>
                  <a:pt x="12070" y="11510"/>
                </a:lnTo>
                <a:lnTo>
                  <a:pt x="12045" y="11534"/>
                </a:lnTo>
                <a:lnTo>
                  <a:pt x="12045" y="11559"/>
                </a:lnTo>
                <a:lnTo>
                  <a:pt x="12045" y="11607"/>
                </a:lnTo>
                <a:lnTo>
                  <a:pt x="12070" y="11632"/>
                </a:lnTo>
                <a:lnTo>
                  <a:pt x="12678" y="11826"/>
                </a:lnTo>
                <a:lnTo>
                  <a:pt x="12970" y="11948"/>
                </a:lnTo>
                <a:lnTo>
                  <a:pt x="13262" y="12070"/>
                </a:lnTo>
                <a:lnTo>
                  <a:pt x="13481" y="12191"/>
                </a:lnTo>
                <a:lnTo>
                  <a:pt x="13627" y="12240"/>
                </a:lnTo>
                <a:lnTo>
                  <a:pt x="13749" y="12240"/>
                </a:lnTo>
                <a:lnTo>
                  <a:pt x="13505" y="12556"/>
                </a:lnTo>
                <a:lnTo>
                  <a:pt x="13189" y="12362"/>
                </a:lnTo>
                <a:lnTo>
                  <a:pt x="12605" y="12021"/>
                </a:lnTo>
                <a:lnTo>
                  <a:pt x="12289" y="11899"/>
                </a:lnTo>
                <a:lnTo>
                  <a:pt x="12143" y="11851"/>
                </a:lnTo>
                <a:lnTo>
                  <a:pt x="11972" y="11802"/>
                </a:lnTo>
                <a:lnTo>
                  <a:pt x="11924" y="11802"/>
                </a:lnTo>
                <a:lnTo>
                  <a:pt x="11899" y="11826"/>
                </a:lnTo>
                <a:lnTo>
                  <a:pt x="11875" y="11875"/>
                </a:lnTo>
                <a:lnTo>
                  <a:pt x="11899" y="11924"/>
                </a:lnTo>
                <a:lnTo>
                  <a:pt x="12070" y="12118"/>
                </a:lnTo>
                <a:lnTo>
                  <a:pt x="12264" y="12289"/>
                </a:lnTo>
                <a:lnTo>
                  <a:pt x="12483" y="12435"/>
                </a:lnTo>
                <a:lnTo>
                  <a:pt x="12727" y="12581"/>
                </a:lnTo>
                <a:lnTo>
                  <a:pt x="13140" y="12873"/>
                </a:lnTo>
                <a:lnTo>
                  <a:pt x="12800" y="13116"/>
                </a:lnTo>
                <a:lnTo>
                  <a:pt x="12629" y="12946"/>
                </a:lnTo>
                <a:lnTo>
                  <a:pt x="12435" y="12800"/>
                </a:lnTo>
                <a:lnTo>
                  <a:pt x="12289" y="12702"/>
                </a:lnTo>
                <a:lnTo>
                  <a:pt x="12143" y="12605"/>
                </a:lnTo>
                <a:lnTo>
                  <a:pt x="12045" y="12581"/>
                </a:lnTo>
                <a:lnTo>
                  <a:pt x="11972" y="12556"/>
                </a:lnTo>
                <a:lnTo>
                  <a:pt x="11875" y="12556"/>
                </a:lnTo>
                <a:lnTo>
                  <a:pt x="11802" y="12581"/>
                </a:lnTo>
                <a:lnTo>
                  <a:pt x="11753" y="12629"/>
                </a:lnTo>
                <a:lnTo>
                  <a:pt x="11753" y="12678"/>
                </a:lnTo>
                <a:lnTo>
                  <a:pt x="11802" y="12824"/>
                </a:lnTo>
                <a:lnTo>
                  <a:pt x="11875" y="12921"/>
                </a:lnTo>
                <a:lnTo>
                  <a:pt x="12118" y="13116"/>
                </a:lnTo>
                <a:lnTo>
                  <a:pt x="12240" y="13238"/>
                </a:lnTo>
                <a:lnTo>
                  <a:pt x="12362" y="13359"/>
                </a:lnTo>
                <a:lnTo>
                  <a:pt x="11997" y="13505"/>
                </a:lnTo>
                <a:lnTo>
                  <a:pt x="11826" y="13554"/>
                </a:lnTo>
                <a:lnTo>
                  <a:pt x="11680" y="13384"/>
                </a:lnTo>
                <a:lnTo>
                  <a:pt x="11510" y="13213"/>
                </a:lnTo>
                <a:lnTo>
                  <a:pt x="11315" y="13067"/>
                </a:lnTo>
                <a:lnTo>
                  <a:pt x="11121" y="12946"/>
                </a:lnTo>
                <a:lnTo>
                  <a:pt x="11072" y="12946"/>
                </a:lnTo>
                <a:lnTo>
                  <a:pt x="11023" y="12970"/>
                </a:lnTo>
                <a:lnTo>
                  <a:pt x="10999" y="12994"/>
                </a:lnTo>
                <a:lnTo>
                  <a:pt x="10999" y="13043"/>
                </a:lnTo>
                <a:lnTo>
                  <a:pt x="11072" y="13213"/>
                </a:lnTo>
                <a:lnTo>
                  <a:pt x="11145" y="13359"/>
                </a:lnTo>
                <a:lnTo>
                  <a:pt x="11364" y="13651"/>
                </a:lnTo>
                <a:lnTo>
                  <a:pt x="11169" y="13651"/>
                </a:lnTo>
                <a:lnTo>
                  <a:pt x="11072" y="13481"/>
                </a:lnTo>
                <a:lnTo>
                  <a:pt x="10999" y="13286"/>
                </a:lnTo>
                <a:lnTo>
                  <a:pt x="10950" y="13213"/>
                </a:lnTo>
                <a:lnTo>
                  <a:pt x="10877" y="13165"/>
                </a:lnTo>
                <a:lnTo>
                  <a:pt x="10780" y="13116"/>
                </a:lnTo>
                <a:lnTo>
                  <a:pt x="10731" y="13116"/>
                </a:lnTo>
                <a:lnTo>
                  <a:pt x="10707" y="13140"/>
                </a:lnTo>
                <a:lnTo>
                  <a:pt x="10658" y="13213"/>
                </a:lnTo>
                <a:lnTo>
                  <a:pt x="10634" y="13311"/>
                </a:lnTo>
                <a:lnTo>
                  <a:pt x="10634" y="13408"/>
                </a:lnTo>
                <a:lnTo>
                  <a:pt x="10658" y="13481"/>
                </a:lnTo>
                <a:lnTo>
                  <a:pt x="10683" y="13627"/>
                </a:lnTo>
                <a:lnTo>
                  <a:pt x="10415" y="13603"/>
                </a:lnTo>
                <a:lnTo>
                  <a:pt x="10172" y="13530"/>
                </a:lnTo>
                <a:lnTo>
                  <a:pt x="9904" y="13457"/>
                </a:lnTo>
                <a:lnTo>
                  <a:pt x="9661" y="13359"/>
                </a:lnTo>
                <a:lnTo>
                  <a:pt x="9442" y="13238"/>
                </a:lnTo>
                <a:lnTo>
                  <a:pt x="9198" y="13092"/>
                </a:lnTo>
                <a:lnTo>
                  <a:pt x="8979" y="12946"/>
                </a:lnTo>
                <a:lnTo>
                  <a:pt x="8785" y="12775"/>
                </a:lnTo>
                <a:lnTo>
                  <a:pt x="8590" y="12581"/>
                </a:lnTo>
                <a:lnTo>
                  <a:pt x="8420" y="12386"/>
                </a:lnTo>
                <a:lnTo>
                  <a:pt x="8249" y="12167"/>
                </a:lnTo>
                <a:lnTo>
                  <a:pt x="8103" y="11948"/>
                </a:lnTo>
                <a:lnTo>
                  <a:pt x="7957" y="11705"/>
                </a:lnTo>
                <a:lnTo>
                  <a:pt x="7836" y="11461"/>
                </a:lnTo>
                <a:lnTo>
                  <a:pt x="7738" y="11218"/>
                </a:lnTo>
                <a:lnTo>
                  <a:pt x="7665" y="10950"/>
                </a:lnTo>
                <a:lnTo>
                  <a:pt x="7592" y="10610"/>
                </a:lnTo>
                <a:lnTo>
                  <a:pt x="7568" y="10245"/>
                </a:lnTo>
                <a:lnTo>
                  <a:pt x="7568" y="9880"/>
                </a:lnTo>
                <a:lnTo>
                  <a:pt x="7617" y="9539"/>
                </a:lnTo>
                <a:lnTo>
                  <a:pt x="7714" y="9174"/>
                </a:lnTo>
                <a:lnTo>
                  <a:pt x="7811" y="8834"/>
                </a:lnTo>
                <a:lnTo>
                  <a:pt x="7957" y="8517"/>
                </a:lnTo>
                <a:lnTo>
                  <a:pt x="8152" y="8201"/>
                </a:lnTo>
                <a:lnTo>
                  <a:pt x="8274" y="8006"/>
                </a:lnTo>
                <a:lnTo>
                  <a:pt x="8444" y="7812"/>
                </a:lnTo>
                <a:lnTo>
                  <a:pt x="8590" y="7641"/>
                </a:lnTo>
                <a:lnTo>
                  <a:pt x="8785" y="7471"/>
                </a:lnTo>
                <a:lnTo>
                  <a:pt x="9150" y="7179"/>
                </a:lnTo>
                <a:lnTo>
                  <a:pt x="9539" y="6936"/>
                </a:lnTo>
                <a:lnTo>
                  <a:pt x="9588" y="6984"/>
                </a:lnTo>
                <a:lnTo>
                  <a:pt x="9661" y="7033"/>
                </a:lnTo>
                <a:lnTo>
                  <a:pt x="9758" y="7057"/>
                </a:lnTo>
                <a:lnTo>
                  <a:pt x="9855" y="7033"/>
                </a:lnTo>
                <a:lnTo>
                  <a:pt x="10074" y="6960"/>
                </a:lnTo>
                <a:lnTo>
                  <a:pt x="10318" y="6911"/>
                </a:lnTo>
                <a:lnTo>
                  <a:pt x="10561" y="6863"/>
                </a:lnTo>
                <a:lnTo>
                  <a:pt x="10804" y="6863"/>
                </a:lnTo>
                <a:lnTo>
                  <a:pt x="11048" y="6838"/>
                </a:lnTo>
                <a:close/>
                <a:moveTo>
                  <a:pt x="2166" y="12410"/>
                </a:moveTo>
                <a:lnTo>
                  <a:pt x="2385" y="12435"/>
                </a:lnTo>
                <a:lnTo>
                  <a:pt x="2556" y="12483"/>
                </a:lnTo>
                <a:lnTo>
                  <a:pt x="2726" y="12605"/>
                </a:lnTo>
                <a:lnTo>
                  <a:pt x="2872" y="12727"/>
                </a:lnTo>
                <a:lnTo>
                  <a:pt x="3018" y="12897"/>
                </a:lnTo>
                <a:lnTo>
                  <a:pt x="3140" y="13092"/>
                </a:lnTo>
                <a:lnTo>
                  <a:pt x="2312" y="13530"/>
                </a:lnTo>
                <a:lnTo>
                  <a:pt x="2166" y="13603"/>
                </a:lnTo>
                <a:lnTo>
                  <a:pt x="1947" y="13773"/>
                </a:lnTo>
                <a:lnTo>
                  <a:pt x="1826" y="13846"/>
                </a:lnTo>
                <a:lnTo>
                  <a:pt x="1753" y="13943"/>
                </a:lnTo>
                <a:lnTo>
                  <a:pt x="1728" y="14041"/>
                </a:lnTo>
                <a:lnTo>
                  <a:pt x="1753" y="14065"/>
                </a:lnTo>
                <a:lnTo>
                  <a:pt x="1777" y="14089"/>
                </a:lnTo>
                <a:lnTo>
                  <a:pt x="1899" y="14162"/>
                </a:lnTo>
                <a:lnTo>
                  <a:pt x="2045" y="14162"/>
                </a:lnTo>
                <a:lnTo>
                  <a:pt x="2191" y="14114"/>
                </a:lnTo>
                <a:lnTo>
                  <a:pt x="2337" y="14065"/>
                </a:lnTo>
                <a:lnTo>
                  <a:pt x="2629" y="13919"/>
                </a:lnTo>
                <a:lnTo>
                  <a:pt x="2872" y="13773"/>
                </a:lnTo>
                <a:lnTo>
                  <a:pt x="3334" y="13530"/>
                </a:lnTo>
                <a:lnTo>
                  <a:pt x="3407" y="13895"/>
                </a:lnTo>
                <a:lnTo>
                  <a:pt x="3432" y="14235"/>
                </a:lnTo>
                <a:lnTo>
                  <a:pt x="3407" y="14381"/>
                </a:lnTo>
                <a:lnTo>
                  <a:pt x="3383" y="14552"/>
                </a:lnTo>
                <a:lnTo>
                  <a:pt x="3334" y="14698"/>
                </a:lnTo>
                <a:lnTo>
                  <a:pt x="3261" y="14819"/>
                </a:lnTo>
                <a:lnTo>
                  <a:pt x="3188" y="14941"/>
                </a:lnTo>
                <a:lnTo>
                  <a:pt x="3067" y="15063"/>
                </a:lnTo>
                <a:lnTo>
                  <a:pt x="2969" y="15160"/>
                </a:lnTo>
                <a:lnTo>
                  <a:pt x="2848" y="15233"/>
                </a:lnTo>
                <a:lnTo>
                  <a:pt x="2702" y="15330"/>
                </a:lnTo>
                <a:lnTo>
                  <a:pt x="2580" y="15379"/>
                </a:lnTo>
                <a:lnTo>
                  <a:pt x="2288" y="15476"/>
                </a:lnTo>
                <a:lnTo>
                  <a:pt x="2118" y="15476"/>
                </a:lnTo>
                <a:lnTo>
                  <a:pt x="1972" y="15501"/>
                </a:lnTo>
                <a:lnTo>
                  <a:pt x="1826" y="15476"/>
                </a:lnTo>
                <a:lnTo>
                  <a:pt x="1655" y="15452"/>
                </a:lnTo>
                <a:lnTo>
                  <a:pt x="1509" y="15403"/>
                </a:lnTo>
                <a:lnTo>
                  <a:pt x="1363" y="15355"/>
                </a:lnTo>
                <a:lnTo>
                  <a:pt x="1242" y="15282"/>
                </a:lnTo>
                <a:lnTo>
                  <a:pt x="1120" y="15184"/>
                </a:lnTo>
                <a:lnTo>
                  <a:pt x="1023" y="15087"/>
                </a:lnTo>
                <a:lnTo>
                  <a:pt x="925" y="14965"/>
                </a:lnTo>
                <a:lnTo>
                  <a:pt x="779" y="14722"/>
                </a:lnTo>
                <a:lnTo>
                  <a:pt x="658" y="14430"/>
                </a:lnTo>
                <a:lnTo>
                  <a:pt x="609" y="14138"/>
                </a:lnTo>
                <a:lnTo>
                  <a:pt x="609" y="13822"/>
                </a:lnTo>
                <a:lnTo>
                  <a:pt x="658" y="13530"/>
                </a:lnTo>
                <a:lnTo>
                  <a:pt x="706" y="13384"/>
                </a:lnTo>
                <a:lnTo>
                  <a:pt x="779" y="13238"/>
                </a:lnTo>
                <a:lnTo>
                  <a:pt x="852" y="13092"/>
                </a:lnTo>
                <a:lnTo>
                  <a:pt x="950" y="12970"/>
                </a:lnTo>
                <a:lnTo>
                  <a:pt x="1193" y="12727"/>
                </a:lnTo>
                <a:lnTo>
                  <a:pt x="1436" y="12532"/>
                </a:lnTo>
                <a:lnTo>
                  <a:pt x="1509" y="12581"/>
                </a:lnTo>
                <a:lnTo>
                  <a:pt x="1582" y="12605"/>
                </a:lnTo>
                <a:lnTo>
                  <a:pt x="1655" y="12605"/>
                </a:lnTo>
                <a:lnTo>
                  <a:pt x="1728" y="12581"/>
                </a:lnTo>
                <a:lnTo>
                  <a:pt x="1972" y="12459"/>
                </a:lnTo>
                <a:lnTo>
                  <a:pt x="2166" y="12410"/>
                </a:lnTo>
                <a:close/>
                <a:moveTo>
                  <a:pt x="10950" y="17496"/>
                </a:moveTo>
                <a:lnTo>
                  <a:pt x="11194" y="17569"/>
                </a:lnTo>
                <a:lnTo>
                  <a:pt x="11413" y="17666"/>
                </a:lnTo>
                <a:lnTo>
                  <a:pt x="11632" y="17812"/>
                </a:lnTo>
                <a:lnTo>
                  <a:pt x="11802" y="17958"/>
                </a:lnTo>
                <a:lnTo>
                  <a:pt x="11948" y="18153"/>
                </a:lnTo>
                <a:lnTo>
                  <a:pt x="12094" y="18372"/>
                </a:lnTo>
                <a:lnTo>
                  <a:pt x="12167" y="18615"/>
                </a:lnTo>
                <a:lnTo>
                  <a:pt x="12240" y="18883"/>
                </a:lnTo>
                <a:lnTo>
                  <a:pt x="12240" y="19077"/>
                </a:lnTo>
                <a:lnTo>
                  <a:pt x="12240" y="19248"/>
                </a:lnTo>
                <a:lnTo>
                  <a:pt x="12216" y="19418"/>
                </a:lnTo>
                <a:lnTo>
                  <a:pt x="12167" y="19588"/>
                </a:lnTo>
                <a:lnTo>
                  <a:pt x="12094" y="19734"/>
                </a:lnTo>
                <a:lnTo>
                  <a:pt x="12021" y="19880"/>
                </a:lnTo>
                <a:lnTo>
                  <a:pt x="11924" y="20002"/>
                </a:lnTo>
                <a:lnTo>
                  <a:pt x="11826" y="20124"/>
                </a:lnTo>
                <a:lnTo>
                  <a:pt x="11705" y="20245"/>
                </a:lnTo>
                <a:lnTo>
                  <a:pt x="11559" y="20343"/>
                </a:lnTo>
                <a:lnTo>
                  <a:pt x="11413" y="20416"/>
                </a:lnTo>
                <a:lnTo>
                  <a:pt x="11267" y="20489"/>
                </a:lnTo>
                <a:lnTo>
                  <a:pt x="11121" y="20562"/>
                </a:lnTo>
                <a:lnTo>
                  <a:pt x="10950" y="20610"/>
                </a:lnTo>
                <a:lnTo>
                  <a:pt x="10780" y="20635"/>
                </a:lnTo>
                <a:lnTo>
                  <a:pt x="10610" y="20659"/>
                </a:lnTo>
                <a:lnTo>
                  <a:pt x="10439" y="20635"/>
                </a:lnTo>
                <a:lnTo>
                  <a:pt x="10293" y="20610"/>
                </a:lnTo>
                <a:lnTo>
                  <a:pt x="10147" y="20586"/>
                </a:lnTo>
                <a:lnTo>
                  <a:pt x="10001" y="20513"/>
                </a:lnTo>
                <a:lnTo>
                  <a:pt x="9855" y="20464"/>
                </a:lnTo>
                <a:lnTo>
                  <a:pt x="9734" y="20367"/>
                </a:lnTo>
                <a:lnTo>
                  <a:pt x="9612" y="20270"/>
                </a:lnTo>
                <a:lnTo>
                  <a:pt x="9515" y="20148"/>
                </a:lnTo>
                <a:lnTo>
                  <a:pt x="9320" y="19905"/>
                </a:lnTo>
                <a:lnTo>
                  <a:pt x="9198" y="19637"/>
                </a:lnTo>
                <a:lnTo>
                  <a:pt x="9101" y="19345"/>
                </a:lnTo>
                <a:lnTo>
                  <a:pt x="9101" y="19175"/>
                </a:lnTo>
                <a:lnTo>
                  <a:pt x="9077" y="19029"/>
                </a:lnTo>
                <a:lnTo>
                  <a:pt x="9101" y="18883"/>
                </a:lnTo>
                <a:lnTo>
                  <a:pt x="9125" y="18712"/>
                </a:lnTo>
                <a:lnTo>
                  <a:pt x="9174" y="18566"/>
                </a:lnTo>
                <a:lnTo>
                  <a:pt x="9247" y="18420"/>
                </a:lnTo>
                <a:lnTo>
                  <a:pt x="9417" y="18177"/>
                </a:lnTo>
                <a:lnTo>
                  <a:pt x="9612" y="17934"/>
                </a:lnTo>
                <a:lnTo>
                  <a:pt x="9782" y="17812"/>
                </a:lnTo>
                <a:lnTo>
                  <a:pt x="9953" y="17690"/>
                </a:lnTo>
                <a:lnTo>
                  <a:pt x="10147" y="17617"/>
                </a:lnTo>
                <a:lnTo>
                  <a:pt x="10342" y="17544"/>
                </a:lnTo>
                <a:lnTo>
                  <a:pt x="10342" y="17544"/>
                </a:lnTo>
                <a:lnTo>
                  <a:pt x="10318" y="18323"/>
                </a:lnTo>
                <a:lnTo>
                  <a:pt x="10342" y="18688"/>
                </a:lnTo>
                <a:lnTo>
                  <a:pt x="10342" y="18883"/>
                </a:lnTo>
                <a:lnTo>
                  <a:pt x="10391" y="19053"/>
                </a:lnTo>
                <a:lnTo>
                  <a:pt x="10439" y="19150"/>
                </a:lnTo>
                <a:lnTo>
                  <a:pt x="10488" y="19199"/>
                </a:lnTo>
                <a:lnTo>
                  <a:pt x="10561" y="19223"/>
                </a:lnTo>
                <a:lnTo>
                  <a:pt x="10707" y="19223"/>
                </a:lnTo>
                <a:lnTo>
                  <a:pt x="10756" y="19199"/>
                </a:lnTo>
                <a:lnTo>
                  <a:pt x="10829" y="19150"/>
                </a:lnTo>
                <a:lnTo>
                  <a:pt x="10853" y="19053"/>
                </a:lnTo>
                <a:lnTo>
                  <a:pt x="10926" y="18688"/>
                </a:lnTo>
                <a:lnTo>
                  <a:pt x="10950" y="18299"/>
                </a:lnTo>
                <a:lnTo>
                  <a:pt x="10950" y="17885"/>
                </a:lnTo>
                <a:lnTo>
                  <a:pt x="10950" y="17496"/>
                </a:lnTo>
                <a:close/>
                <a:moveTo>
                  <a:pt x="17861" y="1"/>
                </a:moveTo>
                <a:lnTo>
                  <a:pt x="17715" y="25"/>
                </a:lnTo>
                <a:lnTo>
                  <a:pt x="17447" y="98"/>
                </a:lnTo>
                <a:lnTo>
                  <a:pt x="17204" y="171"/>
                </a:lnTo>
                <a:lnTo>
                  <a:pt x="17009" y="293"/>
                </a:lnTo>
                <a:lnTo>
                  <a:pt x="16839" y="415"/>
                </a:lnTo>
                <a:lnTo>
                  <a:pt x="16668" y="585"/>
                </a:lnTo>
                <a:lnTo>
                  <a:pt x="16522" y="755"/>
                </a:lnTo>
                <a:lnTo>
                  <a:pt x="16401" y="950"/>
                </a:lnTo>
                <a:lnTo>
                  <a:pt x="16303" y="1145"/>
                </a:lnTo>
                <a:lnTo>
                  <a:pt x="16230" y="1363"/>
                </a:lnTo>
                <a:lnTo>
                  <a:pt x="16157" y="1558"/>
                </a:lnTo>
                <a:lnTo>
                  <a:pt x="16109" y="1801"/>
                </a:lnTo>
                <a:lnTo>
                  <a:pt x="16084" y="2020"/>
                </a:lnTo>
                <a:lnTo>
                  <a:pt x="16084" y="2239"/>
                </a:lnTo>
                <a:lnTo>
                  <a:pt x="16109" y="2483"/>
                </a:lnTo>
                <a:lnTo>
                  <a:pt x="16157" y="2702"/>
                </a:lnTo>
                <a:lnTo>
                  <a:pt x="16206" y="2921"/>
                </a:lnTo>
                <a:lnTo>
                  <a:pt x="16352" y="3334"/>
                </a:lnTo>
                <a:lnTo>
                  <a:pt x="16449" y="3578"/>
                </a:lnTo>
                <a:lnTo>
                  <a:pt x="16571" y="3821"/>
                </a:lnTo>
                <a:lnTo>
                  <a:pt x="16206" y="4259"/>
                </a:lnTo>
                <a:lnTo>
                  <a:pt x="15792" y="4697"/>
                </a:lnTo>
                <a:lnTo>
                  <a:pt x="15062" y="5378"/>
                </a:lnTo>
                <a:lnTo>
                  <a:pt x="14308" y="6060"/>
                </a:lnTo>
                <a:lnTo>
                  <a:pt x="13773" y="6522"/>
                </a:lnTo>
                <a:lnTo>
                  <a:pt x="13651" y="6644"/>
                </a:lnTo>
                <a:lnTo>
                  <a:pt x="13530" y="6765"/>
                </a:lnTo>
                <a:lnTo>
                  <a:pt x="13432" y="6911"/>
                </a:lnTo>
                <a:lnTo>
                  <a:pt x="13384" y="7057"/>
                </a:lnTo>
                <a:lnTo>
                  <a:pt x="13043" y="6838"/>
                </a:lnTo>
                <a:lnTo>
                  <a:pt x="12678" y="6644"/>
                </a:lnTo>
                <a:lnTo>
                  <a:pt x="12289" y="6498"/>
                </a:lnTo>
                <a:lnTo>
                  <a:pt x="11899" y="6400"/>
                </a:lnTo>
                <a:lnTo>
                  <a:pt x="11510" y="6303"/>
                </a:lnTo>
                <a:lnTo>
                  <a:pt x="11096" y="6279"/>
                </a:lnTo>
                <a:lnTo>
                  <a:pt x="10683" y="6279"/>
                </a:lnTo>
                <a:lnTo>
                  <a:pt x="10269" y="6327"/>
                </a:lnTo>
                <a:lnTo>
                  <a:pt x="10245" y="6303"/>
                </a:lnTo>
                <a:lnTo>
                  <a:pt x="9977" y="6303"/>
                </a:lnTo>
                <a:lnTo>
                  <a:pt x="9758" y="6352"/>
                </a:lnTo>
                <a:lnTo>
                  <a:pt x="9563" y="6400"/>
                </a:lnTo>
                <a:lnTo>
                  <a:pt x="9369" y="6473"/>
                </a:lnTo>
                <a:lnTo>
                  <a:pt x="9174" y="6546"/>
                </a:lnTo>
                <a:lnTo>
                  <a:pt x="8979" y="6668"/>
                </a:lnTo>
                <a:lnTo>
                  <a:pt x="8639" y="6911"/>
                </a:lnTo>
                <a:lnTo>
                  <a:pt x="8468" y="6668"/>
                </a:lnTo>
                <a:lnTo>
                  <a:pt x="8274" y="6425"/>
                </a:lnTo>
                <a:lnTo>
                  <a:pt x="7884" y="5987"/>
                </a:lnTo>
                <a:lnTo>
                  <a:pt x="6838" y="4770"/>
                </a:lnTo>
                <a:lnTo>
                  <a:pt x="6984" y="4648"/>
                </a:lnTo>
                <a:lnTo>
                  <a:pt x="7106" y="4502"/>
                </a:lnTo>
                <a:lnTo>
                  <a:pt x="7252" y="4308"/>
                </a:lnTo>
                <a:lnTo>
                  <a:pt x="7349" y="4113"/>
                </a:lnTo>
                <a:lnTo>
                  <a:pt x="7398" y="3894"/>
                </a:lnTo>
                <a:lnTo>
                  <a:pt x="7446" y="3675"/>
                </a:lnTo>
                <a:lnTo>
                  <a:pt x="7446" y="3456"/>
                </a:lnTo>
                <a:lnTo>
                  <a:pt x="7446" y="3213"/>
                </a:lnTo>
                <a:lnTo>
                  <a:pt x="7422" y="2994"/>
                </a:lnTo>
                <a:lnTo>
                  <a:pt x="7373" y="2775"/>
                </a:lnTo>
                <a:lnTo>
                  <a:pt x="7252" y="2312"/>
                </a:lnTo>
                <a:lnTo>
                  <a:pt x="7154" y="2093"/>
                </a:lnTo>
                <a:lnTo>
                  <a:pt x="7057" y="1899"/>
                </a:lnTo>
                <a:lnTo>
                  <a:pt x="6936" y="1704"/>
                </a:lnTo>
                <a:lnTo>
                  <a:pt x="6814" y="1509"/>
                </a:lnTo>
                <a:lnTo>
                  <a:pt x="6644" y="1339"/>
                </a:lnTo>
                <a:lnTo>
                  <a:pt x="6473" y="1193"/>
                </a:lnTo>
                <a:lnTo>
                  <a:pt x="6254" y="1072"/>
                </a:lnTo>
                <a:lnTo>
                  <a:pt x="6035" y="1023"/>
                </a:lnTo>
                <a:lnTo>
                  <a:pt x="5792" y="999"/>
                </a:lnTo>
                <a:lnTo>
                  <a:pt x="5573" y="1047"/>
                </a:lnTo>
                <a:lnTo>
                  <a:pt x="5354" y="999"/>
                </a:lnTo>
                <a:lnTo>
                  <a:pt x="5135" y="999"/>
                </a:lnTo>
                <a:lnTo>
                  <a:pt x="4940" y="1047"/>
                </a:lnTo>
                <a:lnTo>
                  <a:pt x="4770" y="1096"/>
                </a:lnTo>
                <a:lnTo>
                  <a:pt x="4575" y="1193"/>
                </a:lnTo>
                <a:lnTo>
                  <a:pt x="4429" y="1290"/>
                </a:lnTo>
                <a:lnTo>
                  <a:pt x="4259" y="1436"/>
                </a:lnTo>
                <a:lnTo>
                  <a:pt x="4113" y="1582"/>
                </a:lnTo>
                <a:lnTo>
                  <a:pt x="3991" y="1753"/>
                </a:lnTo>
                <a:lnTo>
                  <a:pt x="3870" y="1923"/>
                </a:lnTo>
                <a:lnTo>
                  <a:pt x="3772" y="2118"/>
                </a:lnTo>
                <a:lnTo>
                  <a:pt x="3675" y="2288"/>
                </a:lnTo>
                <a:lnTo>
                  <a:pt x="3602" y="2507"/>
                </a:lnTo>
                <a:lnTo>
                  <a:pt x="3529" y="2702"/>
                </a:lnTo>
                <a:lnTo>
                  <a:pt x="3505" y="2896"/>
                </a:lnTo>
                <a:lnTo>
                  <a:pt x="3480" y="3091"/>
                </a:lnTo>
                <a:lnTo>
                  <a:pt x="3456" y="3334"/>
                </a:lnTo>
                <a:lnTo>
                  <a:pt x="3480" y="3578"/>
                </a:lnTo>
                <a:lnTo>
                  <a:pt x="3529" y="3821"/>
                </a:lnTo>
                <a:lnTo>
                  <a:pt x="3578" y="4016"/>
                </a:lnTo>
                <a:lnTo>
                  <a:pt x="3675" y="4235"/>
                </a:lnTo>
                <a:lnTo>
                  <a:pt x="3772" y="4405"/>
                </a:lnTo>
                <a:lnTo>
                  <a:pt x="3894" y="4575"/>
                </a:lnTo>
                <a:lnTo>
                  <a:pt x="4040" y="4721"/>
                </a:lnTo>
                <a:lnTo>
                  <a:pt x="4210" y="4867"/>
                </a:lnTo>
                <a:lnTo>
                  <a:pt x="4381" y="4965"/>
                </a:lnTo>
                <a:lnTo>
                  <a:pt x="4575" y="5062"/>
                </a:lnTo>
                <a:lnTo>
                  <a:pt x="4770" y="5135"/>
                </a:lnTo>
                <a:lnTo>
                  <a:pt x="4989" y="5208"/>
                </a:lnTo>
                <a:lnTo>
                  <a:pt x="5232" y="5232"/>
                </a:lnTo>
                <a:lnTo>
                  <a:pt x="5719" y="5232"/>
                </a:lnTo>
                <a:lnTo>
                  <a:pt x="5889" y="5184"/>
                </a:lnTo>
                <a:lnTo>
                  <a:pt x="6084" y="5159"/>
                </a:lnTo>
                <a:lnTo>
                  <a:pt x="6400" y="5038"/>
                </a:lnTo>
                <a:lnTo>
                  <a:pt x="6838" y="5573"/>
                </a:lnTo>
                <a:lnTo>
                  <a:pt x="7276" y="6084"/>
                </a:lnTo>
                <a:lnTo>
                  <a:pt x="7738" y="6692"/>
                </a:lnTo>
                <a:lnTo>
                  <a:pt x="7982" y="6984"/>
                </a:lnTo>
                <a:lnTo>
                  <a:pt x="8103" y="7106"/>
                </a:lnTo>
                <a:lnTo>
                  <a:pt x="8249" y="7228"/>
                </a:lnTo>
                <a:lnTo>
                  <a:pt x="7982" y="7520"/>
                </a:lnTo>
                <a:lnTo>
                  <a:pt x="7738" y="7812"/>
                </a:lnTo>
                <a:lnTo>
                  <a:pt x="7519" y="8152"/>
                </a:lnTo>
                <a:lnTo>
                  <a:pt x="7325" y="8517"/>
                </a:lnTo>
                <a:lnTo>
                  <a:pt x="7179" y="8907"/>
                </a:lnTo>
                <a:lnTo>
                  <a:pt x="7081" y="9320"/>
                </a:lnTo>
                <a:lnTo>
                  <a:pt x="7009" y="9734"/>
                </a:lnTo>
                <a:lnTo>
                  <a:pt x="7009" y="10147"/>
                </a:lnTo>
                <a:lnTo>
                  <a:pt x="7009" y="10561"/>
                </a:lnTo>
                <a:lnTo>
                  <a:pt x="7081" y="10975"/>
                </a:lnTo>
                <a:lnTo>
                  <a:pt x="7154" y="11340"/>
                </a:lnTo>
                <a:lnTo>
                  <a:pt x="6984" y="11364"/>
                </a:lnTo>
                <a:lnTo>
                  <a:pt x="6814" y="11413"/>
                </a:lnTo>
                <a:lnTo>
                  <a:pt x="6449" y="11559"/>
                </a:lnTo>
                <a:lnTo>
                  <a:pt x="5792" y="11851"/>
                </a:lnTo>
                <a:lnTo>
                  <a:pt x="4916" y="12216"/>
                </a:lnTo>
                <a:lnTo>
                  <a:pt x="4064" y="12605"/>
                </a:lnTo>
                <a:lnTo>
                  <a:pt x="3602" y="12848"/>
                </a:lnTo>
                <a:lnTo>
                  <a:pt x="3432" y="12629"/>
                </a:lnTo>
                <a:lnTo>
                  <a:pt x="3261" y="12435"/>
                </a:lnTo>
                <a:lnTo>
                  <a:pt x="3091" y="12264"/>
                </a:lnTo>
                <a:lnTo>
                  <a:pt x="2872" y="12118"/>
                </a:lnTo>
                <a:lnTo>
                  <a:pt x="2653" y="12021"/>
                </a:lnTo>
                <a:lnTo>
                  <a:pt x="2434" y="11948"/>
                </a:lnTo>
                <a:lnTo>
                  <a:pt x="2191" y="11924"/>
                </a:lnTo>
                <a:lnTo>
                  <a:pt x="1923" y="11948"/>
                </a:lnTo>
                <a:lnTo>
                  <a:pt x="1777" y="11924"/>
                </a:lnTo>
                <a:lnTo>
                  <a:pt x="1631" y="11948"/>
                </a:lnTo>
                <a:lnTo>
                  <a:pt x="1461" y="11972"/>
                </a:lnTo>
                <a:lnTo>
                  <a:pt x="1315" y="12045"/>
                </a:lnTo>
                <a:lnTo>
                  <a:pt x="1023" y="12191"/>
                </a:lnTo>
                <a:lnTo>
                  <a:pt x="804" y="12386"/>
                </a:lnTo>
                <a:lnTo>
                  <a:pt x="633" y="12532"/>
                </a:lnTo>
                <a:lnTo>
                  <a:pt x="487" y="12678"/>
                </a:lnTo>
                <a:lnTo>
                  <a:pt x="366" y="12848"/>
                </a:lnTo>
                <a:lnTo>
                  <a:pt x="268" y="13043"/>
                </a:lnTo>
                <a:lnTo>
                  <a:pt x="171" y="13238"/>
                </a:lnTo>
                <a:lnTo>
                  <a:pt x="98" y="13432"/>
                </a:lnTo>
                <a:lnTo>
                  <a:pt x="49" y="13651"/>
                </a:lnTo>
                <a:lnTo>
                  <a:pt x="25" y="13846"/>
                </a:lnTo>
                <a:lnTo>
                  <a:pt x="1" y="14089"/>
                </a:lnTo>
                <a:lnTo>
                  <a:pt x="25" y="14308"/>
                </a:lnTo>
                <a:lnTo>
                  <a:pt x="74" y="14503"/>
                </a:lnTo>
                <a:lnTo>
                  <a:pt x="122" y="14722"/>
                </a:lnTo>
                <a:lnTo>
                  <a:pt x="195" y="14917"/>
                </a:lnTo>
                <a:lnTo>
                  <a:pt x="317" y="15087"/>
                </a:lnTo>
                <a:lnTo>
                  <a:pt x="439" y="15257"/>
                </a:lnTo>
                <a:lnTo>
                  <a:pt x="560" y="15428"/>
                </a:lnTo>
                <a:lnTo>
                  <a:pt x="706" y="15574"/>
                </a:lnTo>
                <a:lnTo>
                  <a:pt x="877" y="15695"/>
                </a:lnTo>
                <a:lnTo>
                  <a:pt x="1071" y="15817"/>
                </a:lnTo>
                <a:lnTo>
                  <a:pt x="1242" y="15914"/>
                </a:lnTo>
                <a:lnTo>
                  <a:pt x="1436" y="15987"/>
                </a:lnTo>
                <a:lnTo>
                  <a:pt x="1655" y="16036"/>
                </a:lnTo>
                <a:lnTo>
                  <a:pt x="1850" y="16085"/>
                </a:lnTo>
                <a:lnTo>
                  <a:pt x="2312" y="16085"/>
                </a:lnTo>
                <a:lnTo>
                  <a:pt x="2531" y="16036"/>
                </a:lnTo>
                <a:lnTo>
                  <a:pt x="2726" y="15963"/>
                </a:lnTo>
                <a:lnTo>
                  <a:pt x="2921" y="15890"/>
                </a:lnTo>
                <a:lnTo>
                  <a:pt x="3091" y="15793"/>
                </a:lnTo>
                <a:lnTo>
                  <a:pt x="3237" y="15671"/>
                </a:lnTo>
                <a:lnTo>
                  <a:pt x="3383" y="15525"/>
                </a:lnTo>
                <a:lnTo>
                  <a:pt x="3529" y="15355"/>
                </a:lnTo>
                <a:lnTo>
                  <a:pt x="3626" y="15184"/>
                </a:lnTo>
                <a:lnTo>
                  <a:pt x="3724" y="15014"/>
                </a:lnTo>
                <a:lnTo>
                  <a:pt x="3797" y="14819"/>
                </a:lnTo>
                <a:lnTo>
                  <a:pt x="3870" y="14625"/>
                </a:lnTo>
                <a:lnTo>
                  <a:pt x="3918" y="14406"/>
                </a:lnTo>
                <a:lnTo>
                  <a:pt x="3918" y="14211"/>
                </a:lnTo>
                <a:lnTo>
                  <a:pt x="3943" y="13992"/>
                </a:lnTo>
                <a:lnTo>
                  <a:pt x="3918" y="13773"/>
                </a:lnTo>
                <a:lnTo>
                  <a:pt x="3870" y="13530"/>
                </a:lnTo>
                <a:lnTo>
                  <a:pt x="3797" y="13311"/>
                </a:lnTo>
                <a:lnTo>
                  <a:pt x="4502" y="12970"/>
                </a:lnTo>
                <a:lnTo>
                  <a:pt x="5378" y="12581"/>
                </a:lnTo>
                <a:lnTo>
                  <a:pt x="6254" y="12216"/>
                </a:lnTo>
                <a:lnTo>
                  <a:pt x="6522" y="12118"/>
                </a:lnTo>
                <a:lnTo>
                  <a:pt x="6790" y="12021"/>
                </a:lnTo>
                <a:lnTo>
                  <a:pt x="7081" y="11924"/>
                </a:lnTo>
                <a:lnTo>
                  <a:pt x="7203" y="11851"/>
                </a:lnTo>
                <a:lnTo>
                  <a:pt x="7325" y="11778"/>
                </a:lnTo>
                <a:lnTo>
                  <a:pt x="7422" y="12021"/>
                </a:lnTo>
                <a:lnTo>
                  <a:pt x="7544" y="12240"/>
                </a:lnTo>
                <a:lnTo>
                  <a:pt x="7690" y="12459"/>
                </a:lnTo>
                <a:lnTo>
                  <a:pt x="7836" y="12678"/>
                </a:lnTo>
                <a:lnTo>
                  <a:pt x="8006" y="12873"/>
                </a:lnTo>
                <a:lnTo>
                  <a:pt x="8176" y="13043"/>
                </a:lnTo>
                <a:lnTo>
                  <a:pt x="8371" y="13213"/>
                </a:lnTo>
                <a:lnTo>
                  <a:pt x="8566" y="13384"/>
                </a:lnTo>
                <a:lnTo>
                  <a:pt x="8785" y="13530"/>
                </a:lnTo>
                <a:lnTo>
                  <a:pt x="9004" y="13651"/>
                </a:lnTo>
                <a:lnTo>
                  <a:pt x="9223" y="13773"/>
                </a:lnTo>
                <a:lnTo>
                  <a:pt x="9466" y="13870"/>
                </a:lnTo>
                <a:lnTo>
                  <a:pt x="9685" y="13968"/>
                </a:lnTo>
                <a:lnTo>
                  <a:pt x="9928" y="14041"/>
                </a:lnTo>
                <a:lnTo>
                  <a:pt x="10196" y="14114"/>
                </a:lnTo>
                <a:lnTo>
                  <a:pt x="10439" y="14162"/>
                </a:lnTo>
                <a:lnTo>
                  <a:pt x="10391" y="14308"/>
                </a:lnTo>
                <a:lnTo>
                  <a:pt x="10366" y="14454"/>
                </a:lnTo>
                <a:lnTo>
                  <a:pt x="10342" y="14844"/>
                </a:lnTo>
                <a:lnTo>
                  <a:pt x="10342" y="15209"/>
                </a:lnTo>
                <a:lnTo>
                  <a:pt x="10342" y="15963"/>
                </a:lnTo>
                <a:lnTo>
                  <a:pt x="10342" y="16936"/>
                </a:lnTo>
                <a:lnTo>
                  <a:pt x="10220" y="16961"/>
                </a:lnTo>
                <a:lnTo>
                  <a:pt x="10147" y="16985"/>
                </a:lnTo>
                <a:lnTo>
                  <a:pt x="10099" y="17034"/>
                </a:lnTo>
                <a:lnTo>
                  <a:pt x="10074" y="17082"/>
                </a:lnTo>
                <a:lnTo>
                  <a:pt x="10050" y="17155"/>
                </a:lnTo>
                <a:lnTo>
                  <a:pt x="9758" y="17253"/>
                </a:lnTo>
                <a:lnTo>
                  <a:pt x="9490" y="17399"/>
                </a:lnTo>
                <a:lnTo>
                  <a:pt x="9247" y="17569"/>
                </a:lnTo>
                <a:lnTo>
                  <a:pt x="9028" y="17763"/>
                </a:lnTo>
                <a:lnTo>
                  <a:pt x="8833" y="18007"/>
                </a:lnTo>
                <a:lnTo>
                  <a:pt x="8687" y="18299"/>
                </a:lnTo>
                <a:lnTo>
                  <a:pt x="8590" y="18591"/>
                </a:lnTo>
                <a:lnTo>
                  <a:pt x="8517" y="18907"/>
                </a:lnTo>
                <a:lnTo>
                  <a:pt x="8517" y="19126"/>
                </a:lnTo>
                <a:lnTo>
                  <a:pt x="8517" y="19345"/>
                </a:lnTo>
                <a:lnTo>
                  <a:pt x="8566" y="19564"/>
                </a:lnTo>
                <a:lnTo>
                  <a:pt x="8614" y="19783"/>
                </a:lnTo>
                <a:lnTo>
                  <a:pt x="8712" y="19978"/>
                </a:lnTo>
                <a:lnTo>
                  <a:pt x="8809" y="20172"/>
                </a:lnTo>
                <a:lnTo>
                  <a:pt x="8931" y="20343"/>
                </a:lnTo>
                <a:lnTo>
                  <a:pt x="9052" y="20513"/>
                </a:lnTo>
                <a:lnTo>
                  <a:pt x="9198" y="20659"/>
                </a:lnTo>
                <a:lnTo>
                  <a:pt x="9369" y="20805"/>
                </a:lnTo>
                <a:lnTo>
                  <a:pt x="9563" y="20927"/>
                </a:lnTo>
                <a:lnTo>
                  <a:pt x="9758" y="21024"/>
                </a:lnTo>
                <a:lnTo>
                  <a:pt x="9953" y="21121"/>
                </a:lnTo>
                <a:lnTo>
                  <a:pt x="10147" y="21170"/>
                </a:lnTo>
                <a:lnTo>
                  <a:pt x="10366" y="21219"/>
                </a:lnTo>
                <a:lnTo>
                  <a:pt x="10610" y="21243"/>
                </a:lnTo>
                <a:lnTo>
                  <a:pt x="10853" y="21243"/>
                </a:lnTo>
                <a:lnTo>
                  <a:pt x="11072" y="21194"/>
                </a:lnTo>
                <a:lnTo>
                  <a:pt x="11291" y="21146"/>
                </a:lnTo>
                <a:lnTo>
                  <a:pt x="11486" y="21073"/>
                </a:lnTo>
                <a:lnTo>
                  <a:pt x="11680" y="20975"/>
                </a:lnTo>
                <a:lnTo>
                  <a:pt x="11875" y="20854"/>
                </a:lnTo>
                <a:lnTo>
                  <a:pt x="12045" y="20708"/>
                </a:lnTo>
                <a:lnTo>
                  <a:pt x="12191" y="20537"/>
                </a:lnTo>
                <a:lnTo>
                  <a:pt x="12313" y="20367"/>
                </a:lnTo>
                <a:lnTo>
                  <a:pt x="12435" y="20172"/>
                </a:lnTo>
                <a:lnTo>
                  <a:pt x="12532" y="19978"/>
                </a:lnTo>
                <a:lnTo>
                  <a:pt x="12629" y="19783"/>
                </a:lnTo>
                <a:lnTo>
                  <a:pt x="12678" y="19564"/>
                </a:lnTo>
                <a:lnTo>
                  <a:pt x="12727" y="19345"/>
                </a:lnTo>
                <a:lnTo>
                  <a:pt x="12751" y="19126"/>
                </a:lnTo>
                <a:lnTo>
                  <a:pt x="12751" y="18883"/>
                </a:lnTo>
                <a:lnTo>
                  <a:pt x="12727" y="18712"/>
                </a:lnTo>
                <a:lnTo>
                  <a:pt x="12678" y="18518"/>
                </a:lnTo>
                <a:lnTo>
                  <a:pt x="12629" y="18347"/>
                </a:lnTo>
                <a:lnTo>
                  <a:pt x="12581" y="18177"/>
                </a:lnTo>
                <a:lnTo>
                  <a:pt x="12483" y="18031"/>
                </a:lnTo>
                <a:lnTo>
                  <a:pt x="12386" y="17885"/>
                </a:lnTo>
                <a:lnTo>
                  <a:pt x="12289" y="17739"/>
                </a:lnTo>
                <a:lnTo>
                  <a:pt x="12167" y="17617"/>
                </a:lnTo>
                <a:lnTo>
                  <a:pt x="11899" y="17374"/>
                </a:lnTo>
                <a:lnTo>
                  <a:pt x="11607" y="17180"/>
                </a:lnTo>
                <a:lnTo>
                  <a:pt x="11267" y="17058"/>
                </a:lnTo>
                <a:lnTo>
                  <a:pt x="10926" y="16961"/>
                </a:lnTo>
                <a:lnTo>
                  <a:pt x="10926" y="16717"/>
                </a:lnTo>
                <a:lnTo>
                  <a:pt x="10926" y="15598"/>
                </a:lnTo>
                <a:lnTo>
                  <a:pt x="10926" y="15014"/>
                </a:lnTo>
                <a:lnTo>
                  <a:pt x="10902" y="14649"/>
                </a:lnTo>
                <a:lnTo>
                  <a:pt x="10926" y="14454"/>
                </a:lnTo>
                <a:lnTo>
                  <a:pt x="10926" y="14381"/>
                </a:lnTo>
                <a:lnTo>
                  <a:pt x="10975" y="14308"/>
                </a:lnTo>
                <a:lnTo>
                  <a:pt x="10999" y="14211"/>
                </a:lnTo>
                <a:lnTo>
                  <a:pt x="11413" y="14187"/>
                </a:lnTo>
                <a:lnTo>
                  <a:pt x="11826" y="14114"/>
                </a:lnTo>
                <a:lnTo>
                  <a:pt x="11924" y="14114"/>
                </a:lnTo>
                <a:lnTo>
                  <a:pt x="11997" y="14089"/>
                </a:lnTo>
                <a:lnTo>
                  <a:pt x="12021" y="14065"/>
                </a:lnTo>
                <a:lnTo>
                  <a:pt x="12264" y="13992"/>
                </a:lnTo>
                <a:lnTo>
                  <a:pt x="12483" y="13919"/>
                </a:lnTo>
                <a:lnTo>
                  <a:pt x="12727" y="13822"/>
                </a:lnTo>
                <a:lnTo>
                  <a:pt x="12946" y="13700"/>
                </a:lnTo>
                <a:lnTo>
                  <a:pt x="13140" y="13578"/>
                </a:lnTo>
                <a:lnTo>
                  <a:pt x="13335" y="13432"/>
                </a:lnTo>
                <a:lnTo>
                  <a:pt x="13530" y="13286"/>
                </a:lnTo>
                <a:lnTo>
                  <a:pt x="13700" y="13116"/>
                </a:lnTo>
                <a:lnTo>
                  <a:pt x="13822" y="13140"/>
                </a:lnTo>
                <a:lnTo>
                  <a:pt x="13870" y="13116"/>
                </a:lnTo>
                <a:lnTo>
                  <a:pt x="13919" y="13067"/>
                </a:lnTo>
                <a:lnTo>
                  <a:pt x="13943" y="13043"/>
                </a:lnTo>
                <a:lnTo>
                  <a:pt x="13943" y="12970"/>
                </a:lnTo>
                <a:lnTo>
                  <a:pt x="13919" y="12921"/>
                </a:lnTo>
                <a:lnTo>
                  <a:pt x="14089" y="12727"/>
                </a:lnTo>
                <a:lnTo>
                  <a:pt x="14235" y="12508"/>
                </a:lnTo>
                <a:lnTo>
                  <a:pt x="14381" y="12289"/>
                </a:lnTo>
                <a:lnTo>
                  <a:pt x="14503" y="12045"/>
                </a:lnTo>
                <a:lnTo>
                  <a:pt x="14625" y="11802"/>
                </a:lnTo>
                <a:lnTo>
                  <a:pt x="14722" y="11559"/>
                </a:lnTo>
                <a:lnTo>
                  <a:pt x="14795" y="11315"/>
                </a:lnTo>
                <a:lnTo>
                  <a:pt x="14868" y="11048"/>
                </a:lnTo>
                <a:lnTo>
                  <a:pt x="14989" y="11096"/>
                </a:lnTo>
                <a:lnTo>
                  <a:pt x="15135" y="11145"/>
                </a:lnTo>
                <a:lnTo>
                  <a:pt x="15403" y="11169"/>
                </a:lnTo>
                <a:lnTo>
                  <a:pt x="16912" y="11364"/>
                </a:lnTo>
                <a:lnTo>
                  <a:pt x="17885" y="11510"/>
                </a:lnTo>
                <a:lnTo>
                  <a:pt x="17909" y="11753"/>
                </a:lnTo>
                <a:lnTo>
                  <a:pt x="17982" y="11997"/>
                </a:lnTo>
                <a:lnTo>
                  <a:pt x="18055" y="12264"/>
                </a:lnTo>
                <a:lnTo>
                  <a:pt x="18177" y="12483"/>
                </a:lnTo>
                <a:lnTo>
                  <a:pt x="18299" y="12678"/>
                </a:lnTo>
                <a:lnTo>
                  <a:pt x="18445" y="12848"/>
                </a:lnTo>
                <a:lnTo>
                  <a:pt x="18615" y="13019"/>
                </a:lnTo>
                <a:lnTo>
                  <a:pt x="18785" y="13140"/>
                </a:lnTo>
                <a:lnTo>
                  <a:pt x="18956" y="13262"/>
                </a:lnTo>
                <a:lnTo>
                  <a:pt x="19150" y="13359"/>
                </a:lnTo>
                <a:lnTo>
                  <a:pt x="19345" y="13432"/>
                </a:lnTo>
                <a:lnTo>
                  <a:pt x="19564" y="13481"/>
                </a:lnTo>
                <a:lnTo>
                  <a:pt x="19759" y="13505"/>
                </a:lnTo>
                <a:lnTo>
                  <a:pt x="19978" y="13530"/>
                </a:lnTo>
                <a:lnTo>
                  <a:pt x="20197" y="13530"/>
                </a:lnTo>
                <a:lnTo>
                  <a:pt x="20416" y="13505"/>
                </a:lnTo>
                <a:lnTo>
                  <a:pt x="20610" y="13457"/>
                </a:lnTo>
                <a:lnTo>
                  <a:pt x="20829" y="13384"/>
                </a:lnTo>
                <a:lnTo>
                  <a:pt x="21024" y="13311"/>
                </a:lnTo>
                <a:lnTo>
                  <a:pt x="21219" y="13189"/>
                </a:lnTo>
                <a:lnTo>
                  <a:pt x="21413" y="13067"/>
                </a:lnTo>
                <a:lnTo>
                  <a:pt x="21608" y="12921"/>
                </a:lnTo>
                <a:lnTo>
                  <a:pt x="21754" y="12751"/>
                </a:lnTo>
                <a:lnTo>
                  <a:pt x="21876" y="12581"/>
                </a:lnTo>
                <a:lnTo>
                  <a:pt x="21973" y="12386"/>
                </a:lnTo>
                <a:lnTo>
                  <a:pt x="22070" y="12191"/>
                </a:lnTo>
                <a:lnTo>
                  <a:pt x="22119" y="11997"/>
                </a:lnTo>
                <a:lnTo>
                  <a:pt x="22168" y="11778"/>
                </a:lnTo>
                <a:lnTo>
                  <a:pt x="22192" y="11583"/>
                </a:lnTo>
                <a:lnTo>
                  <a:pt x="22192" y="11364"/>
                </a:lnTo>
                <a:lnTo>
                  <a:pt x="22143" y="11145"/>
                </a:lnTo>
                <a:lnTo>
                  <a:pt x="22095" y="10926"/>
                </a:lnTo>
                <a:lnTo>
                  <a:pt x="22022" y="10731"/>
                </a:lnTo>
                <a:lnTo>
                  <a:pt x="21949" y="10537"/>
                </a:lnTo>
                <a:lnTo>
                  <a:pt x="21827" y="10342"/>
                </a:lnTo>
                <a:lnTo>
                  <a:pt x="21681" y="10172"/>
                </a:lnTo>
                <a:lnTo>
                  <a:pt x="21559" y="10050"/>
                </a:lnTo>
                <a:lnTo>
                  <a:pt x="21413" y="9928"/>
                </a:lnTo>
                <a:lnTo>
                  <a:pt x="21267" y="9831"/>
                </a:lnTo>
                <a:lnTo>
                  <a:pt x="21121" y="9734"/>
                </a:lnTo>
                <a:lnTo>
                  <a:pt x="20951" y="9661"/>
                </a:lnTo>
                <a:lnTo>
                  <a:pt x="20781" y="9612"/>
                </a:lnTo>
                <a:lnTo>
                  <a:pt x="20416" y="9515"/>
                </a:lnTo>
                <a:lnTo>
                  <a:pt x="20026" y="9466"/>
                </a:lnTo>
                <a:lnTo>
                  <a:pt x="19661" y="9490"/>
                </a:lnTo>
                <a:lnTo>
                  <a:pt x="19467" y="9515"/>
                </a:lnTo>
                <a:lnTo>
                  <a:pt x="19296" y="9563"/>
                </a:lnTo>
                <a:lnTo>
                  <a:pt x="19126" y="9636"/>
                </a:lnTo>
                <a:lnTo>
                  <a:pt x="18956" y="9709"/>
                </a:lnTo>
                <a:lnTo>
                  <a:pt x="18931" y="9709"/>
                </a:lnTo>
                <a:lnTo>
                  <a:pt x="18737" y="9807"/>
                </a:lnTo>
                <a:lnTo>
                  <a:pt x="18542" y="9928"/>
                </a:lnTo>
                <a:lnTo>
                  <a:pt x="18372" y="10074"/>
                </a:lnTo>
                <a:lnTo>
                  <a:pt x="18250" y="10245"/>
                </a:lnTo>
                <a:lnTo>
                  <a:pt x="18128" y="10415"/>
                </a:lnTo>
                <a:lnTo>
                  <a:pt x="18031" y="10610"/>
                </a:lnTo>
                <a:lnTo>
                  <a:pt x="17958" y="10804"/>
                </a:lnTo>
                <a:lnTo>
                  <a:pt x="17909" y="11023"/>
                </a:lnTo>
                <a:lnTo>
                  <a:pt x="16595" y="10853"/>
                </a:lnTo>
                <a:lnTo>
                  <a:pt x="15890" y="10756"/>
                </a:lnTo>
                <a:lnTo>
                  <a:pt x="15354" y="10707"/>
                </a:lnTo>
                <a:lnTo>
                  <a:pt x="15111" y="10683"/>
                </a:lnTo>
                <a:lnTo>
                  <a:pt x="14917" y="10707"/>
                </a:lnTo>
                <a:lnTo>
                  <a:pt x="14941" y="10366"/>
                </a:lnTo>
                <a:lnTo>
                  <a:pt x="14941" y="10001"/>
                </a:lnTo>
                <a:lnTo>
                  <a:pt x="14917" y="9636"/>
                </a:lnTo>
                <a:lnTo>
                  <a:pt x="14844" y="9296"/>
                </a:lnTo>
                <a:lnTo>
                  <a:pt x="14892" y="9247"/>
                </a:lnTo>
                <a:lnTo>
                  <a:pt x="14892" y="9223"/>
                </a:lnTo>
                <a:lnTo>
                  <a:pt x="14868" y="9174"/>
                </a:lnTo>
                <a:lnTo>
                  <a:pt x="14844" y="9150"/>
                </a:lnTo>
                <a:lnTo>
                  <a:pt x="14819" y="9126"/>
                </a:lnTo>
                <a:lnTo>
                  <a:pt x="14722" y="8858"/>
                </a:lnTo>
                <a:lnTo>
                  <a:pt x="14625" y="8590"/>
                </a:lnTo>
                <a:lnTo>
                  <a:pt x="14503" y="8323"/>
                </a:lnTo>
                <a:lnTo>
                  <a:pt x="14357" y="8079"/>
                </a:lnTo>
                <a:lnTo>
                  <a:pt x="14187" y="7860"/>
                </a:lnTo>
                <a:lnTo>
                  <a:pt x="14016" y="7641"/>
                </a:lnTo>
                <a:lnTo>
                  <a:pt x="13822" y="7447"/>
                </a:lnTo>
                <a:lnTo>
                  <a:pt x="13627" y="7252"/>
                </a:lnTo>
                <a:lnTo>
                  <a:pt x="13773" y="7179"/>
                </a:lnTo>
                <a:lnTo>
                  <a:pt x="13919" y="7106"/>
                </a:lnTo>
                <a:lnTo>
                  <a:pt x="14187" y="6887"/>
                </a:lnTo>
                <a:lnTo>
                  <a:pt x="14673" y="6425"/>
                </a:lnTo>
                <a:lnTo>
                  <a:pt x="15500" y="5695"/>
                </a:lnTo>
                <a:lnTo>
                  <a:pt x="15890" y="5330"/>
                </a:lnTo>
                <a:lnTo>
                  <a:pt x="16279" y="4940"/>
                </a:lnTo>
                <a:lnTo>
                  <a:pt x="16620" y="4600"/>
                </a:lnTo>
                <a:lnTo>
                  <a:pt x="16912" y="4235"/>
                </a:lnTo>
                <a:lnTo>
                  <a:pt x="17106" y="4283"/>
                </a:lnTo>
                <a:lnTo>
                  <a:pt x="17666" y="4283"/>
                </a:lnTo>
                <a:lnTo>
                  <a:pt x="17909" y="4259"/>
                </a:lnTo>
                <a:lnTo>
                  <a:pt x="18128" y="4235"/>
                </a:lnTo>
                <a:lnTo>
                  <a:pt x="18347" y="4162"/>
                </a:lnTo>
                <a:lnTo>
                  <a:pt x="18566" y="4089"/>
                </a:lnTo>
                <a:lnTo>
                  <a:pt x="18785" y="3991"/>
                </a:lnTo>
                <a:lnTo>
                  <a:pt x="18980" y="3894"/>
                </a:lnTo>
                <a:lnTo>
                  <a:pt x="19150" y="3772"/>
                </a:lnTo>
                <a:lnTo>
                  <a:pt x="19345" y="3626"/>
                </a:lnTo>
                <a:lnTo>
                  <a:pt x="19491" y="3480"/>
                </a:lnTo>
                <a:lnTo>
                  <a:pt x="19637" y="3310"/>
                </a:lnTo>
                <a:lnTo>
                  <a:pt x="19783" y="3140"/>
                </a:lnTo>
                <a:lnTo>
                  <a:pt x="19880" y="2945"/>
                </a:lnTo>
                <a:lnTo>
                  <a:pt x="19978" y="2726"/>
                </a:lnTo>
                <a:lnTo>
                  <a:pt x="20051" y="2531"/>
                </a:lnTo>
                <a:lnTo>
                  <a:pt x="20124" y="2288"/>
                </a:lnTo>
                <a:lnTo>
                  <a:pt x="20148" y="2069"/>
                </a:lnTo>
                <a:lnTo>
                  <a:pt x="20172" y="1874"/>
                </a:lnTo>
                <a:lnTo>
                  <a:pt x="20148" y="1680"/>
                </a:lnTo>
                <a:lnTo>
                  <a:pt x="20099" y="1485"/>
                </a:lnTo>
                <a:lnTo>
                  <a:pt x="20051" y="1290"/>
                </a:lnTo>
                <a:lnTo>
                  <a:pt x="19953" y="1120"/>
                </a:lnTo>
                <a:lnTo>
                  <a:pt x="19856" y="974"/>
                </a:lnTo>
                <a:lnTo>
                  <a:pt x="19759" y="804"/>
                </a:lnTo>
                <a:lnTo>
                  <a:pt x="19613" y="682"/>
                </a:lnTo>
                <a:lnTo>
                  <a:pt x="19467" y="536"/>
                </a:lnTo>
                <a:lnTo>
                  <a:pt x="19321" y="415"/>
                </a:lnTo>
                <a:lnTo>
                  <a:pt x="19150" y="317"/>
                </a:lnTo>
                <a:lnTo>
                  <a:pt x="18980" y="244"/>
                </a:lnTo>
                <a:lnTo>
                  <a:pt x="18810" y="171"/>
                </a:lnTo>
                <a:lnTo>
                  <a:pt x="18615" y="123"/>
                </a:lnTo>
                <a:lnTo>
                  <a:pt x="18420" y="74"/>
                </a:lnTo>
                <a:lnTo>
                  <a:pt x="18226" y="74"/>
                </a:lnTo>
                <a:lnTo>
                  <a:pt x="18104" y="25"/>
                </a:lnTo>
                <a:lnTo>
                  <a:pt x="17982"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1" name="Google Shape;941;p39"/>
          <p:cNvSpPr/>
          <p:nvPr/>
        </p:nvSpPr>
        <p:spPr>
          <a:xfrm>
            <a:off x="4740374" y="3903619"/>
            <a:ext cx="370673" cy="214815"/>
          </a:xfrm>
          <a:custGeom>
            <a:avLst/>
            <a:gdLst/>
            <a:ahLst/>
            <a:cxnLst/>
            <a:rect l="l" t="t" r="r" b="b"/>
            <a:pathLst>
              <a:path w="19735" h="11437" extrusionOk="0">
                <a:moveTo>
                  <a:pt x="17155" y="1363"/>
                </a:moveTo>
                <a:lnTo>
                  <a:pt x="17058" y="1387"/>
                </a:lnTo>
                <a:lnTo>
                  <a:pt x="16985" y="1460"/>
                </a:lnTo>
                <a:lnTo>
                  <a:pt x="16936" y="1533"/>
                </a:lnTo>
                <a:lnTo>
                  <a:pt x="16912" y="1777"/>
                </a:lnTo>
                <a:lnTo>
                  <a:pt x="16912" y="1825"/>
                </a:lnTo>
                <a:lnTo>
                  <a:pt x="16936" y="1874"/>
                </a:lnTo>
                <a:lnTo>
                  <a:pt x="16985" y="1971"/>
                </a:lnTo>
                <a:lnTo>
                  <a:pt x="17082" y="2044"/>
                </a:lnTo>
                <a:lnTo>
                  <a:pt x="17204" y="2069"/>
                </a:lnTo>
                <a:lnTo>
                  <a:pt x="17277" y="2069"/>
                </a:lnTo>
                <a:lnTo>
                  <a:pt x="17374" y="2093"/>
                </a:lnTo>
                <a:lnTo>
                  <a:pt x="17496" y="2069"/>
                </a:lnTo>
                <a:lnTo>
                  <a:pt x="17593" y="2020"/>
                </a:lnTo>
                <a:lnTo>
                  <a:pt x="17666" y="1947"/>
                </a:lnTo>
                <a:lnTo>
                  <a:pt x="17691" y="1874"/>
                </a:lnTo>
                <a:lnTo>
                  <a:pt x="17715" y="1801"/>
                </a:lnTo>
                <a:lnTo>
                  <a:pt x="17715" y="1655"/>
                </a:lnTo>
                <a:lnTo>
                  <a:pt x="17642" y="1533"/>
                </a:lnTo>
                <a:lnTo>
                  <a:pt x="17593" y="1485"/>
                </a:lnTo>
                <a:lnTo>
                  <a:pt x="17545" y="1436"/>
                </a:lnTo>
                <a:lnTo>
                  <a:pt x="17447" y="1387"/>
                </a:lnTo>
                <a:lnTo>
                  <a:pt x="17326" y="1387"/>
                </a:lnTo>
                <a:lnTo>
                  <a:pt x="17277" y="1363"/>
                </a:lnTo>
                <a:close/>
                <a:moveTo>
                  <a:pt x="16523" y="511"/>
                </a:moveTo>
                <a:lnTo>
                  <a:pt x="16888" y="560"/>
                </a:lnTo>
                <a:lnTo>
                  <a:pt x="17058" y="609"/>
                </a:lnTo>
                <a:lnTo>
                  <a:pt x="17228" y="657"/>
                </a:lnTo>
                <a:lnTo>
                  <a:pt x="17374" y="730"/>
                </a:lnTo>
                <a:lnTo>
                  <a:pt x="17520" y="828"/>
                </a:lnTo>
                <a:lnTo>
                  <a:pt x="17642" y="949"/>
                </a:lnTo>
                <a:lnTo>
                  <a:pt x="17764" y="1071"/>
                </a:lnTo>
                <a:lnTo>
                  <a:pt x="17861" y="1217"/>
                </a:lnTo>
                <a:lnTo>
                  <a:pt x="17934" y="1387"/>
                </a:lnTo>
                <a:lnTo>
                  <a:pt x="17983" y="1533"/>
                </a:lnTo>
                <a:lnTo>
                  <a:pt x="18031" y="1704"/>
                </a:lnTo>
                <a:lnTo>
                  <a:pt x="18056" y="2044"/>
                </a:lnTo>
                <a:lnTo>
                  <a:pt x="18031" y="2385"/>
                </a:lnTo>
                <a:lnTo>
                  <a:pt x="18031" y="2726"/>
                </a:lnTo>
                <a:lnTo>
                  <a:pt x="17958" y="3504"/>
                </a:lnTo>
                <a:lnTo>
                  <a:pt x="17885" y="4283"/>
                </a:lnTo>
                <a:lnTo>
                  <a:pt x="17861" y="4331"/>
                </a:lnTo>
                <a:lnTo>
                  <a:pt x="17739" y="4380"/>
                </a:lnTo>
                <a:lnTo>
                  <a:pt x="17593" y="4453"/>
                </a:lnTo>
                <a:lnTo>
                  <a:pt x="17520" y="4502"/>
                </a:lnTo>
                <a:lnTo>
                  <a:pt x="17472" y="4575"/>
                </a:lnTo>
                <a:lnTo>
                  <a:pt x="17472" y="4599"/>
                </a:lnTo>
                <a:lnTo>
                  <a:pt x="17496" y="4648"/>
                </a:lnTo>
                <a:lnTo>
                  <a:pt x="17569" y="4672"/>
                </a:lnTo>
                <a:lnTo>
                  <a:pt x="17618" y="4696"/>
                </a:lnTo>
                <a:lnTo>
                  <a:pt x="17764" y="4696"/>
                </a:lnTo>
                <a:lnTo>
                  <a:pt x="17812" y="4672"/>
                </a:lnTo>
                <a:lnTo>
                  <a:pt x="17764" y="4891"/>
                </a:lnTo>
                <a:lnTo>
                  <a:pt x="17715" y="4867"/>
                </a:lnTo>
                <a:lnTo>
                  <a:pt x="17569" y="4818"/>
                </a:lnTo>
                <a:lnTo>
                  <a:pt x="17423" y="4769"/>
                </a:lnTo>
                <a:lnTo>
                  <a:pt x="17350" y="4769"/>
                </a:lnTo>
                <a:lnTo>
                  <a:pt x="17326" y="4794"/>
                </a:lnTo>
                <a:lnTo>
                  <a:pt x="17301" y="4842"/>
                </a:lnTo>
                <a:lnTo>
                  <a:pt x="17301" y="4915"/>
                </a:lnTo>
                <a:lnTo>
                  <a:pt x="17374" y="4988"/>
                </a:lnTo>
                <a:lnTo>
                  <a:pt x="17472" y="5061"/>
                </a:lnTo>
                <a:lnTo>
                  <a:pt x="17593" y="5134"/>
                </a:lnTo>
                <a:lnTo>
                  <a:pt x="17691" y="5159"/>
                </a:lnTo>
                <a:lnTo>
                  <a:pt x="17642" y="5353"/>
                </a:lnTo>
                <a:lnTo>
                  <a:pt x="17569" y="5329"/>
                </a:lnTo>
                <a:lnTo>
                  <a:pt x="17374" y="5256"/>
                </a:lnTo>
                <a:lnTo>
                  <a:pt x="17277" y="5207"/>
                </a:lnTo>
                <a:lnTo>
                  <a:pt x="17155" y="5183"/>
                </a:lnTo>
                <a:lnTo>
                  <a:pt x="17131" y="5207"/>
                </a:lnTo>
                <a:lnTo>
                  <a:pt x="17107" y="5232"/>
                </a:lnTo>
                <a:lnTo>
                  <a:pt x="17082" y="5305"/>
                </a:lnTo>
                <a:lnTo>
                  <a:pt x="17107" y="5378"/>
                </a:lnTo>
                <a:lnTo>
                  <a:pt x="17131" y="5426"/>
                </a:lnTo>
                <a:lnTo>
                  <a:pt x="17228" y="5548"/>
                </a:lnTo>
                <a:lnTo>
                  <a:pt x="17374" y="5645"/>
                </a:lnTo>
                <a:lnTo>
                  <a:pt x="17545" y="5694"/>
                </a:lnTo>
                <a:lnTo>
                  <a:pt x="17399" y="6059"/>
                </a:lnTo>
                <a:lnTo>
                  <a:pt x="17253" y="6010"/>
                </a:lnTo>
                <a:lnTo>
                  <a:pt x="17107" y="5937"/>
                </a:lnTo>
                <a:lnTo>
                  <a:pt x="17034" y="5864"/>
                </a:lnTo>
                <a:lnTo>
                  <a:pt x="16961" y="5791"/>
                </a:lnTo>
                <a:lnTo>
                  <a:pt x="16888" y="5718"/>
                </a:lnTo>
                <a:lnTo>
                  <a:pt x="16790" y="5645"/>
                </a:lnTo>
                <a:lnTo>
                  <a:pt x="16742" y="5621"/>
                </a:lnTo>
                <a:lnTo>
                  <a:pt x="16693" y="5645"/>
                </a:lnTo>
                <a:lnTo>
                  <a:pt x="16644" y="5670"/>
                </a:lnTo>
                <a:lnTo>
                  <a:pt x="16620" y="5743"/>
                </a:lnTo>
                <a:lnTo>
                  <a:pt x="16644" y="5840"/>
                </a:lnTo>
                <a:lnTo>
                  <a:pt x="16669" y="5962"/>
                </a:lnTo>
                <a:lnTo>
                  <a:pt x="16742" y="6059"/>
                </a:lnTo>
                <a:lnTo>
                  <a:pt x="16815" y="6156"/>
                </a:lnTo>
                <a:lnTo>
                  <a:pt x="16912" y="6229"/>
                </a:lnTo>
                <a:lnTo>
                  <a:pt x="17034" y="6302"/>
                </a:lnTo>
                <a:lnTo>
                  <a:pt x="17131" y="6351"/>
                </a:lnTo>
                <a:lnTo>
                  <a:pt x="17253" y="6400"/>
                </a:lnTo>
                <a:lnTo>
                  <a:pt x="17082" y="6740"/>
                </a:lnTo>
                <a:lnTo>
                  <a:pt x="16985" y="6740"/>
                </a:lnTo>
                <a:lnTo>
                  <a:pt x="16790" y="6643"/>
                </a:lnTo>
                <a:lnTo>
                  <a:pt x="16596" y="6546"/>
                </a:lnTo>
                <a:lnTo>
                  <a:pt x="16401" y="6424"/>
                </a:lnTo>
                <a:lnTo>
                  <a:pt x="16231" y="6278"/>
                </a:lnTo>
                <a:lnTo>
                  <a:pt x="16158" y="6278"/>
                </a:lnTo>
                <a:lnTo>
                  <a:pt x="16133" y="6302"/>
                </a:lnTo>
                <a:lnTo>
                  <a:pt x="16133" y="6327"/>
                </a:lnTo>
                <a:lnTo>
                  <a:pt x="16182" y="6448"/>
                </a:lnTo>
                <a:lnTo>
                  <a:pt x="16255" y="6546"/>
                </a:lnTo>
                <a:lnTo>
                  <a:pt x="16401" y="6740"/>
                </a:lnTo>
                <a:lnTo>
                  <a:pt x="16571" y="6886"/>
                </a:lnTo>
                <a:lnTo>
                  <a:pt x="16790" y="7008"/>
                </a:lnTo>
                <a:lnTo>
                  <a:pt x="16888" y="7057"/>
                </a:lnTo>
                <a:lnTo>
                  <a:pt x="16669" y="7373"/>
                </a:lnTo>
                <a:lnTo>
                  <a:pt x="16401" y="7251"/>
                </a:lnTo>
                <a:lnTo>
                  <a:pt x="16158" y="7154"/>
                </a:lnTo>
                <a:lnTo>
                  <a:pt x="15987" y="7057"/>
                </a:lnTo>
                <a:lnTo>
                  <a:pt x="15817" y="6935"/>
                </a:lnTo>
                <a:lnTo>
                  <a:pt x="15647" y="6813"/>
                </a:lnTo>
                <a:lnTo>
                  <a:pt x="15476" y="6740"/>
                </a:lnTo>
                <a:lnTo>
                  <a:pt x="15428" y="6740"/>
                </a:lnTo>
                <a:lnTo>
                  <a:pt x="15403" y="6765"/>
                </a:lnTo>
                <a:lnTo>
                  <a:pt x="15379" y="6789"/>
                </a:lnTo>
                <a:lnTo>
                  <a:pt x="15379" y="6813"/>
                </a:lnTo>
                <a:lnTo>
                  <a:pt x="15403" y="6935"/>
                </a:lnTo>
                <a:lnTo>
                  <a:pt x="15452" y="7032"/>
                </a:lnTo>
                <a:lnTo>
                  <a:pt x="15525" y="7130"/>
                </a:lnTo>
                <a:lnTo>
                  <a:pt x="15598" y="7227"/>
                </a:lnTo>
                <a:lnTo>
                  <a:pt x="15768" y="7373"/>
                </a:lnTo>
                <a:lnTo>
                  <a:pt x="15963" y="7495"/>
                </a:lnTo>
                <a:lnTo>
                  <a:pt x="16133" y="7616"/>
                </a:lnTo>
                <a:lnTo>
                  <a:pt x="16352" y="7689"/>
                </a:lnTo>
                <a:lnTo>
                  <a:pt x="16036" y="7957"/>
                </a:lnTo>
                <a:lnTo>
                  <a:pt x="15866" y="7884"/>
                </a:lnTo>
                <a:lnTo>
                  <a:pt x="15671" y="7811"/>
                </a:lnTo>
                <a:lnTo>
                  <a:pt x="15501" y="7738"/>
                </a:lnTo>
                <a:lnTo>
                  <a:pt x="15330" y="7665"/>
                </a:lnTo>
                <a:lnTo>
                  <a:pt x="14892" y="7422"/>
                </a:lnTo>
                <a:lnTo>
                  <a:pt x="14649" y="7300"/>
                </a:lnTo>
                <a:lnTo>
                  <a:pt x="14430" y="7227"/>
                </a:lnTo>
                <a:lnTo>
                  <a:pt x="14406" y="7227"/>
                </a:lnTo>
                <a:lnTo>
                  <a:pt x="14406" y="7251"/>
                </a:lnTo>
                <a:lnTo>
                  <a:pt x="14454" y="7373"/>
                </a:lnTo>
                <a:lnTo>
                  <a:pt x="14503" y="7495"/>
                </a:lnTo>
                <a:lnTo>
                  <a:pt x="14600" y="7592"/>
                </a:lnTo>
                <a:lnTo>
                  <a:pt x="14698" y="7689"/>
                </a:lnTo>
                <a:lnTo>
                  <a:pt x="14892" y="7860"/>
                </a:lnTo>
                <a:lnTo>
                  <a:pt x="15111" y="8006"/>
                </a:lnTo>
                <a:lnTo>
                  <a:pt x="15355" y="8127"/>
                </a:lnTo>
                <a:lnTo>
                  <a:pt x="15622" y="8249"/>
                </a:lnTo>
                <a:lnTo>
                  <a:pt x="15379" y="8371"/>
                </a:lnTo>
                <a:lnTo>
                  <a:pt x="15111" y="8492"/>
                </a:lnTo>
                <a:lnTo>
                  <a:pt x="15038" y="8419"/>
                </a:lnTo>
                <a:lnTo>
                  <a:pt x="14917" y="8371"/>
                </a:lnTo>
                <a:lnTo>
                  <a:pt x="14698" y="8249"/>
                </a:lnTo>
                <a:lnTo>
                  <a:pt x="14454" y="8176"/>
                </a:lnTo>
                <a:lnTo>
                  <a:pt x="14235" y="8079"/>
                </a:lnTo>
                <a:lnTo>
                  <a:pt x="14016" y="7957"/>
                </a:lnTo>
                <a:lnTo>
                  <a:pt x="13797" y="7811"/>
                </a:lnTo>
                <a:lnTo>
                  <a:pt x="13578" y="7689"/>
                </a:lnTo>
                <a:lnTo>
                  <a:pt x="13359" y="7568"/>
                </a:lnTo>
                <a:lnTo>
                  <a:pt x="13335" y="7592"/>
                </a:lnTo>
                <a:lnTo>
                  <a:pt x="13311" y="7616"/>
                </a:lnTo>
                <a:lnTo>
                  <a:pt x="13384" y="7738"/>
                </a:lnTo>
                <a:lnTo>
                  <a:pt x="13432" y="7860"/>
                </a:lnTo>
                <a:lnTo>
                  <a:pt x="13627" y="8054"/>
                </a:lnTo>
                <a:lnTo>
                  <a:pt x="13822" y="8249"/>
                </a:lnTo>
                <a:lnTo>
                  <a:pt x="14041" y="8419"/>
                </a:lnTo>
                <a:lnTo>
                  <a:pt x="14284" y="8565"/>
                </a:lnTo>
                <a:lnTo>
                  <a:pt x="14552" y="8687"/>
                </a:lnTo>
                <a:lnTo>
                  <a:pt x="14211" y="8760"/>
                </a:lnTo>
                <a:lnTo>
                  <a:pt x="13870" y="8833"/>
                </a:lnTo>
                <a:lnTo>
                  <a:pt x="13724" y="8736"/>
                </a:lnTo>
                <a:lnTo>
                  <a:pt x="13578" y="8663"/>
                </a:lnTo>
                <a:lnTo>
                  <a:pt x="13286" y="8492"/>
                </a:lnTo>
                <a:lnTo>
                  <a:pt x="13092" y="8322"/>
                </a:lnTo>
                <a:lnTo>
                  <a:pt x="12897" y="8152"/>
                </a:lnTo>
                <a:lnTo>
                  <a:pt x="12678" y="7981"/>
                </a:lnTo>
                <a:lnTo>
                  <a:pt x="12483" y="7835"/>
                </a:lnTo>
                <a:lnTo>
                  <a:pt x="12435" y="7835"/>
                </a:lnTo>
                <a:lnTo>
                  <a:pt x="12410" y="7860"/>
                </a:lnTo>
                <a:lnTo>
                  <a:pt x="12386" y="7884"/>
                </a:lnTo>
                <a:lnTo>
                  <a:pt x="12386" y="7908"/>
                </a:lnTo>
                <a:lnTo>
                  <a:pt x="12435" y="8030"/>
                </a:lnTo>
                <a:lnTo>
                  <a:pt x="12508" y="8176"/>
                </a:lnTo>
                <a:lnTo>
                  <a:pt x="12654" y="8395"/>
                </a:lnTo>
                <a:lnTo>
                  <a:pt x="12848" y="8614"/>
                </a:lnTo>
                <a:lnTo>
                  <a:pt x="13043" y="8784"/>
                </a:lnTo>
                <a:lnTo>
                  <a:pt x="13189" y="8906"/>
                </a:lnTo>
                <a:lnTo>
                  <a:pt x="12727" y="8906"/>
                </a:lnTo>
                <a:lnTo>
                  <a:pt x="12556" y="8760"/>
                </a:lnTo>
                <a:lnTo>
                  <a:pt x="12410" y="8638"/>
                </a:lnTo>
                <a:lnTo>
                  <a:pt x="12094" y="8322"/>
                </a:lnTo>
                <a:lnTo>
                  <a:pt x="11729" y="8054"/>
                </a:lnTo>
                <a:lnTo>
                  <a:pt x="11680" y="8054"/>
                </a:lnTo>
                <a:lnTo>
                  <a:pt x="11656" y="8079"/>
                </a:lnTo>
                <a:lnTo>
                  <a:pt x="11632" y="8103"/>
                </a:lnTo>
                <a:lnTo>
                  <a:pt x="11632" y="8152"/>
                </a:lnTo>
                <a:lnTo>
                  <a:pt x="11899" y="8517"/>
                </a:lnTo>
                <a:lnTo>
                  <a:pt x="12167" y="8857"/>
                </a:lnTo>
                <a:lnTo>
                  <a:pt x="12191" y="8882"/>
                </a:lnTo>
                <a:lnTo>
                  <a:pt x="12118" y="8882"/>
                </a:lnTo>
                <a:lnTo>
                  <a:pt x="11753" y="8833"/>
                </a:lnTo>
                <a:lnTo>
                  <a:pt x="11632" y="8663"/>
                </a:lnTo>
                <a:lnTo>
                  <a:pt x="11486" y="8517"/>
                </a:lnTo>
                <a:lnTo>
                  <a:pt x="11218" y="8176"/>
                </a:lnTo>
                <a:lnTo>
                  <a:pt x="10926" y="7860"/>
                </a:lnTo>
                <a:lnTo>
                  <a:pt x="10878" y="7835"/>
                </a:lnTo>
                <a:lnTo>
                  <a:pt x="10853" y="7835"/>
                </a:lnTo>
                <a:lnTo>
                  <a:pt x="10780" y="7860"/>
                </a:lnTo>
                <a:lnTo>
                  <a:pt x="10732" y="7908"/>
                </a:lnTo>
                <a:lnTo>
                  <a:pt x="10732" y="7957"/>
                </a:lnTo>
                <a:lnTo>
                  <a:pt x="10756" y="8006"/>
                </a:lnTo>
                <a:lnTo>
                  <a:pt x="10926" y="8322"/>
                </a:lnTo>
                <a:lnTo>
                  <a:pt x="11145" y="8638"/>
                </a:lnTo>
                <a:lnTo>
                  <a:pt x="11242" y="8736"/>
                </a:lnTo>
                <a:lnTo>
                  <a:pt x="10659" y="8614"/>
                </a:lnTo>
                <a:lnTo>
                  <a:pt x="10513" y="8492"/>
                </a:lnTo>
                <a:lnTo>
                  <a:pt x="10391" y="8273"/>
                </a:lnTo>
                <a:lnTo>
                  <a:pt x="10269" y="8054"/>
                </a:lnTo>
                <a:lnTo>
                  <a:pt x="10221" y="8006"/>
                </a:lnTo>
                <a:lnTo>
                  <a:pt x="10172" y="8006"/>
                </a:lnTo>
                <a:lnTo>
                  <a:pt x="10123" y="8030"/>
                </a:lnTo>
                <a:lnTo>
                  <a:pt x="10075" y="8079"/>
                </a:lnTo>
                <a:lnTo>
                  <a:pt x="10075" y="8176"/>
                </a:lnTo>
                <a:lnTo>
                  <a:pt x="10075" y="8298"/>
                </a:lnTo>
                <a:lnTo>
                  <a:pt x="10099" y="8395"/>
                </a:lnTo>
                <a:lnTo>
                  <a:pt x="10123" y="8492"/>
                </a:lnTo>
                <a:lnTo>
                  <a:pt x="9856" y="8419"/>
                </a:lnTo>
                <a:lnTo>
                  <a:pt x="9807" y="8273"/>
                </a:lnTo>
                <a:lnTo>
                  <a:pt x="9734" y="8103"/>
                </a:lnTo>
                <a:lnTo>
                  <a:pt x="9685" y="8079"/>
                </a:lnTo>
                <a:lnTo>
                  <a:pt x="9661" y="8103"/>
                </a:lnTo>
                <a:lnTo>
                  <a:pt x="9612" y="8225"/>
                </a:lnTo>
                <a:lnTo>
                  <a:pt x="9637" y="8371"/>
                </a:lnTo>
                <a:lnTo>
                  <a:pt x="9637" y="8371"/>
                </a:lnTo>
                <a:lnTo>
                  <a:pt x="9199" y="8249"/>
                </a:lnTo>
                <a:lnTo>
                  <a:pt x="8566" y="8079"/>
                </a:lnTo>
                <a:lnTo>
                  <a:pt x="8250" y="7957"/>
                </a:lnTo>
                <a:lnTo>
                  <a:pt x="7933" y="7835"/>
                </a:lnTo>
                <a:lnTo>
                  <a:pt x="7641" y="7689"/>
                </a:lnTo>
                <a:lnTo>
                  <a:pt x="7374" y="7519"/>
                </a:lnTo>
                <a:lnTo>
                  <a:pt x="7106" y="7300"/>
                </a:lnTo>
                <a:lnTo>
                  <a:pt x="6863" y="7057"/>
                </a:lnTo>
                <a:lnTo>
                  <a:pt x="6814" y="7008"/>
                </a:lnTo>
                <a:lnTo>
                  <a:pt x="6741" y="6984"/>
                </a:lnTo>
                <a:lnTo>
                  <a:pt x="6692" y="6886"/>
                </a:lnTo>
                <a:lnTo>
                  <a:pt x="6571" y="6813"/>
                </a:lnTo>
                <a:lnTo>
                  <a:pt x="6473" y="6813"/>
                </a:lnTo>
                <a:lnTo>
                  <a:pt x="6400" y="6862"/>
                </a:lnTo>
                <a:lnTo>
                  <a:pt x="6352" y="6886"/>
                </a:lnTo>
                <a:lnTo>
                  <a:pt x="5865" y="7422"/>
                </a:lnTo>
                <a:lnTo>
                  <a:pt x="5354" y="7933"/>
                </a:lnTo>
                <a:lnTo>
                  <a:pt x="4794" y="8395"/>
                </a:lnTo>
                <a:lnTo>
                  <a:pt x="4235" y="8857"/>
                </a:lnTo>
                <a:lnTo>
                  <a:pt x="3699" y="9222"/>
                </a:lnTo>
                <a:lnTo>
                  <a:pt x="3140" y="9563"/>
                </a:lnTo>
                <a:lnTo>
                  <a:pt x="2580" y="9904"/>
                </a:lnTo>
                <a:lnTo>
                  <a:pt x="2288" y="10050"/>
                </a:lnTo>
                <a:lnTo>
                  <a:pt x="2045" y="10123"/>
                </a:lnTo>
                <a:lnTo>
                  <a:pt x="1923" y="10171"/>
                </a:lnTo>
                <a:lnTo>
                  <a:pt x="1777" y="10171"/>
                </a:lnTo>
                <a:lnTo>
                  <a:pt x="1729" y="10123"/>
                </a:lnTo>
                <a:lnTo>
                  <a:pt x="1680" y="10074"/>
                </a:lnTo>
                <a:lnTo>
                  <a:pt x="1656" y="10001"/>
                </a:lnTo>
                <a:lnTo>
                  <a:pt x="1631" y="9904"/>
                </a:lnTo>
                <a:lnTo>
                  <a:pt x="1631" y="9782"/>
                </a:lnTo>
                <a:lnTo>
                  <a:pt x="1704" y="9685"/>
                </a:lnTo>
                <a:lnTo>
                  <a:pt x="1875" y="9612"/>
                </a:lnTo>
                <a:lnTo>
                  <a:pt x="2045" y="9539"/>
                </a:lnTo>
                <a:lnTo>
                  <a:pt x="2361" y="9320"/>
                </a:lnTo>
                <a:lnTo>
                  <a:pt x="2994" y="8906"/>
                </a:lnTo>
                <a:lnTo>
                  <a:pt x="3918" y="8298"/>
                </a:lnTo>
                <a:lnTo>
                  <a:pt x="4356" y="8030"/>
                </a:lnTo>
                <a:lnTo>
                  <a:pt x="4527" y="7884"/>
                </a:lnTo>
                <a:lnTo>
                  <a:pt x="4697" y="7714"/>
                </a:lnTo>
                <a:lnTo>
                  <a:pt x="4721" y="7665"/>
                </a:lnTo>
                <a:lnTo>
                  <a:pt x="4697" y="7616"/>
                </a:lnTo>
                <a:lnTo>
                  <a:pt x="4648" y="7592"/>
                </a:lnTo>
                <a:lnTo>
                  <a:pt x="4624" y="7592"/>
                </a:lnTo>
                <a:lnTo>
                  <a:pt x="4381" y="7665"/>
                </a:lnTo>
                <a:lnTo>
                  <a:pt x="4186" y="7762"/>
                </a:lnTo>
                <a:lnTo>
                  <a:pt x="3772" y="8030"/>
                </a:lnTo>
                <a:lnTo>
                  <a:pt x="2824" y="8638"/>
                </a:lnTo>
                <a:lnTo>
                  <a:pt x="2215" y="8979"/>
                </a:lnTo>
                <a:lnTo>
                  <a:pt x="1899" y="9198"/>
                </a:lnTo>
                <a:lnTo>
                  <a:pt x="1607" y="9417"/>
                </a:lnTo>
                <a:lnTo>
                  <a:pt x="1534" y="9368"/>
                </a:lnTo>
                <a:lnTo>
                  <a:pt x="1437" y="9344"/>
                </a:lnTo>
                <a:lnTo>
                  <a:pt x="1339" y="9344"/>
                </a:lnTo>
                <a:lnTo>
                  <a:pt x="1242" y="9417"/>
                </a:lnTo>
                <a:lnTo>
                  <a:pt x="1169" y="9466"/>
                </a:lnTo>
                <a:lnTo>
                  <a:pt x="1096" y="9539"/>
                </a:lnTo>
                <a:lnTo>
                  <a:pt x="1023" y="9539"/>
                </a:lnTo>
                <a:lnTo>
                  <a:pt x="999" y="9490"/>
                </a:lnTo>
                <a:lnTo>
                  <a:pt x="974" y="9417"/>
                </a:lnTo>
                <a:lnTo>
                  <a:pt x="950" y="9344"/>
                </a:lnTo>
                <a:lnTo>
                  <a:pt x="974" y="9271"/>
                </a:lnTo>
                <a:lnTo>
                  <a:pt x="999" y="9222"/>
                </a:lnTo>
                <a:lnTo>
                  <a:pt x="1072" y="9174"/>
                </a:lnTo>
                <a:lnTo>
                  <a:pt x="1315" y="9174"/>
                </a:lnTo>
                <a:lnTo>
                  <a:pt x="1388" y="9125"/>
                </a:lnTo>
                <a:lnTo>
                  <a:pt x="1437" y="9028"/>
                </a:lnTo>
                <a:lnTo>
                  <a:pt x="1485" y="8955"/>
                </a:lnTo>
                <a:lnTo>
                  <a:pt x="1729" y="8857"/>
                </a:lnTo>
                <a:lnTo>
                  <a:pt x="1996" y="8736"/>
                </a:lnTo>
                <a:lnTo>
                  <a:pt x="2580" y="8468"/>
                </a:lnTo>
                <a:lnTo>
                  <a:pt x="3164" y="8200"/>
                </a:lnTo>
                <a:lnTo>
                  <a:pt x="3772" y="7860"/>
                </a:lnTo>
                <a:lnTo>
                  <a:pt x="4405" y="7495"/>
                </a:lnTo>
                <a:lnTo>
                  <a:pt x="4648" y="7373"/>
                </a:lnTo>
                <a:lnTo>
                  <a:pt x="4892" y="7227"/>
                </a:lnTo>
                <a:lnTo>
                  <a:pt x="5111" y="7032"/>
                </a:lnTo>
                <a:lnTo>
                  <a:pt x="5208" y="6935"/>
                </a:lnTo>
                <a:lnTo>
                  <a:pt x="5281" y="6838"/>
                </a:lnTo>
                <a:lnTo>
                  <a:pt x="5281" y="6789"/>
                </a:lnTo>
                <a:lnTo>
                  <a:pt x="5281" y="6765"/>
                </a:lnTo>
                <a:lnTo>
                  <a:pt x="5232" y="6740"/>
                </a:lnTo>
                <a:lnTo>
                  <a:pt x="5208" y="6740"/>
                </a:lnTo>
                <a:lnTo>
                  <a:pt x="5062" y="6765"/>
                </a:lnTo>
                <a:lnTo>
                  <a:pt x="4940" y="6813"/>
                </a:lnTo>
                <a:lnTo>
                  <a:pt x="4697" y="6935"/>
                </a:lnTo>
                <a:lnTo>
                  <a:pt x="4235" y="7227"/>
                </a:lnTo>
                <a:lnTo>
                  <a:pt x="3699" y="7543"/>
                </a:lnTo>
                <a:lnTo>
                  <a:pt x="3164" y="7835"/>
                </a:lnTo>
                <a:lnTo>
                  <a:pt x="2605" y="8127"/>
                </a:lnTo>
                <a:lnTo>
                  <a:pt x="2045" y="8395"/>
                </a:lnTo>
                <a:lnTo>
                  <a:pt x="1704" y="8541"/>
                </a:lnTo>
                <a:lnTo>
                  <a:pt x="1534" y="8590"/>
                </a:lnTo>
                <a:lnTo>
                  <a:pt x="1388" y="8687"/>
                </a:lnTo>
                <a:lnTo>
                  <a:pt x="1291" y="8638"/>
                </a:lnTo>
                <a:lnTo>
                  <a:pt x="1120" y="8614"/>
                </a:lnTo>
                <a:lnTo>
                  <a:pt x="974" y="8638"/>
                </a:lnTo>
                <a:lnTo>
                  <a:pt x="804" y="8614"/>
                </a:lnTo>
                <a:lnTo>
                  <a:pt x="682" y="8273"/>
                </a:lnTo>
                <a:lnTo>
                  <a:pt x="1047" y="8127"/>
                </a:lnTo>
                <a:lnTo>
                  <a:pt x="2142" y="7738"/>
                </a:lnTo>
                <a:lnTo>
                  <a:pt x="4332" y="6935"/>
                </a:lnTo>
                <a:lnTo>
                  <a:pt x="6327" y="6181"/>
                </a:lnTo>
                <a:lnTo>
                  <a:pt x="7422" y="5767"/>
                </a:lnTo>
                <a:lnTo>
                  <a:pt x="7690" y="5645"/>
                </a:lnTo>
                <a:lnTo>
                  <a:pt x="7787" y="5597"/>
                </a:lnTo>
                <a:lnTo>
                  <a:pt x="7909" y="5499"/>
                </a:lnTo>
                <a:lnTo>
                  <a:pt x="8079" y="5499"/>
                </a:lnTo>
                <a:lnTo>
                  <a:pt x="8055" y="5524"/>
                </a:lnTo>
                <a:lnTo>
                  <a:pt x="8055" y="5597"/>
                </a:lnTo>
                <a:lnTo>
                  <a:pt x="8079" y="5694"/>
                </a:lnTo>
                <a:lnTo>
                  <a:pt x="8128" y="5791"/>
                </a:lnTo>
                <a:lnTo>
                  <a:pt x="8201" y="5840"/>
                </a:lnTo>
                <a:lnTo>
                  <a:pt x="8639" y="6035"/>
                </a:lnTo>
                <a:lnTo>
                  <a:pt x="9101" y="6205"/>
                </a:lnTo>
                <a:lnTo>
                  <a:pt x="9564" y="6327"/>
                </a:lnTo>
                <a:lnTo>
                  <a:pt x="10050" y="6424"/>
                </a:lnTo>
                <a:lnTo>
                  <a:pt x="10537" y="6497"/>
                </a:lnTo>
                <a:lnTo>
                  <a:pt x="11023" y="6521"/>
                </a:lnTo>
                <a:lnTo>
                  <a:pt x="11510" y="6497"/>
                </a:lnTo>
                <a:lnTo>
                  <a:pt x="11997" y="6448"/>
                </a:lnTo>
                <a:lnTo>
                  <a:pt x="12459" y="6351"/>
                </a:lnTo>
                <a:lnTo>
                  <a:pt x="12921" y="6229"/>
                </a:lnTo>
                <a:lnTo>
                  <a:pt x="13384" y="6083"/>
                </a:lnTo>
                <a:lnTo>
                  <a:pt x="13870" y="5889"/>
                </a:lnTo>
                <a:lnTo>
                  <a:pt x="14308" y="5670"/>
                </a:lnTo>
                <a:lnTo>
                  <a:pt x="14722" y="5402"/>
                </a:lnTo>
                <a:lnTo>
                  <a:pt x="14917" y="5256"/>
                </a:lnTo>
                <a:lnTo>
                  <a:pt x="15111" y="5086"/>
                </a:lnTo>
                <a:lnTo>
                  <a:pt x="15257" y="4915"/>
                </a:lnTo>
                <a:lnTo>
                  <a:pt x="15403" y="4745"/>
                </a:lnTo>
                <a:lnTo>
                  <a:pt x="15452" y="4672"/>
                </a:lnTo>
                <a:lnTo>
                  <a:pt x="15452" y="4575"/>
                </a:lnTo>
                <a:lnTo>
                  <a:pt x="15428" y="4502"/>
                </a:lnTo>
                <a:lnTo>
                  <a:pt x="15379" y="4453"/>
                </a:lnTo>
                <a:lnTo>
                  <a:pt x="15306" y="4404"/>
                </a:lnTo>
                <a:lnTo>
                  <a:pt x="15233" y="4380"/>
                </a:lnTo>
                <a:lnTo>
                  <a:pt x="15160" y="4380"/>
                </a:lnTo>
                <a:lnTo>
                  <a:pt x="15063" y="4404"/>
                </a:lnTo>
                <a:lnTo>
                  <a:pt x="14746" y="4623"/>
                </a:lnTo>
                <a:lnTo>
                  <a:pt x="14406" y="4842"/>
                </a:lnTo>
                <a:lnTo>
                  <a:pt x="14089" y="5086"/>
                </a:lnTo>
                <a:lnTo>
                  <a:pt x="13749" y="5280"/>
                </a:lnTo>
                <a:lnTo>
                  <a:pt x="13359" y="5475"/>
                </a:lnTo>
                <a:lnTo>
                  <a:pt x="12970" y="5621"/>
                </a:lnTo>
                <a:lnTo>
                  <a:pt x="12581" y="5743"/>
                </a:lnTo>
                <a:lnTo>
                  <a:pt x="12167" y="5840"/>
                </a:lnTo>
                <a:lnTo>
                  <a:pt x="11729" y="5913"/>
                </a:lnTo>
                <a:lnTo>
                  <a:pt x="11291" y="5937"/>
                </a:lnTo>
                <a:lnTo>
                  <a:pt x="10853" y="5937"/>
                </a:lnTo>
                <a:lnTo>
                  <a:pt x="10415" y="5913"/>
                </a:lnTo>
                <a:lnTo>
                  <a:pt x="9977" y="5840"/>
                </a:lnTo>
                <a:lnTo>
                  <a:pt x="9539" y="5743"/>
                </a:lnTo>
                <a:lnTo>
                  <a:pt x="9126" y="5597"/>
                </a:lnTo>
                <a:lnTo>
                  <a:pt x="8712" y="5451"/>
                </a:lnTo>
                <a:lnTo>
                  <a:pt x="8785" y="5353"/>
                </a:lnTo>
                <a:lnTo>
                  <a:pt x="8858" y="5280"/>
                </a:lnTo>
                <a:lnTo>
                  <a:pt x="8907" y="5183"/>
                </a:lnTo>
                <a:lnTo>
                  <a:pt x="8931" y="5110"/>
                </a:lnTo>
                <a:lnTo>
                  <a:pt x="8931" y="5013"/>
                </a:lnTo>
                <a:lnTo>
                  <a:pt x="8882" y="4915"/>
                </a:lnTo>
                <a:lnTo>
                  <a:pt x="8834" y="4842"/>
                </a:lnTo>
                <a:lnTo>
                  <a:pt x="8761" y="4794"/>
                </a:lnTo>
                <a:lnTo>
                  <a:pt x="8688" y="4769"/>
                </a:lnTo>
                <a:lnTo>
                  <a:pt x="8566" y="4794"/>
                </a:lnTo>
                <a:lnTo>
                  <a:pt x="8323" y="4867"/>
                </a:lnTo>
                <a:lnTo>
                  <a:pt x="8201" y="4915"/>
                </a:lnTo>
                <a:lnTo>
                  <a:pt x="8055" y="4940"/>
                </a:lnTo>
                <a:lnTo>
                  <a:pt x="7933" y="4940"/>
                </a:lnTo>
                <a:lnTo>
                  <a:pt x="7812" y="4915"/>
                </a:lnTo>
                <a:lnTo>
                  <a:pt x="7714" y="4842"/>
                </a:lnTo>
                <a:lnTo>
                  <a:pt x="7617" y="4721"/>
                </a:lnTo>
                <a:lnTo>
                  <a:pt x="7617" y="4696"/>
                </a:lnTo>
                <a:lnTo>
                  <a:pt x="7641" y="4672"/>
                </a:lnTo>
                <a:lnTo>
                  <a:pt x="7714" y="4599"/>
                </a:lnTo>
                <a:lnTo>
                  <a:pt x="7812" y="4550"/>
                </a:lnTo>
                <a:lnTo>
                  <a:pt x="7958" y="4502"/>
                </a:lnTo>
                <a:lnTo>
                  <a:pt x="8250" y="4429"/>
                </a:lnTo>
                <a:lnTo>
                  <a:pt x="8420" y="4404"/>
                </a:lnTo>
                <a:lnTo>
                  <a:pt x="10269" y="3991"/>
                </a:lnTo>
                <a:lnTo>
                  <a:pt x="12118" y="3553"/>
                </a:lnTo>
                <a:lnTo>
                  <a:pt x="12970" y="3383"/>
                </a:lnTo>
                <a:lnTo>
                  <a:pt x="13189" y="3334"/>
                </a:lnTo>
                <a:lnTo>
                  <a:pt x="13408" y="3261"/>
                </a:lnTo>
                <a:lnTo>
                  <a:pt x="13603" y="3188"/>
                </a:lnTo>
                <a:lnTo>
                  <a:pt x="13773" y="3066"/>
                </a:lnTo>
                <a:lnTo>
                  <a:pt x="13846" y="2993"/>
                </a:lnTo>
                <a:lnTo>
                  <a:pt x="13846" y="2896"/>
                </a:lnTo>
                <a:lnTo>
                  <a:pt x="13895" y="2847"/>
                </a:lnTo>
                <a:lnTo>
                  <a:pt x="13895" y="2750"/>
                </a:lnTo>
                <a:lnTo>
                  <a:pt x="13895" y="2555"/>
                </a:lnTo>
                <a:lnTo>
                  <a:pt x="13919" y="2385"/>
                </a:lnTo>
                <a:lnTo>
                  <a:pt x="13943" y="2215"/>
                </a:lnTo>
                <a:lnTo>
                  <a:pt x="13992" y="2044"/>
                </a:lnTo>
                <a:lnTo>
                  <a:pt x="14065" y="1874"/>
                </a:lnTo>
                <a:lnTo>
                  <a:pt x="14138" y="1728"/>
                </a:lnTo>
                <a:lnTo>
                  <a:pt x="14211" y="1582"/>
                </a:lnTo>
                <a:lnTo>
                  <a:pt x="14333" y="1436"/>
                </a:lnTo>
                <a:lnTo>
                  <a:pt x="14552" y="1193"/>
                </a:lnTo>
                <a:lnTo>
                  <a:pt x="14844" y="974"/>
                </a:lnTo>
                <a:lnTo>
                  <a:pt x="15136" y="779"/>
                </a:lnTo>
                <a:lnTo>
                  <a:pt x="15476" y="657"/>
                </a:lnTo>
                <a:lnTo>
                  <a:pt x="15817" y="560"/>
                </a:lnTo>
                <a:lnTo>
                  <a:pt x="16158" y="511"/>
                </a:lnTo>
                <a:close/>
                <a:moveTo>
                  <a:pt x="16182" y="0"/>
                </a:moveTo>
                <a:lnTo>
                  <a:pt x="15817" y="49"/>
                </a:lnTo>
                <a:lnTo>
                  <a:pt x="15476" y="122"/>
                </a:lnTo>
                <a:lnTo>
                  <a:pt x="15136" y="268"/>
                </a:lnTo>
                <a:lnTo>
                  <a:pt x="14795" y="414"/>
                </a:lnTo>
                <a:lnTo>
                  <a:pt x="14503" y="633"/>
                </a:lnTo>
                <a:lnTo>
                  <a:pt x="14235" y="852"/>
                </a:lnTo>
                <a:lnTo>
                  <a:pt x="13992" y="1120"/>
                </a:lnTo>
                <a:lnTo>
                  <a:pt x="13797" y="1387"/>
                </a:lnTo>
                <a:lnTo>
                  <a:pt x="13651" y="1704"/>
                </a:lnTo>
                <a:lnTo>
                  <a:pt x="13530" y="2044"/>
                </a:lnTo>
                <a:lnTo>
                  <a:pt x="13505" y="2215"/>
                </a:lnTo>
                <a:lnTo>
                  <a:pt x="13481" y="2385"/>
                </a:lnTo>
                <a:lnTo>
                  <a:pt x="13481" y="2580"/>
                </a:lnTo>
                <a:lnTo>
                  <a:pt x="13481" y="2750"/>
                </a:lnTo>
                <a:lnTo>
                  <a:pt x="13481" y="2774"/>
                </a:lnTo>
                <a:lnTo>
                  <a:pt x="13238" y="2799"/>
                </a:lnTo>
                <a:lnTo>
                  <a:pt x="12994" y="2847"/>
                </a:lnTo>
                <a:lnTo>
                  <a:pt x="12532" y="2945"/>
                </a:lnTo>
                <a:lnTo>
                  <a:pt x="11802" y="3115"/>
                </a:lnTo>
                <a:lnTo>
                  <a:pt x="11048" y="3261"/>
                </a:lnTo>
                <a:lnTo>
                  <a:pt x="8104" y="3918"/>
                </a:lnTo>
                <a:lnTo>
                  <a:pt x="7885" y="3967"/>
                </a:lnTo>
                <a:lnTo>
                  <a:pt x="7666" y="4015"/>
                </a:lnTo>
                <a:lnTo>
                  <a:pt x="7447" y="4113"/>
                </a:lnTo>
                <a:lnTo>
                  <a:pt x="7276" y="4210"/>
                </a:lnTo>
                <a:lnTo>
                  <a:pt x="7203" y="4283"/>
                </a:lnTo>
                <a:lnTo>
                  <a:pt x="7130" y="4356"/>
                </a:lnTo>
                <a:lnTo>
                  <a:pt x="7082" y="4429"/>
                </a:lnTo>
                <a:lnTo>
                  <a:pt x="7057" y="4526"/>
                </a:lnTo>
                <a:lnTo>
                  <a:pt x="7033" y="4623"/>
                </a:lnTo>
                <a:lnTo>
                  <a:pt x="7033" y="4721"/>
                </a:lnTo>
                <a:lnTo>
                  <a:pt x="7057" y="4842"/>
                </a:lnTo>
                <a:lnTo>
                  <a:pt x="7106" y="4988"/>
                </a:lnTo>
                <a:lnTo>
                  <a:pt x="7155" y="5086"/>
                </a:lnTo>
                <a:lnTo>
                  <a:pt x="7228" y="5183"/>
                </a:lnTo>
                <a:lnTo>
                  <a:pt x="7301" y="5280"/>
                </a:lnTo>
                <a:lnTo>
                  <a:pt x="7374" y="5329"/>
                </a:lnTo>
                <a:lnTo>
                  <a:pt x="7057" y="5451"/>
                </a:lnTo>
                <a:lnTo>
                  <a:pt x="6765" y="5572"/>
                </a:lnTo>
                <a:lnTo>
                  <a:pt x="6035" y="5816"/>
                </a:lnTo>
                <a:lnTo>
                  <a:pt x="5305" y="6059"/>
                </a:lnTo>
                <a:lnTo>
                  <a:pt x="2191" y="7154"/>
                </a:lnTo>
                <a:lnTo>
                  <a:pt x="731" y="7689"/>
                </a:lnTo>
                <a:lnTo>
                  <a:pt x="512" y="7762"/>
                </a:lnTo>
                <a:lnTo>
                  <a:pt x="342" y="7860"/>
                </a:lnTo>
                <a:lnTo>
                  <a:pt x="196" y="8006"/>
                </a:lnTo>
                <a:lnTo>
                  <a:pt x="123" y="8079"/>
                </a:lnTo>
                <a:lnTo>
                  <a:pt x="74" y="8176"/>
                </a:lnTo>
                <a:lnTo>
                  <a:pt x="25" y="8322"/>
                </a:lnTo>
                <a:lnTo>
                  <a:pt x="1" y="8468"/>
                </a:lnTo>
                <a:lnTo>
                  <a:pt x="1" y="8565"/>
                </a:lnTo>
                <a:lnTo>
                  <a:pt x="50" y="8687"/>
                </a:lnTo>
                <a:lnTo>
                  <a:pt x="123" y="8784"/>
                </a:lnTo>
                <a:lnTo>
                  <a:pt x="196" y="8857"/>
                </a:lnTo>
                <a:lnTo>
                  <a:pt x="293" y="8930"/>
                </a:lnTo>
                <a:lnTo>
                  <a:pt x="415" y="9003"/>
                </a:lnTo>
                <a:lnTo>
                  <a:pt x="366" y="9125"/>
                </a:lnTo>
                <a:lnTo>
                  <a:pt x="317" y="9271"/>
                </a:lnTo>
                <a:lnTo>
                  <a:pt x="317" y="9417"/>
                </a:lnTo>
                <a:lnTo>
                  <a:pt x="317" y="9563"/>
                </a:lnTo>
                <a:lnTo>
                  <a:pt x="366" y="9685"/>
                </a:lnTo>
                <a:lnTo>
                  <a:pt x="415" y="9782"/>
                </a:lnTo>
                <a:lnTo>
                  <a:pt x="488" y="9879"/>
                </a:lnTo>
                <a:lnTo>
                  <a:pt x="561" y="9952"/>
                </a:lnTo>
                <a:lnTo>
                  <a:pt x="682" y="10001"/>
                </a:lnTo>
                <a:lnTo>
                  <a:pt x="780" y="10025"/>
                </a:lnTo>
                <a:lnTo>
                  <a:pt x="901" y="10050"/>
                </a:lnTo>
                <a:lnTo>
                  <a:pt x="1023" y="10050"/>
                </a:lnTo>
                <a:lnTo>
                  <a:pt x="1047" y="10196"/>
                </a:lnTo>
                <a:lnTo>
                  <a:pt x="1096" y="10317"/>
                </a:lnTo>
                <a:lnTo>
                  <a:pt x="1193" y="10415"/>
                </a:lnTo>
                <a:lnTo>
                  <a:pt x="1315" y="10512"/>
                </a:lnTo>
                <a:lnTo>
                  <a:pt x="1412" y="10561"/>
                </a:lnTo>
                <a:lnTo>
                  <a:pt x="1534" y="10609"/>
                </a:lnTo>
                <a:lnTo>
                  <a:pt x="1656" y="10658"/>
                </a:lnTo>
                <a:lnTo>
                  <a:pt x="1996" y="10658"/>
                </a:lnTo>
                <a:lnTo>
                  <a:pt x="2240" y="10609"/>
                </a:lnTo>
                <a:lnTo>
                  <a:pt x="2459" y="10536"/>
                </a:lnTo>
                <a:lnTo>
                  <a:pt x="2702" y="10415"/>
                </a:lnTo>
                <a:lnTo>
                  <a:pt x="3140" y="10196"/>
                </a:lnTo>
                <a:lnTo>
                  <a:pt x="3578" y="9928"/>
                </a:lnTo>
                <a:lnTo>
                  <a:pt x="4040" y="9636"/>
                </a:lnTo>
                <a:lnTo>
                  <a:pt x="4478" y="9320"/>
                </a:lnTo>
                <a:lnTo>
                  <a:pt x="4892" y="9003"/>
                </a:lnTo>
                <a:lnTo>
                  <a:pt x="5305" y="8663"/>
                </a:lnTo>
                <a:lnTo>
                  <a:pt x="5719" y="8298"/>
                </a:lnTo>
                <a:lnTo>
                  <a:pt x="6108" y="7933"/>
                </a:lnTo>
                <a:lnTo>
                  <a:pt x="6473" y="7543"/>
                </a:lnTo>
                <a:lnTo>
                  <a:pt x="6717" y="7787"/>
                </a:lnTo>
                <a:lnTo>
                  <a:pt x="7009" y="8030"/>
                </a:lnTo>
                <a:lnTo>
                  <a:pt x="7325" y="8200"/>
                </a:lnTo>
                <a:lnTo>
                  <a:pt x="7641" y="8371"/>
                </a:lnTo>
                <a:lnTo>
                  <a:pt x="7982" y="8517"/>
                </a:lnTo>
                <a:lnTo>
                  <a:pt x="8347" y="8614"/>
                </a:lnTo>
                <a:lnTo>
                  <a:pt x="9053" y="8809"/>
                </a:lnTo>
                <a:lnTo>
                  <a:pt x="10221" y="9101"/>
                </a:lnTo>
                <a:lnTo>
                  <a:pt x="10829" y="9198"/>
                </a:lnTo>
                <a:lnTo>
                  <a:pt x="11413" y="9295"/>
                </a:lnTo>
                <a:lnTo>
                  <a:pt x="11364" y="9368"/>
                </a:lnTo>
                <a:lnTo>
                  <a:pt x="11291" y="9758"/>
                </a:lnTo>
                <a:lnTo>
                  <a:pt x="11194" y="10147"/>
                </a:lnTo>
                <a:lnTo>
                  <a:pt x="11145" y="10536"/>
                </a:lnTo>
                <a:lnTo>
                  <a:pt x="11121" y="10926"/>
                </a:lnTo>
                <a:lnTo>
                  <a:pt x="11121" y="10999"/>
                </a:lnTo>
                <a:lnTo>
                  <a:pt x="11169" y="11072"/>
                </a:lnTo>
                <a:lnTo>
                  <a:pt x="11218" y="11096"/>
                </a:lnTo>
                <a:lnTo>
                  <a:pt x="11291" y="11096"/>
                </a:lnTo>
                <a:lnTo>
                  <a:pt x="11340" y="11169"/>
                </a:lnTo>
                <a:lnTo>
                  <a:pt x="11388" y="11218"/>
                </a:lnTo>
                <a:lnTo>
                  <a:pt x="11534" y="11291"/>
                </a:lnTo>
                <a:lnTo>
                  <a:pt x="11729" y="11388"/>
                </a:lnTo>
                <a:lnTo>
                  <a:pt x="11826" y="11437"/>
                </a:lnTo>
                <a:lnTo>
                  <a:pt x="11972" y="11437"/>
                </a:lnTo>
                <a:lnTo>
                  <a:pt x="12021" y="11412"/>
                </a:lnTo>
                <a:lnTo>
                  <a:pt x="12070" y="11364"/>
                </a:lnTo>
                <a:lnTo>
                  <a:pt x="12070" y="11339"/>
                </a:lnTo>
                <a:lnTo>
                  <a:pt x="12070" y="11218"/>
                </a:lnTo>
                <a:lnTo>
                  <a:pt x="12045" y="11193"/>
                </a:lnTo>
                <a:lnTo>
                  <a:pt x="11997" y="11145"/>
                </a:lnTo>
                <a:lnTo>
                  <a:pt x="11851" y="11072"/>
                </a:lnTo>
                <a:lnTo>
                  <a:pt x="11705" y="10999"/>
                </a:lnTo>
                <a:lnTo>
                  <a:pt x="11632" y="10974"/>
                </a:lnTo>
                <a:lnTo>
                  <a:pt x="11997" y="10877"/>
                </a:lnTo>
                <a:lnTo>
                  <a:pt x="12094" y="10828"/>
                </a:lnTo>
                <a:lnTo>
                  <a:pt x="12118" y="10780"/>
                </a:lnTo>
                <a:lnTo>
                  <a:pt x="12143" y="10707"/>
                </a:lnTo>
                <a:lnTo>
                  <a:pt x="12143" y="10634"/>
                </a:lnTo>
                <a:lnTo>
                  <a:pt x="12118" y="10561"/>
                </a:lnTo>
                <a:lnTo>
                  <a:pt x="12070" y="10512"/>
                </a:lnTo>
                <a:lnTo>
                  <a:pt x="11997" y="10488"/>
                </a:lnTo>
                <a:lnTo>
                  <a:pt x="11899" y="10488"/>
                </a:lnTo>
                <a:lnTo>
                  <a:pt x="11753" y="10512"/>
                </a:lnTo>
                <a:lnTo>
                  <a:pt x="11510" y="10585"/>
                </a:lnTo>
                <a:lnTo>
                  <a:pt x="11559" y="10366"/>
                </a:lnTo>
                <a:lnTo>
                  <a:pt x="11583" y="10147"/>
                </a:lnTo>
                <a:lnTo>
                  <a:pt x="11632" y="9952"/>
                </a:lnTo>
                <a:lnTo>
                  <a:pt x="11705" y="9758"/>
                </a:lnTo>
                <a:lnTo>
                  <a:pt x="11826" y="9393"/>
                </a:lnTo>
                <a:lnTo>
                  <a:pt x="11826" y="9368"/>
                </a:lnTo>
                <a:lnTo>
                  <a:pt x="11899" y="9368"/>
                </a:lnTo>
                <a:lnTo>
                  <a:pt x="11924" y="9539"/>
                </a:lnTo>
                <a:lnTo>
                  <a:pt x="11972" y="9733"/>
                </a:lnTo>
                <a:lnTo>
                  <a:pt x="12094" y="10074"/>
                </a:lnTo>
                <a:lnTo>
                  <a:pt x="12216" y="10415"/>
                </a:lnTo>
                <a:lnTo>
                  <a:pt x="12337" y="10731"/>
                </a:lnTo>
                <a:lnTo>
                  <a:pt x="12337" y="10780"/>
                </a:lnTo>
                <a:lnTo>
                  <a:pt x="12386" y="10853"/>
                </a:lnTo>
                <a:lnTo>
                  <a:pt x="12435" y="10926"/>
                </a:lnTo>
                <a:lnTo>
                  <a:pt x="12605" y="11047"/>
                </a:lnTo>
                <a:lnTo>
                  <a:pt x="12800" y="11193"/>
                </a:lnTo>
                <a:lnTo>
                  <a:pt x="13019" y="11291"/>
                </a:lnTo>
                <a:lnTo>
                  <a:pt x="13116" y="11315"/>
                </a:lnTo>
                <a:lnTo>
                  <a:pt x="13189" y="11315"/>
                </a:lnTo>
                <a:lnTo>
                  <a:pt x="13238" y="11266"/>
                </a:lnTo>
                <a:lnTo>
                  <a:pt x="13286" y="11218"/>
                </a:lnTo>
                <a:lnTo>
                  <a:pt x="13311" y="11169"/>
                </a:lnTo>
                <a:lnTo>
                  <a:pt x="13311" y="11096"/>
                </a:lnTo>
                <a:lnTo>
                  <a:pt x="13286" y="11023"/>
                </a:lnTo>
                <a:lnTo>
                  <a:pt x="13213" y="10950"/>
                </a:lnTo>
                <a:lnTo>
                  <a:pt x="13116" y="10901"/>
                </a:lnTo>
                <a:lnTo>
                  <a:pt x="13457" y="10901"/>
                </a:lnTo>
                <a:lnTo>
                  <a:pt x="13603" y="10877"/>
                </a:lnTo>
                <a:lnTo>
                  <a:pt x="13676" y="10853"/>
                </a:lnTo>
                <a:lnTo>
                  <a:pt x="13724" y="10804"/>
                </a:lnTo>
                <a:lnTo>
                  <a:pt x="13773" y="10731"/>
                </a:lnTo>
                <a:lnTo>
                  <a:pt x="13773" y="10658"/>
                </a:lnTo>
                <a:lnTo>
                  <a:pt x="13773" y="10609"/>
                </a:lnTo>
                <a:lnTo>
                  <a:pt x="13724" y="10536"/>
                </a:lnTo>
                <a:lnTo>
                  <a:pt x="13676" y="10488"/>
                </a:lnTo>
                <a:lnTo>
                  <a:pt x="13627" y="10463"/>
                </a:lnTo>
                <a:lnTo>
                  <a:pt x="13481" y="10439"/>
                </a:lnTo>
                <a:lnTo>
                  <a:pt x="13019" y="10439"/>
                </a:lnTo>
                <a:lnTo>
                  <a:pt x="12824" y="10463"/>
                </a:lnTo>
                <a:lnTo>
                  <a:pt x="12556" y="9831"/>
                </a:lnTo>
                <a:lnTo>
                  <a:pt x="12410" y="9417"/>
                </a:lnTo>
                <a:lnTo>
                  <a:pt x="12848" y="9441"/>
                </a:lnTo>
                <a:lnTo>
                  <a:pt x="13189" y="9417"/>
                </a:lnTo>
                <a:lnTo>
                  <a:pt x="13554" y="9417"/>
                </a:lnTo>
                <a:lnTo>
                  <a:pt x="13895" y="9368"/>
                </a:lnTo>
                <a:lnTo>
                  <a:pt x="14211" y="9295"/>
                </a:lnTo>
                <a:lnTo>
                  <a:pt x="14552" y="9222"/>
                </a:lnTo>
                <a:lnTo>
                  <a:pt x="14868" y="9125"/>
                </a:lnTo>
                <a:lnTo>
                  <a:pt x="15184" y="9003"/>
                </a:lnTo>
                <a:lnTo>
                  <a:pt x="15476" y="8882"/>
                </a:lnTo>
                <a:lnTo>
                  <a:pt x="15768" y="8736"/>
                </a:lnTo>
                <a:lnTo>
                  <a:pt x="16036" y="8565"/>
                </a:lnTo>
                <a:lnTo>
                  <a:pt x="16304" y="8371"/>
                </a:lnTo>
                <a:lnTo>
                  <a:pt x="16571" y="8152"/>
                </a:lnTo>
                <a:lnTo>
                  <a:pt x="16790" y="7933"/>
                </a:lnTo>
                <a:lnTo>
                  <a:pt x="17034" y="7689"/>
                </a:lnTo>
                <a:lnTo>
                  <a:pt x="17228" y="7422"/>
                </a:lnTo>
                <a:lnTo>
                  <a:pt x="17423" y="7154"/>
                </a:lnTo>
                <a:lnTo>
                  <a:pt x="17545" y="7105"/>
                </a:lnTo>
                <a:lnTo>
                  <a:pt x="17666" y="7057"/>
                </a:lnTo>
                <a:lnTo>
                  <a:pt x="17691" y="7008"/>
                </a:lnTo>
                <a:lnTo>
                  <a:pt x="17691" y="6959"/>
                </a:lnTo>
                <a:lnTo>
                  <a:pt x="17666" y="6911"/>
                </a:lnTo>
                <a:lnTo>
                  <a:pt x="17642" y="6862"/>
                </a:lnTo>
                <a:lnTo>
                  <a:pt x="17593" y="6862"/>
                </a:lnTo>
                <a:lnTo>
                  <a:pt x="17739" y="6619"/>
                </a:lnTo>
                <a:lnTo>
                  <a:pt x="17837" y="6351"/>
                </a:lnTo>
                <a:lnTo>
                  <a:pt x="18007" y="5937"/>
                </a:lnTo>
                <a:lnTo>
                  <a:pt x="18129" y="5524"/>
                </a:lnTo>
                <a:lnTo>
                  <a:pt x="18226" y="5086"/>
                </a:lnTo>
                <a:lnTo>
                  <a:pt x="18323" y="4672"/>
                </a:lnTo>
                <a:lnTo>
                  <a:pt x="18396" y="4234"/>
                </a:lnTo>
                <a:lnTo>
                  <a:pt x="18445" y="3796"/>
                </a:lnTo>
                <a:lnTo>
                  <a:pt x="18518" y="2920"/>
                </a:lnTo>
                <a:lnTo>
                  <a:pt x="18542" y="2653"/>
                </a:lnTo>
                <a:lnTo>
                  <a:pt x="18786" y="2774"/>
                </a:lnTo>
                <a:lnTo>
                  <a:pt x="19029" y="2872"/>
                </a:lnTo>
                <a:lnTo>
                  <a:pt x="19150" y="2896"/>
                </a:lnTo>
                <a:lnTo>
                  <a:pt x="19223" y="2872"/>
                </a:lnTo>
                <a:lnTo>
                  <a:pt x="19296" y="2799"/>
                </a:lnTo>
                <a:lnTo>
                  <a:pt x="19345" y="2726"/>
                </a:lnTo>
                <a:lnTo>
                  <a:pt x="19369" y="2628"/>
                </a:lnTo>
                <a:lnTo>
                  <a:pt x="19369" y="2531"/>
                </a:lnTo>
                <a:lnTo>
                  <a:pt x="19321" y="2434"/>
                </a:lnTo>
                <a:lnTo>
                  <a:pt x="19248" y="2361"/>
                </a:lnTo>
                <a:lnTo>
                  <a:pt x="19102" y="2288"/>
                </a:lnTo>
                <a:lnTo>
                  <a:pt x="18956" y="2215"/>
                </a:lnTo>
                <a:lnTo>
                  <a:pt x="18737" y="2117"/>
                </a:lnTo>
                <a:lnTo>
                  <a:pt x="18980" y="2020"/>
                </a:lnTo>
                <a:lnTo>
                  <a:pt x="19199" y="1947"/>
                </a:lnTo>
                <a:lnTo>
                  <a:pt x="19394" y="1874"/>
                </a:lnTo>
                <a:lnTo>
                  <a:pt x="19588" y="1801"/>
                </a:lnTo>
                <a:lnTo>
                  <a:pt x="19661" y="1728"/>
                </a:lnTo>
                <a:lnTo>
                  <a:pt x="19710" y="1655"/>
                </a:lnTo>
                <a:lnTo>
                  <a:pt x="19734" y="1582"/>
                </a:lnTo>
                <a:lnTo>
                  <a:pt x="19686" y="1460"/>
                </a:lnTo>
                <a:lnTo>
                  <a:pt x="19637" y="1387"/>
                </a:lnTo>
                <a:lnTo>
                  <a:pt x="19540" y="1339"/>
                </a:lnTo>
                <a:lnTo>
                  <a:pt x="19442" y="1314"/>
                </a:lnTo>
                <a:lnTo>
                  <a:pt x="19321" y="1314"/>
                </a:lnTo>
                <a:lnTo>
                  <a:pt x="19102" y="1363"/>
                </a:lnTo>
                <a:lnTo>
                  <a:pt x="18883" y="1436"/>
                </a:lnTo>
                <a:lnTo>
                  <a:pt x="18688" y="1509"/>
                </a:lnTo>
                <a:lnTo>
                  <a:pt x="18494" y="1606"/>
                </a:lnTo>
                <a:lnTo>
                  <a:pt x="18445" y="1412"/>
                </a:lnTo>
                <a:lnTo>
                  <a:pt x="18396" y="1217"/>
                </a:lnTo>
                <a:lnTo>
                  <a:pt x="18323" y="1022"/>
                </a:lnTo>
                <a:lnTo>
                  <a:pt x="18202" y="852"/>
                </a:lnTo>
                <a:lnTo>
                  <a:pt x="18080" y="682"/>
                </a:lnTo>
                <a:lnTo>
                  <a:pt x="17934" y="511"/>
                </a:lnTo>
                <a:lnTo>
                  <a:pt x="17764" y="390"/>
                </a:lnTo>
                <a:lnTo>
                  <a:pt x="17545" y="268"/>
                </a:lnTo>
                <a:lnTo>
                  <a:pt x="17228" y="122"/>
                </a:lnTo>
                <a:lnTo>
                  <a:pt x="16888" y="25"/>
                </a:lnTo>
                <a:lnTo>
                  <a:pt x="16523"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2" name="Google Shape;942;p39"/>
          <p:cNvSpPr/>
          <p:nvPr/>
        </p:nvSpPr>
        <p:spPr>
          <a:xfrm>
            <a:off x="5295164" y="3864310"/>
            <a:ext cx="276516" cy="303488"/>
          </a:xfrm>
          <a:custGeom>
            <a:avLst/>
            <a:gdLst/>
            <a:ahLst/>
            <a:cxnLst/>
            <a:rect l="l" t="t" r="r" b="b"/>
            <a:pathLst>
              <a:path w="14722" h="16158" extrusionOk="0">
                <a:moveTo>
                  <a:pt x="5232" y="633"/>
                </a:moveTo>
                <a:lnTo>
                  <a:pt x="5402" y="658"/>
                </a:lnTo>
                <a:lnTo>
                  <a:pt x="5354" y="682"/>
                </a:lnTo>
                <a:lnTo>
                  <a:pt x="5062" y="755"/>
                </a:lnTo>
                <a:lnTo>
                  <a:pt x="4770" y="877"/>
                </a:lnTo>
                <a:lnTo>
                  <a:pt x="4502" y="998"/>
                </a:lnTo>
                <a:lnTo>
                  <a:pt x="4380" y="1096"/>
                </a:lnTo>
                <a:lnTo>
                  <a:pt x="4283" y="1169"/>
                </a:lnTo>
                <a:lnTo>
                  <a:pt x="4259" y="1217"/>
                </a:lnTo>
                <a:lnTo>
                  <a:pt x="4234" y="1266"/>
                </a:lnTo>
                <a:lnTo>
                  <a:pt x="4234" y="1363"/>
                </a:lnTo>
                <a:lnTo>
                  <a:pt x="4307" y="1436"/>
                </a:lnTo>
                <a:lnTo>
                  <a:pt x="4332" y="1461"/>
                </a:lnTo>
                <a:lnTo>
                  <a:pt x="4380" y="1461"/>
                </a:lnTo>
                <a:lnTo>
                  <a:pt x="4648" y="1412"/>
                </a:lnTo>
                <a:lnTo>
                  <a:pt x="4891" y="1339"/>
                </a:lnTo>
                <a:lnTo>
                  <a:pt x="5354" y="1193"/>
                </a:lnTo>
                <a:lnTo>
                  <a:pt x="5718" y="1096"/>
                </a:lnTo>
                <a:lnTo>
                  <a:pt x="5889" y="1047"/>
                </a:lnTo>
                <a:lnTo>
                  <a:pt x="6059" y="974"/>
                </a:lnTo>
                <a:lnTo>
                  <a:pt x="6229" y="1461"/>
                </a:lnTo>
                <a:lnTo>
                  <a:pt x="6059" y="1485"/>
                </a:lnTo>
                <a:lnTo>
                  <a:pt x="5889" y="1534"/>
                </a:lnTo>
                <a:lnTo>
                  <a:pt x="5548" y="1655"/>
                </a:lnTo>
                <a:lnTo>
                  <a:pt x="5281" y="1753"/>
                </a:lnTo>
                <a:lnTo>
                  <a:pt x="5013" y="1874"/>
                </a:lnTo>
                <a:lnTo>
                  <a:pt x="4770" y="1996"/>
                </a:lnTo>
                <a:lnTo>
                  <a:pt x="4526" y="2191"/>
                </a:lnTo>
                <a:lnTo>
                  <a:pt x="4502" y="2215"/>
                </a:lnTo>
                <a:lnTo>
                  <a:pt x="4526" y="2264"/>
                </a:lnTo>
                <a:lnTo>
                  <a:pt x="4551" y="2288"/>
                </a:lnTo>
                <a:lnTo>
                  <a:pt x="4575" y="2312"/>
                </a:lnTo>
                <a:lnTo>
                  <a:pt x="4867" y="2288"/>
                </a:lnTo>
                <a:lnTo>
                  <a:pt x="5135" y="2239"/>
                </a:lnTo>
                <a:lnTo>
                  <a:pt x="5670" y="2069"/>
                </a:lnTo>
                <a:lnTo>
                  <a:pt x="6010" y="1996"/>
                </a:lnTo>
                <a:lnTo>
                  <a:pt x="6181" y="1947"/>
                </a:lnTo>
                <a:lnTo>
                  <a:pt x="6327" y="1874"/>
                </a:lnTo>
                <a:lnTo>
                  <a:pt x="6351" y="1996"/>
                </a:lnTo>
                <a:lnTo>
                  <a:pt x="6375" y="2166"/>
                </a:lnTo>
                <a:lnTo>
                  <a:pt x="6156" y="2191"/>
                </a:lnTo>
                <a:lnTo>
                  <a:pt x="5937" y="2264"/>
                </a:lnTo>
                <a:lnTo>
                  <a:pt x="5524" y="2434"/>
                </a:lnTo>
                <a:lnTo>
                  <a:pt x="5135" y="2604"/>
                </a:lnTo>
                <a:lnTo>
                  <a:pt x="4721" y="2775"/>
                </a:lnTo>
                <a:lnTo>
                  <a:pt x="4697" y="2799"/>
                </a:lnTo>
                <a:lnTo>
                  <a:pt x="4672" y="2823"/>
                </a:lnTo>
                <a:lnTo>
                  <a:pt x="4697" y="2872"/>
                </a:lnTo>
                <a:lnTo>
                  <a:pt x="4721" y="2945"/>
                </a:lnTo>
                <a:lnTo>
                  <a:pt x="4794" y="2969"/>
                </a:lnTo>
                <a:lnTo>
                  <a:pt x="5183" y="2969"/>
                </a:lnTo>
                <a:lnTo>
                  <a:pt x="5402" y="2945"/>
                </a:lnTo>
                <a:lnTo>
                  <a:pt x="5621" y="2921"/>
                </a:lnTo>
                <a:lnTo>
                  <a:pt x="5840" y="2872"/>
                </a:lnTo>
                <a:lnTo>
                  <a:pt x="6059" y="2799"/>
                </a:lnTo>
                <a:lnTo>
                  <a:pt x="6254" y="2726"/>
                </a:lnTo>
                <a:lnTo>
                  <a:pt x="6424" y="2604"/>
                </a:lnTo>
                <a:lnTo>
                  <a:pt x="6424" y="3091"/>
                </a:lnTo>
                <a:lnTo>
                  <a:pt x="6327" y="3067"/>
                </a:lnTo>
                <a:lnTo>
                  <a:pt x="6229" y="3042"/>
                </a:lnTo>
                <a:lnTo>
                  <a:pt x="6035" y="3067"/>
                </a:lnTo>
                <a:lnTo>
                  <a:pt x="5621" y="3164"/>
                </a:lnTo>
                <a:lnTo>
                  <a:pt x="5402" y="3213"/>
                </a:lnTo>
                <a:lnTo>
                  <a:pt x="5183" y="3286"/>
                </a:lnTo>
                <a:lnTo>
                  <a:pt x="4989" y="3359"/>
                </a:lnTo>
                <a:lnTo>
                  <a:pt x="4794" y="3480"/>
                </a:lnTo>
                <a:lnTo>
                  <a:pt x="4770" y="3529"/>
                </a:lnTo>
                <a:lnTo>
                  <a:pt x="4770" y="3553"/>
                </a:lnTo>
                <a:lnTo>
                  <a:pt x="4794" y="3602"/>
                </a:lnTo>
                <a:lnTo>
                  <a:pt x="4843" y="3626"/>
                </a:lnTo>
                <a:lnTo>
                  <a:pt x="4940" y="3651"/>
                </a:lnTo>
                <a:lnTo>
                  <a:pt x="5062" y="3675"/>
                </a:lnTo>
                <a:lnTo>
                  <a:pt x="5305" y="3675"/>
                </a:lnTo>
                <a:lnTo>
                  <a:pt x="5816" y="3626"/>
                </a:lnTo>
                <a:lnTo>
                  <a:pt x="6108" y="3602"/>
                </a:lnTo>
                <a:lnTo>
                  <a:pt x="6254" y="3578"/>
                </a:lnTo>
                <a:lnTo>
                  <a:pt x="6400" y="3505"/>
                </a:lnTo>
                <a:lnTo>
                  <a:pt x="6400" y="3505"/>
                </a:lnTo>
                <a:lnTo>
                  <a:pt x="6351" y="3821"/>
                </a:lnTo>
                <a:lnTo>
                  <a:pt x="6327" y="3943"/>
                </a:lnTo>
                <a:lnTo>
                  <a:pt x="6059" y="3943"/>
                </a:lnTo>
                <a:lnTo>
                  <a:pt x="5816" y="3967"/>
                </a:lnTo>
                <a:lnTo>
                  <a:pt x="5572" y="3991"/>
                </a:lnTo>
                <a:lnTo>
                  <a:pt x="5329" y="4040"/>
                </a:lnTo>
                <a:lnTo>
                  <a:pt x="5110" y="4137"/>
                </a:lnTo>
                <a:lnTo>
                  <a:pt x="4916" y="4259"/>
                </a:lnTo>
                <a:lnTo>
                  <a:pt x="4867" y="4308"/>
                </a:lnTo>
                <a:lnTo>
                  <a:pt x="4867" y="4356"/>
                </a:lnTo>
                <a:lnTo>
                  <a:pt x="4916" y="4405"/>
                </a:lnTo>
                <a:lnTo>
                  <a:pt x="4940" y="4429"/>
                </a:lnTo>
                <a:lnTo>
                  <a:pt x="5159" y="4478"/>
                </a:lnTo>
                <a:lnTo>
                  <a:pt x="5378" y="4478"/>
                </a:lnTo>
                <a:lnTo>
                  <a:pt x="5816" y="4454"/>
                </a:lnTo>
                <a:lnTo>
                  <a:pt x="6156" y="4454"/>
                </a:lnTo>
                <a:lnTo>
                  <a:pt x="6035" y="4770"/>
                </a:lnTo>
                <a:lnTo>
                  <a:pt x="5499" y="4819"/>
                </a:lnTo>
                <a:lnTo>
                  <a:pt x="4964" y="4892"/>
                </a:lnTo>
                <a:lnTo>
                  <a:pt x="4916" y="4916"/>
                </a:lnTo>
                <a:lnTo>
                  <a:pt x="4867" y="4965"/>
                </a:lnTo>
                <a:lnTo>
                  <a:pt x="4843" y="5013"/>
                </a:lnTo>
                <a:lnTo>
                  <a:pt x="4843" y="5062"/>
                </a:lnTo>
                <a:lnTo>
                  <a:pt x="4867" y="5111"/>
                </a:lnTo>
                <a:lnTo>
                  <a:pt x="4916" y="5159"/>
                </a:lnTo>
                <a:lnTo>
                  <a:pt x="4964" y="5208"/>
                </a:lnTo>
                <a:lnTo>
                  <a:pt x="5013" y="5208"/>
                </a:lnTo>
                <a:lnTo>
                  <a:pt x="5378" y="5257"/>
                </a:lnTo>
                <a:lnTo>
                  <a:pt x="5718" y="5257"/>
                </a:lnTo>
                <a:lnTo>
                  <a:pt x="5572" y="5451"/>
                </a:lnTo>
                <a:lnTo>
                  <a:pt x="5402" y="5597"/>
                </a:lnTo>
                <a:lnTo>
                  <a:pt x="5232" y="5695"/>
                </a:lnTo>
                <a:lnTo>
                  <a:pt x="5013" y="5768"/>
                </a:lnTo>
                <a:lnTo>
                  <a:pt x="4818" y="5768"/>
                </a:lnTo>
                <a:lnTo>
                  <a:pt x="4599" y="5743"/>
                </a:lnTo>
                <a:lnTo>
                  <a:pt x="4356" y="5622"/>
                </a:lnTo>
                <a:lnTo>
                  <a:pt x="4113" y="5451"/>
                </a:lnTo>
                <a:lnTo>
                  <a:pt x="3942" y="5305"/>
                </a:lnTo>
                <a:lnTo>
                  <a:pt x="3796" y="5159"/>
                </a:lnTo>
                <a:lnTo>
                  <a:pt x="3675" y="4965"/>
                </a:lnTo>
                <a:lnTo>
                  <a:pt x="3553" y="4770"/>
                </a:lnTo>
                <a:lnTo>
                  <a:pt x="3456" y="4551"/>
                </a:lnTo>
                <a:lnTo>
                  <a:pt x="3383" y="4332"/>
                </a:lnTo>
                <a:lnTo>
                  <a:pt x="3310" y="4113"/>
                </a:lnTo>
                <a:lnTo>
                  <a:pt x="3261" y="3870"/>
                </a:lnTo>
                <a:lnTo>
                  <a:pt x="3188" y="3407"/>
                </a:lnTo>
                <a:lnTo>
                  <a:pt x="3164" y="2921"/>
                </a:lnTo>
                <a:lnTo>
                  <a:pt x="3212" y="2483"/>
                </a:lnTo>
                <a:lnTo>
                  <a:pt x="3285" y="2069"/>
                </a:lnTo>
                <a:lnTo>
                  <a:pt x="3358" y="1874"/>
                </a:lnTo>
                <a:lnTo>
                  <a:pt x="3431" y="1704"/>
                </a:lnTo>
                <a:lnTo>
                  <a:pt x="3504" y="1534"/>
                </a:lnTo>
                <a:lnTo>
                  <a:pt x="3602" y="1388"/>
                </a:lnTo>
                <a:lnTo>
                  <a:pt x="3723" y="1266"/>
                </a:lnTo>
                <a:lnTo>
                  <a:pt x="3845" y="1120"/>
                </a:lnTo>
                <a:lnTo>
                  <a:pt x="3967" y="1023"/>
                </a:lnTo>
                <a:lnTo>
                  <a:pt x="4088" y="925"/>
                </a:lnTo>
                <a:lnTo>
                  <a:pt x="4234" y="828"/>
                </a:lnTo>
                <a:lnTo>
                  <a:pt x="4405" y="755"/>
                </a:lnTo>
                <a:lnTo>
                  <a:pt x="4551" y="706"/>
                </a:lnTo>
                <a:lnTo>
                  <a:pt x="4721" y="658"/>
                </a:lnTo>
                <a:lnTo>
                  <a:pt x="4891" y="633"/>
                </a:lnTo>
                <a:close/>
                <a:moveTo>
                  <a:pt x="9393" y="658"/>
                </a:moveTo>
                <a:lnTo>
                  <a:pt x="9076" y="852"/>
                </a:lnTo>
                <a:lnTo>
                  <a:pt x="8784" y="1096"/>
                </a:lnTo>
                <a:lnTo>
                  <a:pt x="8760" y="1144"/>
                </a:lnTo>
                <a:lnTo>
                  <a:pt x="8760" y="1217"/>
                </a:lnTo>
                <a:lnTo>
                  <a:pt x="8760" y="1266"/>
                </a:lnTo>
                <a:lnTo>
                  <a:pt x="8784" y="1290"/>
                </a:lnTo>
                <a:lnTo>
                  <a:pt x="8857" y="1315"/>
                </a:lnTo>
                <a:lnTo>
                  <a:pt x="8955" y="1315"/>
                </a:lnTo>
                <a:lnTo>
                  <a:pt x="9052" y="1266"/>
                </a:lnTo>
                <a:lnTo>
                  <a:pt x="9149" y="1217"/>
                </a:lnTo>
                <a:lnTo>
                  <a:pt x="9490" y="1023"/>
                </a:lnTo>
                <a:lnTo>
                  <a:pt x="9733" y="901"/>
                </a:lnTo>
                <a:lnTo>
                  <a:pt x="9977" y="804"/>
                </a:lnTo>
                <a:lnTo>
                  <a:pt x="10196" y="901"/>
                </a:lnTo>
                <a:lnTo>
                  <a:pt x="10415" y="1047"/>
                </a:lnTo>
                <a:lnTo>
                  <a:pt x="10001" y="1169"/>
                </a:lnTo>
                <a:lnTo>
                  <a:pt x="9806" y="1266"/>
                </a:lnTo>
                <a:lnTo>
                  <a:pt x="9636" y="1363"/>
                </a:lnTo>
                <a:lnTo>
                  <a:pt x="9441" y="1485"/>
                </a:lnTo>
                <a:lnTo>
                  <a:pt x="9295" y="1607"/>
                </a:lnTo>
                <a:lnTo>
                  <a:pt x="9149" y="1753"/>
                </a:lnTo>
                <a:lnTo>
                  <a:pt x="9028" y="1899"/>
                </a:lnTo>
                <a:lnTo>
                  <a:pt x="9003" y="1923"/>
                </a:lnTo>
                <a:lnTo>
                  <a:pt x="9003" y="1947"/>
                </a:lnTo>
                <a:lnTo>
                  <a:pt x="9028" y="2020"/>
                </a:lnTo>
                <a:lnTo>
                  <a:pt x="9076" y="2069"/>
                </a:lnTo>
                <a:lnTo>
                  <a:pt x="9149" y="2069"/>
                </a:lnTo>
                <a:lnTo>
                  <a:pt x="9344" y="2020"/>
                </a:lnTo>
                <a:lnTo>
                  <a:pt x="9514" y="1947"/>
                </a:lnTo>
                <a:lnTo>
                  <a:pt x="9904" y="1777"/>
                </a:lnTo>
                <a:lnTo>
                  <a:pt x="10366" y="1582"/>
                </a:lnTo>
                <a:lnTo>
                  <a:pt x="10828" y="1412"/>
                </a:lnTo>
                <a:lnTo>
                  <a:pt x="11096" y="1753"/>
                </a:lnTo>
                <a:lnTo>
                  <a:pt x="10926" y="1777"/>
                </a:lnTo>
                <a:lnTo>
                  <a:pt x="10755" y="1826"/>
                </a:lnTo>
                <a:lnTo>
                  <a:pt x="10415" y="1972"/>
                </a:lnTo>
                <a:lnTo>
                  <a:pt x="9928" y="2191"/>
                </a:lnTo>
                <a:lnTo>
                  <a:pt x="9685" y="2337"/>
                </a:lnTo>
                <a:lnTo>
                  <a:pt x="9466" y="2483"/>
                </a:lnTo>
                <a:lnTo>
                  <a:pt x="9441" y="2507"/>
                </a:lnTo>
                <a:lnTo>
                  <a:pt x="9417" y="2556"/>
                </a:lnTo>
                <a:lnTo>
                  <a:pt x="9441" y="2604"/>
                </a:lnTo>
                <a:lnTo>
                  <a:pt x="9490" y="2604"/>
                </a:lnTo>
                <a:lnTo>
                  <a:pt x="9758" y="2580"/>
                </a:lnTo>
                <a:lnTo>
                  <a:pt x="10025" y="2531"/>
                </a:lnTo>
                <a:lnTo>
                  <a:pt x="10269" y="2458"/>
                </a:lnTo>
                <a:lnTo>
                  <a:pt x="10536" y="2385"/>
                </a:lnTo>
                <a:lnTo>
                  <a:pt x="10926" y="2239"/>
                </a:lnTo>
                <a:lnTo>
                  <a:pt x="11120" y="2166"/>
                </a:lnTo>
                <a:lnTo>
                  <a:pt x="11193" y="2093"/>
                </a:lnTo>
                <a:lnTo>
                  <a:pt x="11291" y="2020"/>
                </a:lnTo>
                <a:lnTo>
                  <a:pt x="11388" y="2239"/>
                </a:lnTo>
                <a:lnTo>
                  <a:pt x="11485" y="2458"/>
                </a:lnTo>
                <a:lnTo>
                  <a:pt x="11339" y="2483"/>
                </a:lnTo>
                <a:lnTo>
                  <a:pt x="11193" y="2531"/>
                </a:lnTo>
                <a:lnTo>
                  <a:pt x="10901" y="2653"/>
                </a:lnTo>
                <a:lnTo>
                  <a:pt x="10634" y="2750"/>
                </a:lnTo>
                <a:lnTo>
                  <a:pt x="10366" y="2823"/>
                </a:lnTo>
                <a:lnTo>
                  <a:pt x="10098" y="2921"/>
                </a:lnTo>
                <a:lnTo>
                  <a:pt x="9952" y="2969"/>
                </a:lnTo>
                <a:lnTo>
                  <a:pt x="9831" y="3042"/>
                </a:lnTo>
                <a:lnTo>
                  <a:pt x="9806" y="3091"/>
                </a:lnTo>
                <a:lnTo>
                  <a:pt x="9806" y="3115"/>
                </a:lnTo>
                <a:lnTo>
                  <a:pt x="9806" y="3164"/>
                </a:lnTo>
                <a:lnTo>
                  <a:pt x="9855" y="3188"/>
                </a:lnTo>
                <a:lnTo>
                  <a:pt x="9977" y="3237"/>
                </a:lnTo>
                <a:lnTo>
                  <a:pt x="10123" y="3261"/>
                </a:lnTo>
                <a:lnTo>
                  <a:pt x="10390" y="3261"/>
                </a:lnTo>
                <a:lnTo>
                  <a:pt x="10658" y="3213"/>
                </a:lnTo>
                <a:lnTo>
                  <a:pt x="10926" y="3164"/>
                </a:lnTo>
                <a:lnTo>
                  <a:pt x="11291" y="3067"/>
                </a:lnTo>
                <a:lnTo>
                  <a:pt x="11461" y="3018"/>
                </a:lnTo>
                <a:lnTo>
                  <a:pt x="11631" y="2921"/>
                </a:lnTo>
                <a:lnTo>
                  <a:pt x="11680" y="3140"/>
                </a:lnTo>
                <a:lnTo>
                  <a:pt x="11729" y="3359"/>
                </a:lnTo>
                <a:lnTo>
                  <a:pt x="11291" y="3505"/>
                </a:lnTo>
                <a:lnTo>
                  <a:pt x="10780" y="3651"/>
                </a:lnTo>
                <a:lnTo>
                  <a:pt x="10512" y="3699"/>
                </a:lnTo>
                <a:lnTo>
                  <a:pt x="10269" y="3797"/>
                </a:lnTo>
                <a:lnTo>
                  <a:pt x="10220" y="3821"/>
                </a:lnTo>
                <a:lnTo>
                  <a:pt x="10196" y="3894"/>
                </a:lnTo>
                <a:lnTo>
                  <a:pt x="10220" y="3943"/>
                </a:lnTo>
                <a:lnTo>
                  <a:pt x="10269" y="3967"/>
                </a:lnTo>
                <a:lnTo>
                  <a:pt x="10536" y="4016"/>
                </a:lnTo>
                <a:lnTo>
                  <a:pt x="10780" y="4040"/>
                </a:lnTo>
                <a:lnTo>
                  <a:pt x="11023" y="4016"/>
                </a:lnTo>
                <a:lnTo>
                  <a:pt x="11266" y="3991"/>
                </a:lnTo>
                <a:lnTo>
                  <a:pt x="11510" y="3967"/>
                </a:lnTo>
                <a:lnTo>
                  <a:pt x="11753" y="3918"/>
                </a:lnTo>
                <a:lnTo>
                  <a:pt x="11729" y="4137"/>
                </a:lnTo>
                <a:lnTo>
                  <a:pt x="11704" y="4381"/>
                </a:lnTo>
                <a:lnTo>
                  <a:pt x="11680" y="4381"/>
                </a:lnTo>
                <a:lnTo>
                  <a:pt x="11364" y="4356"/>
                </a:lnTo>
                <a:lnTo>
                  <a:pt x="11023" y="4381"/>
                </a:lnTo>
                <a:lnTo>
                  <a:pt x="10682" y="4429"/>
                </a:lnTo>
                <a:lnTo>
                  <a:pt x="10366" y="4478"/>
                </a:lnTo>
                <a:lnTo>
                  <a:pt x="10317" y="4502"/>
                </a:lnTo>
                <a:lnTo>
                  <a:pt x="10269" y="4527"/>
                </a:lnTo>
                <a:lnTo>
                  <a:pt x="10244" y="4575"/>
                </a:lnTo>
                <a:lnTo>
                  <a:pt x="10244" y="4624"/>
                </a:lnTo>
                <a:lnTo>
                  <a:pt x="10244" y="4673"/>
                </a:lnTo>
                <a:lnTo>
                  <a:pt x="10269" y="4721"/>
                </a:lnTo>
                <a:lnTo>
                  <a:pt x="10317" y="4770"/>
                </a:lnTo>
                <a:lnTo>
                  <a:pt x="10366" y="4770"/>
                </a:lnTo>
                <a:lnTo>
                  <a:pt x="10950" y="4843"/>
                </a:lnTo>
                <a:lnTo>
                  <a:pt x="11242" y="4867"/>
                </a:lnTo>
                <a:lnTo>
                  <a:pt x="11534" y="4867"/>
                </a:lnTo>
                <a:lnTo>
                  <a:pt x="11461" y="5013"/>
                </a:lnTo>
                <a:lnTo>
                  <a:pt x="11364" y="5184"/>
                </a:lnTo>
                <a:lnTo>
                  <a:pt x="11120" y="5111"/>
                </a:lnTo>
                <a:lnTo>
                  <a:pt x="10901" y="5086"/>
                </a:lnTo>
                <a:lnTo>
                  <a:pt x="10780" y="5086"/>
                </a:lnTo>
                <a:lnTo>
                  <a:pt x="10658" y="5111"/>
                </a:lnTo>
                <a:lnTo>
                  <a:pt x="10561" y="5135"/>
                </a:lnTo>
                <a:lnTo>
                  <a:pt x="10439" y="5208"/>
                </a:lnTo>
                <a:lnTo>
                  <a:pt x="10415" y="5232"/>
                </a:lnTo>
                <a:lnTo>
                  <a:pt x="10415" y="5281"/>
                </a:lnTo>
                <a:lnTo>
                  <a:pt x="10415" y="5330"/>
                </a:lnTo>
                <a:lnTo>
                  <a:pt x="10463" y="5354"/>
                </a:lnTo>
                <a:lnTo>
                  <a:pt x="10755" y="5451"/>
                </a:lnTo>
                <a:lnTo>
                  <a:pt x="11023" y="5549"/>
                </a:lnTo>
                <a:lnTo>
                  <a:pt x="10877" y="5646"/>
                </a:lnTo>
                <a:lnTo>
                  <a:pt x="10780" y="5719"/>
                </a:lnTo>
                <a:lnTo>
                  <a:pt x="10536" y="5646"/>
                </a:lnTo>
                <a:lnTo>
                  <a:pt x="10415" y="5597"/>
                </a:lnTo>
                <a:lnTo>
                  <a:pt x="10293" y="5524"/>
                </a:lnTo>
                <a:lnTo>
                  <a:pt x="10171" y="5451"/>
                </a:lnTo>
                <a:lnTo>
                  <a:pt x="10050" y="5427"/>
                </a:lnTo>
                <a:lnTo>
                  <a:pt x="9977" y="5427"/>
                </a:lnTo>
                <a:lnTo>
                  <a:pt x="9928" y="5451"/>
                </a:lnTo>
                <a:lnTo>
                  <a:pt x="9879" y="5500"/>
                </a:lnTo>
                <a:lnTo>
                  <a:pt x="9879" y="5597"/>
                </a:lnTo>
                <a:lnTo>
                  <a:pt x="9904" y="5670"/>
                </a:lnTo>
                <a:lnTo>
                  <a:pt x="9952" y="5768"/>
                </a:lnTo>
                <a:lnTo>
                  <a:pt x="10025" y="5841"/>
                </a:lnTo>
                <a:lnTo>
                  <a:pt x="10123" y="5914"/>
                </a:lnTo>
                <a:lnTo>
                  <a:pt x="9879" y="5914"/>
                </a:lnTo>
                <a:lnTo>
                  <a:pt x="9636" y="5889"/>
                </a:lnTo>
                <a:lnTo>
                  <a:pt x="9417" y="5841"/>
                </a:lnTo>
                <a:lnTo>
                  <a:pt x="9198" y="5743"/>
                </a:lnTo>
                <a:lnTo>
                  <a:pt x="9003" y="5597"/>
                </a:lnTo>
                <a:lnTo>
                  <a:pt x="8833" y="5451"/>
                </a:lnTo>
                <a:lnTo>
                  <a:pt x="8711" y="5257"/>
                </a:lnTo>
                <a:lnTo>
                  <a:pt x="8590" y="5062"/>
                </a:lnTo>
                <a:lnTo>
                  <a:pt x="8492" y="4843"/>
                </a:lnTo>
                <a:lnTo>
                  <a:pt x="8419" y="4624"/>
                </a:lnTo>
                <a:lnTo>
                  <a:pt x="8298" y="4186"/>
                </a:lnTo>
                <a:lnTo>
                  <a:pt x="8225" y="3797"/>
                </a:lnTo>
                <a:lnTo>
                  <a:pt x="8152" y="3359"/>
                </a:lnTo>
                <a:lnTo>
                  <a:pt x="8127" y="2921"/>
                </a:lnTo>
                <a:lnTo>
                  <a:pt x="8127" y="2483"/>
                </a:lnTo>
                <a:lnTo>
                  <a:pt x="8152" y="2020"/>
                </a:lnTo>
                <a:lnTo>
                  <a:pt x="8225" y="1582"/>
                </a:lnTo>
                <a:lnTo>
                  <a:pt x="8298" y="1363"/>
                </a:lnTo>
                <a:lnTo>
                  <a:pt x="8371" y="1169"/>
                </a:lnTo>
                <a:lnTo>
                  <a:pt x="8444" y="974"/>
                </a:lnTo>
                <a:lnTo>
                  <a:pt x="8541" y="804"/>
                </a:lnTo>
                <a:lnTo>
                  <a:pt x="8760" y="731"/>
                </a:lnTo>
                <a:lnTo>
                  <a:pt x="8979" y="682"/>
                </a:lnTo>
                <a:lnTo>
                  <a:pt x="9198" y="658"/>
                </a:lnTo>
                <a:close/>
                <a:moveTo>
                  <a:pt x="4940" y="1"/>
                </a:moveTo>
                <a:lnTo>
                  <a:pt x="4745" y="25"/>
                </a:lnTo>
                <a:lnTo>
                  <a:pt x="4526" y="74"/>
                </a:lnTo>
                <a:lnTo>
                  <a:pt x="4307" y="147"/>
                </a:lnTo>
                <a:lnTo>
                  <a:pt x="4113" y="244"/>
                </a:lnTo>
                <a:lnTo>
                  <a:pt x="3918" y="341"/>
                </a:lnTo>
                <a:lnTo>
                  <a:pt x="3723" y="487"/>
                </a:lnTo>
                <a:lnTo>
                  <a:pt x="3553" y="609"/>
                </a:lnTo>
                <a:lnTo>
                  <a:pt x="3383" y="779"/>
                </a:lnTo>
                <a:lnTo>
                  <a:pt x="3237" y="950"/>
                </a:lnTo>
                <a:lnTo>
                  <a:pt x="3091" y="1120"/>
                </a:lnTo>
                <a:lnTo>
                  <a:pt x="2969" y="1315"/>
                </a:lnTo>
                <a:lnTo>
                  <a:pt x="2823" y="1558"/>
                </a:lnTo>
                <a:lnTo>
                  <a:pt x="2726" y="1850"/>
                </a:lnTo>
                <a:lnTo>
                  <a:pt x="2653" y="2118"/>
                </a:lnTo>
                <a:lnTo>
                  <a:pt x="2604" y="2410"/>
                </a:lnTo>
                <a:lnTo>
                  <a:pt x="2555" y="2726"/>
                </a:lnTo>
                <a:lnTo>
                  <a:pt x="2555" y="3018"/>
                </a:lnTo>
                <a:lnTo>
                  <a:pt x="2555" y="3334"/>
                </a:lnTo>
                <a:lnTo>
                  <a:pt x="2604" y="3626"/>
                </a:lnTo>
                <a:lnTo>
                  <a:pt x="2653" y="3943"/>
                </a:lnTo>
                <a:lnTo>
                  <a:pt x="2726" y="4235"/>
                </a:lnTo>
                <a:lnTo>
                  <a:pt x="2823" y="4527"/>
                </a:lnTo>
                <a:lnTo>
                  <a:pt x="2945" y="4794"/>
                </a:lnTo>
                <a:lnTo>
                  <a:pt x="3091" y="5062"/>
                </a:lnTo>
                <a:lnTo>
                  <a:pt x="3237" y="5330"/>
                </a:lnTo>
                <a:lnTo>
                  <a:pt x="3407" y="5549"/>
                </a:lnTo>
                <a:lnTo>
                  <a:pt x="3602" y="5768"/>
                </a:lnTo>
                <a:lnTo>
                  <a:pt x="3772" y="5938"/>
                </a:lnTo>
                <a:lnTo>
                  <a:pt x="3942" y="6060"/>
                </a:lnTo>
                <a:lnTo>
                  <a:pt x="4161" y="6157"/>
                </a:lnTo>
                <a:lnTo>
                  <a:pt x="4380" y="6230"/>
                </a:lnTo>
                <a:lnTo>
                  <a:pt x="4599" y="6279"/>
                </a:lnTo>
                <a:lnTo>
                  <a:pt x="5062" y="6279"/>
                </a:lnTo>
                <a:lnTo>
                  <a:pt x="5281" y="6230"/>
                </a:lnTo>
                <a:lnTo>
                  <a:pt x="5524" y="6133"/>
                </a:lnTo>
                <a:lnTo>
                  <a:pt x="5718" y="6011"/>
                </a:lnTo>
                <a:lnTo>
                  <a:pt x="5913" y="5865"/>
                </a:lnTo>
                <a:lnTo>
                  <a:pt x="6059" y="5695"/>
                </a:lnTo>
                <a:lnTo>
                  <a:pt x="6205" y="5500"/>
                </a:lnTo>
                <a:lnTo>
                  <a:pt x="6351" y="5281"/>
                </a:lnTo>
                <a:lnTo>
                  <a:pt x="6448" y="5086"/>
                </a:lnTo>
                <a:lnTo>
                  <a:pt x="6546" y="4867"/>
                </a:lnTo>
                <a:lnTo>
                  <a:pt x="6716" y="4356"/>
                </a:lnTo>
                <a:lnTo>
                  <a:pt x="6838" y="3821"/>
                </a:lnTo>
                <a:lnTo>
                  <a:pt x="6911" y="3261"/>
                </a:lnTo>
                <a:lnTo>
                  <a:pt x="6935" y="2969"/>
                </a:lnTo>
                <a:lnTo>
                  <a:pt x="6935" y="2702"/>
                </a:lnTo>
                <a:lnTo>
                  <a:pt x="6911" y="2410"/>
                </a:lnTo>
                <a:lnTo>
                  <a:pt x="6886" y="2118"/>
                </a:lnTo>
                <a:lnTo>
                  <a:pt x="6838" y="1850"/>
                </a:lnTo>
                <a:lnTo>
                  <a:pt x="6789" y="1582"/>
                </a:lnTo>
                <a:lnTo>
                  <a:pt x="6692" y="1315"/>
                </a:lnTo>
                <a:lnTo>
                  <a:pt x="6594" y="1047"/>
                </a:lnTo>
                <a:lnTo>
                  <a:pt x="6473" y="804"/>
                </a:lnTo>
                <a:lnTo>
                  <a:pt x="6351" y="585"/>
                </a:lnTo>
                <a:lnTo>
                  <a:pt x="6327" y="512"/>
                </a:lnTo>
                <a:lnTo>
                  <a:pt x="6254" y="439"/>
                </a:lnTo>
                <a:lnTo>
                  <a:pt x="6229" y="414"/>
                </a:lnTo>
                <a:lnTo>
                  <a:pt x="6132" y="293"/>
                </a:lnTo>
                <a:lnTo>
                  <a:pt x="6083" y="268"/>
                </a:lnTo>
                <a:lnTo>
                  <a:pt x="6010" y="268"/>
                </a:lnTo>
                <a:lnTo>
                  <a:pt x="5816" y="147"/>
                </a:lnTo>
                <a:lnTo>
                  <a:pt x="5597" y="74"/>
                </a:lnTo>
                <a:lnTo>
                  <a:pt x="5378" y="25"/>
                </a:lnTo>
                <a:lnTo>
                  <a:pt x="5159" y="1"/>
                </a:lnTo>
                <a:close/>
                <a:moveTo>
                  <a:pt x="9271" y="49"/>
                </a:moveTo>
                <a:lnTo>
                  <a:pt x="8979" y="74"/>
                </a:lnTo>
                <a:lnTo>
                  <a:pt x="8663" y="122"/>
                </a:lnTo>
                <a:lnTo>
                  <a:pt x="8371" y="220"/>
                </a:lnTo>
                <a:lnTo>
                  <a:pt x="8273" y="268"/>
                </a:lnTo>
                <a:lnTo>
                  <a:pt x="8200" y="366"/>
                </a:lnTo>
                <a:lnTo>
                  <a:pt x="8176" y="439"/>
                </a:lnTo>
                <a:lnTo>
                  <a:pt x="8176" y="536"/>
                </a:lnTo>
                <a:lnTo>
                  <a:pt x="8079" y="658"/>
                </a:lnTo>
                <a:lnTo>
                  <a:pt x="7981" y="804"/>
                </a:lnTo>
                <a:lnTo>
                  <a:pt x="7860" y="1071"/>
                </a:lnTo>
                <a:lnTo>
                  <a:pt x="7762" y="1388"/>
                </a:lnTo>
                <a:lnTo>
                  <a:pt x="7689" y="1704"/>
                </a:lnTo>
                <a:lnTo>
                  <a:pt x="7641" y="2069"/>
                </a:lnTo>
                <a:lnTo>
                  <a:pt x="7616" y="2410"/>
                </a:lnTo>
                <a:lnTo>
                  <a:pt x="7592" y="2750"/>
                </a:lnTo>
                <a:lnTo>
                  <a:pt x="7592" y="3091"/>
                </a:lnTo>
                <a:lnTo>
                  <a:pt x="7616" y="3456"/>
                </a:lnTo>
                <a:lnTo>
                  <a:pt x="7641" y="3797"/>
                </a:lnTo>
                <a:lnTo>
                  <a:pt x="7689" y="4137"/>
                </a:lnTo>
                <a:lnTo>
                  <a:pt x="7762" y="4478"/>
                </a:lnTo>
                <a:lnTo>
                  <a:pt x="7835" y="4746"/>
                </a:lnTo>
                <a:lnTo>
                  <a:pt x="7908" y="5013"/>
                </a:lnTo>
                <a:lnTo>
                  <a:pt x="8030" y="5257"/>
                </a:lnTo>
                <a:lnTo>
                  <a:pt x="8152" y="5476"/>
                </a:lnTo>
                <a:lnTo>
                  <a:pt x="8298" y="5719"/>
                </a:lnTo>
                <a:lnTo>
                  <a:pt x="8468" y="5914"/>
                </a:lnTo>
                <a:lnTo>
                  <a:pt x="8663" y="6108"/>
                </a:lnTo>
                <a:lnTo>
                  <a:pt x="8882" y="6279"/>
                </a:lnTo>
                <a:lnTo>
                  <a:pt x="9125" y="6400"/>
                </a:lnTo>
                <a:lnTo>
                  <a:pt x="9368" y="6497"/>
                </a:lnTo>
                <a:lnTo>
                  <a:pt x="9636" y="6546"/>
                </a:lnTo>
                <a:lnTo>
                  <a:pt x="9904" y="6546"/>
                </a:lnTo>
                <a:lnTo>
                  <a:pt x="10171" y="6522"/>
                </a:lnTo>
                <a:lnTo>
                  <a:pt x="10439" y="6473"/>
                </a:lnTo>
                <a:lnTo>
                  <a:pt x="10707" y="6400"/>
                </a:lnTo>
                <a:lnTo>
                  <a:pt x="10950" y="6327"/>
                </a:lnTo>
                <a:lnTo>
                  <a:pt x="11218" y="6181"/>
                </a:lnTo>
                <a:lnTo>
                  <a:pt x="11461" y="6011"/>
                </a:lnTo>
                <a:lnTo>
                  <a:pt x="11656" y="5816"/>
                </a:lnTo>
                <a:lnTo>
                  <a:pt x="11826" y="5622"/>
                </a:lnTo>
                <a:lnTo>
                  <a:pt x="11996" y="5378"/>
                </a:lnTo>
                <a:lnTo>
                  <a:pt x="12118" y="5135"/>
                </a:lnTo>
                <a:lnTo>
                  <a:pt x="12215" y="4867"/>
                </a:lnTo>
                <a:lnTo>
                  <a:pt x="12288" y="4600"/>
                </a:lnTo>
                <a:lnTo>
                  <a:pt x="12337" y="4308"/>
                </a:lnTo>
                <a:lnTo>
                  <a:pt x="12361" y="4016"/>
                </a:lnTo>
                <a:lnTo>
                  <a:pt x="12361" y="3724"/>
                </a:lnTo>
                <a:lnTo>
                  <a:pt x="12337" y="3456"/>
                </a:lnTo>
                <a:lnTo>
                  <a:pt x="12313" y="3164"/>
                </a:lnTo>
                <a:lnTo>
                  <a:pt x="12240" y="2896"/>
                </a:lnTo>
                <a:lnTo>
                  <a:pt x="12167" y="2604"/>
                </a:lnTo>
                <a:lnTo>
                  <a:pt x="12094" y="2361"/>
                </a:lnTo>
                <a:lnTo>
                  <a:pt x="11972" y="2093"/>
                </a:lnTo>
                <a:lnTo>
                  <a:pt x="11826" y="1826"/>
                </a:lnTo>
                <a:lnTo>
                  <a:pt x="11680" y="1582"/>
                </a:lnTo>
                <a:lnTo>
                  <a:pt x="11485" y="1339"/>
                </a:lnTo>
                <a:lnTo>
                  <a:pt x="11291" y="1096"/>
                </a:lnTo>
                <a:lnTo>
                  <a:pt x="11096" y="877"/>
                </a:lnTo>
                <a:lnTo>
                  <a:pt x="10853" y="682"/>
                </a:lnTo>
                <a:lnTo>
                  <a:pt x="10634" y="512"/>
                </a:lnTo>
                <a:lnTo>
                  <a:pt x="10366" y="341"/>
                </a:lnTo>
                <a:lnTo>
                  <a:pt x="10098" y="220"/>
                </a:lnTo>
                <a:lnTo>
                  <a:pt x="9831" y="122"/>
                </a:lnTo>
                <a:lnTo>
                  <a:pt x="9563" y="74"/>
                </a:lnTo>
                <a:lnTo>
                  <a:pt x="9271" y="49"/>
                </a:lnTo>
                <a:close/>
                <a:moveTo>
                  <a:pt x="1850" y="5257"/>
                </a:moveTo>
                <a:lnTo>
                  <a:pt x="2044" y="5281"/>
                </a:lnTo>
                <a:lnTo>
                  <a:pt x="1825" y="5354"/>
                </a:lnTo>
                <a:lnTo>
                  <a:pt x="1606" y="5451"/>
                </a:lnTo>
                <a:lnTo>
                  <a:pt x="1460" y="5524"/>
                </a:lnTo>
                <a:lnTo>
                  <a:pt x="1290" y="5597"/>
                </a:lnTo>
                <a:lnTo>
                  <a:pt x="1168" y="5719"/>
                </a:lnTo>
                <a:lnTo>
                  <a:pt x="1095" y="5768"/>
                </a:lnTo>
                <a:lnTo>
                  <a:pt x="1047" y="5841"/>
                </a:lnTo>
                <a:lnTo>
                  <a:pt x="1047" y="5889"/>
                </a:lnTo>
                <a:lnTo>
                  <a:pt x="1047" y="5938"/>
                </a:lnTo>
                <a:lnTo>
                  <a:pt x="1071" y="5987"/>
                </a:lnTo>
                <a:lnTo>
                  <a:pt x="1120" y="5987"/>
                </a:lnTo>
                <a:lnTo>
                  <a:pt x="1266" y="6011"/>
                </a:lnTo>
                <a:lnTo>
                  <a:pt x="1412" y="5962"/>
                </a:lnTo>
                <a:lnTo>
                  <a:pt x="1704" y="5865"/>
                </a:lnTo>
                <a:lnTo>
                  <a:pt x="2190" y="5695"/>
                </a:lnTo>
                <a:lnTo>
                  <a:pt x="2263" y="6011"/>
                </a:lnTo>
                <a:lnTo>
                  <a:pt x="2093" y="6133"/>
                </a:lnTo>
                <a:lnTo>
                  <a:pt x="1923" y="6254"/>
                </a:lnTo>
                <a:lnTo>
                  <a:pt x="1728" y="6327"/>
                </a:lnTo>
                <a:lnTo>
                  <a:pt x="1533" y="6424"/>
                </a:lnTo>
                <a:lnTo>
                  <a:pt x="1339" y="6522"/>
                </a:lnTo>
                <a:lnTo>
                  <a:pt x="1266" y="6595"/>
                </a:lnTo>
                <a:lnTo>
                  <a:pt x="1193" y="6668"/>
                </a:lnTo>
                <a:lnTo>
                  <a:pt x="1193" y="6716"/>
                </a:lnTo>
                <a:lnTo>
                  <a:pt x="1193" y="6765"/>
                </a:lnTo>
                <a:lnTo>
                  <a:pt x="1241" y="6814"/>
                </a:lnTo>
                <a:lnTo>
                  <a:pt x="1339" y="6862"/>
                </a:lnTo>
                <a:lnTo>
                  <a:pt x="1436" y="6887"/>
                </a:lnTo>
                <a:lnTo>
                  <a:pt x="1558" y="6887"/>
                </a:lnTo>
                <a:lnTo>
                  <a:pt x="1679" y="6862"/>
                </a:lnTo>
                <a:lnTo>
                  <a:pt x="1898" y="6789"/>
                </a:lnTo>
                <a:lnTo>
                  <a:pt x="2093" y="6716"/>
                </a:lnTo>
                <a:lnTo>
                  <a:pt x="2409" y="6570"/>
                </a:lnTo>
                <a:lnTo>
                  <a:pt x="2434" y="6643"/>
                </a:lnTo>
                <a:lnTo>
                  <a:pt x="2215" y="6765"/>
                </a:lnTo>
                <a:lnTo>
                  <a:pt x="1923" y="6911"/>
                </a:lnTo>
                <a:lnTo>
                  <a:pt x="1777" y="6984"/>
                </a:lnTo>
                <a:lnTo>
                  <a:pt x="1655" y="7081"/>
                </a:lnTo>
                <a:lnTo>
                  <a:pt x="1631" y="7106"/>
                </a:lnTo>
                <a:lnTo>
                  <a:pt x="1631" y="7154"/>
                </a:lnTo>
                <a:lnTo>
                  <a:pt x="1655" y="7203"/>
                </a:lnTo>
                <a:lnTo>
                  <a:pt x="1679" y="7227"/>
                </a:lnTo>
                <a:lnTo>
                  <a:pt x="1850" y="7276"/>
                </a:lnTo>
                <a:lnTo>
                  <a:pt x="1996" y="7276"/>
                </a:lnTo>
                <a:lnTo>
                  <a:pt x="2166" y="7252"/>
                </a:lnTo>
                <a:lnTo>
                  <a:pt x="2312" y="7203"/>
                </a:lnTo>
                <a:lnTo>
                  <a:pt x="2482" y="7154"/>
                </a:lnTo>
                <a:lnTo>
                  <a:pt x="2677" y="7081"/>
                </a:lnTo>
                <a:lnTo>
                  <a:pt x="2726" y="7154"/>
                </a:lnTo>
                <a:lnTo>
                  <a:pt x="2750" y="7179"/>
                </a:lnTo>
                <a:lnTo>
                  <a:pt x="2434" y="7398"/>
                </a:lnTo>
                <a:lnTo>
                  <a:pt x="2190" y="7519"/>
                </a:lnTo>
                <a:lnTo>
                  <a:pt x="2093" y="7617"/>
                </a:lnTo>
                <a:lnTo>
                  <a:pt x="1996" y="7714"/>
                </a:lnTo>
                <a:lnTo>
                  <a:pt x="1996" y="7811"/>
                </a:lnTo>
                <a:lnTo>
                  <a:pt x="2020" y="7836"/>
                </a:lnTo>
                <a:lnTo>
                  <a:pt x="2044" y="7860"/>
                </a:lnTo>
                <a:lnTo>
                  <a:pt x="2166" y="7909"/>
                </a:lnTo>
                <a:lnTo>
                  <a:pt x="2288" y="7884"/>
                </a:lnTo>
                <a:lnTo>
                  <a:pt x="2434" y="7860"/>
                </a:lnTo>
                <a:lnTo>
                  <a:pt x="2531" y="7811"/>
                </a:lnTo>
                <a:lnTo>
                  <a:pt x="2774" y="7714"/>
                </a:lnTo>
                <a:lnTo>
                  <a:pt x="2896" y="7641"/>
                </a:lnTo>
                <a:lnTo>
                  <a:pt x="3018" y="7568"/>
                </a:lnTo>
                <a:lnTo>
                  <a:pt x="3066" y="7665"/>
                </a:lnTo>
                <a:lnTo>
                  <a:pt x="2872" y="7836"/>
                </a:lnTo>
                <a:lnTo>
                  <a:pt x="2628" y="7982"/>
                </a:lnTo>
                <a:lnTo>
                  <a:pt x="2507" y="8055"/>
                </a:lnTo>
                <a:lnTo>
                  <a:pt x="2409" y="8128"/>
                </a:lnTo>
                <a:lnTo>
                  <a:pt x="2215" y="8347"/>
                </a:lnTo>
                <a:lnTo>
                  <a:pt x="2190" y="8371"/>
                </a:lnTo>
                <a:lnTo>
                  <a:pt x="2190" y="8395"/>
                </a:lnTo>
                <a:lnTo>
                  <a:pt x="2215" y="8444"/>
                </a:lnTo>
                <a:lnTo>
                  <a:pt x="2239" y="8444"/>
                </a:lnTo>
                <a:lnTo>
                  <a:pt x="2409" y="8493"/>
                </a:lnTo>
                <a:lnTo>
                  <a:pt x="2531" y="8517"/>
                </a:lnTo>
                <a:lnTo>
                  <a:pt x="2677" y="8493"/>
                </a:lnTo>
                <a:lnTo>
                  <a:pt x="2847" y="8468"/>
                </a:lnTo>
                <a:lnTo>
                  <a:pt x="3018" y="8371"/>
                </a:lnTo>
                <a:lnTo>
                  <a:pt x="3212" y="8274"/>
                </a:lnTo>
                <a:lnTo>
                  <a:pt x="3212" y="8274"/>
                </a:lnTo>
                <a:lnTo>
                  <a:pt x="3139" y="8493"/>
                </a:lnTo>
                <a:lnTo>
                  <a:pt x="3042" y="8663"/>
                </a:lnTo>
                <a:lnTo>
                  <a:pt x="2896" y="8785"/>
                </a:lnTo>
                <a:lnTo>
                  <a:pt x="2726" y="8906"/>
                </a:lnTo>
                <a:lnTo>
                  <a:pt x="2531" y="8955"/>
                </a:lnTo>
                <a:lnTo>
                  <a:pt x="2336" y="9004"/>
                </a:lnTo>
                <a:lnTo>
                  <a:pt x="2117" y="9004"/>
                </a:lnTo>
                <a:lnTo>
                  <a:pt x="1923" y="8979"/>
                </a:lnTo>
                <a:lnTo>
                  <a:pt x="1728" y="8931"/>
                </a:lnTo>
                <a:lnTo>
                  <a:pt x="1558" y="8858"/>
                </a:lnTo>
                <a:lnTo>
                  <a:pt x="1387" y="8736"/>
                </a:lnTo>
                <a:lnTo>
                  <a:pt x="1266" y="8639"/>
                </a:lnTo>
                <a:lnTo>
                  <a:pt x="1144" y="8493"/>
                </a:lnTo>
                <a:lnTo>
                  <a:pt x="1022" y="8347"/>
                </a:lnTo>
                <a:lnTo>
                  <a:pt x="925" y="8176"/>
                </a:lnTo>
                <a:lnTo>
                  <a:pt x="852" y="8006"/>
                </a:lnTo>
                <a:lnTo>
                  <a:pt x="706" y="7641"/>
                </a:lnTo>
                <a:lnTo>
                  <a:pt x="633" y="7252"/>
                </a:lnTo>
                <a:lnTo>
                  <a:pt x="609" y="6862"/>
                </a:lnTo>
                <a:lnTo>
                  <a:pt x="609" y="6497"/>
                </a:lnTo>
                <a:lnTo>
                  <a:pt x="633" y="6327"/>
                </a:lnTo>
                <a:lnTo>
                  <a:pt x="657" y="6157"/>
                </a:lnTo>
                <a:lnTo>
                  <a:pt x="730" y="5987"/>
                </a:lnTo>
                <a:lnTo>
                  <a:pt x="803" y="5841"/>
                </a:lnTo>
                <a:lnTo>
                  <a:pt x="901" y="5695"/>
                </a:lnTo>
                <a:lnTo>
                  <a:pt x="1022" y="5549"/>
                </a:lnTo>
                <a:lnTo>
                  <a:pt x="1144" y="5451"/>
                </a:lnTo>
                <a:lnTo>
                  <a:pt x="1314" y="5354"/>
                </a:lnTo>
                <a:lnTo>
                  <a:pt x="1387" y="5305"/>
                </a:lnTo>
                <a:lnTo>
                  <a:pt x="1485" y="5281"/>
                </a:lnTo>
                <a:lnTo>
                  <a:pt x="1679" y="5257"/>
                </a:lnTo>
                <a:close/>
                <a:moveTo>
                  <a:pt x="12848" y="5135"/>
                </a:moveTo>
                <a:lnTo>
                  <a:pt x="13091" y="5159"/>
                </a:lnTo>
                <a:lnTo>
                  <a:pt x="13286" y="5232"/>
                </a:lnTo>
                <a:lnTo>
                  <a:pt x="13480" y="5330"/>
                </a:lnTo>
                <a:lnTo>
                  <a:pt x="13651" y="5451"/>
                </a:lnTo>
                <a:lnTo>
                  <a:pt x="13456" y="5524"/>
                </a:lnTo>
                <a:lnTo>
                  <a:pt x="13237" y="5622"/>
                </a:lnTo>
                <a:lnTo>
                  <a:pt x="13043" y="5743"/>
                </a:lnTo>
                <a:lnTo>
                  <a:pt x="12872" y="5889"/>
                </a:lnTo>
                <a:lnTo>
                  <a:pt x="12848" y="5914"/>
                </a:lnTo>
                <a:lnTo>
                  <a:pt x="12872" y="5962"/>
                </a:lnTo>
                <a:lnTo>
                  <a:pt x="12872" y="6011"/>
                </a:lnTo>
                <a:lnTo>
                  <a:pt x="12921" y="6011"/>
                </a:lnTo>
                <a:lnTo>
                  <a:pt x="13140" y="5962"/>
                </a:lnTo>
                <a:lnTo>
                  <a:pt x="13335" y="5914"/>
                </a:lnTo>
                <a:lnTo>
                  <a:pt x="13748" y="5792"/>
                </a:lnTo>
                <a:lnTo>
                  <a:pt x="13943" y="5768"/>
                </a:lnTo>
                <a:lnTo>
                  <a:pt x="14016" y="5914"/>
                </a:lnTo>
                <a:lnTo>
                  <a:pt x="14089" y="6084"/>
                </a:lnTo>
                <a:lnTo>
                  <a:pt x="13870" y="6133"/>
                </a:lnTo>
                <a:lnTo>
                  <a:pt x="13724" y="6181"/>
                </a:lnTo>
                <a:lnTo>
                  <a:pt x="13237" y="6303"/>
                </a:lnTo>
                <a:lnTo>
                  <a:pt x="13116" y="6351"/>
                </a:lnTo>
                <a:lnTo>
                  <a:pt x="12994" y="6400"/>
                </a:lnTo>
                <a:lnTo>
                  <a:pt x="12897" y="6473"/>
                </a:lnTo>
                <a:lnTo>
                  <a:pt x="12824" y="6570"/>
                </a:lnTo>
                <a:lnTo>
                  <a:pt x="12824" y="6619"/>
                </a:lnTo>
                <a:lnTo>
                  <a:pt x="12848" y="6643"/>
                </a:lnTo>
                <a:lnTo>
                  <a:pt x="12921" y="6716"/>
                </a:lnTo>
                <a:lnTo>
                  <a:pt x="13018" y="6741"/>
                </a:lnTo>
                <a:lnTo>
                  <a:pt x="13116" y="6765"/>
                </a:lnTo>
                <a:lnTo>
                  <a:pt x="13237" y="6765"/>
                </a:lnTo>
                <a:lnTo>
                  <a:pt x="13456" y="6741"/>
                </a:lnTo>
                <a:lnTo>
                  <a:pt x="13651" y="6692"/>
                </a:lnTo>
                <a:lnTo>
                  <a:pt x="13894" y="6643"/>
                </a:lnTo>
                <a:lnTo>
                  <a:pt x="14040" y="6595"/>
                </a:lnTo>
                <a:lnTo>
                  <a:pt x="14186" y="6546"/>
                </a:lnTo>
                <a:lnTo>
                  <a:pt x="14186" y="6716"/>
                </a:lnTo>
                <a:lnTo>
                  <a:pt x="14089" y="6692"/>
                </a:lnTo>
                <a:lnTo>
                  <a:pt x="13967" y="6716"/>
                </a:lnTo>
                <a:lnTo>
                  <a:pt x="13772" y="6741"/>
                </a:lnTo>
                <a:lnTo>
                  <a:pt x="13529" y="6789"/>
                </a:lnTo>
                <a:lnTo>
                  <a:pt x="13286" y="6838"/>
                </a:lnTo>
                <a:lnTo>
                  <a:pt x="13043" y="6935"/>
                </a:lnTo>
                <a:lnTo>
                  <a:pt x="12945" y="6984"/>
                </a:lnTo>
                <a:lnTo>
                  <a:pt x="12848" y="7057"/>
                </a:lnTo>
                <a:lnTo>
                  <a:pt x="12824" y="7130"/>
                </a:lnTo>
                <a:lnTo>
                  <a:pt x="12824" y="7203"/>
                </a:lnTo>
                <a:lnTo>
                  <a:pt x="12848" y="7276"/>
                </a:lnTo>
                <a:lnTo>
                  <a:pt x="12921" y="7325"/>
                </a:lnTo>
                <a:lnTo>
                  <a:pt x="13018" y="7349"/>
                </a:lnTo>
                <a:lnTo>
                  <a:pt x="13140" y="7349"/>
                </a:lnTo>
                <a:lnTo>
                  <a:pt x="13359" y="7325"/>
                </a:lnTo>
                <a:lnTo>
                  <a:pt x="13797" y="7227"/>
                </a:lnTo>
                <a:lnTo>
                  <a:pt x="13967" y="7203"/>
                </a:lnTo>
                <a:lnTo>
                  <a:pt x="14137" y="7130"/>
                </a:lnTo>
                <a:lnTo>
                  <a:pt x="14137" y="7227"/>
                </a:lnTo>
                <a:lnTo>
                  <a:pt x="14089" y="7373"/>
                </a:lnTo>
                <a:lnTo>
                  <a:pt x="14064" y="7373"/>
                </a:lnTo>
                <a:lnTo>
                  <a:pt x="13699" y="7471"/>
                </a:lnTo>
                <a:lnTo>
                  <a:pt x="13310" y="7568"/>
                </a:lnTo>
                <a:lnTo>
                  <a:pt x="12970" y="7617"/>
                </a:lnTo>
                <a:lnTo>
                  <a:pt x="12799" y="7665"/>
                </a:lnTo>
                <a:lnTo>
                  <a:pt x="12653" y="7738"/>
                </a:lnTo>
                <a:lnTo>
                  <a:pt x="12605" y="7763"/>
                </a:lnTo>
                <a:lnTo>
                  <a:pt x="12580" y="7836"/>
                </a:lnTo>
                <a:lnTo>
                  <a:pt x="12605" y="7884"/>
                </a:lnTo>
                <a:lnTo>
                  <a:pt x="12653" y="7933"/>
                </a:lnTo>
                <a:lnTo>
                  <a:pt x="12775" y="7982"/>
                </a:lnTo>
                <a:lnTo>
                  <a:pt x="12921" y="8006"/>
                </a:lnTo>
                <a:lnTo>
                  <a:pt x="13213" y="8030"/>
                </a:lnTo>
                <a:lnTo>
                  <a:pt x="13529" y="8006"/>
                </a:lnTo>
                <a:lnTo>
                  <a:pt x="13845" y="7933"/>
                </a:lnTo>
                <a:lnTo>
                  <a:pt x="13651" y="8176"/>
                </a:lnTo>
                <a:lnTo>
                  <a:pt x="13480" y="8201"/>
                </a:lnTo>
                <a:lnTo>
                  <a:pt x="13310" y="8225"/>
                </a:lnTo>
                <a:lnTo>
                  <a:pt x="12994" y="8298"/>
                </a:lnTo>
                <a:lnTo>
                  <a:pt x="12848" y="8322"/>
                </a:lnTo>
                <a:lnTo>
                  <a:pt x="12653" y="8347"/>
                </a:lnTo>
                <a:lnTo>
                  <a:pt x="12556" y="8395"/>
                </a:lnTo>
                <a:lnTo>
                  <a:pt x="12483" y="8444"/>
                </a:lnTo>
                <a:lnTo>
                  <a:pt x="12459" y="8517"/>
                </a:lnTo>
                <a:lnTo>
                  <a:pt x="12483" y="8590"/>
                </a:lnTo>
                <a:lnTo>
                  <a:pt x="12532" y="8663"/>
                </a:lnTo>
                <a:lnTo>
                  <a:pt x="12580" y="8712"/>
                </a:lnTo>
                <a:lnTo>
                  <a:pt x="12653" y="8736"/>
                </a:lnTo>
                <a:lnTo>
                  <a:pt x="12726" y="8760"/>
                </a:lnTo>
                <a:lnTo>
                  <a:pt x="13067" y="8760"/>
                </a:lnTo>
                <a:lnTo>
                  <a:pt x="12897" y="8858"/>
                </a:lnTo>
                <a:lnTo>
                  <a:pt x="12726" y="8955"/>
                </a:lnTo>
                <a:lnTo>
                  <a:pt x="12556" y="9052"/>
                </a:lnTo>
                <a:lnTo>
                  <a:pt x="12386" y="9101"/>
                </a:lnTo>
                <a:lnTo>
                  <a:pt x="12264" y="9077"/>
                </a:lnTo>
                <a:lnTo>
                  <a:pt x="12142" y="9028"/>
                </a:lnTo>
                <a:lnTo>
                  <a:pt x="12118" y="9028"/>
                </a:lnTo>
                <a:lnTo>
                  <a:pt x="12069" y="9052"/>
                </a:lnTo>
                <a:lnTo>
                  <a:pt x="12045" y="9077"/>
                </a:lnTo>
                <a:lnTo>
                  <a:pt x="12069" y="9125"/>
                </a:lnTo>
                <a:lnTo>
                  <a:pt x="12069" y="9174"/>
                </a:lnTo>
                <a:lnTo>
                  <a:pt x="11923" y="9174"/>
                </a:lnTo>
                <a:lnTo>
                  <a:pt x="11802" y="9150"/>
                </a:lnTo>
                <a:lnTo>
                  <a:pt x="11656" y="9101"/>
                </a:lnTo>
                <a:lnTo>
                  <a:pt x="11534" y="9028"/>
                </a:lnTo>
                <a:lnTo>
                  <a:pt x="11437" y="8931"/>
                </a:lnTo>
                <a:lnTo>
                  <a:pt x="11339" y="8833"/>
                </a:lnTo>
                <a:lnTo>
                  <a:pt x="11266" y="8712"/>
                </a:lnTo>
                <a:lnTo>
                  <a:pt x="11218" y="8566"/>
                </a:lnTo>
                <a:lnTo>
                  <a:pt x="11193" y="8395"/>
                </a:lnTo>
                <a:lnTo>
                  <a:pt x="11193" y="8225"/>
                </a:lnTo>
                <a:lnTo>
                  <a:pt x="11218" y="8055"/>
                </a:lnTo>
                <a:lnTo>
                  <a:pt x="11291" y="7884"/>
                </a:lnTo>
                <a:lnTo>
                  <a:pt x="11461" y="7544"/>
                </a:lnTo>
                <a:lnTo>
                  <a:pt x="11631" y="7252"/>
                </a:lnTo>
                <a:lnTo>
                  <a:pt x="11996" y="6716"/>
                </a:lnTo>
                <a:lnTo>
                  <a:pt x="12167" y="6449"/>
                </a:lnTo>
                <a:lnTo>
                  <a:pt x="12337" y="6181"/>
                </a:lnTo>
                <a:lnTo>
                  <a:pt x="12434" y="5889"/>
                </a:lnTo>
                <a:lnTo>
                  <a:pt x="12532" y="5597"/>
                </a:lnTo>
                <a:lnTo>
                  <a:pt x="12580" y="5451"/>
                </a:lnTo>
                <a:lnTo>
                  <a:pt x="12653" y="5330"/>
                </a:lnTo>
                <a:lnTo>
                  <a:pt x="12726" y="5208"/>
                </a:lnTo>
                <a:lnTo>
                  <a:pt x="12848" y="5135"/>
                </a:lnTo>
                <a:close/>
                <a:moveTo>
                  <a:pt x="1631" y="4746"/>
                </a:moveTo>
                <a:lnTo>
                  <a:pt x="1485" y="4770"/>
                </a:lnTo>
                <a:lnTo>
                  <a:pt x="1266" y="4819"/>
                </a:lnTo>
                <a:lnTo>
                  <a:pt x="1071" y="4892"/>
                </a:lnTo>
                <a:lnTo>
                  <a:pt x="876" y="4989"/>
                </a:lnTo>
                <a:lnTo>
                  <a:pt x="706" y="5111"/>
                </a:lnTo>
                <a:lnTo>
                  <a:pt x="560" y="5257"/>
                </a:lnTo>
                <a:lnTo>
                  <a:pt x="438" y="5403"/>
                </a:lnTo>
                <a:lnTo>
                  <a:pt x="317" y="5597"/>
                </a:lnTo>
                <a:lnTo>
                  <a:pt x="219" y="5792"/>
                </a:lnTo>
                <a:lnTo>
                  <a:pt x="146" y="6011"/>
                </a:lnTo>
                <a:lnTo>
                  <a:pt x="73" y="6230"/>
                </a:lnTo>
                <a:lnTo>
                  <a:pt x="25" y="6473"/>
                </a:lnTo>
                <a:lnTo>
                  <a:pt x="0" y="6716"/>
                </a:lnTo>
                <a:lnTo>
                  <a:pt x="0" y="6960"/>
                </a:lnTo>
                <a:lnTo>
                  <a:pt x="25" y="7203"/>
                </a:lnTo>
                <a:lnTo>
                  <a:pt x="73" y="7446"/>
                </a:lnTo>
                <a:lnTo>
                  <a:pt x="122" y="7690"/>
                </a:lnTo>
                <a:lnTo>
                  <a:pt x="195" y="7909"/>
                </a:lnTo>
                <a:lnTo>
                  <a:pt x="292" y="8152"/>
                </a:lnTo>
                <a:lnTo>
                  <a:pt x="390" y="8371"/>
                </a:lnTo>
                <a:lnTo>
                  <a:pt x="511" y="8566"/>
                </a:lnTo>
                <a:lnTo>
                  <a:pt x="657" y="8760"/>
                </a:lnTo>
                <a:lnTo>
                  <a:pt x="803" y="8955"/>
                </a:lnTo>
                <a:lnTo>
                  <a:pt x="974" y="9101"/>
                </a:lnTo>
                <a:lnTo>
                  <a:pt x="1168" y="9271"/>
                </a:lnTo>
                <a:lnTo>
                  <a:pt x="1339" y="9369"/>
                </a:lnTo>
                <a:lnTo>
                  <a:pt x="1533" y="9466"/>
                </a:lnTo>
                <a:lnTo>
                  <a:pt x="1752" y="9515"/>
                </a:lnTo>
                <a:lnTo>
                  <a:pt x="1947" y="9563"/>
                </a:lnTo>
                <a:lnTo>
                  <a:pt x="2385" y="9563"/>
                </a:lnTo>
                <a:lnTo>
                  <a:pt x="2604" y="9539"/>
                </a:lnTo>
                <a:lnTo>
                  <a:pt x="2799" y="9466"/>
                </a:lnTo>
                <a:lnTo>
                  <a:pt x="2993" y="9393"/>
                </a:lnTo>
                <a:lnTo>
                  <a:pt x="3188" y="9296"/>
                </a:lnTo>
                <a:lnTo>
                  <a:pt x="3334" y="9174"/>
                </a:lnTo>
                <a:lnTo>
                  <a:pt x="3480" y="9028"/>
                </a:lnTo>
                <a:lnTo>
                  <a:pt x="3602" y="8858"/>
                </a:lnTo>
                <a:lnTo>
                  <a:pt x="3699" y="8663"/>
                </a:lnTo>
                <a:lnTo>
                  <a:pt x="3748" y="8444"/>
                </a:lnTo>
                <a:lnTo>
                  <a:pt x="3772" y="8225"/>
                </a:lnTo>
                <a:lnTo>
                  <a:pt x="3772" y="7982"/>
                </a:lnTo>
                <a:lnTo>
                  <a:pt x="3723" y="7763"/>
                </a:lnTo>
                <a:lnTo>
                  <a:pt x="3650" y="7568"/>
                </a:lnTo>
                <a:lnTo>
                  <a:pt x="3553" y="7373"/>
                </a:lnTo>
                <a:lnTo>
                  <a:pt x="3310" y="7008"/>
                </a:lnTo>
                <a:lnTo>
                  <a:pt x="3042" y="6643"/>
                </a:lnTo>
                <a:lnTo>
                  <a:pt x="2945" y="6424"/>
                </a:lnTo>
                <a:lnTo>
                  <a:pt x="2896" y="6206"/>
                </a:lnTo>
                <a:lnTo>
                  <a:pt x="2799" y="5695"/>
                </a:lnTo>
                <a:lnTo>
                  <a:pt x="2750" y="5451"/>
                </a:lnTo>
                <a:lnTo>
                  <a:pt x="2653" y="5232"/>
                </a:lnTo>
                <a:lnTo>
                  <a:pt x="2604" y="5135"/>
                </a:lnTo>
                <a:lnTo>
                  <a:pt x="2531" y="5038"/>
                </a:lnTo>
                <a:lnTo>
                  <a:pt x="2434" y="4965"/>
                </a:lnTo>
                <a:lnTo>
                  <a:pt x="2336" y="4916"/>
                </a:lnTo>
                <a:lnTo>
                  <a:pt x="2263" y="4892"/>
                </a:lnTo>
                <a:lnTo>
                  <a:pt x="2190" y="4892"/>
                </a:lnTo>
                <a:lnTo>
                  <a:pt x="2020" y="4819"/>
                </a:lnTo>
                <a:lnTo>
                  <a:pt x="1825" y="4770"/>
                </a:lnTo>
                <a:lnTo>
                  <a:pt x="1631" y="4746"/>
                </a:lnTo>
                <a:close/>
                <a:moveTo>
                  <a:pt x="12994" y="4624"/>
                </a:moveTo>
                <a:lnTo>
                  <a:pt x="12799" y="4648"/>
                </a:lnTo>
                <a:lnTo>
                  <a:pt x="12702" y="4697"/>
                </a:lnTo>
                <a:lnTo>
                  <a:pt x="12629" y="4770"/>
                </a:lnTo>
                <a:lnTo>
                  <a:pt x="12483" y="4867"/>
                </a:lnTo>
                <a:lnTo>
                  <a:pt x="12337" y="5013"/>
                </a:lnTo>
                <a:lnTo>
                  <a:pt x="12215" y="5159"/>
                </a:lnTo>
                <a:lnTo>
                  <a:pt x="12118" y="5330"/>
                </a:lnTo>
                <a:lnTo>
                  <a:pt x="11899" y="5841"/>
                </a:lnTo>
                <a:lnTo>
                  <a:pt x="11777" y="6084"/>
                </a:lnTo>
                <a:lnTo>
                  <a:pt x="11631" y="6327"/>
                </a:lnTo>
                <a:lnTo>
                  <a:pt x="11291" y="6765"/>
                </a:lnTo>
                <a:lnTo>
                  <a:pt x="10950" y="7227"/>
                </a:lnTo>
                <a:lnTo>
                  <a:pt x="10853" y="7446"/>
                </a:lnTo>
                <a:lnTo>
                  <a:pt x="10755" y="7641"/>
                </a:lnTo>
                <a:lnTo>
                  <a:pt x="10682" y="7860"/>
                </a:lnTo>
                <a:lnTo>
                  <a:pt x="10634" y="8079"/>
                </a:lnTo>
                <a:lnTo>
                  <a:pt x="10634" y="8298"/>
                </a:lnTo>
                <a:lnTo>
                  <a:pt x="10634" y="8517"/>
                </a:lnTo>
                <a:lnTo>
                  <a:pt x="10658" y="8712"/>
                </a:lnTo>
                <a:lnTo>
                  <a:pt x="10731" y="8906"/>
                </a:lnTo>
                <a:lnTo>
                  <a:pt x="10804" y="9077"/>
                </a:lnTo>
                <a:lnTo>
                  <a:pt x="10926" y="9247"/>
                </a:lnTo>
                <a:lnTo>
                  <a:pt x="11047" y="9393"/>
                </a:lnTo>
                <a:lnTo>
                  <a:pt x="11218" y="9515"/>
                </a:lnTo>
                <a:lnTo>
                  <a:pt x="11388" y="9612"/>
                </a:lnTo>
                <a:lnTo>
                  <a:pt x="11607" y="9685"/>
                </a:lnTo>
                <a:lnTo>
                  <a:pt x="11826" y="9734"/>
                </a:lnTo>
                <a:lnTo>
                  <a:pt x="12094" y="9758"/>
                </a:lnTo>
                <a:lnTo>
                  <a:pt x="12313" y="9734"/>
                </a:lnTo>
                <a:lnTo>
                  <a:pt x="12556" y="9709"/>
                </a:lnTo>
                <a:lnTo>
                  <a:pt x="12775" y="9612"/>
                </a:lnTo>
                <a:lnTo>
                  <a:pt x="12994" y="9515"/>
                </a:lnTo>
                <a:lnTo>
                  <a:pt x="13189" y="9393"/>
                </a:lnTo>
                <a:lnTo>
                  <a:pt x="13383" y="9247"/>
                </a:lnTo>
                <a:lnTo>
                  <a:pt x="13578" y="9077"/>
                </a:lnTo>
                <a:lnTo>
                  <a:pt x="13772" y="8906"/>
                </a:lnTo>
                <a:lnTo>
                  <a:pt x="13918" y="8712"/>
                </a:lnTo>
                <a:lnTo>
                  <a:pt x="14089" y="8517"/>
                </a:lnTo>
                <a:lnTo>
                  <a:pt x="14210" y="8298"/>
                </a:lnTo>
                <a:lnTo>
                  <a:pt x="14332" y="8079"/>
                </a:lnTo>
                <a:lnTo>
                  <a:pt x="14454" y="7860"/>
                </a:lnTo>
                <a:lnTo>
                  <a:pt x="14551" y="7641"/>
                </a:lnTo>
                <a:lnTo>
                  <a:pt x="14624" y="7422"/>
                </a:lnTo>
                <a:lnTo>
                  <a:pt x="14673" y="7203"/>
                </a:lnTo>
                <a:lnTo>
                  <a:pt x="14697" y="7008"/>
                </a:lnTo>
                <a:lnTo>
                  <a:pt x="14721" y="6789"/>
                </a:lnTo>
                <a:lnTo>
                  <a:pt x="14721" y="6570"/>
                </a:lnTo>
                <a:lnTo>
                  <a:pt x="14697" y="6351"/>
                </a:lnTo>
                <a:lnTo>
                  <a:pt x="14673" y="6157"/>
                </a:lnTo>
                <a:lnTo>
                  <a:pt x="14624" y="5938"/>
                </a:lnTo>
                <a:lnTo>
                  <a:pt x="14551" y="5743"/>
                </a:lnTo>
                <a:lnTo>
                  <a:pt x="14454" y="5549"/>
                </a:lnTo>
                <a:lnTo>
                  <a:pt x="14502" y="5476"/>
                </a:lnTo>
                <a:lnTo>
                  <a:pt x="14527" y="5451"/>
                </a:lnTo>
                <a:lnTo>
                  <a:pt x="14527" y="5403"/>
                </a:lnTo>
                <a:lnTo>
                  <a:pt x="14478" y="5354"/>
                </a:lnTo>
                <a:lnTo>
                  <a:pt x="14381" y="5305"/>
                </a:lnTo>
                <a:lnTo>
                  <a:pt x="14283" y="5281"/>
                </a:lnTo>
                <a:lnTo>
                  <a:pt x="14137" y="5111"/>
                </a:lnTo>
                <a:lnTo>
                  <a:pt x="13991" y="4965"/>
                </a:lnTo>
                <a:lnTo>
                  <a:pt x="13797" y="4843"/>
                </a:lnTo>
                <a:lnTo>
                  <a:pt x="13626" y="4746"/>
                </a:lnTo>
                <a:lnTo>
                  <a:pt x="13407" y="4673"/>
                </a:lnTo>
                <a:lnTo>
                  <a:pt x="13213" y="4624"/>
                </a:lnTo>
                <a:close/>
                <a:moveTo>
                  <a:pt x="10682" y="11267"/>
                </a:moveTo>
                <a:lnTo>
                  <a:pt x="10342" y="11315"/>
                </a:lnTo>
                <a:lnTo>
                  <a:pt x="10050" y="11364"/>
                </a:lnTo>
                <a:lnTo>
                  <a:pt x="9636" y="11437"/>
                </a:lnTo>
                <a:lnTo>
                  <a:pt x="9222" y="11534"/>
                </a:lnTo>
                <a:lnTo>
                  <a:pt x="8809" y="11680"/>
                </a:lnTo>
                <a:lnTo>
                  <a:pt x="8614" y="11753"/>
                </a:lnTo>
                <a:lnTo>
                  <a:pt x="8444" y="11875"/>
                </a:lnTo>
                <a:lnTo>
                  <a:pt x="8395" y="11924"/>
                </a:lnTo>
                <a:lnTo>
                  <a:pt x="8395" y="11972"/>
                </a:lnTo>
                <a:lnTo>
                  <a:pt x="8419" y="12021"/>
                </a:lnTo>
                <a:lnTo>
                  <a:pt x="8492" y="12045"/>
                </a:lnTo>
                <a:lnTo>
                  <a:pt x="8882" y="12045"/>
                </a:lnTo>
                <a:lnTo>
                  <a:pt x="9295" y="11997"/>
                </a:lnTo>
                <a:lnTo>
                  <a:pt x="10098" y="11875"/>
                </a:lnTo>
                <a:lnTo>
                  <a:pt x="10415" y="11851"/>
                </a:lnTo>
                <a:lnTo>
                  <a:pt x="10731" y="11802"/>
                </a:lnTo>
                <a:lnTo>
                  <a:pt x="10877" y="11778"/>
                </a:lnTo>
                <a:lnTo>
                  <a:pt x="11023" y="11729"/>
                </a:lnTo>
                <a:lnTo>
                  <a:pt x="11169" y="11680"/>
                </a:lnTo>
                <a:lnTo>
                  <a:pt x="11291" y="11583"/>
                </a:lnTo>
                <a:lnTo>
                  <a:pt x="11315" y="11534"/>
                </a:lnTo>
                <a:lnTo>
                  <a:pt x="11315" y="11486"/>
                </a:lnTo>
                <a:lnTo>
                  <a:pt x="11291" y="11437"/>
                </a:lnTo>
                <a:lnTo>
                  <a:pt x="11266" y="11413"/>
                </a:lnTo>
                <a:lnTo>
                  <a:pt x="11120" y="11340"/>
                </a:lnTo>
                <a:lnTo>
                  <a:pt x="10974" y="11291"/>
                </a:lnTo>
                <a:lnTo>
                  <a:pt x="10828" y="11267"/>
                </a:lnTo>
                <a:close/>
                <a:moveTo>
                  <a:pt x="10901" y="13189"/>
                </a:moveTo>
                <a:lnTo>
                  <a:pt x="10707" y="13213"/>
                </a:lnTo>
                <a:lnTo>
                  <a:pt x="10512" y="13238"/>
                </a:lnTo>
                <a:lnTo>
                  <a:pt x="9733" y="13408"/>
                </a:lnTo>
                <a:lnTo>
                  <a:pt x="9368" y="13457"/>
                </a:lnTo>
                <a:lnTo>
                  <a:pt x="8979" y="13554"/>
                </a:lnTo>
                <a:lnTo>
                  <a:pt x="8809" y="13603"/>
                </a:lnTo>
                <a:lnTo>
                  <a:pt x="8614" y="13676"/>
                </a:lnTo>
                <a:lnTo>
                  <a:pt x="8468" y="13749"/>
                </a:lnTo>
                <a:lnTo>
                  <a:pt x="8322" y="13870"/>
                </a:lnTo>
                <a:lnTo>
                  <a:pt x="8298" y="13895"/>
                </a:lnTo>
                <a:lnTo>
                  <a:pt x="8298" y="13919"/>
                </a:lnTo>
                <a:lnTo>
                  <a:pt x="8346" y="13943"/>
                </a:lnTo>
                <a:lnTo>
                  <a:pt x="8492" y="13992"/>
                </a:lnTo>
                <a:lnTo>
                  <a:pt x="8663" y="14016"/>
                </a:lnTo>
                <a:lnTo>
                  <a:pt x="9003" y="14016"/>
                </a:lnTo>
                <a:lnTo>
                  <a:pt x="9344" y="13968"/>
                </a:lnTo>
                <a:lnTo>
                  <a:pt x="9685" y="13895"/>
                </a:lnTo>
                <a:lnTo>
                  <a:pt x="10098" y="13846"/>
                </a:lnTo>
                <a:lnTo>
                  <a:pt x="10536" y="13773"/>
                </a:lnTo>
                <a:lnTo>
                  <a:pt x="10731" y="13724"/>
                </a:lnTo>
                <a:lnTo>
                  <a:pt x="10950" y="13676"/>
                </a:lnTo>
                <a:lnTo>
                  <a:pt x="11145" y="13603"/>
                </a:lnTo>
                <a:lnTo>
                  <a:pt x="11315" y="13505"/>
                </a:lnTo>
                <a:lnTo>
                  <a:pt x="11388" y="13432"/>
                </a:lnTo>
                <a:lnTo>
                  <a:pt x="11388" y="13335"/>
                </a:lnTo>
                <a:lnTo>
                  <a:pt x="11364" y="13262"/>
                </a:lnTo>
                <a:lnTo>
                  <a:pt x="11339" y="13238"/>
                </a:lnTo>
                <a:lnTo>
                  <a:pt x="11291" y="13213"/>
                </a:lnTo>
                <a:lnTo>
                  <a:pt x="11096" y="13189"/>
                </a:lnTo>
                <a:close/>
                <a:moveTo>
                  <a:pt x="7251" y="6643"/>
                </a:moveTo>
                <a:lnTo>
                  <a:pt x="7495" y="6692"/>
                </a:lnTo>
                <a:lnTo>
                  <a:pt x="7738" y="6765"/>
                </a:lnTo>
                <a:lnTo>
                  <a:pt x="7422" y="6838"/>
                </a:lnTo>
                <a:lnTo>
                  <a:pt x="7203" y="6887"/>
                </a:lnTo>
                <a:lnTo>
                  <a:pt x="6984" y="6935"/>
                </a:lnTo>
                <a:lnTo>
                  <a:pt x="6765" y="7033"/>
                </a:lnTo>
                <a:lnTo>
                  <a:pt x="6667" y="7081"/>
                </a:lnTo>
                <a:lnTo>
                  <a:pt x="6594" y="7154"/>
                </a:lnTo>
                <a:lnTo>
                  <a:pt x="6570" y="7179"/>
                </a:lnTo>
                <a:lnTo>
                  <a:pt x="6570" y="7203"/>
                </a:lnTo>
                <a:lnTo>
                  <a:pt x="6594" y="7252"/>
                </a:lnTo>
                <a:lnTo>
                  <a:pt x="6619" y="7252"/>
                </a:lnTo>
                <a:lnTo>
                  <a:pt x="6813" y="7276"/>
                </a:lnTo>
                <a:lnTo>
                  <a:pt x="7008" y="7252"/>
                </a:lnTo>
                <a:lnTo>
                  <a:pt x="7373" y="7179"/>
                </a:lnTo>
                <a:lnTo>
                  <a:pt x="7811" y="7130"/>
                </a:lnTo>
                <a:lnTo>
                  <a:pt x="8030" y="7106"/>
                </a:lnTo>
                <a:lnTo>
                  <a:pt x="8225" y="7057"/>
                </a:lnTo>
                <a:lnTo>
                  <a:pt x="8346" y="7154"/>
                </a:lnTo>
                <a:lnTo>
                  <a:pt x="8006" y="7227"/>
                </a:lnTo>
                <a:lnTo>
                  <a:pt x="7714" y="7276"/>
                </a:lnTo>
                <a:lnTo>
                  <a:pt x="7397" y="7349"/>
                </a:lnTo>
                <a:lnTo>
                  <a:pt x="7105" y="7446"/>
                </a:lnTo>
                <a:lnTo>
                  <a:pt x="6959" y="7519"/>
                </a:lnTo>
                <a:lnTo>
                  <a:pt x="6838" y="7617"/>
                </a:lnTo>
                <a:lnTo>
                  <a:pt x="6813" y="7665"/>
                </a:lnTo>
                <a:lnTo>
                  <a:pt x="6813" y="7714"/>
                </a:lnTo>
                <a:lnTo>
                  <a:pt x="6862" y="7738"/>
                </a:lnTo>
                <a:lnTo>
                  <a:pt x="6886" y="7763"/>
                </a:lnTo>
                <a:lnTo>
                  <a:pt x="7154" y="7763"/>
                </a:lnTo>
                <a:lnTo>
                  <a:pt x="7422" y="7714"/>
                </a:lnTo>
                <a:lnTo>
                  <a:pt x="7957" y="7592"/>
                </a:lnTo>
                <a:lnTo>
                  <a:pt x="8298" y="7544"/>
                </a:lnTo>
                <a:lnTo>
                  <a:pt x="8663" y="7495"/>
                </a:lnTo>
                <a:lnTo>
                  <a:pt x="8857" y="7763"/>
                </a:lnTo>
                <a:lnTo>
                  <a:pt x="8590" y="7811"/>
                </a:lnTo>
                <a:lnTo>
                  <a:pt x="8322" y="7860"/>
                </a:lnTo>
                <a:lnTo>
                  <a:pt x="7981" y="7933"/>
                </a:lnTo>
                <a:lnTo>
                  <a:pt x="7616" y="8055"/>
                </a:lnTo>
                <a:lnTo>
                  <a:pt x="7300" y="8201"/>
                </a:lnTo>
                <a:lnTo>
                  <a:pt x="6959" y="8347"/>
                </a:lnTo>
                <a:lnTo>
                  <a:pt x="6935" y="8371"/>
                </a:lnTo>
                <a:lnTo>
                  <a:pt x="6959" y="8420"/>
                </a:lnTo>
                <a:lnTo>
                  <a:pt x="6984" y="8444"/>
                </a:lnTo>
                <a:lnTo>
                  <a:pt x="7008" y="8444"/>
                </a:lnTo>
                <a:lnTo>
                  <a:pt x="8225" y="8225"/>
                </a:lnTo>
                <a:lnTo>
                  <a:pt x="8663" y="8176"/>
                </a:lnTo>
                <a:lnTo>
                  <a:pt x="8882" y="8152"/>
                </a:lnTo>
                <a:lnTo>
                  <a:pt x="9076" y="8103"/>
                </a:lnTo>
                <a:lnTo>
                  <a:pt x="9222" y="8347"/>
                </a:lnTo>
                <a:lnTo>
                  <a:pt x="8906" y="8371"/>
                </a:lnTo>
                <a:lnTo>
                  <a:pt x="8614" y="8420"/>
                </a:lnTo>
                <a:lnTo>
                  <a:pt x="8322" y="8468"/>
                </a:lnTo>
                <a:lnTo>
                  <a:pt x="8030" y="8566"/>
                </a:lnTo>
                <a:lnTo>
                  <a:pt x="7738" y="8687"/>
                </a:lnTo>
                <a:lnTo>
                  <a:pt x="7495" y="8809"/>
                </a:lnTo>
                <a:lnTo>
                  <a:pt x="7251" y="8979"/>
                </a:lnTo>
                <a:lnTo>
                  <a:pt x="7057" y="9150"/>
                </a:lnTo>
                <a:lnTo>
                  <a:pt x="7032" y="9174"/>
                </a:lnTo>
                <a:lnTo>
                  <a:pt x="7032" y="9223"/>
                </a:lnTo>
                <a:lnTo>
                  <a:pt x="7057" y="9247"/>
                </a:lnTo>
                <a:lnTo>
                  <a:pt x="7081" y="9247"/>
                </a:lnTo>
                <a:lnTo>
                  <a:pt x="7397" y="9198"/>
                </a:lnTo>
                <a:lnTo>
                  <a:pt x="7689" y="9125"/>
                </a:lnTo>
                <a:lnTo>
                  <a:pt x="8298" y="8979"/>
                </a:lnTo>
                <a:lnTo>
                  <a:pt x="8590" y="8931"/>
                </a:lnTo>
                <a:lnTo>
                  <a:pt x="8882" y="8882"/>
                </a:lnTo>
                <a:lnTo>
                  <a:pt x="9490" y="8833"/>
                </a:lnTo>
                <a:lnTo>
                  <a:pt x="9563" y="9004"/>
                </a:lnTo>
                <a:lnTo>
                  <a:pt x="9174" y="9077"/>
                </a:lnTo>
                <a:lnTo>
                  <a:pt x="8760" y="9150"/>
                </a:lnTo>
                <a:lnTo>
                  <a:pt x="8346" y="9296"/>
                </a:lnTo>
                <a:lnTo>
                  <a:pt x="8152" y="9369"/>
                </a:lnTo>
                <a:lnTo>
                  <a:pt x="7957" y="9490"/>
                </a:lnTo>
                <a:lnTo>
                  <a:pt x="7787" y="9612"/>
                </a:lnTo>
                <a:lnTo>
                  <a:pt x="7641" y="9734"/>
                </a:lnTo>
                <a:lnTo>
                  <a:pt x="7616" y="9782"/>
                </a:lnTo>
                <a:lnTo>
                  <a:pt x="7616" y="9831"/>
                </a:lnTo>
                <a:lnTo>
                  <a:pt x="7665" y="9880"/>
                </a:lnTo>
                <a:lnTo>
                  <a:pt x="7714" y="9904"/>
                </a:lnTo>
                <a:lnTo>
                  <a:pt x="8054" y="9855"/>
                </a:lnTo>
                <a:lnTo>
                  <a:pt x="8419" y="9782"/>
                </a:lnTo>
                <a:lnTo>
                  <a:pt x="8784" y="9685"/>
                </a:lnTo>
                <a:lnTo>
                  <a:pt x="9125" y="9612"/>
                </a:lnTo>
                <a:lnTo>
                  <a:pt x="9320" y="9588"/>
                </a:lnTo>
                <a:lnTo>
                  <a:pt x="9514" y="9588"/>
                </a:lnTo>
                <a:lnTo>
                  <a:pt x="9904" y="9563"/>
                </a:lnTo>
                <a:lnTo>
                  <a:pt x="10074" y="9807"/>
                </a:lnTo>
                <a:lnTo>
                  <a:pt x="10269" y="10026"/>
                </a:lnTo>
                <a:lnTo>
                  <a:pt x="9904" y="10099"/>
                </a:lnTo>
                <a:lnTo>
                  <a:pt x="9563" y="10147"/>
                </a:lnTo>
                <a:lnTo>
                  <a:pt x="9198" y="10220"/>
                </a:lnTo>
                <a:lnTo>
                  <a:pt x="8833" y="10318"/>
                </a:lnTo>
                <a:lnTo>
                  <a:pt x="8468" y="10439"/>
                </a:lnTo>
                <a:lnTo>
                  <a:pt x="8127" y="10585"/>
                </a:lnTo>
                <a:lnTo>
                  <a:pt x="8103" y="10610"/>
                </a:lnTo>
                <a:lnTo>
                  <a:pt x="8103" y="10658"/>
                </a:lnTo>
                <a:lnTo>
                  <a:pt x="8127" y="10683"/>
                </a:lnTo>
                <a:lnTo>
                  <a:pt x="8152" y="10707"/>
                </a:lnTo>
                <a:lnTo>
                  <a:pt x="8492" y="10683"/>
                </a:lnTo>
                <a:lnTo>
                  <a:pt x="8809" y="10634"/>
                </a:lnTo>
                <a:lnTo>
                  <a:pt x="9466" y="10537"/>
                </a:lnTo>
                <a:lnTo>
                  <a:pt x="10025" y="10464"/>
                </a:lnTo>
                <a:lnTo>
                  <a:pt x="10293" y="10439"/>
                </a:lnTo>
                <a:lnTo>
                  <a:pt x="10585" y="10391"/>
                </a:lnTo>
                <a:lnTo>
                  <a:pt x="10804" y="10634"/>
                </a:lnTo>
                <a:lnTo>
                  <a:pt x="10536" y="10658"/>
                </a:lnTo>
                <a:lnTo>
                  <a:pt x="10244" y="10707"/>
                </a:lnTo>
                <a:lnTo>
                  <a:pt x="9709" y="10804"/>
                </a:lnTo>
                <a:lnTo>
                  <a:pt x="9320" y="10902"/>
                </a:lnTo>
                <a:lnTo>
                  <a:pt x="8930" y="10999"/>
                </a:lnTo>
                <a:lnTo>
                  <a:pt x="8760" y="11048"/>
                </a:lnTo>
                <a:lnTo>
                  <a:pt x="8590" y="11121"/>
                </a:lnTo>
                <a:lnTo>
                  <a:pt x="8419" y="11218"/>
                </a:lnTo>
                <a:lnTo>
                  <a:pt x="8249" y="11340"/>
                </a:lnTo>
                <a:lnTo>
                  <a:pt x="8225" y="11364"/>
                </a:lnTo>
                <a:lnTo>
                  <a:pt x="8225" y="11388"/>
                </a:lnTo>
                <a:lnTo>
                  <a:pt x="8249" y="11437"/>
                </a:lnTo>
                <a:lnTo>
                  <a:pt x="8273" y="11437"/>
                </a:lnTo>
                <a:lnTo>
                  <a:pt x="8444" y="11461"/>
                </a:lnTo>
                <a:lnTo>
                  <a:pt x="8614" y="11461"/>
                </a:lnTo>
                <a:lnTo>
                  <a:pt x="8955" y="11437"/>
                </a:lnTo>
                <a:lnTo>
                  <a:pt x="9320" y="11388"/>
                </a:lnTo>
                <a:lnTo>
                  <a:pt x="9660" y="11340"/>
                </a:lnTo>
                <a:lnTo>
                  <a:pt x="10025" y="11291"/>
                </a:lnTo>
                <a:lnTo>
                  <a:pt x="10415" y="11242"/>
                </a:lnTo>
                <a:lnTo>
                  <a:pt x="10804" y="11169"/>
                </a:lnTo>
                <a:lnTo>
                  <a:pt x="10974" y="11121"/>
                </a:lnTo>
                <a:lnTo>
                  <a:pt x="11145" y="11048"/>
                </a:lnTo>
                <a:lnTo>
                  <a:pt x="11315" y="11291"/>
                </a:lnTo>
                <a:lnTo>
                  <a:pt x="11485" y="11534"/>
                </a:lnTo>
                <a:lnTo>
                  <a:pt x="11607" y="11802"/>
                </a:lnTo>
                <a:lnTo>
                  <a:pt x="11704" y="12070"/>
                </a:lnTo>
                <a:lnTo>
                  <a:pt x="11631" y="12070"/>
                </a:lnTo>
                <a:lnTo>
                  <a:pt x="11242" y="12118"/>
                </a:lnTo>
                <a:lnTo>
                  <a:pt x="10853" y="12191"/>
                </a:lnTo>
                <a:lnTo>
                  <a:pt x="10074" y="12337"/>
                </a:lnTo>
                <a:lnTo>
                  <a:pt x="9709" y="12410"/>
                </a:lnTo>
                <a:lnTo>
                  <a:pt x="9344" y="12508"/>
                </a:lnTo>
                <a:lnTo>
                  <a:pt x="8979" y="12605"/>
                </a:lnTo>
                <a:lnTo>
                  <a:pt x="8784" y="12678"/>
                </a:lnTo>
                <a:lnTo>
                  <a:pt x="8614" y="12775"/>
                </a:lnTo>
                <a:lnTo>
                  <a:pt x="8590" y="12824"/>
                </a:lnTo>
                <a:lnTo>
                  <a:pt x="8565" y="12897"/>
                </a:lnTo>
                <a:lnTo>
                  <a:pt x="8590" y="12946"/>
                </a:lnTo>
                <a:lnTo>
                  <a:pt x="8663" y="12994"/>
                </a:lnTo>
                <a:lnTo>
                  <a:pt x="9344" y="12994"/>
                </a:lnTo>
                <a:lnTo>
                  <a:pt x="10050" y="12873"/>
                </a:lnTo>
                <a:lnTo>
                  <a:pt x="10877" y="12727"/>
                </a:lnTo>
                <a:lnTo>
                  <a:pt x="11291" y="12654"/>
                </a:lnTo>
                <a:lnTo>
                  <a:pt x="11680" y="12532"/>
                </a:lnTo>
                <a:lnTo>
                  <a:pt x="11777" y="12483"/>
                </a:lnTo>
                <a:lnTo>
                  <a:pt x="11777" y="12873"/>
                </a:lnTo>
                <a:lnTo>
                  <a:pt x="11753" y="13286"/>
                </a:lnTo>
                <a:lnTo>
                  <a:pt x="11680" y="13676"/>
                </a:lnTo>
                <a:lnTo>
                  <a:pt x="11583" y="14065"/>
                </a:lnTo>
                <a:lnTo>
                  <a:pt x="11558" y="13992"/>
                </a:lnTo>
                <a:lnTo>
                  <a:pt x="11510" y="13968"/>
                </a:lnTo>
                <a:lnTo>
                  <a:pt x="11461" y="13943"/>
                </a:lnTo>
                <a:lnTo>
                  <a:pt x="11388" y="13943"/>
                </a:lnTo>
                <a:lnTo>
                  <a:pt x="11047" y="13992"/>
                </a:lnTo>
                <a:lnTo>
                  <a:pt x="10731" y="14065"/>
                </a:lnTo>
                <a:lnTo>
                  <a:pt x="10074" y="14211"/>
                </a:lnTo>
                <a:lnTo>
                  <a:pt x="9709" y="14284"/>
                </a:lnTo>
                <a:lnTo>
                  <a:pt x="9344" y="14357"/>
                </a:lnTo>
                <a:lnTo>
                  <a:pt x="9174" y="14406"/>
                </a:lnTo>
                <a:lnTo>
                  <a:pt x="9003" y="14478"/>
                </a:lnTo>
                <a:lnTo>
                  <a:pt x="8833" y="14551"/>
                </a:lnTo>
                <a:lnTo>
                  <a:pt x="8663" y="14649"/>
                </a:lnTo>
                <a:lnTo>
                  <a:pt x="8638" y="14673"/>
                </a:lnTo>
                <a:lnTo>
                  <a:pt x="8638" y="14722"/>
                </a:lnTo>
                <a:lnTo>
                  <a:pt x="8663" y="14770"/>
                </a:lnTo>
                <a:lnTo>
                  <a:pt x="8687" y="14795"/>
                </a:lnTo>
                <a:lnTo>
                  <a:pt x="8833" y="14819"/>
                </a:lnTo>
                <a:lnTo>
                  <a:pt x="8979" y="14843"/>
                </a:lnTo>
                <a:lnTo>
                  <a:pt x="9271" y="14843"/>
                </a:lnTo>
                <a:lnTo>
                  <a:pt x="9563" y="14795"/>
                </a:lnTo>
                <a:lnTo>
                  <a:pt x="9855" y="14746"/>
                </a:lnTo>
                <a:lnTo>
                  <a:pt x="10244" y="14673"/>
                </a:lnTo>
                <a:lnTo>
                  <a:pt x="10658" y="14600"/>
                </a:lnTo>
                <a:lnTo>
                  <a:pt x="11047" y="14503"/>
                </a:lnTo>
                <a:lnTo>
                  <a:pt x="11437" y="14357"/>
                </a:lnTo>
                <a:lnTo>
                  <a:pt x="11461" y="14357"/>
                </a:lnTo>
                <a:lnTo>
                  <a:pt x="11364" y="14527"/>
                </a:lnTo>
                <a:lnTo>
                  <a:pt x="11242" y="14697"/>
                </a:lnTo>
                <a:lnTo>
                  <a:pt x="11023" y="14722"/>
                </a:lnTo>
                <a:lnTo>
                  <a:pt x="10780" y="14770"/>
                </a:lnTo>
                <a:lnTo>
                  <a:pt x="10317" y="14892"/>
                </a:lnTo>
                <a:lnTo>
                  <a:pt x="10001" y="14965"/>
                </a:lnTo>
                <a:lnTo>
                  <a:pt x="9660" y="15038"/>
                </a:lnTo>
                <a:lnTo>
                  <a:pt x="9368" y="15160"/>
                </a:lnTo>
                <a:lnTo>
                  <a:pt x="9222" y="15233"/>
                </a:lnTo>
                <a:lnTo>
                  <a:pt x="9076" y="15330"/>
                </a:lnTo>
                <a:lnTo>
                  <a:pt x="9076" y="15354"/>
                </a:lnTo>
                <a:lnTo>
                  <a:pt x="9101" y="15379"/>
                </a:lnTo>
                <a:lnTo>
                  <a:pt x="9247" y="15427"/>
                </a:lnTo>
                <a:lnTo>
                  <a:pt x="9660" y="15427"/>
                </a:lnTo>
                <a:lnTo>
                  <a:pt x="9977" y="15379"/>
                </a:lnTo>
                <a:lnTo>
                  <a:pt x="10244" y="15330"/>
                </a:lnTo>
                <a:lnTo>
                  <a:pt x="10585" y="15281"/>
                </a:lnTo>
                <a:lnTo>
                  <a:pt x="10585" y="15281"/>
                </a:lnTo>
                <a:lnTo>
                  <a:pt x="10342" y="15403"/>
                </a:lnTo>
                <a:lnTo>
                  <a:pt x="10074" y="15476"/>
                </a:lnTo>
                <a:lnTo>
                  <a:pt x="9831" y="15500"/>
                </a:lnTo>
                <a:lnTo>
                  <a:pt x="9563" y="15525"/>
                </a:lnTo>
                <a:lnTo>
                  <a:pt x="9320" y="15500"/>
                </a:lnTo>
                <a:lnTo>
                  <a:pt x="9052" y="15476"/>
                </a:lnTo>
                <a:lnTo>
                  <a:pt x="8541" y="15379"/>
                </a:lnTo>
                <a:lnTo>
                  <a:pt x="8030" y="15257"/>
                </a:lnTo>
                <a:lnTo>
                  <a:pt x="7568" y="15184"/>
                </a:lnTo>
                <a:lnTo>
                  <a:pt x="7081" y="15160"/>
                </a:lnTo>
                <a:lnTo>
                  <a:pt x="6594" y="15184"/>
                </a:lnTo>
                <a:lnTo>
                  <a:pt x="6132" y="15257"/>
                </a:lnTo>
                <a:lnTo>
                  <a:pt x="5645" y="15354"/>
                </a:lnTo>
                <a:lnTo>
                  <a:pt x="5183" y="15476"/>
                </a:lnTo>
                <a:lnTo>
                  <a:pt x="4697" y="15573"/>
                </a:lnTo>
                <a:lnTo>
                  <a:pt x="4453" y="15598"/>
                </a:lnTo>
                <a:lnTo>
                  <a:pt x="4210" y="15598"/>
                </a:lnTo>
                <a:lnTo>
                  <a:pt x="3942" y="15573"/>
                </a:lnTo>
                <a:lnTo>
                  <a:pt x="3675" y="15525"/>
                </a:lnTo>
                <a:lnTo>
                  <a:pt x="3431" y="15427"/>
                </a:lnTo>
                <a:lnTo>
                  <a:pt x="3188" y="15306"/>
                </a:lnTo>
                <a:lnTo>
                  <a:pt x="2993" y="15135"/>
                </a:lnTo>
                <a:lnTo>
                  <a:pt x="2799" y="14965"/>
                </a:lnTo>
                <a:lnTo>
                  <a:pt x="2628" y="14746"/>
                </a:lnTo>
                <a:lnTo>
                  <a:pt x="2482" y="14527"/>
                </a:lnTo>
                <a:lnTo>
                  <a:pt x="2361" y="14333"/>
                </a:lnTo>
                <a:lnTo>
                  <a:pt x="2288" y="14114"/>
                </a:lnTo>
                <a:lnTo>
                  <a:pt x="2239" y="13919"/>
                </a:lnTo>
                <a:lnTo>
                  <a:pt x="2215" y="13700"/>
                </a:lnTo>
                <a:lnTo>
                  <a:pt x="2239" y="13505"/>
                </a:lnTo>
                <a:lnTo>
                  <a:pt x="2263" y="13286"/>
                </a:lnTo>
                <a:lnTo>
                  <a:pt x="2288" y="13092"/>
                </a:lnTo>
                <a:lnTo>
                  <a:pt x="2361" y="12873"/>
                </a:lnTo>
                <a:lnTo>
                  <a:pt x="2507" y="12483"/>
                </a:lnTo>
                <a:lnTo>
                  <a:pt x="2726" y="12094"/>
                </a:lnTo>
                <a:lnTo>
                  <a:pt x="2945" y="11729"/>
                </a:lnTo>
                <a:lnTo>
                  <a:pt x="3188" y="11388"/>
                </a:lnTo>
                <a:lnTo>
                  <a:pt x="3650" y="10780"/>
                </a:lnTo>
                <a:lnTo>
                  <a:pt x="3845" y="10488"/>
                </a:lnTo>
                <a:lnTo>
                  <a:pt x="4064" y="10172"/>
                </a:lnTo>
                <a:lnTo>
                  <a:pt x="4259" y="9807"/>
                </a:lnTo>
                <a:lnTo>
                  <a:pt x="4405" y="9417"/>
                </a:lnTo>
                <a:lnTo>
                  <a:pt x="4502" y="9028"/>
                </a:lnTo>
                <a:lnTo>
                  <a:pt x="4599" y="8614"/>
                </a:lnTo>
                <a:lnTo>
                  <a:pt x="4672" y="8347"/>
                </a:lnTo>
                <a:lnTo>
                  <a:pt x="4770" y="8079"/>
                </a:lnTo>
                <a:lnTo>
                  <a:pt x="4891" y="7860"/>
                </a:lnTo>
                <a:lnTo>
                  <a:pt x="5037" y="7641"/>
                </a:lnTo>
                <a:lnTo>
                  <a:pt x="5183" y="7446"/>
                </a:lnTo>
                <a:lnTo>
                  <a:pt x="5378" y="7300"/>
                </a:lnTo>
                <a:lnTo>
                  <a:pt x="5621" y="7154"/>
                </a:lnTo>
                <a:lnTo>
                  <a:pt x="5889" y="7033"/>
                </a:lnTo>
                <a:lnTo>
                  <a:pt x="6205" y="6911"/>
                </a:lnTo>
                <a:lnTo>
                  <a:pt x="6546" y="6814"/>
                </a:lnTo>
                <a:lnTo>
                  <a:pt x="6862" y="6741"/>
                </a:lnTo>
                <a:lnTo>
                  <a:pt x="7178" y="6643"/>
                </a:lnTo>
                <a:close/>
                <a:moveTo>
                  <a:pt x="7154" y="6060"/>
                </a:moveTo>
                <a:lnTo>
                  <a:pt x="7081" y="6084"/>
                </a:lnTo>
                <a:lnTo>
                  <a:pt x="7008" y="6157"/>
                </a:lnTo>
                <a:lnTo>
                  <a:pt x="6984" y="6230"/>
                </a:lnTo>
                <a:lnTo>
                  <a:pt x="6594" y="6327"/>
                </a:lnTo>
                <a:lnTo>
                  <a:pt x="6229" y="6424"/>
                </a:lnTo>
                <a:lnTo>
                  <a:pt x="5840" y="6546"/>
                </a:lnTo>
                <a:lnTo>
                  <a:pt x="5499" y="6692"/>
                </a:lnTo>
                <a:lnTo>
                  <a:pt x="5159" y="6862"/>
                </a:lnTo>
                <a:lnTo>
                  <a:pt x="4867" y="7081"/>
                </a:lnTo>
                <a:lnTo>
                  <a:pt x="4721" y="7227"/>
                </a:lnTo>
                <a:lnTo>
                  <a:pt x="4599" y="7373"/>
                </a:lnTo>
                <a:lnTo>
                  <a:pt x="4502" y="7519"/>
                </a:lnTo>
                <a:lnTo>
                  <a:pt x="4380" y="7690"/>
                </a:lnTo>
                <a:lnTo>
                  <a:pt x="4307" y="7884"/>
                </a:lnTo>
                <a:lnTo>
                  <a:pt x="4234" y="8103"/>
                </a:lnTo>
                <a:lnTo>
                  <a:pt x="4113" y="8517"/>
                </a:lnTo>
                <a:lnTo>
                  <a:pt x="4015" y="8955"/>
                </a:lnTo>
                <a:lnTo>
                  <a:pt x="3894" y="9393"/>
                </a:lnTo>
                <a:lnTo>
                  <a:pt x="3796" y="9588"/>
                </a:lnTo>
                <a:lnTo>
                  <a:pt x="3699" y="9807"/>
                </a:lnTo>
                <a:lnTo>
                  <a:pt x="3456" y="10196"/>
                </a:lnTo>
                <a:lnTo>
                  <a:pt x="3188" y="10561"/>
                </a:lnTo>
                <a:lnTo>
                  <a:pt x="2920" y="10926"/>
                </a:lnTo>
                <a:lnTo>
                  <a:pt x="2434" y="11583"/>
                </a:lnTo>
                <a:lnTo>
                  <a:pt x="2215" y="11899"/>
                </a:lnTo>
                <a:lnTo>
                  <a:pt x="2020" y="12264"/>
                </a:lnTo>
                <a:lnTo>
                  <a:pt x="1850" y="12605"/>
                </a:lnTo>
                <a:lnTo>
                  <a:pt x="1752" y="12994"/>
                </a:lnTo>
                <a:lnTo>
                  <a:pt x="1704" y="13189"/>
                </a:lnTo>
                <a:lnTo>
                  <a:pt x="1679" y="13384"/>
                </a:lnTo>
                <a:lnTo>
                  <a:pt x="1679" y="13603"/>
                </a:lnTo>
                <a:lnTo>
                  <a:pt x="1679" y="13822"/>
                </a:lnTo>
                <a:lnTo>
                  <a:pt x="1704" y="14016"/>
                </a:lnTo>
                <a:lnTo>
                  <a:pt x="1752" y="14235"/>
                </a:lnTo>
                <a:lnTo>
                  <a:pt x="1825" y="14430"/>
                </a:lnTo>
                <a:lnTo>
                  <a:pt x="1898" y="14624"/>
                </a:lnTo>
                <a:lnTo>
                  <a:pt x="1996" y="14819"/>
                </a:lnTo>
                <a:lnTo>
                  <a:pt x="2093" y="14989"/>
                </a:lnTo>
                <a:lnTo>
                  <a:pt x="2215" y="15160"/>
                </a:lnTo>
                <a:lnTo>
                  <a:pt x="2361" y="15330"/>
                </a:lnTo>
                <a:lnTo>
                  <a:pt x="2507" y="15476"/>
                </a:lnTo>
                <a:lnTo>
                  <a:pt x="2677" y="15598"/>
                </a:lnTo>
                <a:lnTo>
                  <a:pt x="2847" y="15719"/>
                </a:lnTo>
                <a:lnTo>
                  <a:pt x="3018" y="15841"/>
                </a:lnTo>
                <a:lnTo>
                  <a:pt x="3212" y="15938"/>
                </a:lnTo>
                <a:lnTo>
                  <a:pt x="3407" y="16011"/>
                </a:lnTo>
                <a:lnTo>
                  <a:pt x="3602" y="16084"/>
                </a:lnTo>
                <a:lnTo>
                  <a:pt x="3821" y="16133"/>
                </a:lnTo>
                <a:lnTo>
                  <a:pt x="4040" y="16157"/>
                </a:lnTo>
                <a:lnTo>
                  <a:pt x="4502" y="16157"/>
                </a:lnTo>
                <a:lnTo>
                  <a:pt x="4721" y="16133"/>
                </a:lnTo>
                <a:lnTo>
                  <a:pt x="5159" y="16060"/>
                </a:lnTo>
                <a:lnTo>
                  <a:pt x="5597" y="15938"/>
                </a:lnTo>
                <a:lnTo>
                  <a:pt x="6108" y="15817"/>
                </a:lnTo>
                <a:lnTo>
                  <a:pt x="6594" y="15719"/>
                </a:lnTo>
                <a:lnTo>
                  <a:pt x="6789" y="15695"/>
                </a:lnTo>
                <a:lnTo>
                  <a:pt x="6959" y="15671"/>
                </a:lnTo>
                <a:lnTo>
                  <a:pt x="7349" y="15695"/>
                </a:lnTo>
                <a:lnTo>
                  <a:pt x="7714" y="15744"/>
                </a:lnTo>
                <a:lnTo>
                  <a:pt x="8079" y="15817"/>
                </a:lnTo>
                <a:lnTo>
                  <a:pt x="8541" y="15890"/>
                </a:lnTo>
                <a:lnTo>
                  <a:pt x="8979" y="15963"/>
                </a:lnTo>
                <a:lnTo>
                  <a:pt x="9441" y="16011"/>
                </a:lnTo>
                <a:lnTo>
                  <a:pt x="9879" y="16011"/>
                </a:lnTo>
                <a:lnTo>
                  <a:pt x="10098" y="15987"/>
                </a:lnTo>
                <a:lnTo>
                  <a:pt x="10317" y="15963"/>
                </a:lnTo>
                <a:lnTo>
                  <a:pt x="10536" y="15890"/>
                </a:lnTo>
                <a:lnTo>
                  <a:pt x="10731" y="15817"/>
                </a:lnTo>
                <a:lnTo>
                  <a:pt x="10926" y="15744"/>
                </a:lnTo>
                <a:lnTo>
                  <a:pt x="11120" y="15622"/>
                </a:lnTo>
                <a:lnTo>
                  <a:pt x="11315" y="15476"/>
                </a:lnTo>
                <a:lnTo>
                  <a:pt x="11485" y="15306"/>
                </a:lnTo>
                <a:lnTo>
                  <a:pt x="11631" y="15135"/>
                </a:lnTo>
                <a:lnTo>
                  <a:pt x="11753" y="14941"/>
                </a:lnTo>
                <a:lnTo>
                  <a:pt x="11802" y="14892"/>
                </a:lnTo>
                <a:lnTo>
                  <a:pt x="11948" y="14576"/>
                </a:lnTo>
                <a:lnTo>
                  <a:pt x="12094" y="14235"/>
                </a:lnTo>
                <a:lnTo>
                  <a:pt x="12191" y="13870"/>
                </a:lnTo>
                <a:lnTo>
                  <a:pt x="12264" y="13505"/>
                </a:lnTo>
                <a:lnTo>
                  <a:pt x="12288" y="13140"/>
                </a:lnTo>
                <a:lnTo>
                  <a:pt x="12313" y="12751"/>
                </a:lnTo>
                <a:lnTo>
                  <a:pt x="12288" y="12410"/>
                </a:lnTo>
                <a:lnTo>
                  <a:pt x="12264" y="12070"/>
                </a:lnTo>
                <a:lnTo>
                  <a:pt x="12215" y="11851"/>
                </a:lnTo>
                <a:lnTo>
                  <a:pt x="12167" y="11656"/>
                </a:lnTo>
                <a:lnTo>
                  <a:pt x="12069" y="11437"/>
                </a:lnTo>
                <a:lnTo>
                  <a:pt x="11972" y="11267"/>
                </a:lnTo>
                <a:lnTo>
                  <a:pt x="11753" y="10902"/>
                </a:lnTo>
                <a:lnTo>
                  <a:pt x="11485" y="10561"/>
                </a:lnTo>
                <a:lnTo>
                  <a:pt x="10926" y="9953"/>
                </a:lnTo>
                <a:lnTo>
                  <a:pt x="10682" y="9636"/>
                </a:lnTo>
                <a:lnTo>
                  <a:pt x="10439" y="9320"/>
                </a:lnTo>
                <a:lnTo>
                  <a:pt x="10439" y="9223"/>
                </a:lnTo>
                <a:lnTo>
                  <a:pt x="10439" y="9174"/>
                </a:lnTo>
                <a:lnTo>
                  <a:pt x="10415" y="9150"/>
                </a:lnTo>
                <a:lnTo>
                  <a:pt x="10269" y="9052"/>
                </a:lnTo>
                <a:lnTo>
                  <a:pt x="10171" y="8882"/>
                </a:lnTo>
                <a:lnTo>
                  <a:pt x="10001" y="8590"/>
                </a:lnTo>
                <a:lnTo>
                  <a:pt x="9977" y="8493"/>
                </a:lnTo>
                <a:lnTo>
                  <a:pt x="9904" y="8395"/>
                </a:lnTo>
                <a:lnTo>
                  <a:pt x="9490" y="7690"/>
                </a:lnTo>
                <a:lnTo>
                  <a:pt x="9271" y="7373"/>
                </a:lnTo>
                <a:lnTo>
                  <a:pt x="9028" y="7057"/>
                </a:lnTo>
                <a:lnTo>
                  <a:pt x="8760" y="6765"/>
                </a:lnTo>
                <a:lnTo>
                  <a:pt x="8468" y="6522"/>
                </a:lnTo>
                <a:lnTo>
                  <a:pt x="8298" y="6400"/>
                </a:lnTo>
                <a:lnTo>
                  <a:pt x="8127" y="6303"/>
                </a:lnTo>
                <a:lnTo>
                  <a:pt x="7957" y="6230"/>
                </a:lnTo>
                <a:lnTo>
                  <a:pt x="7762" y="6157"/>
                </a:lnTo>
                <a:lnTo>
                  <a:pt x="7689" y="6108"/>
                </a:lnTo>
                <a:lnTo>
                  <a:pt x="7592" y="6108"/>
                </a:lnTo>
                <a:lnTo>
                  <a:pt x="7251" y="606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3" name="Google Shape;943;p39"/>
          <p:cNvSpPr/>
          <p:nvPr/>
        </p:nvSpPr>
        <p:spPr>
          <a:xfrm>
            <a:off x="6046192" y="1877604"/>
            <a:ext cx="458409" cy="451502"/>
          </a:xfrm>
          <a:custGeom>
            <a:avLst/>
            <a:gdLst/>
            <a:ahLst/>
            <a:cxnLst/>
            <a:rect l="l" t="t" r="r" b="b"/>
            <a:pathLst>
              <a:path w="20975" h="20659" extrusionOk="0">
                <a:moveTo>
                  <a:pt x="10317" y="1704"/>
                </a:moveTo>
                <a:lnTo>
                  <a:pt x="10269" y="1728"/>
                </a:lnTo>
                <a:lnTo>
                  <a:pt x="10171" y="1825"/>
                </a:lnTo>
                <a:lnTo>
                  <a:pt x="10123" y="1947"/>
                </a:lnTo>
                <a:lnTo>
                  <a:pt x="10098" y="2069"/>
                </a:lnTo>
                <a:lnTo>
                  <a:pt x="10074" y="2190"/>
                </a:lnTo>
                <a:lnTo>
                  <a:pt x="10050" y="2336"/>
                </a:lnTo>
                <a:lnTo>
                  <a:pt x="10050" y="2482"/>
                </a:lnTo>
                <a:lnTo>
                  <a:pt x="10098" y="2653"/>
                </a:lnTo>
                <a:lnTo>
                  <a:pt x="10123" y="2701"/>
                </a:lnTo>
                <a:lnTo>
                  <a:pt x="10147" y="2774"/>
                </a:lnTo>
                <a:lnTo>
                  <a:pt x="10196" y="2799"/>
                </a:lnTo>
                <a:lnTo>
                  <a:pt x="10244" y="2823"/>
                </a:lnTo>
                <a:lnTo>
                  <a:pt x="10342" y="2823"/>
                </a:lnTo>
                <a:lnTo>
                  <a:pt x="10439" y="2774"/>
                </a:lnTo>
                <a:lnTo>
                  <a:pt x="10463" y="2726"/>
                </a:lnTo>
                <a:lnTo>
                  <a:pt x="10488" y="2677"/>
                </a:lnTo>
                <a:lnTo>
                  <a:pt x="10488" y="2580"/>
                </a:lnTo>
                <a:lnTo>
                  <a:pt x="10488" y="2482"/>
                </a:lnTo>
                <a:lnTo>
                  <a:pt x="10463" y="2263"/>
                </a:lnTo>
                <a:lnTo>
                  <a:pt x="10463" y="1850"/>
                </a:lnTo>
                <a:lnTo>
                  <a:pt x="10439" y="1777"/>
                </a:lnTo>
                <a:lnTo>
                  <a:pt x="10390" y="1728"/>
                </a:lnTo>
                <a:lnTo>
                  <a:pt x="10317" y="1704"/>
                </a:lnTo>
                <a:close/>
                <a:moveTo>
                  <a:pt x="8054" y="1"/>
                </a:moveTo>
                <a:lnTo>
                  <a:pt x="7981" y="25"/>
                </a:lnTo>
                <a:lnTo>
                  <a:pt x="7933" y="122"/>
                </a:lnTo>
                <a:lnTo>
                  <a:pt x="7908" y="220"/>
                </a:lnTo>
                <a:lnTo>
                  <a:pt x="7884" y="439"/>
                </a:lnTo>
                <a:lnTo>
                  <a:pt x="7908" y="852"/>
                </a:lnTo>
                <a:lnTo>
                  <a:pt x="7933" y="1071"/>
                </a:lnTo>
                <a:lnTo>
                  <a:pt x="7957" y="1290"/>
                </a:lnTo>
                <a:lnTo>
                  <a:pt x="8054" y="1704"/>
                </a:lnTo>
                <a:lnTo>
                  <a:pt x="8103" y="2044"/>
                </a:lnTo>
                <a:lnTo>
                  <a:pt x="8200" y="2458"/>
                </a:lnTo>
                <a:lnTo>
                  <a:pt x="8273" y="2653"/>
                </a:lnTo>
                <a:lnTo>
                  <a:pt x="8371" y="2823"/>
                </a:lnTo>
                <a:lnTo>
                  <a:pt x="8468" y="2969"/>
                </a:lnTo>
                <a:lnTo>
                  <a:pt x="8541" y="2993"/>
                </a:lnTo>
                <a:lnTo>
                  <a:pt x="8614" y="3042"/>
                </a:lnTo>
                <a:lnTo>
                  <a:pt x="8711" y="3042"/>
                </a:lnTo>
                <a:lnTo>
                  <a:pt x="8784" y="2993"/>
                </a:lnTo>
                <a:lnTo>
                  <a:pt x="8857" y="2920"/>
                </a:lnTo>
                <a:lnTo>
                  <a:pt x="8857" y="2847"/>
                </a:lnTo>
                <a:lnTo>
                  <a:pt x="8857" y="2726"/>
                </a:lnTo>
                <a:lnTo>
                  <a:pt x="8809" y="2604"/>
                </a:lnTo>
                <a:lnTo>
                  <a:pt x="8711" y="2385"/>
                </a:lnTo>
                <a:lnTo>
                  <a:pt x="8614" y="2044"/>
                </a:lnTo>
                <a:lnTo>
                  <a:pt x="8517" y="1704"/>
                </a:lnTo>
                <a:lnTo>
                  <a:pt x="8444" y="1290"/>
                </a:lnTo>
                <a:lnTo>
                  <a:pt x="8395" y="876"/>
                </a:lnTo>
                <a:lnTo>
                  <a:pt x="8322" y="487"/>
                </a:lnTo>
                <a:lnTo>
                  <a:pt x="8273" y="293"/>
                </a:lnTo>
                <a:lnTo>
                  <a:pt x="8225" y="98"/>
                </a:lnTo>
                <a:lnTo>
                  <a:pt x="8176" y="25"/>
                </a:lnTo>
                <a:lnTo>
                  <a:pt x="8103" y="1"/>
                </a:lnTo>
                <a:close/>
                <a:moveTo>
                  <a:pt x="12483" y="1"/>
                </a:moveTo>
                <a:lnTo>
                  <a:pt x="12337" y="122"/>
                </a:lnTo>
                <a:lnTo>
                  <a:pt x="12239" y="244"/>
                </a:lnTo>
                <a:lnTo>
                  <a:pt x="12142" y="414"/>
                </a:lnTo>
                <a:lnTo>
                  <a:pt x="12093" y="585"/>
                </a:lnTo>
                <a:lnTo>
                  <a:pt x="11996" y="949"/>
                </a:lnTo>
                <a:lnTo>
                  <a:pt x="11923" y="1290"/>
                </a:lnTo>
                <a:lnTo>
                  <a:pt x="11753" y="2166"/>
                </a:lnTo>
                <a:lnTo>
                  <a:pt x="11631" y="2531"/>
                </a:lnTo>
                <a:lnTo>
                  <a:pt x="11607" y="2701"/>
                </a:lnTo>
                <a:lnTo>
                  <a:pt x="11607" y="2799"/>
                </a:lnTo>
                <a:lnTo>
                  <a:pt x="11607" y="2872"/>
                </a:lnTo>
                <a:lnTo>
                  <a:pt x="11655" y="2969"/>
                </a:lnTo>
                <a:lnTo>
                  <a:pt x="11753" y="3018"/>
                </a:lnTo>
                <a:lnTo>
                  <a:pt x="11850" y="3042"/>
                </a:lnTo>
                <a:lnTo>
                  <a:pt x="11947" y="3018"/>
                </a:lnTo>
                <a:lnTo>
                  <a:pt x="12069" y="2920"/>
                </a:lnTo>
                <a:lnTo>
                  <a:pt x="12142" y="2774"/>
                </a:lnTo>
                <a:lnTo>
                  <a:pt x="12191" y="2604"/>
                </a:lnTo>
                <a:lnTo>
                  <a:pt x="12239" y="2434"/>
                </a:lnTo>
                <a:lnTo>
                  <a:pt x="12288" y="2069"/>
                </a:lnTo>
                <a:lnTo>
                  <a:pt x="12337" y="1752"/>
                </a:lnTo>
                <a:lnTo>
                  <a:pt x="12458" y="974"/>
                </a:lnTo>
                <a:lnTo>
                  <a:pt x="12556" y="585"/>
                </a:lnTo>
                <a:lnTo>
                  <a:pt x="12604" y="390"/>
                </a:lnTo>
                <a:lnTo>
                  <a:pt x="12677" y="220"/>
                </a:lnTo>
                <a:lnTo>
                  <a:pt x="12702" y="171"/>
                </a:lnTo>
                <a:lnTo>
                  <a:pt x="12702" y="122"/>
                </a:lnTo>
                <a:lnTo>
                  <a:pt x="12653" y="25"/>
                </a:lnTo>
                <a:lnTo>
                  <a:pt x="12629" y="1"/>
                </a:lnTo>
                <a:close/>
                <a:moveTo>
                  <a:pt x="14089" y="2507"/>
                </a:moveTo>
                <a:lnTo>
                  <a:pt x="13991" y="2555"/>
                </a:lnTo>
                <a:lnTo>
                  <a:pt x="13918" y="2628"/>
                </a:lnTo>
                <a:lnTo>
                  <a:pt x="13845" y="2726"/>
                </a:lnTo>
                <a:lnTo>
                  <a:pt x="13797" y="2847"/>
                </a:lnTo>
                <a:lnTo>
                  <a:pt x="13699" y="3066"/>
                </a:lnTo>
                <a:lnTo>
                  <a:pt x="13651" y="3212"/>
                </a:lnTo>
                <a:lnTo>
                  <a:pt x="13651" y="3334"/>
                </a:lnTo>
                <a:lnTo>
                  <a:pt x="13651" y="3383"/>
                </a:lnTo>
                <a:lnTo>
                  <a:pt x="13675" y="3431"/>
                </a:lnTo>
                <a:lnTo>
                  <a:pt x="13724" y="3456"/>
                </a:lnTo>
                <a:lnTo>
                  <a:pt x="13772" y="3480"/>
                </a:lnTo>
                <a:lnTo>
                  <a:pt x="13821" y="3504"/>
                </a:lnTo>
                <a:lnTo>
                  <a:pt x="13894" y="3480"/>
                </a:lnTo>
                <a:lnTo>
                  <a:pt x="13918" y="3456"/>
                </a:lnTo>
                <a:lnTo>
                  <a:pt x="13967" y="3407"/>
                </a:lnTo>
                <a:lnTo>
                  <a:pt x="14040" y="3212"/>
                </a:lnTo>
                <a:lnTo>
                  <a:pt x="14089" y="3018"/>
                </a:lnTo>
                <a:lnTo>
                  <a:pt x="14162" y="2799"/>
                </a:lnTo>
                <a:lnTo>
                  <a:pt x="14210" y="2701"/>
                </a:lnTo>
                <a:lnTo>
                  <a:pt x="14235" y="2604"/>
                </a:lnTo>
                <a:lnTo>
                  <a:pt x="14210" y="2555"/>
                </a:lnTo>
                <a:lnTo>
                  <a:pt x="14186" y="2531"/>
                </a:lnTo>
                <a:lnTo>
                  <a:pt x="14137" y="2507"/>
                </a:lnTo>
                <a:close/>
                <a:moveTo>
                  <a:pt x="6692" y="2385"/>
                </a:moveTo>
                <a:lnTo>
                  <a:pt x="6667" y="2409"/>
                </a:lnTo>
                <a:lnTo>
                  <a:pt x="6594" y="2507"/>
                </a:lnTo>
                <a:lnTo>
                  <a:pt x="6570" y="2628"/>
                </a:lnTo>
                <a:lnTo>
                  <a:pt x="6594" y="2774"/>
                </a:lnTo>
                <a:lnTo>
                  <a:pt x="6619" y="2920"/>
                </a:lnTo>
                <a:lnTo>
                  <a:pt x="6740" y="3188"/>
                </a:lnTo>
                <a:lnTo>
                  <a:pt x="6838" y="3431"/>
                </a:lnTo>
                <a:lnTo>
                  <a:pt x="6886" y="3504"/>
                </a:lnTo>
                <a:lnTo>
                  <a:pt x="6935" y="3553"/>
                </a:lnTo>
                <a:lnTo>
                  <a:pt x="7008" y="3553"/>
                </a:lnTo>
                <a:lnTo>
                  <a:pt x="7081" y="3529"/>
                </a:lnTo>
                <a:lnTo>
                  <a:pt x="7130" y="3504"/>
                </a:lnTo>
                <a:lnTo>
                  <a:pt x="7154" y="3456"/>
                </a:lnTo>
                <a:lnTo>
                  <a:pt x="7178" y="3383"/>
                </a:lnTo>
                <a:lnTo>
                  <a:pt x="7154" y="3310"/>
                </a:lnTo>
                <a:lnTo>
                  <a:pt x="6935" y="2823"/>
                </a:lnTo>
                <a:lnTo>
                  <a:pt x="6862" y="2604"/>
                </a:lnTo>
                <a:lnTo>
                  <a:pt x="6813" y="2507"/>
                </a:lnTo>
                <a:lnTo>
                  <a:pt x="6740" y="2409"/>
                </a:lnTo>
                <a:lnTo>
                  <a:pt x="6692" y="2385"/>
                </a:lnTo>
                <a:close/>
                <a:moveTo>
                  <a:pt x="16668" y="2020"/>
                </a:moveTo>
                <a:lnTo>
                  <a:pt x="16595" y="2044"/>
                </a:lnTo>
                <a:lnTo>
                  <a:pt x="16546" y="2093"/>
                </a:lnTo>
                <a:lnTo>
                  <a:pt x="16303" y="2409"/>
                </a:lnTo>
                <a:lnTo>
                  <a:pt x="16084" y="2726"/>
                </a:lnTo>
                <a:lnTo>
                  <a:pt x="15889" y="3042"/>
                </a:lnTo>
                <a:lnTo>
                  <a:pt x="15719" y="3383"/>
                </a:lnTo>
                <a:lnTo>
                  <a:pt x="15573" y="3626"/>
                </a:lnTo>
                <a:lnTo>
                  <a:pt x="15427" y="3894"/>
                </a:lnTo>
                <a:lnTo>
                  <a:pt x="15281" y="4137"/>
                </a:lnTo>
                <a:lnTo>
                  <a:pt x="15184" y="4380"/>
                </a:lnTo>
                <a:lnTo>
                  <a:pt x="15159" y="4453"/>
                </a:lnTo>
                <a:lnTo>
                  <a:pt x="15184" y="4502"/>
                </a:lnTo>
                <a:lnTo>
                  <a:pt x="15232" y="4575"/>
                </a:lnTo>
                <a:lnTo>
                  <a:pt x="15330" y="4624"/>
                </a:lnTo>
                <a:lnTo>
                  <a:pt x="15427" y="4624"/>
                </a:lnTo>
                <a:lnTo>
                  <a:pt x="15549" y="4575"/>
                </a:lnTo>
                <a:lnTo>
                  <a:pt x="15646" y="4502"/>
                </a:lnTo>
                <a:lnTo>
                  <a:pt x="15743" y="4380"/>
                </a:lnTo>
                <a:lnTo>
                  <a:pt x="15816" y="4259"/>
                </a:lnTo>
                <a:lnTo>
                  <a:pt x="15962" y="3991"/>
                </a:lnTo>
                <a:lnTo>
                  <a:pt x="16060" y="3723"/>
                </a:lnTo>
                <a:lnTo>
                  <a:pt x="16352" y="3091"/>
                </a:lnTo>
                <a:lnTo>
                  <a:pt x="16498" y="2872"/>
                </a:lnTo>
                <a:lnTo>
                  <a:pt x="16619" y="2677"/>
                </a:lnTo>
                <a:lnTo>
                  <a:pt x="16765" y="2458"/>
                </a:lnTo>
                <a:lnTo>
                  <a:pt x="16887" y="2239"/>
                </a:lnTo>
                <a:lnTo>
                  <a:pt x="16911" y="2166"/>
                </a:lnTo>
                <a:lnTo>
                  <a:pt x="16887" y="2117"/>
                </a:lnTo>
                <a:lnTo>
                  <a:pt x="16838" y="2069"/>
                </a:lnTo>
                <a:lnTo>
                  <a:pt x="16790" y="2044"/>
                </a:lnTo>
                <a:lnTo>
                  <a:pt x="16741" y="2020"/>
                </a:lnTo>
                <a:close/>
                <a:moveTo>
                  <a:pt x="3869" y="2020"/>
                </a:moveTo>
                <a:lnTo>
                  <a:pt x="3820" y="2044"/>
                </a:lnTo>
                <a:lnTo>
                  <a:pt x="3796" y="2044"/>
                </a:lnTo>
                <a:lnTo>
                  <a:pt x="3747" y="2093"/>
                </a:lnTo>
                <a:lnTo>
                  <a:pt x="3723" y="2190"/>
                </a:lnTo>
                <a:lnTo>
                  <a:pt x="3747" y="2263"/>
                </a:lnTo>
                <a:lnTo>
                  <a:pt x="3796" y="2312"/>
                </a:lnTo>
                <a:lnTo>
                  <a:pt x="3820" y="2385"/>
                </a:lnTo>
                <a:lnTo>
                  <a:pt x="3869" y="2531"/>
                </a:lnTo>
                <a:lnTo>
                  <a:pt x="3991" y="2799"/>
                </a:lnTo>
                <a:lnTo>
                  <a:pt x="4185" y="3188"/>
                </a:lnTo>
                <a:lnTo>
                  <a:pt x="4404" y="3577"/>
                </a:lnTo>
                <a:lnTo>
                  <a:pt x="4599" y="3869"/>
                </a:lnTo>
                <a:lnTo>
                  <a:pt x="4818" y="4161"/>
                </a:lnTo>
                <a:lnTo>
                  <a:pt x="5086" y="4405"/>
                </a:lnTo>
                <a:lnTo>
                  <a:pt x="5207" y="4526"/>
                </a:lnTo>
                <a:lnTo>
                  <a:pt x="5378" y="4624"/>
                </a:lnTo>
                <a:lnTo>
                  <a:pt x="5475" y="4648"/>
                </a:lnTo>
                <a:lnTo>
                  <a:pt x="5572" y="4648"/>
                </a:lnTo>
                <a:lnTo>
                  <a:pt x="5645" y="4599"/>
                </a:lnTo>
                <a:lnTo>
                  <a:pt x="5694" y="4526"/>
                </a:lnTo>
                <a:lnTo>
                  <a:pt x="5718" y="4453"/>
                </a:lnTo>
                <a:lnTo>
                  <a:pt x="5718" y="4356"/>
                </a:lnTo>
                <a:lnTo>
                  <a:pt x="5694" y="4283"/>
                </a:lnTo>
                <a:lnTo>
                  <a:pt x="5621" y="4210"/>
                </a:lnTo>
                <a:lnTo>
                  <a:pt x="5451" y="4088"/>
                </a:lnTo>
                <a:lnTo>
                  <a:pt x="5329" y="3991"/>
                </a:lnTo>
                <a:lnTo>
                  <a:pt x="5086" y="3723"/>
                </a:lnTo>
                <a:lnTo>
                  <a:pt x="4867" y="3431"/>
                </a:lnTo>
                <a:lnTo>
                  <a:pt x="4672" y="3139"/>
                </a:lnTo>
                <a:lnTo>
                  <a:pt x="4526" y="2847"/>
                </a:lnTo>
                <a:lnTo>
                  <a:pt x="4380" y="2580"/>
                </a:lnTo>
                <a:lnTo>
                  <a:pt x="4210" y="2288"/>
                </a:lnTo>
                <a:lnTo>
                  <a:pt x="4112" y="2166"/>
                </a:lnTo>
                <a:lnTo>
                  <a:pt x="4015" y="2069"/>
                </a:lnTo>
                <a:lnTo>
                  <a:pt x="3966" y="2044"/>
                </a:lnTo>
                <a:lnTo>
                  <a:pt x="3918" y="2020"/>
                </a:lnTo>
                <a:close/>
                <a:moveTo>
                  <a:pt x="3601" y="4843"/>
                </a:moveTo>
                <a:lnTo>
                  <a:pt x="3577" y="4891"/>
                </a:lnTo>
                <a:lnTo>
                  <a:pt x="3577" y="4916"/>
                </a:lnTo>
                <a:lnTo>
                  <a:pt x="3577" y="4964"/>
                </a:lnTo>
                <a:lnTo>
                  <a:pt x="3601" y="5062"/>
                </a:lnTo>
                <a:lnTo>
                  <a:pt x="3674" y="5135"/>
                </a:lnTo>
                <a:lnTo>
                  <a:pt x="3747" y="5183"/>
                </a:lnTo>
                <a:lnTo>
                  <a:pt x="3845" y="5281"/>
                </a:lnTo>
                <a:lnTo>
                  <a:pt x="3966" y="5354"/>
                </a:lnTo>
                <a:lnTo>
                  <a:pt x="4234" y="5500"/>
                </a:lnTo>
                <a:lnTo>
                  <a:pt x="4404" y="5500"/>
                </a:lnTo>
                <a:lnTo>
                  <a:pt x="4477" y="5451"/>
                </a:lnTo>
                <a:lnTo>
                  <a:pt x="4502" y="5402"/>
                </a:lnTo>
                <a:lnTo>
                  <a:pt x="4526" y="5329"/>
                </a:lnTo>
                <a:lnTo>
                  <a:pt x="4502" y="5256"/>
                </a:lnTo>
                <a:lnTo>
                  <a:pt x="4477" y="5183"/>
                </a:lnTo>
                <a:lnTo>
                  <a:pt x="4380" y="5135"/>
                </a:lnTo>
                <a:lnTo>
                  <a:pt x="4137" y="5013"/>
                </a:lnTo>
                <a:lnTo>
                  <a:pt x="3918" y="4891"/>
                </a:lnTo>
                <a:lnTo>
                  <a:pt x="3820" y="4867"/>
                </a:lnTo>
                <a:lnTo>
                  <a:pt x="3747" y="4843"/>
                </a:lnTo>
                <a:close/>
                <a:moveTo>
                  <a:pt x="17106" y="4891"/>
                </a:moveTo>
                <a:lnTo>
                  <a:pt x="16960" y="4940"/>
                </a:lnTo>
                <a:lnTo>
                  <a:pt x="16814" y="5037"/>
                </a:lnTo>
                <a:lnTo>
                  <a:pt x="16668" y="5159"/>
                </a:lnTo>
                <a:lnTo>
                  <a:pt x="16498" y="5305"/>
                </a:lnTo>
                <a:lnTo>
                  <a:pt x="16473" y="5354"/>
                </a:lnTo>
                <a:lnTo>
                  <a:pt x="16473" y="5402"/>
                </a:lnTo>
                <a:lnTo>
                  <a:pt x="16473" y="5451"/>
                </a:lnTo>
                <a:lnTo>
                  <a:pt x="16498" y="5500"/>
                </a:lnTo>
                <a:lnTo>
                  <a:pt x="16546" y="5524"/>
                </a:lnTo>
                <a:lnTo>
                  <a:pt x="16571" y="5548"/>
                </a:lnTo>
                <a:lnTo>
                  <a:pt x="16644" y="5548"/>
                </a:lnTo>
                <a:lnTo>
                  <a:pt x="16692" y="5524"/>
                </a:lnTo>
                <a:lnTo>
                  <a:pt x="16838" y="5402"/>
                </a:lnTo>
                <a:lnTo>
                  <a:pt x="17009" y="5256"/>
                </a:lnTo>
                <a:lnTo>
                  <a:pt x="17106" y="5135"/>
                </a:lnTo>
                <a:lnTo>
                  <a:pt x="17179" y="4964"/>
                </a:lnTo>
                <a:lnTo>
                  <a:pt x="17179" y="4940"/>
                </a:lnTo>
                <a:lnTo>
                  <a:pt x="17155" y="4916"/>
                </a:lnTo>
                <a:lnTo>
                  <a:pt x="17130" y="4891"/>
                </a:lnTo>
                <a:close/>
                <a:moveTo>
                  <a:pt x="19539" y="5500"/>
                </a:moveTo>
                <a:lnTo>
                  <a:pt x="19442" y="5524"/>
                </a:lnTo>
                <a:lnTo>
                  <a:pt x="19320" y="5548"/>
                </a:lnTo>
                <a:lnTo>
                  <a:pt x="19101" y="5646"/>
                </a:lnTo>
                <a:lnTo>
                  <a:pt x="18688" y="5865"/>
                </a:lnTo>
                <a:lnTo>
                  <a:pt x="18006" y="6157"/>
                </a:lnTo>
                <a:lnTo>
                  <a:pt x="17349" y="6497"/>
                </a:lnTo>
                <a:lnTo>
                  <a:pt x="17276" y="6546"/>
                </a:lnTo>
                <a:lnTo>
                  <a:pt x="17252" y="6619"/>
                </a:lnTo>
                <a:lnTo>
                  <a:pt x="17252" y="6692"/>
                </a:lnTo>
                <a:lnTo>
                  <a:pt x="17276" y="6765"/>
                </a:lnTo>
                <a:lnTo>
                  <a:pt x="17301" y="6814"/>
                </a:lnTo>
                <a:lnTo>
                  <a:pt x="17374" y="6862"/>
                </a:lnTo>
                <a:lnTo>
                  <a:pt x="17422" y="6887"/>
                </a:lnTo>
                <a:lnTo>
                  <a:pt x="17520" y="6887"/>
                </a:lnTo>
                <a:lnTo>
                  <a:pt x="18201" y="6595"/>
                </a:lnTo>
                <a:lnTo>
                  <a:pt x="18858" y="6303"/>
                </a:lnTo>
                <a:lnTo>
                  <a:pt x="19345" y="6132"/>
                </a:lnTo>
                <a:lnTo>
                  <a:pt x="19466" y="6084"/>
                </a:lnTo>
                <a:lnTo>
                  <a:pt x="19588" y="6011"/>
                </a:lnTo>
                <a:lnTo>
                  <a:pt x="19685" y="5938"/>
                </a:lnTo>
                <a:lnTo>
                  <a:pt x="19734" y="5865"/>
                </a:lnTo>
                <a:lnTo>
                  <a:pt x="19758" y="5792"/>
                </a:lnTo>
                <a:lnTo>
                  <a:pt x="19782" y="5743"/>
                </a:lnTo>
                <a:lnTo>
                  <a:pt x="19734" y="5621"/>
                </a:lnTo>
                <a:lnTo>
                  <a:pt x="19709" y="5573"/>
                </a:lnTo>
                <a:lnTo>
                  <a:pt x="19661" y="5548"/>
                </a:lnTo>
                <a:lnTo>
                  <a:pt x="19612" y="5524"/>
                </a:lnTo>
                <a:lnTo>
                  <a:pt x="19539" y="5500"/>
                </a:lnTo>
                <a:close/>
                <a:moveTo>
                  <a:pt x="998" y="5694"/>
                </a:moveTo>
                <a:lnTo>
                  <a:pt x="949" y="5719"/>
                </a:lnTo>
                <a:lnTo>
                  <a:pt x="925" y="5767"/>
                </a:lnTo>
                <a:lnTo>
                  <a:pt x="901" y="5865"/>
                </a:lnTo>
                <a:lnTo>
                  <a:pt x="925" y="5938"/>
                </a:lnTo>
                <a:lnTo>
                  <a:pt x="949" y="6011"/>
                </a:lnTo>
                <a:lnTo>
                  <a:pt x="1022" y="6084"/>
                </a:lnTo>
                <a:lnTo>
                  <a:pt x="1193" y="6230"/>
                </a:lnTo>
                <a:lnTo>
                  <a:pt x="1412" y="6327"/>
                </a:lnTo>
                <a:lnTo>
                  <a:pt x="1874" y="6522"/>
                </a:lnTo>
                <a:lnTo>
                  <a:pt x="2093" y="6595"/>
                </a:lnTo>
                <a:lnTo>
                  <a:pt x="2239" y="6643"/>
                </a:lnTo>
                <a:lnTo>
                  <a:pt x="2677" y="6887"/>
                </a:lnTo>
                <a:lnTo>
                  <a:pt x="3139" y="7130"/>
                </a:lnTo>
                <a:lnTo>
                  <a:pt x="3383" y="7276"/>
                </a:lnTo>
                <a:lnTo>
                  <a:pt x="3504" y="7325"/>
                </a:lnTo>
                <a:lnTo>
                  <a:pt x="3577" y="7325"/>
                </a:lnTo>
                <a:lnTo>
                  <a:pt x="3650" y="7300"/>
                </a:lnTo>
                <a:lnTo>
                  <a:pt x="3699" y="7252"/>
                </a:lnTo>
                <a:lnTo>
                  <a:pt x="3723" y="7203"/>
                </a:lnTo>
                <a:lnTo>
                  <a:pt x="3747" y="7130"/>
                </a:lnTo>
                <a:lnTo>
                  <a:pt x="3723" y="7057"/>
                </a:lnTo>
                <a:lnTo>
                  <a:pt x="3650" y="6935"/>
                </a:lnTo>
                <a:lnTo>
                  <a:pt x="3529" y="6814"/>
                </a:lnTo>
                <a:lnTo>
                  <a:pt x="3383" y="6692"/>
                </a:lnTo>
                <a:lnTo>
                  <a:pt x="3212" y="6595"/>
                </a:lnTo>
                <a:lnTo>
                  <a:pt x="2847" y="6424"/>
                </a:lnTo>
                <a:lnTo>
                  <a:pt x="2531" y="6278"/>
                </a:lnTo>
                <a:lnTo>
                  <a:pt x="2166" y="6108"/>
                </a:lnTo>
                <a:lnTo>
                  <a:pt x="1777" y="5962"/>
                </a:lnTo>
                <a:lnTo>
                  <a:pt x="1022" y="5694"/>
                </a:lnTo>
                <a:close/>
                <a:moveTo>
                  <a:pt x="18396" y="8274"/>
                </a:moveTo>
                <a:lnTo>
                  <a:pt x="18128" y="8298"/>
                </a:lnTo>
                <a:lnTo>
                  <a:pt x="17982" y="8322"/>
                </a:lnTo>
                <a:lnTo>
                  <a:pt x="17885" y="8371"/>
                </a:lnTo>
                <a:lnTo>
                  <a:pt x="17812" y="8420"/>
                </a:lnTo>
                <a:lnTo>
                  <a:pt x="17787" y="8468"/>
                </a:lnTo>
                <a:lnTo>
                  <a:pt x="17787" y="8541"/>
                </a:lnTo>
                <a:lnTo>
                  <a:pt x="17787" y="8590"/>
                </a:lnTo>
                <a:lnTo>
                  <a:pt x="17812" y="8663"/>
                </a:lnTo>
                <a:lnTo>
                  <a:pt x="17860" y="8712"/>
                </a:lnTo>
                <a:lnTo>
                  <a:pt x="17909" y="8736"/>
                </a:lnTo>
                <a:lnTo>
                  <a:pt x="17982" y="8736"/>
                </a:lnTo>
                <a:lnTo>
                  <a:pt x="18201" y="8712"/>
                </a:lnTo>
                <a:lnTo>
                  <a:pt x="18517" y="8663"/>
                </a:lnTo>
                <a:lnTo>
                  <a:pt x="18663" y="8590"/>
                </a:lnTo>
                <a:lnTo>
                  <a:pt x="18785" y="8541"/>
                </a:lnTo>
                <a:lnTo>
                  <a:pt x="18858" y="8468"/>
                </a:lnTo>
                <a:lnTo>
                  <a:pt x="18858" y="8420"/>
                </a:lnTo>
                <a:lnTo>
                  <a:pt x="18858" y="8395"/>
                </a:lnTo>
                <a:lnTo>
                  <a:pt x="18809" y="8347"/>
                </a:lnTo>
                <a:lnTo>
                  <a:pt x="18761" y="8322"/>
                </a:lnTo>
                <a:lnTo>
                  <a:pt x="18639" y="8274"/>
                </a:lnTo>
                <a:close/>
                <a:moveTo>
                  <a:pt x="2020" y="8201"/>
                </a:moveTo>
                <a:lnTo>
                  <a:pt x="1947" y="8225"/>
                </a:lnTo>
                <a:lnTo>
                  <a:pt x="1898" y="8249"/>
                </a:lnTo>
                <a:lnTo>
                  <a:pt x="1874" y="8274"/>
                </a:lnTo>
                <a:lnTo>
                  <a:pt x="1850" y="8322"/>
                </a:lnTo>
                <a:lnTo>
                  <a:pt x="1850" y="8395"/>
                </a:lnTo>
                <a:lnTo>
                  <a:pt x="1850" y="8444"/>
                </a:lnTo>
                <a:lnTo>
                  <a:pt x="1874" y="8493"/>
                </a:lnTo>
                <a:lnTo>
                  <a:pt x="1923" y="8517"/>
                </a:lnTo>
                <a:lnTo>
                  <a:pt x="2093" y="8614"/>
                </a:lnTo>
                <a:lnTo>
                  <a:pt x="2288" y="8687"/>
                </a:lnTo>
                <a:lnTo>
                  <a:pt x="2482" y="8736"/>
                </a:lnTo>
                <a:lnTo>
                  <a:pt x="2701" y="8760"/>
                </a:lnTo>
                <a:lnTo>
                  <a:pt x="2774" y="8760"/>
                </a:lnTo>
                <a:lnTo>
                  <a:pt x="2823" y="8712"/>
                </a:lnTo>
                <a:lnTo>
                  <a:pt x="2872" y="8663"/>
                </a:lnTo>
                <a:lnTo>
                  <a:pt x="2896" y="8590"/>
                </a:lnTo>
                <a:lnTo>
                  <a:pt x="2896" y="8517"/>
                </a:lnTo>
                <a:lnTo>
                  <a:pt x="2872" y="8444"/>
                </a:lnTo>
                <a:lnTo>
                  <a:pt x="2823" y="8395"/>
                </a:lnTo>
                <a:lnTo>
                  <a:pt x="2750" y="8347"/>
                </a:lnTo>
                <a:lnTo>
                  <a:pt x="2385" y="8274"/>
                </a:lnTo>
                <a:lnTo>
                  <a:pt x="2190" y="8225"/>
                </a:lnTo>
                <a:lnTo>
                  <a:pt x="2020" y="8201"/>
                </a:lnTo>
                <a:close/>
                <a:moveTo>
                  <a:pt x="18517" y="9904"/>
                </a:moveTo>
                <a:lnTo>
                  <a:pt x="18323" y="9928"/>
                </a:lnTo>
                <a:lnTo>
                  <a:pt x="18177" y="9952"/>
                </a:lnTo>
                <a:lnTo>
                  <a:pt x="18031" y="10050"/>
                </a:lnTo>
                <a:lnTo>
                  <a:pt x="18006" y="10074"/>
                </a:lnTo>
                <a:lnTo>
                  <a:pt x="18006" y="10123"/>
                </a:lnTo>
                <a:lnTo>
                  <a:pt x="18128" y="10220"/>
                </a:lnTo>
                <a:lnTo>
                  <a:pt x="18274" y="10293"/>
                </a:lnTo>
                <a:lnTo>
                  <a:pt x="18420" y="10317"/>
                </a:lnTo>
                <a:lnTo>
                  <a:pt x="18590" y="10342"/>
                </a:lnTo>
                <a:lnTo>
                  <a:pt x="18931" y="10366"/>
                </a:lnTo>
                <a:lnTo>
                  <a:pt x="19247" y="10366"/>
                </a:lnTo>
                <a:lnTo>
                  <a:pt x="19661" y="10390"/>
                </a:lnTo>
                <a:lnTo>
                  <a:pt x="20074" y="10415"/>
                </a:lnTo>
                <a:lnTo>
                  <a:pt x="20293" y="10415"/>
                </a:lnTo>
                <a:lnTo>
                  <a:pt x="20512" y="10390"/>
                </a:lnTo>
                <a:lnTo>
                  <a:pt x="20707" y="10366"/>
                </a:lnTo>
                <a:lnTo>
                  <a:pt x="20902" y="10293"/>
                </a:lnTo>
                <a:lnTo>
                  <a:pt x="20950" y="10269"/>
                </a:lnTo>
                <a:lnTo>
                  <a:pt x="20975" y="10220"/>
                </a:lnTo>
                <a:lnTo>
                  <a:pt x="20975" y="10123"/>
                </a:lnTo>
                <a:lnTo>
                  <a:pt x="20926" y="10050"/>
                </a:lnTo>
                <a:lnTo>
                  <a:pt x="20853" y="10001"/>
                </a:lnTo>
                <a:lnTo>
                  <a:pt x="20707" y="9952"/>
                </a:lnTo>
                <a:lnTo>
                  <a:pt x="20512" y="9904"/>
                </a:lnTo>
                <a:lnTo>
                  <a:pt x="20147" y="9904"/>
                </a:lnTo>
                <a:lnTo>
                  <a:pt x="19782" y="9928"/>
                </a:lnTo>
                <a:lnTo>
                  <a:pt x="19418" y="9952"/>
                </a:lnTo>
                <a:lnTo>
                  <a:pt x="19077" y="9928"/>
                </a:lnTo>
                <a:lnTo>
                  <a:pt x="18688" y="9904"/>
                </a:lnTo>
                <a:close/>
                <a:moveTo>
                  <a:pt x="365" y="10123"/>
                </a:moveTo>
                <a:lnTo>
                  <a:pt x="219" y="10147"/>
                </a:lnTo>
                <a:lnTo>
                  <a:pt x="98" y="10171"/>
                </a:lnTo>
                <a:lnTo>
                  <a:pt x="25" y="10220"/>
                </a:lnTo>
                <a:lnTo>
                  <a:pt x="0" y="10269"/>
                </a:lnTo>
                <a:lnTo>
                  <a:pt x="0" y="10317"/>
                </a:lnTo>
                <a:lnTo>
                  <a:pt x="25" y="10366"/>
                </a:lnTo>
                <a:lnTo>
                  <a:pt x="49" y="10415"/>
                </a:lnTo>
                <a:lnTo>
                  <a:pt x="146" y="10512"/>
                </a:lnTo>
                <a:lnTo>
                  <a:pt x="268" y="10561"/>
                </a:lnTo>
                <a:lnTo>
                  <a:pt x="414" y="10585"/>
                </a:lnTo>
                <a:lnTo>
                  <a:pt x="730" y="10609"/>
                </a:lnTo>
                <a:lnTo>
                  <a:pt x="974" y="10609"/>
                </a:lnTo>
                <a:lnTo>
                  <a:pt x="1923" y="10634"/>
                </a:lnTo>
                <a:lnTo>
                  <a:pt x="2847" y="10634"/>
                </a:lnTo>
                <a:lnTo>
                  <a:pt x="2945" y="10609"/>
                </a:lnTo>
                <a:lnTo>
                  <a:pt x="3018" y="10561"/>
                </a:lnTo>
                <a:lnTo>
                  <a:pt x="3066" y="10488"/>
                </a:lnTo>
                <a:lnTo>
                  <a:pt x="3066" y="10390"/>
                </a:lnTo>
                <a:lnTo>
                  <a:pt x="3066" y="10317"/>
                </a:lnTo>
                <a:lnTo>
                  <a:pt x="3018" y="10244"/>
                </a:lnTo>
                <a:lnTo>
                  <a:pt x="2945" y="10196"/>
                </a:lnTo>
                <a:lnTo>
                  <a:pt x="2847" y="10171"/>
                </a:lnTo>
                <a:lnTo>
                  <a:pt x="1850" y="10171"/>
                </a:lnTo>
                <a:lnTo>
                  <a:pt x="852" y="10147"/>
                </a:lnTo>
                <a:lnTo>
                  <a:pt x="657" y="10123"/>
                </a:lnTo>
                <a:close/>
                <a:moveTo>
                  <a:pt x="2677" y="11777"/>
                </a:moveTo>
                <a:lnTo>
                  <a:pt x="2409" y="11826"/>
                </a:lnTo>
                <a:lnTo>
                  <a:pt x="2288" y="11875"/>
                </a:lnTo>
                <a:lnTo>
                  <a:pt x="2166" y="11923"/>
                </a:lnTo>
                <a:lnTo>
                  <a:pt x="2069" y="11996"/>
                </a:lnTo>
                <a:lnTo>
                  <a:pt x="2020" y="12094"/>
                </a:lnTo>
                <a:lnTo>
                  <a:pt x="2020" y="12167"/>
                </a:lnTo>
                <a:lnTo>
                  <a:pt x="2069" y="12215"/>
                </a:lnTo>
                <a:lnTo>
                  <a:pt x="2190" y="12240"/>
                </a:lnTo>
                <a:lnTo>
                  <a:pt x="2312" y="12240"/>
                </a:lnTo>
                <a:lnTo>
                  <a:pt x="2580" y="12191"/>
                </a:lnTo>
                <a:lnTo>
                  <a:pt x="2872" y="12191"/>
                </a:lnTo>
                <a:lnTo>
                  <a:pt x="2993" y="12167"/>
                </a:lnTo>
                <a:lnTo>
                  <a:pt x="3066" y="12142"/>
                </a:lnTo>
                <a:lnTo>
                  <a:pt x="3115" y="12069"/>
                </a:lnTo>
                <a:lnTo>
                  <a:pt x="3139" y="12045"/>
                </a:lnTo>
                <a:lnTo>
                  <a:pt x="3139" y="11996"/>
                </a:lnTo>
                <a:lnTo>
                  <a:pt x="3115" y="11923"/>
                </a:lnTo>
                <a:lnTo>
                  <a:pt x="3091" y="11875"/>
                </a:lnTo>
                <a:lnTo>
                  <a:pt x="3066" y="11850"/>
                </a:lnTo>
                <a:lnTo>
                  <a:pt x="3018" y="11802"/>
                </a:lnTo>
                <a:lnTo>
                  <a:pt x="2920" y="11777"/>
                </a:lnTo>
                <a:close/>
                <a:moveTo>
                  <a:pt x="18006" y="11923"/>
                </a:moveTo>
                <a:lnTo>
                  <a:pt x="17860" y="11948"/>
                </a:lnTo>
                <a:lnTo>
                  <a:pt x="17812" y="11972"/>
                </a:lnTo>
                <a:lnTo>
                  <a:pt x="17763" y="11996"/>
                </a:lnTo>
                <a:lnTo>
                  <a:pt x="17763" y="12045"/>
                </a:lnTo>
                <a:lnTo>
                  <a:pt x="17763" y="12094"/>
                </a:lnTo>
                <a:lnTo>
                  <a:pt x="17787" y="12118"/>
                </a:lnTo>
                <a:lnTo>
                  <a:pt x="17860" y="12167"/>
                </a:lnTo>
                <a:lnTo>
                  <a:pt x="17933" y="12215"/>
                </a:lnTo>
                <a:lnTo>
                  <a:pt x="18006" y="12240"/>
                </a:lnTo>
                <a:lnTo>
                  <a:pt x="18152" y="12264"/>
                </a:lnTo>
                <a:lnTo>
                  <a:pt x="18444" y="12337"/>
                </a:lnTo>
                <a:lnTo>
                  <a:pt x="18761" y="12386"/>
                </a:lnTo>
                <a:lnTo>
                  <a:pt x="18834" y="12386"/>
                </a:lnTo>
                <a:lnTo>
                  <a:pt x="18882" y="12337"/>
                </a:lnTo>
                <a:lnTo>
                  <a:pt x="18931" y="12288"/>
                </a:lnTo>
                <a:lnTo>
                  <a:pt x="18955" y="12215"/>
                </a:lnTo>
                <a:lnTo>
                  <a:pt x="18931" y="12142"/>
                </a:lnTo>
                <a:lnTo>
                  <a:pt x="18931" y="12069"/>
                </a:lnTo>
                <a:lnTo>
                  <a:pt x="18882" y="12021"/>
                </a:lnTo>
                <a:lnTo>
                  <a:pt x="18809" y="11996"/>
                </a:lnTo>
                <a:lnTo>
                  <a:pt x="18566" y="11948"/>
                </a:lnTo>
                <a:lnTo>
                  <a:pt x="18201" y="11923"/>
                </a:lnTo>
                <a:close/>
                <a:moveTo>
                  <a:pt x="3358" y="13359"/>
                </a:moveTo>
                <a:lnTo>
                  <a:pt x="3261" y="13383"/>
                </a:lnTo>
                <a:lnTo>
                  <a:pt x="2434" y="13870"/>
                </a:lnTo>
                <a:lnTo>
                  <a:pt x="1582" y="14357"/>
                </a:lnTo>
                <a:lnTo>
                  <a:pt x="1241" y="14503"/>
                </a:lnTo>
                <a:lnTo>
                  <a:pt x="1095" y="14576"/>
                </a:lnTo>
                <a:lnTo>
                  <a:pt x="949" y="14697"/>
                </a:lnTo>
                <a:lnTo>
                  <a:pt x="925" y="14770"/>
                </a:lnTo>
                <a:lnTo>
                  <a:pt x="925" y="14843"/>
                </a:lnTo>
                <a:lnTo>
                  <a:pt x="949" y="14892"/>
                </a:lnTo>
                <a:lnTo>
                  <a:pt x="1022" y="14941"/>
                </a:lnTo>
                <a:lnTo>
                  <a:pt x="1120" y="14965"/>
                </a:lnTo>
                <a:lnTo>
                  <a:pt x="1217" y="14965"/>
                </a:lnTo>
                <a:lnTo>
                  <a:pt x="1412" y="14916"/>
                </a:lnTo>
                <a:lnTo>
                  <a:pt x="1606" y="14843"/>
                </a:lnTo>
                <a:lnTo>
                  <a:pt x="1801" y="14746"/>
                </a:lnTo>
                <a:lnTo>
                  <a:pt x="2239" y="14551"/>
                </a:lnTo>
                <a:lnTo>
                  <a:pt x="2677" y="14308"/>
                </a:lnTo>
                <a:lnTo>
                  <a:pt x="3504" y="13797"/>
                </a:lnTo>
                <a:lnTo>
                  <a:pt x="3577" y="13724"/>
                </a:lnTo>
                <a:lnTo>
                  <a:pt x="3626" y="13651"/>
                </a:lnTo>
                <a:lnTo>
                  <a:pt x="3626" y="13554"/>
                </a:lnTo>
                <a:lnTo>
                  <a:pt x="3577" y="13481"/>
                </a:lnTo>
                <a:lnTo>
                  <a:pt x="3529" y="13408"/>
                </a:lnTo>
                <a:lnTo>
                  <a:pt x="3456" y="13359"/>
                </a:lnTo>
                <a:close/>
                <a:moveTo>
                  <a:pt x="17325" y="13383"/>
                </a:moveTo>
                <a:lnTo>
                  <a:pt x="17179" y="13408"/>
                </a:lnTo>
                <a:lnTo>
                  <a:pt x="17130" y="13408"/>
                </a:lnTo>
                <a:lnTo>
                  <a:pt x="17130" y="13432"/>
                </a:lnTo>
                <a:lnTo>
                  <a:pt x="17130" y="13505"/>
                </a:lnTo>
                <a:lnTo>
                  <a:pt x="17252" y="13627"/>
                </a:lnTo>
                <a:lnTo>
                  <a:pt x="17398" y="13748"/>
                </a:lnTo>
                <a:lnTo>
                  <a:pt x="17690" y="13943"/>
                </a:lnTo>
                <a:lnTo>
                  <a:pt x="18006" y="14113"/>
                </a:lnTo>
                <a:lnTo>
                  <a:pt x="18323" y="14284"/>
                </a:lnTo>
                <a:lnTo>
                  <a:pt x="18907" y="14649"/>
                </a:lnTo>
                <a:lnTo>
                  <a:pt x="19199" y="14819"/>
                </a:lnTo>
                <a:lnTo>
                  <a:pt x="19515" y="14941"/>
                </a:lnTo>
                <a:lnTo>
                  <a:pt x="19612" y="14965"/>
                </a:lnTo>
                <a:lnTo>
                  <a:pt x="19709" y="14941"/>
                </a:lnTo>
                <a:lnTo>
                  <a:pt x="19758" y="14868"/>
                </a:lnTo>
                <a:lnTo>
                  <a:pt x="19807" y="14795"/>
                </a:lnTo>
                <a:lnTo>
                  <a:pt x="19807" y="14697"/>
                </a:lnTo>
                <a:lnTo>
                  <a:pt x="19782" y="14600"/>
                </a:lnTo>
                <a:lnTo>
                  <a:pt x="19734" y="14527"/>
                </a:lnTo>
                <a:lnTo>
                  <a:pt x="19636" y="14454"/>
                </a:lnTo>
                <a:lnTo>
                  <a:pt x="19272" y="14308"/>
                </a:lnTo>
                <a:lnTo>
                  <a:pt x="18931" y="14113"/>
                </a:lnTo>
                <a:lnTo>
                  <a:pt x="18590" y="13919"/>
                </a:lnTo>
                <a:lnTo>
                  <a:pt x="18250" y="13724"/>
                </a:lnTo>
                <a:lnTo>
                  <a:pt x="17982" y="13602"/>
                </a:lnTo>
                <a:lnTo>
                  <a:pt x="17739" y="13481"/>
                </a:lnTo>
                <a:lnTo>
                  <a:pt x="17593" y="13432"/>
                </a:lnTo>
                <a:lnTo>
                  <a:pt x="17447" y="13408"/>
                </a:lnTo>
                <a:lnTo>
                  <a:pt x="17325" y="13383"/>
                </a:lnTo>
                <a:close/>
                <a:moveTo>
                  <a:pt x="4234" y="14892"/>
                </a:moveTo>
                <a:lnTo>
                  <a:pt x="4161" y="14916"/>
                </a:lnTo>
                <a:lnTo>
                  <a:pt x="4088" y="14941"/>
                </a:lnTo>
                <a:lnTo>
                  <a:pt x="3942" y="15087"/>
                </a:lnTo>
                <a:lnTo>
                  <a:pt x="3820" y="15257"/>
                </a:lnTo>
                <a:lnTo>
                  <a:pt x="3723" y="15330"/>
                </a:lnTo>
                <a:lnTo>
                  <a:pt x="3650" y="15379"/>
                </a:lnTo>
                <a:lnTo>
                  <a:pt x="3650" y="15403"/>
                </a:lnTo>
                <a:lnTo>
                  <a:pt x="3601" y="15427"/>
                </a:lnTo>
                <a:lnTo>
                  <a:pt x="3577" y="15476"/>
                </a:lnTo>
                <a:lnTo>
                  <a:pt x="3553" y="15525"/>
                </a:lnTo>
                <a:lnTo>
                  <a:pt x="3553" y="15573"/>
                </a:lnTo>
                <a:lnTo>
                  <a:pt x="3577" y="15646"/>
                </a:lnTo>
                <a:lnTo>
                  <a:pt x="3626" y="15695"/>
                </a:lnTo>
                <a:lnTo>
                  <a:pt x="3699" y="15744"/>
                </a:lnTo>
                <a:lnTo>
                  <a:pt x="3772" y="15744"/>
                </a:lnTo>
                <a:lnTo>
                  <a:pt x="3845" y="15719"/>
                </a:lnTo>
                <a:lnTo>
                  <a:pt x="3991" y="15646"/>
                </a:lnTo>
                <a:lnTo>
                  <a:pt x="4088" y="15549"/>
                </a:lnTo>
                <a:lnTo>
                  <a:pt x="4258" y="15403"/>
                </a:lnTo>
                <a:lnTo>
                  <a:pt x="4429" y="15208"/>
                </a:lnTo>
                <a:lnTo>
                  <a:pt x="4453" y="15135"/>
                </a:lnTo>
                <a:lnTo>
                  <a:pt x="4453" y="15087"/>
                </a:lnTo>
                <a:lnTo>
                  <a:pt x="4429" y="15014"/>
                </a:lnTo>
                <a:lnTo>
                  <a:pt x="4380" y="14941"/>
                </a:lnTo>
                <a:lnTo>
                  <a:pt x="4307" y="14892"/>
                </a:lnTo>
                <a:close/>
                <a:moveTo>
                  <a:pt x="16376" y="14843"/>
                </a:moveTo>
                <a:lnTo>
                  <a:pt x="16303" y="14892"/>
                </a:lnTo>
                <a:lnTo>
                  <a:pt x="16279" y="14965"/>
                </a:lnTo>
                <a:lnTo>
                  <a:pt x="16303" y="15038"/>
                </a:lnTo>
                <a:lnTo>
                  <a:pt x="16400" y="15233"/>
                </a:lnTo>
                <a:lnTo>
                  <a:pt x="16522" y="15403"/>
                </a:lnTo>
                <a:lnTo>
                  <a:pt x="16668" y="15598"/>
                </a:lnTo>
                <a:lnTo>
                  <a:pt x="16765" y="15671"/>
                </a:lnTo>
                <a:lnTo>
                  <a:pt x="16863" y="15744"/>
                </a:lnTo>
                <a:lnTo>
                  <a:pt x="16936" y="15768"/>
                </a:lnTo>
                <a:lnTo>
                  <a:pt x="17009" y="15768"/>
                </a:lnTo>
                <a:lnTo>
                  <a:pt x="17082" y="15719"/>
                </a:lnTo>
                <a:lnTo>
                  <a:pt x="17130" y="15671"/>
                </a:lnTo>
                <a:lnTo>
                  <a:pt x="17155" y="15598"/>
                </a:lnTo>
                <a:lnTo>
                  <a:pt x="17155" y="15525"/>
                </a:lnTo>
                <a:lnTo>
                  <a:pt x="17130" y="15476"/>
                </a:lnTo>
                <a:lnTo>
                  <a:pt x="17057" y="15403"/>
                </a:lnTo>
                <a:lnTo>
                  <a:pt x="16911" y="15281"/>
                </a:lnTo>
                <a:lnTo>
                  <a:pt x="16790" y="15135"/>
                </a:lnTo>
                <a:lnTo>
                  <a:pt x="16644" y="14965"/>
                </a:lnTo>
                <a:lnTo>
                  <a:pt x="16546" y="14892"/>
                </a:lnTo>
                <a:lnTo>
                  <a:pt x="16449" y="14843"/>
                </a:lnTo>
                <a:close/>
                <a:moveTo>
                  <a:pt x="11169" y="3577"/>
                </a:moveTo>
                <a:lnTo>
                  <a:pt x="11582" y="3650"/>
                </a:lnTo>
                <a:lnTo>
                  <a:pt x="11996" y="3748"/>
                </a:lnTo>
                <a:lnTo>
                  <a:pt x="12410" y="3894"/>
                </a:lnTo>
                <a:lnTo>
                  <a:pt x="12799" y="4064"/>
                </a:lnTo>
                <a:lnTo>
                  <a:pt x="13188" y="4259"/>
                </a:lnTo>
                <a:lnTo>
                  <a:pt x="13578" y="4453"/>
                </a:lnTo>
                <a:lnTo>
                  <a:pt x="13943" y="4672"/>
                </a:lnTo>
                <a:lnTo>
                  <a:pt x="14235" y="4891"/>
                </a:lnTo>
                <a:lnTo>
                  <a:pt x="14502" y="5110"/>
                </a:lnTo>
                <a:lnTo>
                  <a:pt x="14770" y="5329"/>
                </a:lnTo>
                <a:lnTo>
                  <a:pt x="15038" y="5573"/>
                </a:lnTo>
                <a:lnTo>
                  <a:pt x="14989" y="5621"/>
                </a:lnTo>
                <a:lnTo>
                  <a:pt x="14916" y="5694"/>
                </a:lnTo>
                <a:lnTo>
                  <a:pt x="14916" y="5767"/>
                </a:lnTo>
                <a:lnTo>
                  <a:pt x="14892" y="5792"/>
                </a:lnTo>
                <a:lnTo>
                  <a:pt x="14892" y="5840"/>
                </a:lnTo>
                <a:lnTo>
                  <a:pt x="14940" y="5840"/>
                </a:lnTo>
                <a:lnTo>
                  <a:pt x="14989" y="5865"/>
                </a:lnTo>
                <a:lnTo>
                  <a:pt x="15086" y="5865"/>
                </a:lnTo>
                <a:lnTo>
                  <a:pt x="15159" y="5816"/>
                </a:lnTo>
                <a:lnTo>
                  <a:pt x="15232" y="5767"/>
                </a:lnTo>
                <a:lnTo>
                  <a:pt x="15354" y="5913"/>
                </a:lnTo>
                <a:lnTo>
                  <a:pt x="15257" y="5986"/>
                </a:lnTo>
                <a:lnTo>
                  <a:pt x="15208" y="6059"/>
                </a:lnTo>
                <a:lnTo>
                  <a:pt x="15159" y="6132"/>
                </a:lnTo>
                <a:lnTo>
                  <a:pt x="15184" y="6205"/>
                </a:lnTo>
                <a:lnTo>
                  <a:pt x="15208" y="6254"/>
                </a:lnTo>
                <a:lnTo>
                  <a:pt x="15330" y="6254"/>
                </a:lnTo>
                <a:lnTo>
                  <a:pt x="15427" y="6181"/>
                </a:lnTo>
                <a:lnTo>
                  <a:pt x="15524" y="6132"/>
                </a:lnTo>
                <a:lnTo>
                  <a:pt x="15719" y="6376"/>
                </a:lnTo>
                <a:lnTo>
                  <a:pt x="15695" y="6424"/>
                </a:lnTo>
                <a:lnTo>
                  <a:pt x="15573" y="6546"/>
                </a:lnTo>
                <a:lnTo>
                  <a:pt x="15549" y="6619"/>
                </a:lnTo>
                <a:lnTo>
                  <a:pt x="15524" y="6716"/>
                </a:lnTo>
                <a:lnTo>
                  <a:pt x="15549" y="6765"/>
                </a:lnTo>
                <a:lnTo>
                  <a:pt x="15597" y="6789"/>
                </a:lnTo>
                <a:lnTo>
                  <a:pt x="15768" y="6789"/>
                </a:lnTo>
                <a:lnTo>
                  <a:pt x="15865" y="6741"/>
                </a:lnTo>
                <a:lnTo>
                  <a:pt x="15914" y="6692"/>
                </a:lnTo>
                <a:lnTo>
                  <a:pt x="16060" y="6911"/>
                </a:lnTo>
                <a:lnTo>
                  <a:pt x="15962" y="7008"/>
                </a:lnTo>
                <a:lnTo>
                  <a:pt x="15889" y="7081"/>
                </a:lnTo>
                <a:lnTo>
                  <a:pt x="15841" y="7130"/>
                </a:lnTo>
                <a:lnTo>
                  <a:pt x="15841" y="7203"/>
                </a:lnTo>
                <a:lnTo>
                  <a:pt x="15865" y="7300"/>
                </a:lnTo>
                <a:lnTo>
                  <a:pt x="15914" y="7325"/>
                </a:lnTo>
                <a:lnTo>
                  <a:pt x="15962" y="7349"/>
                </a:lnTo>
                <a:lnTo>
                  <a:pt x="16060" y="7325"/>
                </a:lnTo>
                <a:lnTo>
                  <a:pt x="16157" y="7300"/>
                </a:lnTo>
                <a:lnTo>
                  <a:pt x="16254" y="7227"/>
                </a:lnTo>
                <a:lnTo>
                  <a:pt x="16400" y="7495"/>
                </a:lnTo>
                <a:lnTo>
                  <a:pt x="16327" y="7519"/>
                </a:lnTo>
                <a:lnTo>
                  <a:pt x="16254" y="7544"/>
                </a:lnTo>
                <a:lnTo>
                  <a:pt x="16157" y="7617"/>
                </a:lnTo>
                <a:lnTo>
                  <a:pt x="16060" y="7714"/>
                </a:lnTo>
                <a:lnTo>
                  <a:pt x="15987" y="7811"/>
                </a:lnTo>
                <a:lnTo>
                  <a:pt x="15938" y="7909"/>
                </a:lnTo>
                <a:lnTo>
                  <a:pt x="15938" y="7982"/>
                </a:lnTo>
                <a:lnTo>
                  <a:pt x="15962" y="8030"/>
                </a:lnTo>
                <a:lnTo>
                  <a:pt x="15987" y="8079"/>
                </a:lnTo>
                <a:lnTo>
                  <a:pt x="16060" y="8103"/>
                </a:lnTo>
                <a:lnTo>
                  <a:pt x="16108" y="8079"/>
                </a:lnTo>
                <a:lnTo>
                  <a:pt x="16181" y="8030"/>
                </a:lnTo>
                <a:lnTo>
                  <a:pt x="16303" y="7933"/>
                </a:lnTo>
                <a:lnTo>
                  <a:pt x="16449" y="7836"/>
                </a:lnTo>
                <a:lnTo>
                  <a:pt x="16522" y="7763"/>
                </a:lnTo>
                <a:lnTo>
                  <a:pt x="16692" y="8176"/>
                </a:lnTo>
                <a:lnTo>
                  <a:pt x="16619" y="8201"/>
                </a:lnTo>
                <a:lnTo>
                  <a:pt x="16571" y="8225"/>
                </a:lnTo>
                <a:lnTo>
                  <a:pt x="16473" y="8347"/>
                </a:lnTo>
                <a:lnTo>
                  <a:pt x="16254" y="8541"/>
                </a:lnTo>
                <a:lnTo>
                  <a:pt x="16181" y="8614"/>
                </a:lnTo>
                <a:lnTo>
                  <a:pt x="16108" y="8712"/>
                </a:lnTo>
                <a:lnTo>
                  <a:pt x="16084" y="8760"/>
                </a:lnTo>
                <a:lnTo>
                  <a:pt x="16060" y="8809"/>
                </a:lnTo>
                <a:lnTo>
                  <a:pt x="16060" y="8858"/>
                </a:lnTo>
                <a:lnTo>
                  <a:pt x="16108" y="8906"/>
                </a:lnTo>
                <a:lnTo>
                  <a:pt x="16157" y="8930"/>
                </a:lnTo>
                <a:lnTo>
                  <a:pt x="16206" y="8930"/>
                </a:lnTo>
                <a:lnTo>
                  <a:pt x="16327" y="8882"/>
                </a:lnTo>
                <a:lnTo>
                  <a:pt x="16425" y="8809"/>
                </a:lnTo>
                <a:lnTo>
                  <a:pt x="16522" y="8736"/>
                </a:lnTo>
                <a:lnTo>
                  <a:pt x="16668" y="8614"/>
                </a:lnTo>
                <a:lnTo>
                  <a:pt x="16790" y="8468"/>
                </a:lnTo>
                <a:lnTo>
                  <a:pt x="16887" y="8882"/>
                </a:lnTo>
                <a:lnTo>
                  <a:pt x="16790" y="8930"/>
                </a:lnTo>
                <a:lnTo>
                  <a:pt x="16692" y="8979"/>
                </a:lnTo>
                <a:lnTo>
                  <a:pt x="16498" y="9125"/>
                </a:lnTo>
                <a:lnTo>
                  <a:pt x="16230" y="9271"/>
                </a:lnTo>
                <a:lnTo>
                  <a:pt x="16108" y="9368"/>
                </a:lnTo>
                <a:lnTo>
                  <a:pt x="16011" y="9441"/>
                </a:lnTo>
                <a:lnTo>
                  <a:pt x="16011" y="9490"/>
                </a:lnTo>
                <a:lnTo>
                  <a:pt x="16035" y="9514"/>
                </a:lnTo>
                <a:lnTo>
                  <a:pt x="16181" y="9539"/>
                </a:lnTo>
                <a:lnTo>
                  <a:pt x="16327" y="9514"/>
                </a:lnTo>
                <a:lnTo>
                  <a:pt x="16619" y="9441"/>
                </a:lnTo>
                <a:lnTo>
                  <a:pt x="16790" y="9368"/>
                </a:lnTo>
                <a:lnTo>
                  <a:pt x="16960" y="9271"/>
                </a:lnTo>
                <a:lnTo>
                  <a:pt x="17009" y="9660"/>
                </a:lnTo>
                <a:lnTo>
                  <a:pt x="16522" y="9855"/>
                </a:lnTo>
                <a:lnTo>
                  <a:pt x="16254" y="9977"/>
                </a:lnTo>
                <a:lnTo>
                  <a:pt x="16108" y="10050"/>
                </a:lnTo>
                <a:lnTo>
                  <a:pt x="15987" y="10123"/>
                </a:lnTo>
                <a:lnTo>
                  <a:pt x="15962" y="10171"/>
                </a:lnTo>
                <a:lnTo>
                  <a:pt x="15962" y="10196"/>
                </a:lnTo>
                <a:lnTo>
                  <a:pt x="15987" y="10220"/>
                </a:lnTo>
                <a:lnTo>
                  <a:pt x="16011" y="10244"/>
                </a:lnTo>
                <a:lnTo>
                  <a:pt x="16279" y="10269"/>
                </a:lnTo>
                <a:lnTo>
                  <a:pt x="16522" y="10220"/>
                </a:lnTo>
                <a:lnTo>
                  <a:pt x="16765" y="10147"/>
                </a:lnTo>
                <a:lnTo>
                  <a:pt x="17033" y="10074"/>
                </a:lnTo>
                <a:lnTo>
                  <a:pt x="17009" y="10585"/>
                </a:lnTo>
                <a:lnTo>
                  <a:pt x="16765" y="10585"/>
                </a:lnTo>
                <a:lnTo>
                  <a:pt x="16546" y="10634"/>
                </a:lnTo>
                <a:lnTo>
                  <a:pt x="16108" y="10707"/>
                </a:lnTo>
                <a:lnTo>
                  <a:pt x="15914" y="10780"/>
                </a:lnTo>
                <a:lnTo>
                  <a:pt x="15719" y="10853"/>
                </a:lnTo>
                <a:lnTo>
                  <a:pt x="15695" y="10877"/>
                </a:lnTo>
                <a:lnTo>
                  <a:pt x="15719" y="10901"/>
                </a:lnTo>
                <a:lnTo>
                  <a:pt x="15889" y="10950"/>
                </a:lnTo>
                <a:lnTo>
                  <a:pt x="16060" y="10974"/>
                </a:lnTo>
                <a:lnTo>
                  <a:pt x="16425" y="10950"/>
                </a:lnTo>
                <a:lnTo>
                  <a:pt x="16814" y="10926"/>
                </a:lnTo>
                <a:lnTo>
                  <a:pt x="16984" y="10926"/>
                </a:lnTo>
                <a:lnTo>
                  <a:pt x="16887" y="11412"/>
                </a:lnTo>
                <a:lnTo>
                  <a:pt x="16765" y="11412"/>
                </a:lnTo>
                <a:lnTo>
                  <a:pt x="16619" y="11437"/>
                </a:lnTo>
                <a:lnTo>
                  <a:pt x="16352" y="11485"/>
                </a:lnTo>
                <a:lnTo>
                  <a:pt x="16035" y="11558"/>
                </a:lnTo>
                <a:lnTo>
                  <a:pt x="15889" y="11583"/>
                </a:lnTo>
                <a:lnTo>
                  <a:pt x="15719" y="11607"/>
                </a:lnTo>
                <a:lnTo>
                  <a:pt x="15695" y="11607"/>
                </a:lnTo>
                <a:lnTo>
                  <a:pt x="15670" y="11631"/>
                </a:lnTo>
                <a:lnTo>
                  <a:pt x="15670" y="11656"/>
                </a:lnTo>
                <a:lnTo>
                  <a:pt x="15695" y="11680"/>
                </a:lnTo>
                <a:lnTo>
                  <a:pt x="15962" y="11777"/>
                </a:lnTo>
                <a:lnTo>
                  <a:pt x="16108" y="11826"/>
                </a:lnTo>
                <a:lnTo>
                  <a:pt x="16254" y="11850"/>
                </a:lnTo>
                <a:lnTo>
                  <a:pt x="16522" y="11826"/>
                </a:lnTo>
                <a:lnTo>
                  <a:pt x="16814" y="11802"/>
                </a:lnTo>
                <a:lnTo>
                  <a:pt x="16668" y="12264"/>
                </a:lnTo>
                <a:lnTo>
                  <a:pt x="16498" y="12215"/>
                </a:lnTo>
                <a:lnTo>
                  <a:pt x="16303" y="12191"/>
                </a:lnTo>
                <a:lnTo>
                  <a:pt x="16108" y="12142"/>
                </a:lnTo>
                <a:lnTo>
                  <a:pt x="15914" y="12094"/>
                </a:lnTo>
                <a:lnTo>
                  <a:pt x="15695" y="12094"/>
                </a:lnTo>
                <a:lnTo>
                  <a:pt x="15476" y="12118"/>
                </a:lnTo>
                <a:lnTo>
                  <a:pt x="15451" y="12142"/>
                </a:lnTo>
                <a:lnTo>
                  <a:pt x="15451" y="12167"/>
                </a:lnTo>
                <a:lnTo>
                  <a:pt x="15476" y="12191"/>
                </a:lnTo>
                <a:lnTo>
                  <a:pt x="15646" y="12288"/>
                </a:lnTo>
                <a:lnTo>
                  <a:pt x="15816" y="12386"/>
                </a:lnTo>
                <a:lnTo>
                  <a:pt x="16230" y="12532"/>
                </a:lnTo>
                <a:lnTo>
                  <a:pt x="16546" y="12629"/>
                </a:lnTo>
                <a:lnTo>
                  <a:pt x="16376" y="13018"/>
                </a:lnTo>
                <a:lnTo>
                  <a:pt x="16060" y="12970"/>
                </a:lnTo>
                <a:lnTo>
                  <a:pt x="15743" y="12872"/>
                </a:lnTo>
                <a:lnTo>
                  <a:pt x="15573" y="12824"/>
                </a:lnTo>
                <a:lnTo>
                  <a:pt x="15476" y="12824"/>
                </a:lnTo>
                <a:lnTo>
                  <a:pt x="15451" y="12848"/>
                </a:lnTo>
                <a:lnTo>
                  <a:pt x="15427" y="12897"/>
                </a:lnTo>
                <a:lnTo>
                  <a:pt x="15427" y="12945"/>
                </a:lnTo>
                <a:lnTo>
                  <a:pt x="15451" y="12994"/>
                </a:lnTo>
                <a:lnTo>
                  <a:pt x="15524" y="13091"/>
                </a:lnTo>
                <a:lnTo>
                  <a:pt x="15743" y="13237"/>
                </a:lnTo>
                <a:lnTo>
                  <a:pt x="15938" y="13335"/>
                </a:lnTo>
                <a:lnTo>
                  <a:pt x="16181" y="13408"/>
                </a:lnTo>
                <a:lnTo>
                  <a:pt x="15914" y="13821"/>
                </a:lnTo>
                <a:lnTo>
                  <a:pt x="15865" y="13894"/>
                </a:lnTo>
                <a:lnTo>
                  <a:pt x="15841" y="13870"/>
                </a:lnTo>
                <a:lnTo>
                  <a:pt x="15719" y="13797"/>
                </a:lnTo>
                <a:lnTo>
                  <a:pt x="15597" y="13700"/>
                </a:lnTo>
                <a:lnTo>
                  <a:pt x="15330" y="13578"/>
                </a:lnTo>
                <a:lnTo>
                  <a:pt x="15013" y="13505"/>
                </a:lnTo>
                <a:lnTo>
                  <a:pt x="14721" y="13505"/>
                </a:lnTo>
                <a:lnTo>
                  <a:pt x="14697" y="13529"/>
                </a:lnTo>
                <a:lnTo>
                  <a:pt x="14673" y="13578"/>
                </a:lnTo>
                <a:lnTo>
                  <a:pt x="14697" y="13602"/>
                </a:lnTo>
                <a:lnTo>
                  <a:pt x="14794" y="13651"/>
                </a:lnTo>
                <a:lnTo>
                  <a:pt x="14892" y="13724"/>
                </a:lnTo>
                <a:lnTo>
                  <a:pt x="15111" y="13821"/>
                </a:lnTo>
                <a:lnTo>
                  <a:pt x="15378" y="13967"/>
                </a:lnTo>
                <a:lnTo>
                  <a:pt x="15622" y="14138"/>
                </a:lnTo>
                <a:lnTo>
                  <a:pt x="15670" y="14162"/>
                </a:lnTo>
                <a:lnTo>
                  <a:pt x="15451" y="14405"/>
                </a:lnTo>
                <a:lnTo>
                  <a:pt x="15330" y="14357"/>
                </a:lnTo>
                <a:lnTo>
                  <a:pt x="15208" y="14332"/>
                </a:lnTo>
                <a:lnTo>
                  <a:pt x="15086" y="14332"/>
                </a:lnTo>
                <a:lnTo>
                  <a:pt x="14989" y="14308"/>
                </a:lnTo>
                <a:lnTo>
                  <a:pt x="14794" y="14259"/>
                </a:lnTo>
                <a:lnTo>
                  <a:pt x="14624" y="14186"/>
                </a:lnTo>
                <a:lnTo>
                  <a:pt x="14454" y="14089"/>
                </a:lnTo>
                <a:lnTo>
                  <a:pt x="14308" y="14016"/>
                </a:lnTo>
                <a:lnTo>
                  <a:pt x="14137" y="14016"/>
                </a:lnTo>
                <a:lnTo>
                  <a:pt x="14089" y="14040"/>
                </a:lnTo>
                <a:lnTo>
                  <a:pt x="14064" y="14089"/>
                </a:lnTo>
                <a:lnTo>
                  <a:pt x="14089" y="14162"/>
                </a:lnTo>
                <a:lnTo>
                  <a:pt x="14162" y="14259"/>
                </a:lnTo>
                <a:lnTo>
                  <a:pt x="14308" y="14405"/>
                </a:lnTo>
                <a:lnTo>
                  <a:pt x="14478" y="14527"/>
                </a:lnTo>
                <a:lnTo>
                  <a:pt x="14648" y="14600"/>
                </a:lnTo>
                <a:lnTo>
                  <a:pt x="14843" y="14697"/>
                </a:lnTo>
                <a:lnTo>
                  <a:pt x="14965" y="14746"/>
                </a:lnTo>
                <a:lnTo>
                  <a:pt x="15086" y="14770"/>
                </a:lnTo>
                <a:lnTo>
                  <a:pt x="14819" y="14989"/>
                </a:lnTo>
                <a:lnTo>
                  <a:pt x="14527" y="15208"/>
                </a:lnTo>
                <a:lnTo>
                  <a:pt x="14454" y="15208"/>
                </a:lnTo>
                <a:lnTo>
                  <a:pt x="14332" y="15184"/>
                </a:lnTo>
                <a:lnTo>
                  <a:pt x="14235" y="15111"/>
                </a:lnTo>
                <a:lnTo>
                  <a:pt x="14064" y="14965"/>
                </a:lnTo>
                <a:lnTo>
                  <a:pt x="13918" y="14843"/>
                </a:lnTo>
                <a:lnTo>
                  <a:pt x="13748" y="14722"/>
                </a:lnTo>
                <a:lnTo>
                  <a:pt x="13651" y="14673"/>
                </a:lnTo>
                <a:lnTo>
                  <a:pt x="13578" y="14624"/>
                </a:lnTo>
                <a:lnTo>
                  <a:pt x="13383" y="14624"/>
                </a:lnTo>
                <a:lnTo>
                  <a:pt x="13359" y="14649"/>
                </a:lnTo>
                <a:lnTo>
                  <a:pt x="13359" y="14697"/>
                </a:lnTo>
                <a:lnTo>
                  <a:pt x="13456" y="14868"/>
                </a:lnTo>
                <a:lnTo>
                  <a:pt x="13602" y="15014"/>
                </a:lnTo>
                <a:lnTo>
                  <a:pt x="13894" y="15306"/>
                </a:lnTo>
                <a:lnTo>
                  <a:pt x="13991" y="15403"/>
                </a:lnTo>
                <a:lnTo>
                  <a:pt x="14113" y="15476"/>
                </a:lnTo>
                <a:lnTo>
                  <a:pt x="13748" y="15671"/>
                </a:lnTo>
                <a:lnTo>
                  <a:pt x="13553" y="15598"/>
                </a:lnTo>
                <a:lnTo>
                  <a:pt x="13456" y="15549"/>
                </a:lnTo>
                <a:lnTo>
                  <a:pt x="13359" y="15476"/>
                </a:lnTo>
                <a:lnTo>
                  <a:pt x="13164" y="15306"/>
                </a:lnTo>
                <a:lnTo>
                  <a:pt x="12872" y="15062"/>
                </a:lnTo>
                <a:lnTo>
                  <a:pt x="12726" y="14941"/>
                </a:lnTo>
                <a:lnTo>
                  <a:pt x="12556" y="14843"/>
                </a:lnTo>
                <a:lnTo>
                  <a:pt x="12507" y="14868"/>
                </a:lnTo>
                <a:lnTo>
                  <a:pt x="12483" y="14916"/>
                </a:lnTo>
                <a:lnTo>
                  <a:pt x="12580" y="15135"/>
                </a:lnTo>
                <a:lnTo>
                  <a:pt x="12726" y="15330"/>
                </a:lnTo>
                <a:lnTo>
                  <a:pt x="12896" y="15525"/>
                </a:lnTo>
                <a:lnTo>
                  <a:pt x="13067" y="15695"/>
                </a:lnTo>
                <a:lnTo>
                  <a:pt x="13310" y="15865"/>
                </a:lnTo>
                <a:lnTo>
                  <a:pt x="12702" y="16084"/>
                </a:lnTo>
                <a:lnTo>
                  <a:pt x="12239" y="15719"/>
                </a:lnTo>
                <a:lnTo>
                  <a:pt x="11972" y="15476"/>
                </a:lnTo>
                <a:lnTo>
                  <a:pt x="11826" y="15354"/>
                </a:lnTo>
                <a:lnTo>
                  <a:pt x="11655" y="15257"/>
                </a:lnTo>
                <a:lnTo>
                  <a:pt x="11631" y="15257"/>
                </a:lnTo>
                <a:lnTo>
                  <a:pt x="11607" y="15281"/>
                </a:lnTo>
                <a:lnTo>
                  <a:pt x="11607" y="15354"/>
                </a:lnTo>
                <a:lnTo>
                  <a:pt x="11631" y="15427"/>
                </a:lnTo>
                <a:lnTo>
                  <a:pt x="11704" y="15573"/>
                </a:lnTo>
                <a:lnTo>
                  <a:pt x="11801" y="15719"/>
                </a:lnTo>
                <a:lnTo>
                  <a:pt x="11899" y="15841"/>
                </a:lnTo>
                <a:lnTo>
                  <a:pt x="12093" y="16036"/>
                </a:lnTo>
                <a:lnTo>
                  <a:pt x="12312" y="16206"/>
                </a:lnTo>
                <a:lnTo>
                  <a:pt x="11826" y="16303"/>
                </a:lnTo>
                <a:lnTo>
                  <a:pt x="11801" y="16303"/>
                </a:lnTo>
                <a:lnTo>
                  <a:pt x="11558" y="16036"/>
                </a:lnTo>
                <a:lnTo>
                  <a:pt x="11291" y="15768"/>
                </a:lnTo>
                <a:lnTo>
                  <a:pt x="11169" y="15671"/>
                </a:lnTo>
                <a:lnTo>
                  <a:pt x="11047" y="15573"/>
                </a:lnTo>
                <a:lnTo>
                  <a:pt x="10901" y="15500"/>
                </a:lnTo>
                <a:lnTo>
                  <a:pt x="10828" y="15476"/>
                </a:lnTo>
                <a:lnTo>
                  <a:pt x="10731" y="15476"/>
                </a:lnTo>
                <a:lnTo>
                  <a:pt x="10731" y="15500"/>
                </a:lnTo>
                <a:lnTo>
                  <a:pt x="10780" y="15646"/>
                </a:lnTo>
                <a:lnTo>
                  <a:pt x="10853" y="15768"/>
                </a:lnTo>
                <a:lnTo>
                  <a:pt x="11072" y="15987"/>
                </a:lnTo>
                <a:lnTo>
                  <a:pt x="11437" y="16376"/>
                </a:lnTo>
                <a:lnTo>
                  <a:pt x="11072" y="16425"/>
                </a:lnTo>
                <a:lnTo>
                  <a:pt x="10682" y="16474"/>
                </a:lnTo>
                <a:lnTo>
                  <a:pt x="10682" y="16401"/>
                </a:lnTo>
                <a:lnTo>
                  <a:pt x="10634" y="16328"/>
                </a:lnTo>
                <a:lnTo>
                  <a:pt x="10463" y="16133"/>
                </a:lnTo>
                <a:lnTo>
                  <a:pt x="10269" y="15938"/>
                </a:lnTo>
                <a:lnTo>
                  <a:pt x="10050" y="15768"/>
                </a:lnTo>
                <a:lnTo>
                  <a:pt x="9831" y="15598"/>
                </a:lnTo>
                <a:lnTo>
                  <a:pt x="9806" y="15598"/>
                </a:lnTo>
                <a:lnTo>
                  <a:pt x="9782" y="15622"/>
                </a:lnTo>
                <a:lnTo>
                  <a:pt x="9806" y="15744"/>
                </a:lnTo>
                <a:lnTo>
                  <a:pt x="9855" y="15865"/>
                </a:lnTo>
                <a:lnTo>
                  <a:pt x="9904" y="15987"/>
                </a:lnTo>
                <a:lnTo>
                  <a:pt x="9977" y="16084"/>
                </a:lnTo>
                <a:lnTo>
                  <a:pt x="10123" y="16303"/>
                </a:lnTo>
                <a:lnTo>
                  <a:pt x="10317" y="16474"/>
                </a:lnTo>
                <a:lnTo>
                  <a:pt x="9685" y="16474"/>
                </a:lnTo>
                <a:lnTo>
                  <a:pt x="9612" y="16352"/>
                </a:lnTo>
                <a:lnTo>
                  <a:pt x="9563" y="16255"/>
                </a:lnTo>
                <a:lnTo>
                  <a:pt x="9393" y="16060"/>
                </a:lnTo>
                <a:lnTo>
                  <a:pt x="9222" y="15817"/>
                </a:lnTo>
                <a:lnTo>
                  <a:pt x="9125" y="15695"/>
                </a:lnTo>
                <a:lnTo>
                  <a:pt x="9028" y="15598"/>
                </a:lnTo>
                <a:lnTo>
                  <a:pt x="8979" y="15598"/>
                </a:lnTo>
                <a:lnTo>
                  <a:pt x="8955" y="15622"/>
                </a:lnTo>
                <a:lnTo>
                  <a:pt x="8955" y="15744"/>
                </a:lnTo>
                <a:lnTo>
                  <a:pt x="8979" y="15865"/>
                </a:lnTo>
                <a:lnTo>
                  <a:pt x="9003" y="15987"/>
                </a:lnTo>
                <a:lnTo>
                  <a:pt x="9052" y="16109"/>
                </a:lnTo>
                <a:lnTo>
                  <a:pt x="9247" y="16449"/>
                </a:lnTo>
                <a:lnTo>
                  <a:pt x="9247" y="16449"/>
                </a:lnTo>
                <a:lnTo>
                  <a:pt x="8687" y="16376"/>
                </a:lnTo>
                <a:lnTo>
                  <a:pt x="8614" y="16376"/>
                </a:lnTo>
                <a:lnTo>
                  <a:pt x="8590" y="16328"/>
                </a:lnTo>
                <a:lnTo>
                  <a:pt x="8492" y="16230"/>
                </a:lnTo>
                <a:lnTo>
                  <a:pt x="8419" y="16109"/>
                </a:lnTo>
                <a:lnTo>
                  <a:pt x="8346" y="15841"/>
                </a:lnTo>
                <a:lnTo>
                  <a:pt x="8273" y="15646"/>
                </a:lnTo>
                <a:lnTo>
                  <a:pt x="8200" y="15573"/>
                </a:lnTo>
                <a:lnTo>
                  <a:pt x="8152" y="15549"/>
                </a:lnTo>
                <a:lnTo>
                  <a:pt x="8103" y="15549"/>
                </a:lnTo>
                <a:lnTo>
                  <a:pt x="8079" y="15598"/>
                </a:lnTo>
                <a:lnTo>
                  <a:pt x="8054" y="15646"/>
                </a:lnTo>
                <a:lnTo>
                  <a:pt x="8054" y="15792"/>
                </a:lnTo>
                <a:lnTo>
                  <a:pt x="8079" y="15938"/>
                </a:lnTo>
                <a:lnTo>
                  <a:pt x="8103" y="16060"/>
                </a:lnTo>
                <a:lnTo>
                  <a:pt x="8176" y="16279"/>
                </a:lnTo>
                <a:lnTo>
                  <a:pt x="7762" y="16157"/>
                </a:lnTo>
                <a:lnTo>
                  <a:pt x="7714" y="16084"/>
                </a:lnTo>
                <a:lnTo>
                  <a:pt x="7665" y="15963"/>
                </a:lnTo>
                <a:lnTo>
                  <a:pt x="7592" y="15817"/>
                </a:lnTo>
                <a:lnTo>
                  <a:pt x="7543" y="15695"/>
                </a:lnTo>
                <a:lnTo>
                  <a:pt x="7519" y="15549"/>
                </a:lnTo>
                <a:lnTo>
                  <a:pt x="7495" y="15549"/>
                </a:lnTo>
                <a:lnTo>
                  <a:pt x="7470" y="15671"/>
                </a:lnTo>
                <a:lnTo>
                  <a:pt x="7446" y="15792"/>
                </a:lnTo>
                <a:lnTo>
                  <a:pt x="7446" y="15938"/>
                </a:lnTo>
                <a:lnTo>
                  <a:pt x="7470" y="16060"/>
                </a:lnTo>
                <a:lnTo>
                  <a:pt x="6984" y="15841"/>
                </a:lnTo>
                <a:lnTo>
                  <a:pt x="6984" y="15792"/>
                </a:lnTo>
                <a:lnTo>
                  <a:pt x="6911" y="15646"/>
                </a:lnTo>
                <a:lnTo>
                  <a:pt x="6813" y="15549"/>
                </a:lnTo>
                <a:lnTo>
                  <a:pt x="6789" y="15549"/>
                </a:lnTo>
                <a:lnTo>
                  <a:pt x="6740" y="15622"/>
                </a:lnTo>
                <a:lnTo>
                  <a:pt x="6716" y="15695"/>
                </a:lnTo>
                <a:lnTo>
                  <a:pt x="6375" y="15476"/>
                </a:lnTo>
                <a:lnTo>
                  <a:pt x="6035" y="15233"/>
                </a:lnTo>
                <a:lnTo>
                  <a:pt x="5718" y="14965"/>
                </a:lnTo>
                <a:lnTo>
                  <a:pt x="5451" y="14649"/>
                </a:lnTo>
                <a:lnTo>
                  <a:pt x="5159" y="14284"/>
                </a:lnTo>
                <a:lnTo>
                  <a:pt x="4915" y="13894"/>
                </a:lnTo>
                <a:lnTo>
                  <a:pt x="4696" y="13505"/>
                </a:lnTo>
                <a:lnTo>
                  <a:pt x="4502" y="13091"/>
                </a:lnTo>
                <a:lnTo>
                  <a:pt x="4356" y="12653"/>
                </a:lnTo>
                <a:lnTo>
                  <a:pt x="4234" y="12215"/>
                </a:lnTo>
                <a:lnTo>
                  <a:pt x="4112" y="11777"/>
                </a:lnTo>
                <a:lnTo>
                  <a:pt x="4064" y="11315"/>
                </a:lnTo>
                <a:lnTo>
                  <a:pt x="4015" y="10926"/>
                </a:lnTo>
                <a:lnTo>
                  <a:pt x="3991" y="10561"/>
                </a:lnTo>
                <a:lnTo>
                  <a:pt x="4015" y="10171"/>
                </a:lnTo>
                <a:lnTo>
                  <a:pt x="4039" y="9782"/>
                </a:lnTo>
                <a:lnTo>
                  <a:pt x="4088" y="9393"/>
                </a:lnTo>
                <a:lnTo>
                  <a:pt x="4137" y="9028"/>
                </a:lnTo>
                <a:lnTo>
                  <a:pt x="4234" y="8663"/>
                </a:lnTo>
                <a:lnTo>
                  <a:pt x="4331" y="8274"/>
                </a:lnTo>
                <a:lnTo>
                  <a:pt x="4453" y="7909"/>
                </a:lnTo>
                <a:lnTo>
                  <a:pt x="4599" y="7568"/>
                </a:lnTo>
                <a:lnTo>
                  <a:pt x="4769" y="7227"/>
                </a:lnTo>
                <a:lnTo>
                  <a:pt x="4940" y="6887"/>
                </a:lnTo>
                <a:lnTo>
                  <a:pt x="5134" y="6546"/>
                </a:lnTo>
                <a:lnTo>
                  <a:pt x="5353" y="6230"/>
                </a:lnTo>
                <a:lnTo>
                  <a:pt x="5597" y="5913"/>
                </a:lnTo>
                <a:lnTo>
                  <a:pt x="5840" y="5621"/>
                </a:lnTo>
                <a:lnTo>
                  <a:pt x="6083" y="5354"/>
                </a:lnTo>
                <a:lnTo>
                  <a:pt x="6351" y="5110"/>
                </a:lnTo>
                <a:lnTo>
                  <a:pt x="6643" y="4891"/>
                </a:lnTo>
                <a:lnTo>
                  <a:pt x="6935" y="4721"/>
                </a:lnTo>
                <a:lnTo>
                  <a:pt x="7227" y="4526"/>
                </a:lnTo>
                <a:lnTo>
                  <a:pt x="7543" y="4380"/>
                </a:lnTo>
                <a:lnTo>
                  <a:pt x="8225" y="4088"/>
                </a:lnTo>
                <a:lnTo>
                  <a:pt x="8784" y="3845"/>
                </a:lnTo>
                <a:lnTo>
                  <a:pt x="9368" y="3675"/>
                </a:lnTo>
                <a:lnTo>
                  <a:pt x="9636" y="3602"/>
                </a:lnTo>
                <a:lnTo>
                  <a:pt x="9660" y="3650"/>
                </a:lnTo>
                <a:lnTo>
                  <a:pt x="9685" y="3699"/>
                </a:lnTo>
                <a:lnTo>
                  <a:pt x="9733" y="3723"/>
                </a:lnTo>
                <a:lnTo>
                  <a:pt x="9806" y="3723"/>
                </a:lnTo>
                <a:lnTo>
                  <a:pt x="10171" y="3626"/>
                </a:lnTo>
                <a:lnTo>
                  <a:pt x="10536" y="3577"/>
                </a:lnTo>
                <a:lnTo>
                  <a:pt x="10585" y="3626"/>
                </a:lnTo>
                <a:lnTo>
                  <a:pt x="10634" y="3650"/>
                </a:lnTo>
                <a:lnTo>
                  <a:pt x="10682" y="3626"/>
                </a:lnTo>
                <a:lnTo>
                  <a:pt x="10707" y="3602"/>
                </a:lnTo>
                <a:lnTo>
                  <a:pt x="10731" y="3577"/>
                </a:lnTo>
                <a:close/>
                <a:moveTo>
                  <a:pt x="9977" y="3237"/>
                </a:moveTo>
                <a:lnTo>
                  <a:pt x="9733" y="3261"/>
                </a:lnTo>
                <a:lnTo>
                  <a:pt x="9490" y="3310"/>
                </a:lnTo>
                <a:lnTo>
                  <a:pt x="9028" y="3431"/>
                </a:lnTo>
                <a:lnTo>
                  <a:pt x="8638" y="3577"/>
                </a:lnTo>
                <a:lnTo>
                  <a:pt x="7957" y="3821"/>
                </a:lnTo>
                <a:lnTo>
                  <a:pt x="7324" y="4113"/>
                </a:lnTo>
                <a:lnTo>
                  <a:pt x="7008" y="4283"/>
                </a:lnTo>
                <a:lnTo>
                  <a:pt x="6692" y="4453"/>
                </a:lnTo>
                <a:lnTo>
                  <a:pt x="6400" y="4648"/>
                </a:lnTo>
                <a:lnTo>
                  <a:pt x="6108" y="4867"/>
                </a:lnTo>
                <a:lnTo>
                  <a:pt x="5791" y="5159"/>
                </a:lnTo>
                <a:lnTo>
                  <a:pt x="5499" y="5451"/>
                </a:lnTo>
                <a:lnTo>
                  <a:pt x="5232" y="5767"/>
                </a:lnTo>
                <a:lnTo>
                  <a:pt x="4988" y="6108"/>
                </a:lnTo>
                <a:lnTo>
                  <a:pt x="4745" y="6473"/>
                </a:lnTo>
                <a:lnTo>
                  <a:pt x="4526" y="6838"/>
                </a:lnTo>
                <a:lnTo>
                  <a:pt x="4356" y="7203"/>
                </a:lnTo>
                <a:lnTo>
                  <a:pt x="4185" y="7592"/>
                </a:lnTo>
                <a:lnTo>
                  <a:pt x="4039" y="8006"/>
                </a:lnTo>
                <a:lnTo>
                  <a:pt x="3918" y="8420"/>
                </a:lnTo>
                <a:lnTo>
                  <a:pt x="3796" y="8833"/>
                </a:lnTo>
                <a:lnTo>
                  <a:pt x="3723" y="9247"/>
                </a:lnTo>
                <a:lnTo>
                  <a:pt x="3674" y="9660"/>
                </a:lnTo>
                <a:lnTo>
                  <a:pt x="3626" y="10074"/>
                </a:lnTo>
                <a:lnTo>
                  <a:pt x="3626" y="10488"/>
                </a:lnTo>
                <a:lnTo>
                  <a:pt x="3626" y="10901"/>
                </a:lnTo>
                <a:lnTo>
                  <a:pt x="3650" y="11315"/>
                </a:lnTo>
                <a:lnTo>
                  <a:pt x="3699" y="11704"/>
                </a:lnTo>
                <a:lnTo>
                  <a:pt x="3772" y="12094"/>
                </a:lnTo>
                <a:lnTo>
                  <a:pt x="3869" y="12483"/>
                </a:lnTo>
                <a:lnTo>
                  <a:pt x="3991" y="12872"/>
                </a:lnTo>
                <a:lnTo>
                  <a:pt x="4137" y="13262"/>
                </a:lnTo>
                <a:lnTo>
                  <a:pt x="4307" y="13627"/>
                </a:lnTo>
                <a:lnTo>
                  <a:pt x="4477" y="13967"/>
                </a:lnTo>
                <a:lnTo>
                  <a:pt x="4696" y="14332"/>
                </a:lnTo>
                <a:lnTo>
                  <a:pt x="4915" y="14649"/>
                </a:lnTo>
                <a:lnTo>
                  <a:pt x="5183" y="14965"/>
                </a:lnTo>
                <a:lnTo>
                  <a:pt x="5451" y="15257"/>
                </a:lnTo>
                <a:lnTo>
                  <a:pt x="5743" y="15525"/>
                </a:lnTo>
                <a:lnTo>
                  <a:pt x="6035" y="15768"/>
                </a:lnTo>
                <a:lnTo>
                  <a:pt x="6375" y="15987"/>
                </a:lnTo>
                <a:lnTo>
                  <a:pt x="6716" y="16182"/>
                </a:lnTo>
                <a:lnTo>
                  <a:pt x="6765" y="16230"/>
                </a:lnTo>
                <a:lnTo>
                  <a:pt x="6838" y="16230"/>
                </a:lnTo>
                <a:lnTo>
                  <a:pt x="6862" y="16255"/>
                </a:lnTo>
                <a:lnTo>
                  <a:pt x="7276" y="16425"/>
                </a:lnTo>
                <a:lnTo>
                  <a:pt x="7738" y="16595"/>
                </a:lnTo>
                <a:lnTo>
                  <a:pt x="8176" y="16717"/>
                </a:lnTo>
                <a:lnTo>
                  <a:pt x="8638" y="16814"/>
                </a:lnTo>
                <a:lnTo>
                  <a:pt x="9101" y="16887"/>
                </a:lnTo>
                <a:lnTo>
                  <a:pt x="9563" y="16936"/>
                </a:lnTo>
                <a:lnTo>
                  <a:pt x="10025" y="16960"/>
                </a:lnTo>
                <a:lnTo>
                  <a:pt x="10488" y="16936"/>
                </a:lnTo>
                <a:lnTo>
                  <a:pt x="10974" y="16912"/>
                </a:lnTo>
                <a:lnTo>
                  <a:pt x="11437" y="16839"/>
                </a:lnTo>
                <a:lnTo>
                  <a:pt x="11899" y="16766"/>
                </a:lnTo>
                <a:lnTo>
                  <a:pt x="12337" y="16644"/>
                </a:lnTo>
                <a:lnTo>
                  <a:pt x="12799" y="16522"/>
                </a:lnTo>
                <a:lnTo>
                  <a:pt x="13237" y="16352"/>
                </a:lnTo>
                <a:lnTo>
                  <a:pt x="13675" y="16182"/>
                </a:lnTo>
                <a:lnTo>
                  <a:pt x="14089" y="15963"/>
                </a:lnTo>
                <a:lnTo>
                  <a:pt x="14575" y="15671"/>
                </a:lnTo>
                <a:lnTo>
                  <a:pt x="15038" y="15354"/>
                </a:lnTo>
                <a:lnTo>
                  <a:pt x="15451" y="15014"/>
                </a:lnTo>
                <a:lnTo>
                  <a:pt x="15816" y="14624"/>
                </a:lnTo>
                <a:lnTo>
                  <a:pt x="16157" y="14186"/>
                </a:lnTo>
                <a:lnTo>
                  <a:pt x="16473" y="13748"/>
                </a:lnTo>
                <a:lnTo>
                  <a:pt x="16741" y="13286"/>
                </a:lnTo>
                <a:lnTo>
                  <a:pt x="16960" y="12799"/>
                </a:lnTo>
                <a:lnTo>
                  <a:pt x="17155" y="12288"/>
                </a:lnTo>
                <a:lnTo>
                  <a:pt x="17301" y="11777"/>
                </a:lnTo>
                <a:lnTo>
                  <a:pt x="17398" y="11242"/>
                </a:lnTo>
                <a:lnTo>
                  <a:pt x="17447" y="10707"/>
                </a:lnTo>
                <a:lnTo>
                  <a:pt x="17471" y="10147"/>
                </a:lnTo>
                <a:lnTo>
                  <a:pt x="17447" y="9587"/>
                </a:lnTo>
                <a:lnTo>
                  <a:pt x="17374" y="9052"/>
                </a:lnTo>
                <a:lnTo>
                  <a:pt x="17276" y="8493"/>
                </a:lnTo>
                <a:lnTo>
                  <a:pt x="17106" y="7957"/>
                </a:lnTo>
                <a:lnTo>
                  <a:pt x="16887" y="7422"/>
                </a:lnTo>
                <a:lnTo>
                  <a:pt x="16619" y="6911"/>
                </a:lnTo>
                <a:lnTo>
                  <a:pt x="16327" y="6400"/>
                </a:lnTo>
                <a:lnTo>
                  <a:pt x="15987" y="5938"/>
                </a:lnTo>
                <a:lnTo>
                  <a:pt x="15597" y="5500"/>
                </a:lnTo>
                <a:lnTo>
                  <a:pt x="15184" y="5110"/>
                </a:lnTo>
                <a:lnTo>
                  <a:pt x="14746" y="4745"/>
                </a:lnTo>
                <a:lnTo>
                  <a:pt x="14502" y="4551"/>
                </a:lnTo>
                <a:lnTo>
                  <a:pt x="14235" y="4380"/>
                </a:lnTo>
                <a:lnTo>
                  <a:pt x="13651" y="4088"/>
                </a:lnTo>
                <a:lnTo>
                  <a:pt x="13067" y="3796"/>
                </a:lnTo>
                <a:lnTo>
                  <a:pt x="12483" y="3577"/>
                </a:lnTo>
                <a:lnTo>
                  <a:pt x="11996" y="3431"/>
                </a:lnTo>
                <a:lnTo>
                  <a:pt x="11461" y="3334"/>
                </a:lnTo>
                <a:lnTo>
                  <a:pt x="11218" y="3285"/>
                </a:lnTo>
                <a:lnTo>
                  <a:pt x="10415" y="3285"/>
                </a:lnTo>
                <a:lnTo>
                  <a:pt x="10196" y="3237"/>
                </a:lnTo>
                <a:close/>
                <a:moveTo>
                  <a:pt x="13675" y="16912"/>
                </a:moveTo>
                <a:lnTo>
                  <a:pt x="13626" y="16936"/>
                </a:lnTo>
                <a:lnTo>
                  <a:pt x="13578" y="16984"/>
                </a:lnTo>
                <a:lnTo>
                  <a:pt x="13553" y="17057"/>
                </a:lnTo>
                <a:lnTo>
                  <a:pt x="13553" y="17106"/>
                </a:lnTo>
                <a:lnTo>
                  <a:pt x="13578" y="17252"/>
                </a:lnTo>
                <a:lnTo>
                  <a:pt x="13724" y="17495"/>
                </a:lnTo>
                <a:lnTo>
                  <a:pt x="13772" y="17666"/>
                </a:lnTo>
                <a:lnTo>
                  <a:pt x="13870" y="17812"/>
                </a:lnTo>
                <a:lnTo>
                  <a:pt x="13943" y="17885"/>
                </a:lnTo>
                <a:lnTo>
                  <a:pt x="13991" y="17958"/>
                </a:lnTo>
                <a:lnTo>
                  <a:pt x="14089" y="17982"/>
                </a:lnTo>
                <a:lnTo>
                  <a:pt x="14162" y="18006"/>
                </a:lnTo>
                <a:lnTo>
                  <a:pt x="14210" y="17982"/>
                </a:lnTo>
                <a:lnTo>
                  <a:pt x="14259" y="17958"/>
                </a:lnTo>
                <a:lnTo>
                  <a:pt x="14332" y="17885"/>
                </a:lnTo>
                <a:lnTo>
                  <a:pt x="14356" y="17787"/>
                </a:lnTo>
                <a:lnTo>
                  <a:pt x="14356" y="17739"/>
                </a:lnTo>
                <a:lnTo>
                  <a:pt x="14332" y="17690"/>
                </a:lnTo>
                <a:lnTo>
                  <a:pt x="14259" y="17593"/>
                </a:lnTo>
                <a:lnTo>
                  <a:pt x="14162" y="17495"/>
                </a:lnTo>
                <a:lnTo>
                  <a:pt x="13991" y="17228"/>
                </a:lnTo>
                <a:lnTo>
                  <a:pt x="13918" y="17082"/>
                </a:lnTo>
                <a:lnTo>
                  <a:pt x="13870" y="17033"/>
                </a:lnTo>
                <a:lnTo>
                  <a:pt x="13821" y="16960"/>
                </a:lnTo>
                <a:lnTo>
                  <a:pt x="13748" y="16936"/>
                </a:lnTo>
                <a:lnTo>
                  <a:pt x="13675" y="16912"/>
                </a:lnTo>
                <a:close/>
                <a:moveTo>
                  <a:pt x="7008" y="17009"/>
                </a:moveTo>
                <a:lnTo>
                  <a:pt x="6911" y="17057"/>
                </a:lnTo>
                <a:lnTo>
                  <a:pt x="6813" y="17155"/>
                </a:lnTo>
                <a:lnTo>
                  <a:pt x="6716" y="17374"/>
                </a:lnTo>
                <a:lnTo>
                  <a:pt x="6570" y="17666"/>
                </a:lnTo>
                <a:lnTo>
                  <a:pt x="6521" y="17812"/>
                </a:lnTo>
                <a:lnTo>
                  <a:pt x="6497" y="17885"/>
                </a:lnTo>
                <a:lnTo>
                  <a:pt x="6521" y="17958"/>
                </a:lnTo>
                <a:lnTo>
                  <a:pt x="6546" y="18006"/>
                </a:lnTo>
                <a:lnTo>
                  <a:pt x="6594" y="18055"/>
                </a:lnTo>
                <a:lnTo>
                  <a:pt x="6667" y="18079"/>
                </a:lnTo>
                <a:lnTo>
                  <a:pt x="6740" y="18079"/>
                </a:lnTo>
                <a:lnTo>
                  <a:pt x="6789" y="18055"/>
                </a:lnTo>
                <a:lnTo>
                  <a:pt x="6862" y="18006"/>
                </a:lnTo>
                <a:lnTo>
                  <a:pt x="6935" y="17885"/>
                </a:lnTo>
                <a:lnTo>
                  <a:pt x="7008" y="17739"/>
                </a:lnTo>
                <a:lnTo>
                  <a:pt x="7057" y="17593"/>
                </a:lnTo>
                <a:lnTo>
                  <a:pt x="7154" y="17349"/>
                </a:lnTo>
                <a:lnTo>
                  <a:pt x="7178" y="17228"/>
                </a:lnTo>
                <a:lnTo>
                  <a:pt x="7178" y="17106"/>
                </a:lnTo>
                <a:lnTo>
                  <a:pt x="7154" y="17057"/>
                </a:lnTo>
                <a:lnTo>
                  <a:pt x="7105" y="17033"/>
                </a:lnTo>
                <a:lnTo>
                  <a:pt x="7057" y="17009"/>
                </a:lnTo>
                <a:close/>
                <a:moveTo>
                  <a:pt x="5694" y="16328"/>
                </a:moveTo>
                <a:lnTo>
                  <a:pt x="5597" y="16352"/>
                </a:lnTo>
                <a:lnTo>
                  <a:pt x="5524" y="16425"/>
                </a:lnTo>
                <a:lnTo>
                  <a:pt x="5159" y="16887"/>
                </a:lnTo>
                <a:lnTo>
                  <a:pt x="4745" y="17349"/>
                </a:lnTo>
                <a:lnTo>
                  <a:pt x="4307" y="17787"/>
                </a:lnTo>
                <a:lnTo>
                  <a:pt x="3869" y="18225"/>
                </a:lnTo>
                <a:lnTo>
                  <a:pt x="3820" y="18250"/>
                </a:lnTo>
                <a:lnTo>
                  <a:pt x="3820" y="18298"/>
                </a:lnTo>
                <a:lnTo>
                  <a:pt x="3820" y="18347"/>
                </a:lnTo>
                <a:lnTo>
                  <a:pt x="3845" y="18396"/>
                </a:lnTo>
                <a:lnTo>
                  <a:pt x="3893" y="18444"/>
                </a:lnTo>
                <a:lnTo>
                  <a:pt x="3942" y="18469"/>
                </a:lnTo>
                <a:lnTo>
                  <a:pt x="3991" y="18469"/>
                </a:lnTo>
                <a:lnTo>
                  <a:pt x="4161" y="18420"/>
                </a:lnTo>
                <a:lnTo>
                  <a:pt x="4283" y="18347"/>
                </a:lnTo>
                <a:lnTo>
                  <a:pt x="4429" y="18250"/>
                </a:lnTo>
                <a:lnTo>
                  <a:pt x="4550" y="18152"/>
                </a:lnTo>
                <a:lnTo>
                  <a:pt x="4794" y="17909"/>
                </a:lnTo>
                <a:lnTo>
                  <a:pt x="5013" y="17690"/>
                </a:lnTo>
                <a:lnTo>
                  <a:pt x="5499" y="17203"/>
                </a:lnTo>
                <a:lnTo>
                  <a:pt x="5718" y="16936"/>
                </a:lnTo>
                <a:lnTo>
                  <a:pt x="5937" y="16668"/>
                </a:lnTo>
                <a:lnTo>
                  <a:pt x="5986" y="16571"/>
                </a:lnTo>
                <a:lnTo>
                  <a:pt x="5962" y="16498"/>
                </a:lnTo>
                <a:lnTo>
                  <a:pt x="5937" y="16425"/>
                </a:lnTo>
                <a:lnTo>
                  <a:pt x="5864" y="16376"/>
                </a:lnTo>
                <a:lnTo>
                  <a:pt x="5791" y="16328"/>
                </a:lnTo>
                <a:close/>
                <a:moveTo>
                  <a:pt x="15013" y="15987"/>
                </a:moveTo>
                <a:lnTo>
                  <a:pt x="14965" y="16011"/>
                </a:lnTo>
                <a:lnTo>
                  <a:pt x="14940" y="16084"/>
                </a:lnTo>
                <a:lnTo>
                  <a:pt x="14940" y="16133"/>
                </a:lnTo>
                <a:lnTo>
                  <a:pt x="14989" y="16303"/>
                </a:lnTo>
                <a:lnTo>
                  <a:pt x="15038" y="16449"/>
                </a:lnTo>
                <a:lnTo>
                  <a:pt x="15208" y="16717"/>
                </a:lnTo>
                <a:lnTo>
                  <a:pt x="15427" y="17082"/>
                </a:lnTo>
                <a:lnTo>
                  <a:pt x="15524" y="17252"/>
                </a:lnTo>
                <a:lnTo>
                  <a:pt x="15646" y="17422"/>
                </a:lnTo>
                <a:lnTo>
                  <a:pt x="16108" y="17933"/>
                </a:lnTo>
                <a:lnTo>
                  <a:pt x="16327" y="18225"/>
                </a:lnTo>
                <a:lnTo>
                  <a:pt x="16400" y="18371"/>
                </a:lnTo>
                <a:lnTo>
                  <a:pt x="16473" y="18517"/>
                </a:lnTo>
                <a:lnTo>
                  <a:pt x="16522" y="18590"/>
                </a:lnTo>
                <a:lnTo>
                  <a:pt x="16595" y="18639"/>
                </a:lnTo>
                <a:lnTo>
                  <a:pt x="16668" y="18688"/>
                </a:lnTo>
                <a:lnTo>
                  <a:pt x="16765" y="18688"/>
                </a:lnTo>
                <a:lnTo>
                  <a:pt x="16838" y="18663"/>
                </a:lnTo>
                <a:lnTo>
                  <a:pt x="16887" y="18615"/>
                </a:lnTo>
                <a:lnTo>
                  <a:pt x="16936" y="18566"/>
                </a:lnTo>
                <a:lnTo>
                  <a:pt x="16936" y="18469"/>
                </a:lnTo>
                <a:lnTo>
                  <a:pt x="16911" y="18298"/>
                </a:lnTo>
                <a:lnTo>
                  <a:pt x="16838" y="18128"/>
                </a:lnTo>
                <a:lnTo>
                  <a:pt x="16765" y="17982"/>
                </a:lnTo>
                <a:lnTo>
                  <a:pt x="16668" y="17836"/>
                </a:lnTo>
                <a:lnTo>
                  <a:pt x="16449" y="17568"/>
                </a:lnTo>
                <a:lnTo>
                  <a:pt x="16206" y="17325"/>
                </a:lnTo>
                <a:lnTo>
                  <a:pt x="16060" y="17155"/>
                </a:lnTo>
                <a:lnTo>
                  <a:pt x="15938" y="16984"/>
                </a:lnTo>
                <a:lnTo>
                  <a:pt x="15695" y="16595"/>
                </a:lnTo>
                <a:lnTo>
                  <a:pt x="15573" y="16401"/>
                </a:lnTo>
                <a:lnTo>
                  <a:pt x="15427" y="16230"/>
                </a:lnTo>
                <a:lnTo>
                  <a:pt x="15281" y="16109"/>
                </a:lnTo>
                <a:lnTo>
                  <a:pt x="15086" y="15987"/>
                </a:lnTo>
                <a:close/>
                <a:moveTo>
                  <a:pt x="10439" y="17666"/>
                </a:moveTo>
                <a:lnTo>
                  <a:pt x="10342" y="17787"/>
                </a:lnTo>
                <a:lnTo>
                  <a:pt x="10293" y="17909"/>
                </a:lnTo>
                <a:lnTo>
                  <a:pt x="10244" y="18055"/>
                </a:lnTo>
                <a:lnTo>
                  <a:pt x="10244" y="18201"/>
                </a:lnTo>
                <a:lnTo>
                  <a:pt x="10196" y="18517"/>
                </a:lnTo>
                <a:lnTo>
                  <a:pt x="10196" y="18688"/>
                </a:lnTo>
                <a:lnTo>
                  <a:pt x="10244" y="18834"/>
                </a:lnTo>
                <a:lnTo>
                  <a:pt x="10293" y="18882"/>
                </a:lnTo>
                <a:lnTo>
                  <a:pt x="10342" y="18907"/>
                </a:lnTo>
                <a:lnTo>
                  <a:pt x="10415" y="18882"/>
                </a:lnTo>
                <a:lnTo>
                  <a:pt x="10463" y="18858"/>
                </a:lnTo>
                <a:lnTo>
                  <a:pt x="10512" y="18809"/>
                </a:lnTo>
                <a:lnTo>
                  <a:pt x="10561" y="18736"/>
                </a:lnTo>
                <a:lnTo>
                  <a:pt x="10585" y="18615"/>
                </a:lnTo>
                <a:lnTo>
                  <a:pt x="10585" y="18323"/>
                </a:lnTo>
                <a:lnTo>
                  <a:pt x="10609" y="18031"/>
                </a:lnTo>
                <a:lnTo>
                  <a:pt x="10609" y="17885"/>
                </a:lnTo>
                <a:lnTo>
                  <a:pt x="10585" y="17739"/>
                </a:lnTo>
                <a:lnTo>
                  <a:pt x="10561" y="17690"/>
                </a:lnTo>
                <a:lnTo>
                  <a:pt x="10536" y="17666"/>
                </a:lnTo>
                <a:close/>
                <a:moveTo>
                  <a:pt x="8638" y="17349"/>
                </a:moveTo>
                <a:lnTo>
                  <a:pt x="8492" y="17471"/>
                </a:lnTo>
                <a:lnTo>
                  <a:pt x="8395" y="17593"/>
                </a:lnTo>
                <a:lnTo>
                  <a:pt x="8322" y="17739"/>
                </a:lnTo>
                <a:lnTo>
                  <a:pt x="8249" y="17909"/>
                </a:lnTo>
                <a:lnTo>
                  <a:pt x="8176" y="18250"/>
                </a:lnTo>
                <a:lnTo>
                  <a:pt x="8103" y="18590"/>
                </a:lnTo>
                <a:lnTo>
                  <a:pt x="7908" y="19369"/>
                </a:lnTo>
                <a:lnTo>
                  <a:pt x="7860" y="19758"/>
                </a:lnTo>
                <a:lnTo>
                  <a:pt x="7835" y="19953"/>
                </a:lnTo>
                <a:lnTo>
                  <a:pt x="7835" y="20148"/>
                </a:lnTo>
                <a:lnTo>
                  <a:pt x="7860" y="20221"/>
                </a:lnTo>
                <a:lnTo>
                  <a:pt x="7908" y="20269"/>
                </a:lnTo>
                <a:lnTo>
                  <a:pt x="7933" y="20318"/>
                </a:lnTo>
                <a:lnTo>
                  <a:pt x="8006" y="20342"/>
                </a:lnTo>
                <a:lnTo>
                  <a:pt x="8103" y="20342"/>
                </a:lnTo>
                <a:lnTo>
                  <a:pt x="8176" y="20318"/>
                </a:lnTo>
                <a:lnTo>
                  <a:pt x="8200" y="20245"/>
                </a:lnTo>
                <a:lnTo>
                  <a:pt x="8273" y="20099"/>
                </a:lnTo>
                <a:lnTo>
                  <a:pt x="8346" y="19929"/>
                </a:lnTo>
                <a:lnTo>
                  <a:pt x="8419" y="19588"/>
                </a:lnTo>
                <a:lnTo>
                  <a:pt x="8517" y="18882"/>
                </a:lnTo>
                <a:lnTo>
                  <a:pt x="8614" y="18517"/>
                </a:lnTo>
                <a:lnTo>
                  <a:pt x="8711" y="18152"/>
                </a:lnTo>
                <a:lnTo>
                  <a:pt x="8760" y="17958"/>
                </a:lnTo>
                <a:lnTo>
                  <a:pt x="8784" y="17763"/>
                </a:lnTo>
                <a:lnTo>
                  <a:pt x="8784" y="17593"/>
                </a:lnTo>
                <a:lnTo>
                  <a:pt x="8784" y="17422"/>
                </a:lnTo>
                <a:lnTo>
                  <a:pt x="8760" y="17374"/>
                </a:lnTo>
                <a:lnTo>
                  <a:pt x="8711" y="17349"/>
                </a:lnTo>
                <a:close/>
                <a:moveTo>
                  <a:pt x="12093" y="17374"/>
                </a:moveTo>
                <a:lnTo>
                  <a:pt x="12045" y="17398"/>
                </a:lnTo>
                <a:lnTo>
                  <a:pt x="11996" y="17398"/>
                </a:lnTo>
                <a:lnTo>
                  <a:pt x="11947" y="17447"/>
                </a:lnTo>
                <a:lnTo>
                  <a:pt x="11923" y="17495"/>
                </a:lnTo>
                <a:lnTo>
                  <a:pt x="11923" y="17544"/>
                </a:lnTo>
                <a:lnTo>
                  <a:pt x="11947" y="17836"/>
                </a:lnTo>
                <a:lnTo>
                  <a:pt x="11972" y="18152"/>
                </a:lnTo>
                <a:lnTo>
                  <a:pt x="12093" y="18761"/>
                </a:lnTo>
                <a:lnTo>
                  <a:pt x="12166" y="19199"/>
                </a:lnTo>
                <a:lnTo>
                  <a:pt x="12215" y="19661"/>
                </a:lnTo>
                <a:lnTo>
                  <a:pt x="12239" y="19904"/>
                </a:lnTo>
                <a:lnTo>
                  <a:pt x="12288" y="20123"/>
                </a:lnTo>
                <a:lnTo>
                  <a:pt x="12337" y="20342"/>
                </a:lnTo>
                <a:lnTo>
                  <a:pt x="12434" y="20561"/>
                </a:lnTo>
                <a:lnTo>
                  <a:pt x="12483" y="20610"/>
                </a:lnTo>
                <a:lnTo>
                  <a:pt x="12556" y="20659"/>
                </a:lnTo>
                <a:lnTo>
                  <a:pt x="12629" y="20659"/>
                </a:lnTo>
                <a:lnTo>
                  <a:pt x="12702" y="20634"/>
                </a:lnTo>
                <a:lnTo>
                  <a:pt x="12775" y="20610"/>
                </a:lnTo>
                <a:lnTo>
                  <a:pt x="12823" y="20537"/>
                </a:lnTo>
                <a:lnTo>
                  <a:pt x="12848" y="20464"/>
                </a:lnTo>
                <a:lnTo>
                  <a:pt x="12848" y="20391"/>
                </a:lnTo>
                <a:lnTo>
                  <a:pt x="12750" y="19953"/>
                </a:lnTo>
                <a:lnTo>
                  <a:pt x="12702" y="19491"/>
                </a:lnTo>
                <a:lnTo>
                  <a:pt x="12629" y="19053"/>
                </a:lnTo>
                <a:lnTo>
                  <a:pt x="12556" y="18639"/>
                </a:lnTo>
                <a:lnTo>
                  <a:pt x="12483" y="18323"/>
                </a:lnTo>
                <a:lnTo>
                  <a:pt x="12434" y="18031"/>
                </a:lnTo>
                <a:lnTo>
                  <a:pt x="12361" y="17739"/>
                </a:lnTo>
                <a:lnTo>
                  <a:pt x="12288" y="17593"/>
                </a:lnTo>
                <a:lnTo>
                  <a:pt x="12239" y="17471"/>
                </a:lnTo>
                <a:lnTo>
                  <a:pt x="12191" y="17422"/>
                </a:lnTo>
                <a:lnTo>
                  <a:pt x="12142" y="17398"/>
                </a:lnTo>
                <a:lnTo>
                  <a:pt x="12093" y="17374"/>
                </a:lnTo>
                <a:close/>
              </a:path>
            </a:pathLst>
          </a:custGeom>
          <a:solidFill>
            <a:srgbClr val="FFFF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4" name="Google Shape;944;p39"/>
          <p:cNvSpPr/>
          <p:nvPr/>
        </p:nvSpPr>
        <p:spPr>
          <a:xfrm>
            <a:off x="6939812" y="1877594"/>
            <a:ext cx="1104911" cy="1088368"/>
          </a:xfrm>
          <a:custGeom>
            <a:avLst/>
            <a:gdLst/>
            <a:ahLst/>
            <a:cxnLst/>
            <a:rect l="l" t="t" r="r" b="b"/>
            <a:pathLst>
              <a:path w="20975" h="20659" extrusionOk="0">
                <a:moveTo>
                  <a:pt x="10317" y="1704"/>
                </a:moveTo>
                <a:lnTo>
                  <a:pt x="10269" y="1728"/>
                </a:lnTo>
                <a:lnTo>
                  <a:pt x="10171" y="1825"/>
                </a:lnTo>
                <a:lnTo>
                  <a:pt x="10123" y="1947"/>
                </a:lnTo>
                <a:lnTo>
                  <a:pt x="10098" y="2069"/>
                </a:lnTo>
                <a:lnTo>
                  <a:pt x="10074" y="2190"/>
                </a:lnTo>
                <a:lnTo>
                  <a:pt x="10050" y="2336"/>
                </a:lnTo>
                <a:lnTo>
                  <a:pt x="10050" y="2482"/>
                </a:lnTo>
                <a:lnTo>
                  <a:pt x="10098" y="2653"/>
                </a:lnTo>
                <a:lnTo>
                  <a:pt x="10123" y="2701"/>
                </a:lnTo>
                <a:lnTo>
                  <a:pt x="10147" y="2774"/>
                </a:lnTo>
                <a:lnTo>
                  <a:pt x="10196" y="2799"/>
                </a:lnTo>
                <a:lnTo>
                  <a:pt x="10244" y="2823"/>
                </a:lnTo>
                <a:lnTo>
                  <a:pt x="10342" y="2823"/>
                </a:lnTo>
                <a:lnTo>
                  <a:pt x="10439" y="2774"/>
                </a:lnTo>
                <a:lnTo>
                  <a:pt x="10463" y="2726"/>
                </a:lnTo>
                <a:lnTo>
                  <a:pt x="10488" y="2677"/>
                </a:lnTo>
                <a:lnTo>
                  <a:pt x="10488" y="2580"/>
                </a:lnTo>
                <a:lnTo>
                  <a:pt x="10488" y="2482"/>
                </a:lnTo>
                <a:lnTo>
                  <a:pt x="10463" y="2263"/>
                </a:lnTo>
                <a:lnTo>
                  <a:pt x="10463" y="1850"/>
                </a:lnTo>
                <a:lnTo>
                  <a:pt x="10439" y="1777"/>
                </a:lnTo>
                <a:lnTo>
                  <a:pt x="10390" y="1728"/>
                </a:lnTo>
                <a:lnTo>
                  <a:pt x="10317" y="1704"/>
                </a:lnTo>
                <a:close/>
                <a:moveTo>
                  <a:pt x="8054" y="1"/>
                </a:moveTo>
                <a:lnTo>
                  <a:pt x="7981" y="25"/>
                </a:lnTo>
                <a:lnTo>
                  <a:pt x="7933" y="122"/>
                </a:lnTo>
                <a:lnTo>
                  <a:pt x="7908" y="220"/>
                </a:lnTo>
                <a:lnTo>
                  <a:pt x="7884" y="439"/>
                </a:lnTo>
                <a:lnTo>
                  <a:pt x="7908" y="852"/>
                </a:lnTo>
                <a:lnTo>
                  <a:pt x="7933" y="1071"/>
                </a:lnTo>
                <a:lnTo>
                  <a:pt x="7957" y="1290"/>
                </a:lnTo>
                <a:lnTo>
                  <a:pt x="8054" y="1704"/>
                </a:lnTo>
                <a:lnTo>
                  <a:pt x="8103" y="2044"/>
                </a:lnTo>
                <a:lnTo>
                  <a:pt x="8200" y="2458"/>
                </a:lnTo>
                <a:lnTo>
                  <a:pt x="8273" y="2653"/>
                </a:lnTo>
                <a:lnTo>
                  <a:pt x="8371" y="2823"/>
                </a:lnTo>
                <a:lnTo>
                  <a:pt x="8468" y="2969"/>
                </a:lnTo>
                <a:lnTo>
                  <a:pt x="8541" y="2993"/>
                </a:lnTo>
                <a:lnTo>
                  <a:pt x="8614" y="3042"/>
                </a:lnTo>
                <a:lnTo>
                  <a:pt x="8711" y="3042"/>
                </a:lnTo>
                <a:lnTo>
                  <a:pt x="8784" y="2993"/>
                </a:lnTo>
                <a:lnTo>
                  <a:pt x="8857" y="2920"/>
                </a:lnTo>
                <a:lnTo>
                  <a:pt x="8857" y="2847"/>
                </a:lnTo>
                <a:lnTo>
                  <a:pt x="8857" y="2726"/>
                </a:lnTo>
                <a:lnTo>
                  <a:pt x="8809" y="2604"/>
                </a:lnTo>
                <a:lnTo>
                  <a:pt x="8711" y="2385"/>
                </a:lnTo>
                <a:lnTo>
                  <a:pt x="8614" y="2044"/>
                </a:lnTo>
                <a:lnTo>
                  <a:pt x="8517" y="1704"/>
                </a:lnTo>
                <a:lnTo>
                  <a:pt x="8444" y="1290"/>
                </a:lnTo>
                <a:lnTo>
                  <a:pt x="8395" y="876"/>
                </a:lnTo>
                <a:lnTo>
                  <a:pt x="8322" y="487"/>
                </a:lnTo>
                <a:lnTo>
                  <a:pt x="8273" y="293"/>
                </a:lnTo>
                <a:lnTo>
                  <a:pt x="8225" y="98"/>
                </a:lnTo>
                <a:lnTo>
                  <a:pt x="8176" y="25"/>
                </a:lnTo>
                <a:lnTo>
                  <a:pt x="8103" y="1"/>
                </a:lnTo>
                <a:close/>
                <a:moveTo>
                  <a:pt x="12483" y="1"/>
                </a:moveTo>
                <a:lnTo>
                  <a:pt x="12337" y="122"/>
                </a:lnTo>
                <a:lnTo>
                  <a:pt x="12239" y="244"/>
                </a:lnTo>
                <a:lnTo>
                  <a:pt x="12142" y="414"/>
                </a:lnTo>
                <a:lnTo>
                  <a:pt x="12093" y="585"/>
                </a:lnTo>
                <a:lnTo>
                  <a:pt x="11996" y="949"/>
                </a:lnTo>
                <a:lnTo>
                  <a:pt x="11923" y="1290"/>
                </a:lnTo>
                <a:lnTo>
                  <a:pt x="11753" y="2166"/>
                </a:lnTo>
                <a:lnTo>
                  <a:pt x="11631" y="2531"/>
                </a:lnTo>
                <a:lnTo>
                  <a:pt x="11607" y="2701"/>
                </a:lnTo>
                <a:lnTo>
                  <a:pt x="11607" y="2799"/>
                </a:lnTo>
                <a:lnTo>
                  <a:pt x="11607" y="2872"/>
                </a:lnTo>
                <a:lnTo>
                  <a:pt x="11655" y="2969"/>
                </a:lnTo>
                <a:lnTo>
                  <a:pt x="11753" y="3018"/>
                </a:lnTo>
                <a:lnTo>
                  <a:pt x="11850" y="3042"/>
                </a:lnTo>
                <a:lnTo>
                  <a:pt x="11947" y="3018"/>
                </a:lnTo>
                <a:lnTo>
                  <a:pt x="12069" y="2920"/>
                </a:lnTo>
                <a:lnTo>
                  <a:pt x="12142" y="2774"/>
                </a:lnTo>
                <a:lnTo>
                  <a:pt x="12191" y="2604"/>
                </a:lnTo>
                <a:lnTo>
                  <a:pt x="12239" y="2434"/>
                </a:lnTo>
                <a:lnTo>
                  <a:pt x="12288" y="2069"/>
                </a:lnTo>
                <a:lnTo>
                  <a:pt x="12337" y="1752"/>
                </a:lnTo>
                <a:lnTo>
                  <a:pt x="12458" y="974"/>
                </a:lnTo>
                <a:lnTo>
                  <a:pt x="12556" y="585"/>
                </a:lnTo>
                <a:lnTo>
                  <a:pt x="12604" y="390"/>
                </a:lnTo>
                <a:lnTo>
                  <a:pt x="12677" y="220"/>
                </a:lnTo>
                <a:lnTo>
                  <a:pt x="12702" y="171"/>
                </a:lnTo>
                <a:lnTo>
                  <a:pt x="12702" y="122"/>
                </a:lnTo>
                <a:lnTo>
                  <a:pt x="12653" y="25"/>
                </a:lnTo>
                <a:lnTo>
                  <a:pt x="12629" y="1"/>
                </a:lnTo>
                <a:close/>
                <a:moveTo>
                  <a:pt x="14089" y="2507"/>
                </a:moveTo>
                <a:lnTo>
                  <a:pt x="13991" y="2555"/>
                </a:lnTo>
                <a:lnTo>
                  <a:pt x="13918" y="2628"/>
                </a:lnTo>
                <a:lnTo>
                  <a:pt x="13845" y="2726"/>
                </a:lnTo>
                <a:lnTo>
                  <a:pt x="13797" y="2847"/>
                </a:lnTo>
                <a:lnTo>
                  <a:pt x="13699" y="3066"/>
                </a:lnTo>
                <a:lnTo>
                  <a:pt x="13651" y="3212"/>
                </a:lnTo>
                <a:lnTo>
                  <a:pt x="13651" y="3334"/>
                </a:lnTo>
                <a:lnTo>
                  <a:pt x="13651" y="3383"/>
                </a:lnTo>
                <a:lnTo>
                  <a:pt x="13675" y="3431"/>
                </a:lnTo>
                <a:lnTo>
                  <a:pt x="13724" y="3456"/>
                </a:lnTo>
                <a:lnTo>
                  <a:pt x="13772" y="3480"/>
                </a:lnTo>
                <a:lnTo>
                  <a:pt x="13821" y="3504"/>
                </a:lnTo>
                <a:lnTo>
                  <a:pt x="13894" y="3480"/>
                </a:lnTo>
                <a:lnTo>
                  <a:pt x="13918" y="3456"/>
                </a:lnTo>
                <a:lnTo>
                  <a:pt x="13967" y="3407"/>
                </a:lnTo>
                <a:lnTo>
                  <a:pt x="14040" y="3212"/>
                </a:lnTo>
                <a:lnTo>
                  <a:pt x="14089" y="3018"/>
                </a:lnTo>
                <a:lnTo>
                  <a:pt x="14162" y="2799"/>
                </a:lnTo>
                <a:lnTo>
                  <a:pt x="14210" y="2701"/>
                </a:lnTo>
                <a:lnTo>
                  <a:pt x="14235" y="2604"/>
                </a:lnTo>
                <a:lnTo>
                  <a:pt x="14210" y="2555"/>
                </a:lnTo>
                <a:lnTo>
                  <a:pt x="14186" y="2531"/>
                </a:lnTo>
                <a:lnTo>
                  <a:pt x="14137" y="2507"/>
                </a:lnTo>
                <a:close/>
                <a:moveTo>
                  <a:pt x="6692" y="2385"/>
                </a:moveTo>
                <a:lnTo>
                  <a:pt x="6667" y="2409"/>
                </a:lnTo>
                <a:lnTo>
                  <a:pt x="6594" y="2507"/>
                </a:lnTo>
                <a:lnTo>
                  <a:pt x="6570" y="2628"/>
                </a:lnTo>
                <a:lnTo>
                  <a:pt x="6594" y="2774"/>
                </a:lnTo>
                <a:lnTo>
                  <a:pt x="6619" y="2920"/>
                </a:lnTo>
                <a:lnTo>
                  <a:pt x="6740" y="3188"/>
                </a:lnTo>
                <a:lnTo>
                  <a:pt x="6838" y="3431"/>
                </a:lnTo>
                <a:lnTo>
                  <a:pt x="6886" y="3504"/>
                </a:lnTo>
                <a:lnTo>
                  <a:pt x="6935" y="3553"/>
                </a:lnTo>
                <a:lnTo>
                  <a:pt x="7008" y="3553"/>
                </a:lnTo>
                <a:lnTo>
                  <a:pt x="7081" y="3529"/>
                </a:lnTo>
                <a:lnTo>
                  <a:pt x="7130" y="3504"/>
                </a:lnTo>
                <a:lnTo>
                  <a:pt x="7154" y="3456"/>
                </a:lnTo>
                <a:lnTo>
                  <a:pt x="7178" y="3383"/>
                </a:lnTo>
                <a:lnTo>
                  <a:pt x="7154" y="3310"/>
                </a:lnTo>
                <a:lnTo>
                  <a:pt x="6935" y="2823"/>
                </a:lnTo>
                <a:lnTo>
                  <a:pt x="6862" y="2604"/>
                </a:lnTo>
                <a:lnTo>
                  <a:pt x="6813" y="2507"/>
                </a:lnTo>
                <a:lnTo>
                  <a:pt x="6740" y="2409"/>
                </a:lnTo>
                <a:lnTo>
                  <a:pt x="6692" y="2385"/>
                </a:lnTo>
                <a:close/>
                <a:moveTo>
                  <a:pt x="16668" y="2020"/>
                </a:moveTo>
                <a:lnTo>
                  <a:pt x="16595" y="2044"/>
                </a:lnTo>
                <a:lnTo>
                  <a:pt x="16546" y="2093"/>
                </a:lnTo>
                <a:lnTo>
                  <a:pt x="16303" y="2409"/>
                </a:lnTo>
                <a:lnTo>
                  <a:pt x="16084" y="2726"/>
                </a:lnTo>
                <a:lnTo>
                  <a:pt x="15889" y="3042"/>
                </a:lnTo>
                <a:lnTo>
                  <a:pt x="15719" y="3383"/>
                </a:lnTo>
                <a:lnTo>
                  <a:pt x="15573" y="3626"/>
                </a:lnTo>
                <a:lnTo>
                  <a:pt x="15427" y="3894"/>
                </a:lnTo>
                <a:lnTo>
                  <a:pt x="15281" y="4137"/>
                </a:lnTo>
                <a:lnTo>
                  <a:pt x="15184" y="4380"/>
                </a:lnTo>
                <a:lnTo>
                  <a:pt x="15159" y="4453"/>
                </a:lnTo>
                <a:lnTo>
                  <a:pt x="15184" y="4502"/>
                </a:lnTo>
                <a:lnTo>
                  <a:pt x="15232" y="4575"/>
                </a:lnTo>
                <a:lnTo>
                  <a:pt x="15330" y="4624"/>
                </a:lnTo>
                <a:lnTo>
                  <a:pt x="15427" y="4624"/>
                </a:lnTo>
                <a:lnTo>
                  <a:pt x="15549" y="4575"/>
                </a:lnTo>
                <a:lnTo>
                  <a:pt x="15646" y="4502"/>
                </a:lnTo>
                <a:lnTo>
                  <a:pt x="15743" y="4380"/>
                </a:lnTo>
                <a:lnTo>
                  <a:pt x="15816" y="4259"/>
                </a:lnTo>
                <a:lnTo>
                  <a:pt x="15962" y="3991"/>
                </a:lnTo>
                <a:lnTo>
                  <a:pt x="16060" y="3723"/>
                </a:lnTo>
                <a:lnTo>
                  <a:pt x="16352" y="3091"/>
                </a:lnTo>
                <a:lnTo>
                  <a:pt x="16498" y="2872"/>
                </a:lnTo>
                <a:lnTo>
                  <a:pt x="16619" y="2677"/>
                </a:lnTo>
                <a:lnTo>
                  <a:pt x="16765" y="2458"/>
                </a:lnTo>
                <a:lnTo>
                  <a:pt x="16887" y="2239"/>
                </a:lnTo>
                <a:lnTo>
                  <a:pt x="16911" y="2166"/>
                </a:lnTo>
                <a:lnTo>
                  <a:pt x="16887" y="2117"/>
                </a:lnTo>
                <a:lnTo>
                  <a:pt x="16838" y="2069"/>
                </a:lnTo>
                <a:lnTo>
                  <a:pt x="16790" y="2044"/>
                </a:lnTo>
                <a:lnTo>
                  <a:pt x="16741" y="2020"/>
                </a:lnTo>
                <a:close/>
                <a:moveTo>
                  <a:pt x="3869" y="2020"/>
                </a:moveTo>
                <a:lnTo>
                  <a:pt x="3820" y="2044"/>
                </a:lnTo>
                <a:lnTo>
                  <a:pt x="3796" y="2044"/>
                </a:lnTo>
                <a:lnTo>
                  <a:pt x="3747" y="2093"/>
                </a:lnTo>
                <a:lnTo>
                  <a:pt x="3723" y="2190"/>
                </a:lnTo>
                <a:lnTo>
                  <a:pt x="3747" y="2263"/>
                </a:lnTo>
                <a:lnTo>
                  <a:pt x="3796" y="2312"/>
                </a:lnTo>
                <a:lnTo>
                  <a:pt x="3820" y="2385"/>
                </a:lnTo>
                <a:lnTo>
                  <a:pt x="3869" y="2531"/>
                </a:lnTo>
                <a:lnTo>
                  <a:pt x="3991" y="2799"/>
                </a:lnTo>
                <a:lnTo>
                  <a:pt x="4185" y="3188"/>
                </a:lnTo>
                <a:lnTo>
                  <a:pt x="4404" y="3577"/>
                </a:lnTo>
                <a:lnTo>
                  <a:pt x="4599" y="3869"/>
                </a:lnTo>
                <a:lnTo>
                  <a:pt x="4818" y="4161"/>
                </a:lnTo>
                <a:lnTo>
                  <a:pt x="5086" y="4405"/>
                </a:lnTo>
                <a:lnTo>
                  <a:pt x="5207" y="4526"/>
                </a:lnTo>
                <a:lnTo>
                  <a:pt x="5378" y="4624"/>
                </a:lnTo>
                <a:lnTo>
                  <a:pt x="5475" y="4648"/>
                </a:lnTo>
                <a:lnTo>
                  <a:pt x="5572" y="4648"/>
                </a:lnTo>
                <a:lnTo>
                  <a:pt x="5645" y="4599"/>
                </a:lnTo>
                <a:lnTo>
                  <a:pt x="5694" y="4526"/>
                </a:lnTo>
                <a:lnTo>
                  <a:pt x="5718" y="4453"/>
                </a:lnTo>
                <a:lnTo>
                  <a:pt x="5718" y="4356"/>
                </a:lnTo>
                <a:lnTo>
                  <a:pt x="5694" y="4283"/>
                </a:lnTo>
                <a:lnTo>
                  <a:pt x="5621" y="4210"/>
                </a:lnTo>
                <a:lnTo>
                  <a:pt x="5451" y="4088"/>
                </a:lnTo>
                <a:lnTo>
                  <a:pt x="5329" y="3991"/>
                </a:lnTo>
                <a:lnTo>
                  <a:pt x="5086" y="3723"/>
                </a:lnTo>
                <a:lnTo>
                  <a:pt x="4867" y="3431"/>
                </a:lnTo>
                <a:lnTo>
                  <a:pt x="4672" y="3139"/>
                </a:lnTo>
                <a:lnTo>
                  <a:pt x="4526" y="2847"/>
                </a:lnTo>
                <a:lnTo>
                  <a:pt x="4380" y="2580"/>
                </a:lnTo>
                <a:lnTo>
                  <a:pt x="4210" y="2288"/>
                </a:lnTo>
                <a:lnTo>
                  <a:pt x="4112" y="2166"/>
                </a:lnTo>
                <a:lnTo>
                  <a:pt x="4015" y="2069"/>
                </a:lnTo>
                <a:lnTo>
                  <a:pt x="3966" y="2044"/>
                </a:lnTo>
                <a:lnTo>
                  <a:pt x="3918" y="2020"/>
                </a:lnTo>
                <a:close/>
                <a:moveTo>
                  <a:pt x="3601" y="4843"/>
                </a:moveTo>
                <a:lnTo>
                  <a:pt x="3577" y="4891"/>
                </a:lnTo>
                <a:lnTo>
                  <a:pt x="3577" y="4916"/>
                </a:lnTo>
                <a:lnTo>
                  <a:pt x="3577" y="4964"/>
                </a:lnTo>
                <a:lnTo>
                  <a:pt x="3601" y="5062"/>
                </a:lnTo>
                <a:lnTo>
                  <a:pt x="3674" y="5135"/>
                </a:lnTo>
                <a:lnTo>
                  <a:pt x="3747" y="5183"/>
                </a:lnTo>
                <a:lnTo>
                  <a:pt x="3845" y="5281"/>
                </a:lnTo>
                <a:lnTo>
                  <a:pt x="3966" y="5354"/>
                </a:lnTo>
                <a:lnTo>
                  <a:pt x="4234" y="5500"/>
                </a:lnTo>
                <a:lnTo>
                  <a:pt x="4404" y="5500"/>
                </a:lnTo>
                <a:lnTo>
                  <a:pt x="4477" y="5451"/>
                </a:lnTo>
                <a:lnTo>
                  <a:pt x="4502" y="5402"/>
                </a:lnTo>
                <a:lnTo>
                  <a:pt x="4526" y="5329"/>
                </a:lnTo>
                <a:lnTo>
                  <a:pt x="4502" y="5256"/>
                </a:lnTo>
                <a:lnTo>
                  <a:pt x="4477" y="5183"/>
                </a:lnTo>
                <a:lnTo>
                  <a:pt x="4380" y="5135"/>
                </a:lnTo>
                <a:lnTo>
                  <a:pt x="4137" y="5013"/>
                </a:lnTo>
                <a:lnTo>
                  <a:pt x="3918" y="4891"/>
                </a:lnTo>
                <a:lnTo>
                  <a:pt x="3820" y="4867"/>
                </a:lnTo>
                <a:lnTo>
                  <a:pt x="3747" y="4843"/>
                </a:lnTo>
                <a:close/>
                <a:moveTo>
                  <a:pt x="17106" y="4891"/>
                </a:moveTo>
                <a:lnTo>
                  <a:pt x="16960" y="4940"/>
                </a:lnTo>
                <a:lnTo>
                  <a:pt x="16814" y="5037"/>
                </a:lnTo>
                <a:lnTo>
                  <a:pt x="16668" y="5159"/>
                </a:lnTo>
                <a:lnTo>
                  <a:pt x="16498" y="5305"/>
                </a:lnTo>
                <a:lnTo>
                  <a:pt x="16473" y="5354"/>
                </a:lnTo>
                <a:lnTo>
                  <a:pt x="16473" y="5402"/>
                </a:lnTo>
                <a:lnTo>
                  <a:pt x="16473" y="5451"/>
                </a:lnTo>
                <a:lnTo>
                  <a:pt x="16498" y="5500"/>
                </a:lnTo>
                <a:lnTo>
                  <a:pt x="16546" y="5524"/>
                </a:lnTo>
                <a:lnTo>
                  <a:pt x="16571" y="5548"/>
                </a:lnTo>
                <a:lnTo>
                  <a:pt x="16644" y="5548"/>
                </a:lnTo>
                <a:lnTo>
                  <a:pt x="16692" y="5524"/>
                </a:lnTo>
                <a:lnTo>
                  <a:pt x="16838" y="5402"/>
                </a:lnTo>
                <a:lnTo>
                  <a:pt x="17009" y="5256"/>
                </a:lnTo>
                <a:lnTo>
                  <a:pt x="17106" y="5135"/>
                </a:lnTo>
                <a:lnTo>
                  <a:pt x="17179" y="4964"/>
                </a:lnTo>
                <a:lnTo>
                  <a:pt x="17179" y="4940"/>
                </a:lnTo>
                <a:lnTo>
                  <a:pt x="17155" y="4916"/>
                </a:lnTo>
                <a:lnTo>
                  <a:pt x="17130" y="4891"/>
                </a:lnTo>
                <a:close/>
                <a:moveTo>
                  <a:pt x="19539" y="5500"/>
                </a:moveTo>
                <a:lnTo>
                  <a:pt x="19442" y="5524"/>
                </a:lnTo>
                <a:lnTo>
                  <a:pt x="19320" y="5548"/>
                </a:lnTo>
                <a:lnTo>
                  <a:pt x="19101" y="5646"/>
                </a:lnTo>
                <a:lnTo>
                  <a:pt x="18688" y="5865"/>
                </a:lnTo>
                <a:lnTo>
                  <a:pt x="18006" y="6157"/>
                </a:lnTo>
                <a:lnTo>
                  <a:pt x="17349" y="6497"/>
                </a:lnTo>
                <a:lnTo>
                  <a:pt x="17276" y="6546"/>
                </a:lnTo>
                <a:lnTo>
                  <a:pt x="17252" y="6619"/>
                </a:lnTo>
                <a:lnTo>
                  <a:pt x="17252" y="6692"/>
                </a:lnTo>
                <a:lnTo>
                  <a:pt x="17276" y="6765"/>
                </a:lnTo>
                <a:lnTo>
                  <a:pt x="17301" y="6814"/>
                </a:lnTo>
                <a:lnTo>
                  <a:pt x="17374" y="6862"/>
                </a:lnTo>
                <a:lnTo>
                  <a:pt x="17422" y="6887"/>
                </a:lnTo>
                <a:lnTo>
                  <a:pt x="17520" y="6887"/>
                </a:lnTo>
                <a:lnTo>
                  <a:pt x="18201" y="6595"/>
                </a:lnTo>
                <a:lnTo>
                  <a:pt x="18858" y="6303"/>
                </a:lnTo>
                <a:lnTo>
                  <a:pt x="19345" y="6132"/>
                </a:lnTo>
                <a:lnTo>
                  <a:pt x="19466" y="6084"/>
                </a:lnTo>
                <a:lnTo>
                  <a:pt x="19588" y="6011"/>
                </a:lnTo>
                <a:lnTo>
                  <a:pt x="19685" y="5938"/>
                </a:lnTo>
                <a:lnTo>
                  <a:pt x="19734" y="5865"/>
                </a:lnTo>
                <a:lnTo>
                  <a:pt x="19758" y="5792"/>
                </a:lnTo>
                <a:lnTo>
                  <a:pt x="19782" y="5743"/>
                </a:lnTo>
                <a:lnTo>
                  <a:pt x="19734" y="5621"/>
                </a:lnTo>
                <a:lnTo>
                  <a:pt x="19709" y="5573"/>
                </a:lnTo>
                <a:lnTo>
                  <a:pt x="19661" y="5548"/>
                </a:lnTo>
                <a:lnTo>
                  <a:pt x="19612" y="5524"/>
                </a:lnTo>
                <a:lnTo>
                  <a:pt x="19539" y="5500"/>
                </a:lnTo>
                <a:close/>
                <a:moveTo>
                  <a:pt x="998" y="5694"/>
                </a:moveTo>
                <a:lnTo>
                  <a:pt x="949" y="5719"/>
                </a:lnTo>
                <a:lnTo>
                  <a:pt x="925" y="5767"/>
                </a:lnTo>
                <a:lnTo>
                  <a:pt x="901" y="5865"/>
                </a:lnTo>
                <a:lnTo>
                  <a:pt x="925" y="5938"/>
                </a:lnTo>
                <a:lnTo>
                  <a:pt x="949" y="6011"/>
                </a:lnTo>
                <a:lnTo>
                  <a:pt x="1022" y="6084"/>
                </a:lnTo>
                <a:lnTo>
                  <a:pt x="1193" y="6230"/>
                </a:lnTo>
                <a:lnTo>
                  <a:pt x="1412" y="6327"/>
                </a:lnTo>
                <a:lnTo>
                  <a:pt x="1874" y="6522"/>
                </a:lnTo>
                <a:lnTo>
                  <a:pt x="2093" y="6595"/>
                </a:lnTo>
                <a:lnTo>
                  <a:pt x="2239" y="6643"/>
                </a:lnTo>
                <a:lnTo>
                  <a:pt x="2677" y="6887"/>
                </a:lnTo>
                <a:lnTo>
                  <a:pt x="3139" y="7130"/>
                </a:lnTo>
                <a:lnTo>
                  <a:pt x="3383" y="7276"/>
                </a:lnTo>
                <a:lnTo>
                  <a:pt x="3504" y="7325"/>
                </a:lnTo>
                <a:lnTo>
                  <a:pt x="3577" y="7325"/>
                </a:lnTo>
                <a:lnTo>
                  <a:pt x="3650" y="7300"/>
                </a:lnTo>
                <a:lnTo>
                  <a:pt x="3699" y="7252"/>
                </a:lnTo>
                <a:lnTo>
                  <a:pt x="3723" y="7203"/>
                </a:lnTo>
                <a:lnTo>
                  <a:pt x="3747" y="7130"/>
                </a:lnTo>
                <a:lnTo>
                  <a:pt x="3723" y="7057"/>
                </a:lnTo>
                <a:lnTo>
                  <a:pt x="3650" y="6935"/>
                </a:lnTo>
                <a:lnTo>
                  <a:pt x="3529" y="6814"/>
                </a:lnTo>
                <a:lnTo>
                  <a:pt x="3383" y="6692"/>
                </a:lnTo>
                <a:lnTo>
                  <a:pt x="3212" y="6595"/>
                </a:lnTo>
                <a:lnTo>
                  <a:pt x="2847" y="6424"/>
                </a:lnTo>
                <a:lnTo>
                  <a:pt x="2531" y="6278"/>
                </a:lnTo>
                <a:lnTo>
                  <a:pt x="2166" y="6108"/>
                </a:lnTo>
                <a:lnTo>
                  <a:pt x="1777" y="5962"/>
                </a:lnTo>
                <a:lnTo>
                  <a:pt x="1022" y="5694"/>
                </a:lnTo>
                <a:close/>
                <a:moveTo>
                  <a:pt x="18396" y="8274"/>
                </a:moveTo>
                <a:lnTo>
                  <a:pt x="18128" y="8298"/>
                </a:lnTo>
                <a:lnTo>
                  <a:pt x="17982" y="8322"/>
                </a:lnTo>
                <a:lnTo>
                  <a:pt x="17885" y="8371"/>
                </a:lnTo>
                <a:lnTo>
                  <a:pt x="17812" y="8420"/>
                </a:lnTo>
                <a:lnTo>
                  <a:pt x="17787" y="8468"/>
                </a:lnTo>
                <a:lnTo>
                  <a:pt x="17787" y="8541"/>
                </a:lnTo>
                <a:lnTo>
                  <a:pt x="17787" y="8590"/>
                </a:lnTo>
                <a:lnTo>
                  <a:pt x="17812" y="8663"/>
                </a:lnTo>
                <a:lnTo>
                  <a:pt x="17860" y="8712"/>
                </a:lnTo>
                <a:lnTo>
                  <a:pt x="17909" y="8736"/>
                </a:lnTo>
                <a:lnTo>
                  <a:pt x="17982" y="8736"/>
                </a:lnTo>
                <a:lnTo>
                  <a:pt x="18201" y="8712"/>
                </a:lnTo>
                <a:lnTo>
                  <a:pt x="18517" y="8663"/>
                </a:lnTo>
                <a:lnTo>
                  <a:pt x="18663" y="8590"/>
                </a:lnTo>
                <a:lnTo>
                  <a:pt x="18785" y="8541"/>
                </a:lnTo>
                <a:lnTo>
                  <a:pt x="18858" y="8468"/>
                </a:lnTo>
                <a:lnTo>
                  <a:pt x="18858" y="8420"/>
                </a:lnTo>
                <a:lnTo>
                  <a:pt x="18858" y="8395"/>
                </a:lnTo>
                <a:lnTo>
                  <a:pt x="18809" y="8347"/>
                </a:lnTo>
                <a:lnTo>
                  <a:pt x="18761" y="8322"/>
                </a:lnTo>
                <a:lnTo>
                  <a:pt x="18639" y="8274"/>
                </a:lnTo>
                <a:close/>
                <a:moveTo>
                  <a:pt x="2020" y="8201"/>
                </a:moveTo>
                <a:lnTo>
                  <a:pt x="1947" y="8225"/>
                </a:lnTo>
                <a:lnTo>
                  <a:pt x="1898" y="8249"/>
                </a:lnTo>
                <a:lnTo>
                  <a:pt x="1874" y="8274"/>
                </a:lnTo>
                <a:lnTo>
                  <a:pt x="1850" y="8322"/>
                </a:lnTo>
                <a:lnTo>
                  <a:pt x="1850" y="8395"/>
                </a:lnTo>
                <a:lnTo>
                  <a:pt x="1850" y="8444"/>
                </a:lnTo>
                <a:lnTo>
                  <a:pt x="1874" y="8493"/>
                </a:lnTo>
                <a:lnTo>
                  <a:pt x="1923" y="8517"/>
                </a:lnTo>
                <a:lnTo>
                  <a:pt x="2093" y="8614"/>
                </a:lnTo>
                <a:lnTo>
                  <a:pt x="2288" y="8687"/>
                </a:lnTo>
                <a:lnTo>
                  <a:pt x="2482" y="8736"/>
                </a:lnTo>
                <a:lnTo>
                  <a:pt x="2701" y="8760"/>
                </a:lnTo>
                <a:lnTo>
                  <a:pt x="2774" y="8760"/>
                </a:lnTo>
                <a:lnTo>
                  <a:pt x="2823" y="8712"/>
                </a:lnTo>
                <a:lnTo>
                  <a:pt x="2872" y="8663"/>
                </a:lnTo>
                <a:lnTo>
                  <a:pt x="2896" y="8590"/>
                </a:lnTo>
                <a:lnTo>
                  <a:pt x="2896" y="8517"/>
                </a:lnTo>
                <a:lnTo>
                  <a:pt x="2872" y="8444"/>
                </a:lnTo>
                <a:lnTo>
                  <a:pt x="2823" y="8395"/>
                </a:lnTo>
                <a:lnTo>
                  <a:pt x="2750" y="8347"/>
                </a:lnTo>
                <a:lnTo>
                  <a:pt x="2385" y="8274"/>
                </a:lnTo>
                <a:lnTo>
                  <a:pt x="2190" y="8225"/>
                </a:lnTo>
                <a:lnTo>
                  <a:pt x="2020" y="8201"/>
                </a:lnTo>
                <a:close/>
                <a:moveTo>
                  <a:pt x="18517" y="9904"/>
                </a:moveTo>
                <a:lnTo>
                  <a:pt x="18323" y="9928"/>
                </a:lnTo>
                <a:lnTo>
                  <a:pt x="18177" y="9952"/>
                </a:lnTo>
                <a:lnTo>
                  <a:pt x="18031" y="10050"/>
                </a:lnTo>
                <a:lnTo>
                  <a:pt x="18006" y="10074"/>
                </a:lnTo>
                <a:lnTo>
                  <a:pt x="18006" y="10123"/>
                </a:lnTo>
                <a:lnTo>
                  <a:pt x="18128" y="10220"/>
                </a:lnTo>
                <a:lnTo>
                  <a:pt x="18274" y="10293"/>
                </a:lnTo>
                <a:lnTo>
                  <a:pt x="18420" y="10317"/>
                </a:lnTo>
                <a:lnTo>
                  <a:pt x="18590" y="10342"/>
                </a:lnTo>
                <a:lnTo>
                  <a:pt x="18931" y="10366"/>
                </a:lnTo>
                <a:lnTo>
                  <a:pt x="19247" y="10366"/>
                </a:lnTo>
                <a:lnTo>
                  <a:pt x="19661" y="10390"/>
                </a:lnTo>
                <a:lnTo>
                  <a:pt x="20074" y="10415"/>
                </a:lnTo>
                <a:lnTo>
                  <a:pt x="20293" y="10415"/>
                </a:lnTo>
                <a:lnTo>
                  <a:pt x="20512" y="10390"/>
                </a:lnTo>
                <a:lnTo>
                  <a:pt x="20707" y="10366"/>
                </a:lnTo>
                <a:lnTo>
                  <a:pt x="20902" y="10293"/>
                </a:lnTo>
                <a:lnTo>
                  <a:pt x="20950" y="10269"/>
                </a:lnTo>
                <a:lnTo>
                  <a:pt x="20975" y="10220"/>
                </a:lnTo>
                <a:lnTo>
                  <a:pt x="20975" y="10123"/>
                </a:lnTo>
                <a:lnTo>
                  <a:pt x="20926" y="10050"/>
                </a:lnTo>
                <a:lnTo>
                  <a:pt x="20853" y="10001"/>
                </a:lnTo>
                <a:lnTo>
                  <a:pt x="20707" y="9952"/>
                </a:lnTo>
                <a:lnTo>
                  <a:pt x="20512" y="9904"/>
                </a:lnTo>
                <a:lnTo>
                  <a:pt x="20147" y="9904"/>
                </a:lnTo>
                <a:lnTo>
                  <a:pt x="19782" y="9928"/>
                </a:lnTo>
                <a:lnTo>
                  <a:pt x="19418" y="9952"/>
                </a:lnTo>
                <a:lnTo>
                  <a:pt x="19077" y="9928"/>
                </a:lnTo>
                <a:lnTo>
                  <a:pt x="18688" y="9904"/>
                </a:lnTo>
                <a:close/>
                <a:moveTo>
                  <a:pt x="365" y="10123"/>
                </a:moveTo>
                <a:lnTo>
                  <a:pt x="219" y="10147"/>
                </a:lnTo>
                <a:lnTo>
                  <a:pt x="98" y="10171"/>
                </a:lnTo>
                <a:lnTo>
                  <a:pt x="25" y="10220"/>
                </a:lnTo>
                <a:lnTo>
                  <a:pt x="0" y="10269"/>
                </a:lnTo>
                <a:lnTo>
                  <a:pt x="0" y="10317"/>
                </a:lnTo>
                <a:lnTo>
                  <a:pt x="25" y="10366"/>
                </a:lnTo>
                <a:lnTo>
                  <a:pt x="49" y="10415"/>
                </a:lnTo>
                <a:lnTo>
                  <a:pt x="146" y="10512"/>
                </a:lnTo>
                <a:lnTo>
                  <a:pt x="268" y="10561"/>
                </a:lnTo>
                <a:lnTo>
                  <a:pt x="414" y="10585"/>
                </a:lnTo>
                <a:lnTo>
                  <a:pt x="730" y="10609"/>
                </a:lnTo>
                <a:lnTo>
                  <a:pt x="974" y="10609"/>
                </a:lnTo>
                <a:lnTo>
                  <a:pt x="1923" y="10634"/>
                </a:lnTo>
                <a:lnTo>
                  <a:pt x="2847" y="10634"/>
                </a:lnTo>
                <a:lnTo>
                  <a:pt x="2945" y="10609"/>
                </a:lnTo>
                <a:lnTo>
                  <a:pt x="3018" y="10561"/>
                </a:lnTo>
                <a:lnTo>
                  <a:pt x="3066" y="10488"/>
                </a:lnTo>
                <a:lnTo>
                  <a:pt x="3066" y="10390"/>
                </a:lnTo>
                <a:lnTo>
                  <a:pt x="3066" y="10317"/>
                </a:lnTo>
                <a:lnTo>
                  <a:pt x="3018" y="10244"/>
                </a:lnTo>
                <a:lnTo>
                  <a:pt x="2945" y="10196"/>
                </a:lnTo>
                <a:lnTo>
                  <a:pt x="2847" y="10171"/>
                </a:lnTo>
                <a:lnTo>
                  <a:pt x="1850" y="10171"/>
                </a:lnTo>
                <a:lnTo>
                  <a:pt x="852" y="10147"/>
                </a:lnTo>
                <a:lnTo>
                  <a:pt x="657" y="10123"/>
                </a:lnTo>
                <a:close/>
                <a:moveTo>
                  <a:pt x="2677" y="11777"/>
                </a:moveTo>
                <a:lnTo>
                  <a:pt x="2409" y="11826"/>
                </a:lnTo>
                <a:lnTo>
                  <a:pt x="2288" y="11875"/>
                </a:lnTo>
                <a:lnTo>
                  <a:pt x="2166" y="11923"/>
                </a:lnTo>
                <a:lnTo>
                  <a:pt x="2069" y="11996"/>
                </a:lnTo>
                <a:lnTo>
                  <a:pt x="2020" y="12094"/>
                </a:lnTo>
                <a:lnTo>
                  <a:pt x="2020" y="12167"/>
                </a:lnTo>
                <a:lnTo>
                  <a:pt x="2069" y="12215"/>
                </a:lnTo>
                <a:lnTo>
                  <a:pt x="2190" y="12240"/>
                </a:lnTo>
                <a:lnTo>
                  <a:pt x="2312" y="12240"/>
                </a:lnTo>
                <a:lnTo>
                  <a:pt x="2580" y="12191"/>
                </a:lnTo>
                <a:lnTo>
                  <a:pt x="2872" y="12191"/>
                </a:lnTo>
                <a:lnTo>
                  <a:pt x="2993" y="12167"/>
                </a:lnTo>
                <a:lnTo>
                  <a:pt x="3066" y="12142"/>
                </a:lnTo>
                <a:lnTo>
                  <a:pt x="3115" y="12069"/>
                </a:lnTo>
                <a:lnTo>
                  <a:pt x="3139" y="12045"/>
                </a:lnTo>
                <a:lnTo>
                  <a:pt x="3139" y="11996"/>
                </a:lnTo>
                <a:lnTo>
                  <a:pt x="3115" y="11923"/>
                </a:lnTo>
                <a:lnTo>
                  <a:pt x="3091" y="11875"/>
                </a:lnTo>
                <a:lnTo>
                  <a:pt x="3066" y="11850"/>
                </a:lnTo>
                <a:lnTo>
                  <a:pt x="3018" y="11802"/>
                </a:lnTo>
                <a:lnTo>
                  <a:pt x="2920" y="11777"/>
                </a:lnTo>
                <a:close/>
                <a:moveTo>
                  <a:pt x="18006" y="11923"/>
                </a:moveTo>
                <a:lnTo>
                  <a:pt x="17860" y="11948"/>
                </a:lnTo>
                <a:lnTo>
                  <a:pt x="17812" y="11972"/>
                </a:lnTo>
                <a:lnTo>
                  <a:pt x="17763" y="11996"/>
                </a:lnTo>
                <a:lnTo>
                  <a:pt x="17763" y="12045"/>
                </a:lnTo>
                <a:lnTo>
                  <a:pt x="17763" y="12094"/>
                </a:lnTo>
                <a:lnTo>
                  <a:pt x="17787" y="12118"/>
                </a:lnTo>
                <a:lnTo>
                  <a:pt x="17860" y="12167"/>
                </a:lnTo>
                <a:lnTo>
                  <a:pt x="17933" y="12215"/>
                </a:lnTo>
                <a:lnTo>
                  <a:pt x="18006" y="12240"/>
                </a:lnTo>
                <a:lnTo>
                  <a:pt x="18152" y="12264"/>
                </a:lnTo>
                <a:lnTo>
                  <a:pt x="18444" y="12337"/>
                </a:lnTo>
                <a:lnTo>
                  <a:pt x="18761" y="12386"/>
                </a:lnTo>
                <a:lnTo>
                  <a:pt x="18834" y="12386"/>
                </a:lnTo>
                <a:lnTo>
                  <a:pt x="18882" y="12337"/>
                </a:lnTo>
                <a:lnTo>
                  <a:pt x="18931" y="12288"/>
                </a:lnTo>
                <a:lnTo>
                  <a:pt x="18955" y="12215"/>
                </a:lnTo>
                <a:lnTo>
                  <a:pt x="18931" y="12142"/>
                </a:lnTo>
                <a:lnTo>
                  <a:pt x="18931" y="12069"/>
                </a:lnTo>
                <a:lnTo>
                  <a:pt x="18882" y="12021"/>
                </a:lnTo>
                <a:lnTo>
                  <a:pt x="18809" y="11996"/>
                </a:lnTo>
                <a:lnTo>
                  <a:pt x="18566" y="11948"/>
                </a:lnTo>
                <a:lnTo>
                  <a:pt x="18201" y="11923"/>
                </a:lnTo>
                <a:close/>
                <a:moveTo>
                  <a:pt x="3358" y="13359"/>
                </a:moveTo>
                <a:lnTo>
                  <a:pt x="3261" y="13383"/>
                </a:lnTo>
                <a:lnTo>
                  <a:pt x="2434" y="13870"/>
                </a:lnTo>
                <a:lnTo>
                  <a:pt x="1582" y="14357"/>
                </a:lnTo>
                <a:lnTo>
                  <a:pt x="1241" y="14503"/>
                </a:lnTo>
                <a:lnTo>
                  <a:pt x="1095" y="14576"/>
                </a:lnTo>
                <a:lnTo>
                  <a:pt x="949" y="14697"/>
                </a:lnTo>
                <a:lnTo>
                  <a:pt x="925" y="14770"/>
                </a:lnTo>
                <a:lnTo>
                  <a:pt x="925" y="14843"/>
                </a:lnTo>
                <a:lnTo>
                  <a:pt x="949" y="14892"/>
                </a:lnTo>
                <a:lnTo>
                  <a:pt x="1022" y="14941"/>
                </a:lnTo>
                <a:lnTo>
                  <a:pt x="1120" y="14965"/>
                </a:lnTo>
                <a:lnTo>
                  <a:pt x="1217" y="14965"/>
                </a:lnTo>
                <a:lnTo>
                  <a:pt x="1412" y="14916"/>
                </a:lnTo>
                <a:lnTo>
                  <a:pt x="1606" y="14843"/>
                </a:lnTo>
                <a:lnTo>
                  <a:pt x="1801" y="14746"/>
                </a:lnTo>
                <a:lnTo>
                  <a:pt x="2239" y="14551"/>
                </a:lnTo>
                <a:lnTo>
                  <a:pt x="2677" y="14308"/>
                </a:lnTo>
                <a:lnTo>
                  <a:pt x="3504" y="13797"/>
                </a:lnTo>
                <a:lnTo>
                  <a:pt x="3577" y="13724"/>
                </a:lnTo>
                <a:lnTo>
                  <a:pt x="3626" y="13651"/>
                </a:lnTo>
                <a:lnTo>
                  <a:pt x="3626" y="13554"/>
                </a:lnTo>
                <a:lnTo>
                  <a:pt x="3577" y="13481"/>
                </a:lnTo>
                <a:lnTo>
                  <a:pt x="3529" y="13408"/>
                </a:lnTo>
                <a:lnTo>
                  <a:pt x="3456" y="13359"/>
                </a:lnTo>
                <a:close/>
                <a:moveTo>
                  <a:pt x="17325" y="13383"/>
                </a:moveTo>
                <a:lnTo>
                  <a:pt x="17179" y="13408"/>
                </a:lnTo>
                <a:lnTo>
                  <a:pt x="17130" y="13408"/>
                </a:lnTo>
                <a:lnTo>
                  <a:pt x="17130" y="13432"/>
                </a:lnTo>
                <a:lnTo>
                  <a:pt x="17130" y="13505"/>
                </a:lnTo>
                <a:lnTo>
                  <a:pt x="17252" y="13627"/>
                </a:lnTo>
                <a:lnTo>
                  <a:pt x="17398" y="13748"/>
                </a:lnTo>
                <a:lnTo>
                  <a:pt x="17690" y="13943"/>
                </a:lnTo>
                <a:lnTo>
                  <a:pt x="18006" y="14113"/>
                </a:lnTo>
                <a:lnTo>
                  <a:pt x="18323" y="14284"/>
                </a:lnTo>
                <a:lnTo>
                  <a:pt x="18907" y="14649"/>
                </a:lnTo>
                <a:lnTo>
                  <a:pt x="19199" y="14819"/>
                </a:lnTo>
                <a:lnTo>
                  <a:pt x="19515" y="14941"/>
                </a:lnTo>
                <a:lnTo>
                  <a:pt x="19612" y="14965"/>
                </a:lnTo>
                <a:lnTo>
                  <a:pt x="19709" y="14941"/>
                </a:lnTo>
                <a:lnTo>
                  <a:pt x="19758" y="14868"/>
                </a:lnTo>
                <a:lnTo>
                  <a:pt x="19807" y="14795"/>
                </a:lnTo>
                <a:lnTo>
                  <a:pt x="19807" y="14697"/>
                </a:lnTo>
                <a:lnTo>
                  <a:pt x="19782" y="14600"/>
                </a:lnTo>
                <a:lnTo>
                  <a:pt x="19734" y="14527"/>
                </a:lnTo>
                <a:lnTo>
                  <a:pt x="19636" y="14454"/>
                </a:lnTo>
                <a:lnTo>
                  <a:pt x="19272" y="14308"/>
                </a:lnTo>
                <a:lnTo>
                  <a:pt x="18931" y="14113"/>
                </a:lnTo>
                <a:lnTo>
                  <a:pt x="18590" y="13919"/>
                </a:lnTo>
                <a:lnTo>
                  <a:pt x="18250" y="13724"/>
                </a:lnTo>
                <a:lnTo>
                  <a:pt x="17982" y="13602"/>
                </a:lnTo>
                <a:lnTo>
                  <a:pt x="17739" y="13481"/>
                </a:lnTo>
                <a:lnTo>
                  <a:pt x="17593" y="13432"/>
                </a:lnTo>
                <a:lnTo>
                  <a:pt x="17447" y="13408"/>
                </a:lnTo>
                <a:lnTo>
                  <a:pt x="17325" y="13383"/>
                </a:lnTo>
                <a:close/>
                <a:moveTo>
                  <a:pt x="4234" y="14892"/>
                </a:moveTo>
                <a:lnTo>
                  <a:pt x="4161" y="14916"/>
                </a:lnTo>
                <a:lnTo>
                  <a:pt x="4088" y="14941"/>
                </a:lnTo>
                <a:lnTo>
                  <a:pt x="3942" y="15087"/>
                </a:lnTo>
                <a:lnTo>
                  <a:pt x="3820" y="15257"/>
                </a:lnTo>
                <a:lnTo>
                  <a:pt x="3723" y="15330"/>
                </a:lnTo>
                <a:lnTo>
                  <a:pt x="3650" y="15379"/>
                </a:lnTo>
                <a:lnTo>
                  <a:pt x="3650" y="15403"/>
                </a:lnTo>
                <a:lnTo>
                  <a:pt x="3601" y="15427"/>
                </a:lnTo>
                <a:lnTo>
                  <a:pt x="3577" y="15476"/>
                </a:lnTo>
                <a:lnTo>
                  <a:pt x="3553" y="15525"/>
                </a:lnTo>
                <a:lnTo>
                  <a:pt x="3553" y="15573"/>
                </a:lnTo>
                <a:lnTo>
                  <a:pt x="3577" y="15646"/>
                </a:lnTo>
                <a:lnTo>
                  <a:pt x="3626" y="15695"/>
                </a:lnTo>
                <a:lnTo>
                  <a:pt x="3699" y="15744"/>
                </a:lnTo>
                <a:lnTo>
                  <a:pt x="3772" y="15744"/>
                </a:lnTo>
                <a:lnTo>
                  <a:pt x="3845" y="15719"/>
                </a:lnTo>
                <a:lnTo>
                  <a:pt x="3991" y="15646"/>
                </a:lnTo>
                <a:lnTo>
                  <a:pt x="4088" y="15549"/>
                </a:lnTo>
                <a:lnTo>
                  <a:pt x="4258" y="15403"/>
                </a:lnTo>
                <a:lnTo>
                  <a:pt x="4429" y="15208"/>
                </a:lnTo>
                <a:lnTo>
                  <a:pt x="4453" y="15135"/>
                </a:lnTo>
                <a:lnTo>
                  <a:pt x="4453" y="15087"/>
                </a:lnTo>
                <a:lnTo>
                  <a:pt x="4429" y="15014"/>
                </a:lnTo>
                <a:lnTo>
                  <a:pt x="4380" y="14941"/>
                </a:lnTo>
                <a:lnTo>
                  <a:pt x="4307" y="14892"/>
                </a:lnTo>
                <a:close/>
                <a:moveTo>
                  <a:pt x="16376" y="14843"/>
                </a:moveTo>
                <a:lnTo>
                  <a:pt x="16303" y="14892"/>
                </a:lnTo>
                <a:lnTo>
                  <a:pt x="16279" y="14965"/>
                </a:lnTo>
                <a:lnTo>
                  <a:pt x="16303" y="15038"/>
                </a:lnTo>
                <a:lnTo>
                  <a:pt x="16400" y="15233"/>
                </a:lnTo>
                <a:lnTo>
                  <a:pt x="16522" y="15403"/>
                </a:lnTo>
                <a:lnTo>
                  <a:pt x="16668" y="15598"/>
                </a:lnTo>
                <a:lnTo>
                  <a:pt x="16765" y="15671"/>
                </a:lnTo>
                <a:lnTo>
                  <a:pt x="16863" y="15744"/>
                </a:lnTo>
                <a:lnTo>
                  <a:pt x="16936" y="15768"/>
                </a:lnTo>
                <a:lnTo>
                  <a:pt x="17009" y="15768"/>
                </a:lnTo>
                <a:lnTo>
                  <a:pt x="17082" y="15719"/>
                </a:lnTo>
                <a:lnTo>
                  <a:pt x="17130" y="15671"/>
                </a:lnTo>
                <a:lnTo>
                  <a:pt x="17155" y="15598"/>
                </a:lnTo>
                <a:lnTo>
                  <a:pt x="17155" y="15525"/>
                </a:lnTo>
                <a:lnTo>
                  <a:pt x="17130" y="15476"/>
                </a:lnTo>
                <a:lnTo>
                  <a:pt x="17057" y="15403"/>
                </a:lnTo>
                <a:lnTo>
                  <a:pt x="16911" y="15281"/>
                </a:lnTo>
                <a:lnTo>
                  <a:pt x="16790" y="15135"/>
                </a:lnTo>
                <a:lnTo>
                  <a:pt x="16644" y="14965"/>
                </a:lnTo>
                <a:lnTo>
                  <a:pt x="16546" y="14892"/>
                </a:lnTo>
                <a:lnTo>
                  <a:pt x="16449" y="14843"/>
                </a:lnTo>
                <a:close/>
                <a:moveTo>
                  <a:pt x="11169" y="3577"/>
                </a:moveTo>
                <a:lnTo>
                  <a:pt x="11582" y="3650"/>
                </a:lnTo>
                <a:lnTo>
                  <a:pt x="11996" y="3748"/>
                </a:lnTo>
                <a:lnTo>
                  <a:pt x="12410" y="3894"/>
                </a:lnTo>
                <a:lnTo>
                  <a:pt x="12799" y="4064"/>
                </a:lnTo>
                <a:lnTo>
                  <a:pt x="13188" y="4259"/>
                </a:lnTo>
                <a:lnTo>
                  <a:pt x="13578" y="4453"/>
                </a:lnTo>
                <a:lnTo>
                  <a:pt x="13943" y="4672"/>
                </a:lnTo>
                <a:lnTo>
                  <a:pt x="14235" y="4891"/>
                </a:lnTo>
                <a:lnTo>
                  <a:pt x="14502" y="5110"/>
                </a:lnTo>
                <a:lnTo>
                  <a:pt x="14770" y="5329"/>
                </a:lnTo>
                <a:lnTo>
                  <a:pt x="15038" y="5573"/>
                </a:lnTo>
                <a:lnTo>
                  <a:pt x="14989" y="5621"/>
                </a:lnTo>
                <a:lnTo>
                  <a:pt x="14916" y="5694"/>
                </a:lnTo>
                <a:lnTo>
                  <a:pt x="14916" y="5767"/>
                </a:lnTo>
                <a:lnTo>
                  <a:pt x="14892" y="5792"/>
                </a:lnTo>
                <a:lnTo>
                  <a:pt x="14892" y="5840"/>
                </a:lnTo>
                <a:lnTo>
                  <a:pt x="14940" y="5840"/>
                </a:lnTo>
                <a:lnTo>
                  <a:pt x="14989" y="5865"/>
                </a:lnTo>
                <a:lnTo>
                  <a:pt x="15086" y="5865"/>
                </a:lnTo>
                <a:lnTo>
                  <a:pt x="15159" y="5816"/>
                </a:lnTo>
                <a:lnTo>
                  <a:pt x="15232" y="5767"/>
                </a:lnTo>
                <a:lnTo>
                  <a:pt x="15354" y="5913"/>
                </a:lnTo>
                <a:lnTo>
                  <a:pt x="15257" y="5986"/>
                </a:lnTo>
                <a:lnTo>
                  <a:pt x="15208" y="6059"/>
                </a:lnTo>
                <a:lnTo>
                  <a:pt x="15159" y="6132"/>
                </a:lnTo>
                <a:lnTo>
                  <a:pt x="15184" y="6205"/>
                </a:lnTo>
                <a:lnTo>
                  <a:pt x="15208" y="6254"/>
                </a:lnTo>
                <a:lnTo>
                  <a:pt x="15330" y="6254"/>
                </a:lnTo>
                <a:lnTo>
                  <a:pt x="15427" y="6181"/>
                </a:lnTo>
                <a:lnTo>
                  <a:pt x="15524" y="6132"/>
                </a:lnTo>
                <a:lnTo>
                  <a:pt x="15719" y="6376"/>
                </a:lnTo>
                <a:lnTo>
                  <a:pt x="15695" y="6424"/>
                </a:lnTo>
                <a:lnTo>
                  <a:pt x="15573" y="6546"/>
                </a:lnTo>
                <a:lnTo>
                  <a:pt x="15549" y="6619"/>
                </a:lnTo>
                <a:lnTo>
                  <a:pt x="15524" y="6716"/>
                </a:lnTo>
                <a:lnTo>
                  <a:pt x="15549" y="6765"/>
                </a:lnTo>
                <a:lnTo>
                  <a:pt x="15597" y="6789"/>
                </a:lnTo>
                <a:lnTo>
                  <a:pt x="15768" y="6789"/>
                </a:lnTo>
                <a:lnTo>
                  <a:pt x="15865" y="6741"/>
                </a:lnTo>
                <a:lnTo>
                  <a:pt x="15914" y="6692"/>
                </a:lnTo>
                <a:lnTo>
                  <a:pt x="16060" y="6911"/>
                </a:lnTo>
                <a:lnTo>
                  <a:pt x="15962" y="7008"/>
                </a:lnTo>
                <a:lnTo>
                  <a:pt x="15889" y="7081"/>
                </a:lnTo>
                <a:lnTo>
                  <a:pt x="15841" y="7130"/>
                </a:lnTo>
                <a:lnTo>
                  <a:pt x="15841" y="7203"/>
                </a:lnTo>
                <a:lnTo>
                  <a:pt x="15865" y="7300"/>
                </a:lnTo>
                <a:lnTo>
                  <a:pt x="15914" y="7325"/>
                </a:lnTo>
                <a:lnTo>
                  <a:pt x="15962" y="7349"/>
                </a:lnTo>
                <a:lnTo>
                  <a:pt x="16060" y="7325"/>
                </a:lnTo>
                <a:lnTo>
                  <a:pt x="16157" y="7300"/>
                </a:lnTo>
                <a:lnTo>
                  <a:pt x="16254" y="7227"/>
                </a:lnTo>
                <a:lnTo>
                  <a:pt x="16400" y="7495"/>
                </a:lnTo>
                <a:lnTo>
                  <a:pt x="16327" y="7519"/>
                </a:lnTo>
                <a:lnTo>
                  <a:pt x="16254" y="7544"/>
                </a:lnTo>
                <a:lnTo>
                  <a:pt x="16157" y="7617"/>
                </a:lnTo>
                <a:lnTo>
                  <a:pt x="16060" y="7714"/>
                </a:lnTo>
                <a:lnTo>
                  <a:pt x="15987" y="7811"/>
                </a:lnTo>
                <a:lnTo>
                  <a:pt x="15938" y="7909"/>
                </a:lnTo>
                <a:lnTo>
                  <a:pt x="15938" y="7982"/>
                </a:lnTo>
                <a:lnTo>
                  <a:pt x="15962" y="8030"/>
                </a:lnTo>
                <a:lnTo>
                  <a:pt x="15987" y="8079"/>
                </a:lnTo>
                <a:lnTo>
                  <a:pt x="16060" y="8103"/>
                </a:lnTo>
                <a:lnTo>
                  <a:pt x="16108" y="8079"/>
                </a:lnTo>
                <a:lnTo>
                  <a:pt x="16181" y="8030"/>
                </a:lnTo>
                <a:lnTo>
                  <a:pt x="16303" y="7933"/>
                </a:lnTo>
                <a:lnTo>
                  <a:pt x="16449" y="7836"/>
                </a:lnTo>
                <a:lnTo>
                  <a:pt x="16522" y="7763"/>
                </a:lnTo>
                <a:lnTo>
                  <a:pt x="16692" y="8176"/>
                </a:lnTo>
                <a:lnTo>
                  <a:pt x="16619" y="8201"/>
                </a:lnTo>
                <a:lnTo>
                  <a:pt x="16571" y="8225"/>
                </a:lnTo>
                <a:lnTo>
                  <a:pt x="16473" y="8347"/>
                </a:lnTo>
                <a:lnTo>
                  <a:pt x="16254" y="8541"/>
                </a:lnTo>
                <a:lnTo>
                  <a:pt x="16181" y="8614"/>
                </a:lnTo>
                <a:lnTo>
                  <a:pt x="16108" y="8712"/>
                </a:lnTo>
                <a:lnTo>
                  <a:pt x="16084" y="8760"/>
                </a:lnTo>
                <a:lnTo>
                  <a:pt x="16060" y="8809"/>
                </a:lnTo>
                <a:lnTo>
                  <a:pt x="16060" y="8858"/>
                </a:lnTo>
                <a:lnTo>
                  <a:pt x="16108" y="8906"/>
                </a:lnTo>
                <a:lnTo>
                  <a:pt x="16157" y="8930"/>
                </a:lnTo>
                <a:lnTo>
                  <a:pt x="16206" y="8930"/>
                </a:lnTo>
                <a:lnTo>
                  <a:pt x="16327" y="8882"/>
                </a:lnTo>
                <a:lnTo>
                  <a:pt x="16425" y="8809"/>
                </a:lnTo>
                <a:lnTo>
                  <a:pt x="16522" y="8736"/>
                </a:lnTo>
                <a:lnTo>
                  <a:pt x="16668" y="8614"/>
                </a:lnTo>
                <a:lnTo>
                  <a:pt x="16790" y="8468"/>
                </a:lnTo>
                <a:lnTo>
                  <a:pt x="16887" y="8882"/>
                </a:lnTo>
                <a:lnTo>
                  <a:pt x="16790" y="8930"/>
                </a:lnTo>
                <a:lnTo>
                  <a:pt x="16692" y="8979"/>
                </a:lnTo>
                <a:lnTo>
                  <a:pt x="16498" y="9125"/>
                </a:lnTo>
                <a:lnTo>
                  <a:pt x="16230" y="9271"/>
                </a:lnTo>
                <a:lnTo>
                  <a:pt x="16108" y="9368"/>
                </a:lnTo>
                <a:lnTo>
                  <a:pt x="16011" y="9441"/>
                </a:lnTo>
                <a:lnTo>
                  <a:pt x="16011" y="9490"/>
                </a:lnTo>
                <a:lnTo>
                  <a:pt x="16035" y="9514"/>
                </a:lnTo>
                <a:lnTo>
                  <a:pt x="16181" y="9539"/>
                </a:lnTo>
                <a:lnTo>
                  <a:pt x="16327" y="9514"/>
                </a:lnTo>
                <a:lnTo>
                  <a:pt x="16619" y="9441"/>
                </a:lnTo>
                <a:lnTo>
                  <a:pt x="16790" y="9368"/>
                </a:lnTo>
                <a:lnTo>
                  <a:pt x="16960" y="9271"/>
                </a:lnTo>
                <a:lnTo>
                  <a:pt x="17009" y="9660"/>
                </a:lnTo>
                <a:lnTo>
                  <a:pt x="16522" y="9855"/>
                </a:lnTo>
                <a:lnTo>
                  <a:pt x="16254" y="9977"/>
                </a:lnTo>
                <a:lnTo>
                  <a:pt x="16108" y="10050"/>
                </a:lnTo>
                <a:lnTo>
                  <a:pt x="15987" y="10123"/>
                </a:lnTo>
                <a:lnTo>
                  <a:pt x="15962" y="10171"/>
                </a:lnTo>
                <a:lnTo>
                  <a:pt x="15962" y="10196"/>
                </a:lnTo>
                <a:lnTo>
                  <a:pt x="15987" y="10220"/>
                </a:lnTo>
                <a:lnTo>
                  <a:pt x="16011" y="10244"/>
                </a:lnTo>
                <a:lnTo>
                  <a:pt x="16279" y="10269"/>
                </a:lnTo>
                <a:lnTo>
                  <a:pt x="16522" y="10220"/>
                </a:lnTo>
                <a:lnTo>
                  <a:pt x="16765" y="10147"/>
                </a:lnTo>
                <a:lnTo>
                  <a:pt x="17033" y="10074"/>
                </a:lnTo>
                <a:lnTo>
                  <a:pt x="17009" y="10585"/>
                </a:lnTo>
                <a:lnTo>
                  <a:pt x="16765" y="10585"/>
                </a:lnTo>
                <a:lnTo>
                  <a:pt x="16546" y="10634"/>
                </a:lnTo>
                <a:lnTo>
                  <a:pt x="16108" y="10707"/>
                </a:lnTo>
                <a:lnTo>
                  <a:pt x="15914" y="10780"/>
                </a:lnTo>
                <a:lnTo>
                  <a:pt x="15719" y="10853"/>
                </a:lnTo>
                <a:lnTo>
                  <a:pt x="15695" y="10877"/>
                </a:lnTo>
                <a:lnTo>
                  <a:pt x="15719" y="10901"/>
                </a:lnTo>
                <a:lnTo>
                  <a:pt x="15889" y="10950"/>
                </a:lnTo>
                <a:lnTo>
                  <a:pt x="16060" y="10974"/>
                </a:lnTo>
                <a:lnTo>
                  <a:pt x="16425" y="10950"/>
                </a:lnTo>
                <a:lnTo>
                  <a:pt x="16814" y="10926"/>
                </a:lnTo>
                <a:lnTo>
                  <a:pt x="16984" y="10926"/>
                </a:lnTo>
                <a:lnTo>
                  <a:pt x="16887" y="11412"/>
                </a:lnTo>
                <a:lnTo>
                  <a:pt x="16765" y="11412"/>
                </a:lnTo>
                <a:lnTo>
                  <a:pt x="16619" y="11437"/>
                </a:lnTo>
                <a:lnTo>
                  <a:pt x="16352" y="11485"/>
                </a:lnTo>
                <a:lnTo>
                  <a:pt x="16035" y="11558"/>
                </a:lnTo>
                <a:lnTo>
                  <a:pt x="15889" y="11583"/>
                </a:lnTo>
                <a:lnTo>
                  <a:pt x="15719" y="11607"/>
                </a:lnTo>
                <a:lnTo>
                  <a:pt x="15695" y="11607"/>
                </a:lnTo>
                <a:lnTo>
                  <a:pt x="15670" y="11631"/>
                </a:lnTo>
                <a:lnTo>
                  <a:pt x="15670" y="11656"/>
                </a:lnTo>
                <a:lnTo>
                  <a:pt x="15695" y="11680"/>
                </a:lnTo>
                <a:lnTo>
                  <a:pt x="15962" y="11777"/>
                </a:lnTo>
                <a:lnTo>
                  <a:pt x="16108" y="11826"/>
                </a:lnTo>
                <a:lnTo>
                  <a:pt x="16254" y="11850"/>
                </a:lnTo>
                <a:lnTo>
                  <a:pt x="16522" y="11826"/>
                </a:lnTo>
                <a:lnTo>
                  <a:pt x="16814" y="11802"/>
                </a:lnTo>
                <a:lnTo>
                  <a:pt x="16668" y="12264"/>
                </a:lnTo>
                <a:lnTo>
                  <a:pt x="16498" y="12215"/>
                </a:lnTo>
                <a:lnTo>
                  <a:pt x="16303" y="12191"/>
                </a:lnTo>
                <a:lnTo>
                  <a:pt x="16108" y="12142"/>
                </a:lnTo>
                <a:lnTo>
                  <a:pt x="15914" y="12094"/>
                </a:lnTo>
                <a:lnTo>
                  <a:pt x="15695" y="12094"/>
                </a:lnTo>
                <a:lnTo>
                  <a:pt x="15476" y="12118"/>
                </a:lnTo>
                <a:lnTo>
                  <a:pt x="15451" y="12142"/>
                </a:lnTo>
                <a:lnTo>
                  <a:pt x="15451" y="12167"/>
                </a:lnTo>
                <a:lnTo>
                  <a:pt x="15476" y="12191"/>
                </a:lnTo>
                <a:lnTo>
                  <a:pt x="15646" y="12288"/>
                </a:lnTo>
                <a:lnTo>
                  <a:pt x="15816" y="12386"/>
                </a:lnTo>
                <a:lnTo>
                  <a:pt x="16230" y="12532"/>
                </a:lnTo>
                <a:lnTo>
                  <a:pt x="16546" y="12629"/>
                </a:lnTo>
                <a:lnTo>
                  <a:pt x="16376" y="13018"/>
                </a:lnTo>
                <a:lnTo>
                  <a:pt x="16060" y="12970"/>
                </a:lnTo>
                <a:lnTo>
                  <a:pt x="15743" y="12872"/>
                </a:lnTo>
                <a:lnTo>
                  <a:pt x="15573" y="12824"/>
                </a:lnTo>
                <a:lnTo>
                  <a:pt x="15476" y="12824"/>
                </a:lnTo>
                <a:lnTo>
                  <a:pt x="15451" y="12848"/>
                </a:lnTo>
                <a:lnTo>
                  <a:pt x="15427" y="12897"/>
                </a:lnTo>
                <a:lnTo>
                  <a:pt x="15427" y="12945"/>
                </a:lnTo>
                <a:lnTo>
                  <a:pt x="15451" y="12994"/>
                </a:lnTo>
                <a:lnTo>
                  <a:pt x="15524" y="13091"/>
                </a:lnTo>
                <a:lnTo>
                  <a:pt x="15743" y="13237"/>
                </a:lnTo>
                <a:lnTo>
                  <a:pt x="15938" y="13335"/>
                </a:lnTo>
                <a:lnTo>
                  <a:pt x="16181" y="13408"/>
                </a:lnTo>
                <a:lnTo>
                  <a:pt x="15914" y="13821"/>
                </a:lnTo>
                <a:lnTo>
                  <a:pt x="15865" y="13894"/>
                </a:lnTo>
                <a:lnTo>
                  <a:pt x="15841" y="13870"/>
                </a:lnTo>
                <a:lnTo>
                  <a:pt x="15719" y="13797"/>
                </a:lnTo>
                <a:lnTo>
                  <a:pt x="15597" y="13700"/>
                </a:lnTo>
                <a:lnTo>
                  <a:pt x="15330" y="13578"/>
                </a:lnTo>
                <a:lnTo>
                  <a:pt x="15013" y="13505"/>
                </a:lnTo>
                <a:lnTo>
                  <a:pt x="14721" y="13505"/>
                </a:lnTo>
                <a:lnTo>
                  <a:pt x="14697" y="13529"/>
                </a:lnTo>
                <a:lnTo>
                  <a:pt x="14673" y="13578"/>
                </a:lnTo>
                <a:lnTo>
                  <a:pt x="14697" y="13602"/>
                </a:lnTo>
                <a:lnTo>
                  <a:pt x="14794" y="13651"/>
                </a:lnTo>
                <a:lnTo>
                  <a:pt x="14892" y="13724"/>
                </a:lnTo>
                <a:lnTo>
                  <a:pt x="15111" y="13821"/>
                </a:lnTo>
                <a:lnTo>
                  <a:pt x="15378" y="13967"/>
                </a:lnTo>
                <a:lnTo>
                  <a:pt x="15622" y="14138"/>
                </a:lnTo>
                <a:lnTo>
                  <a:pt x="15670" y="14162"/>
                </a:lnTo>
                <a:lnTo>
                  <a:pt x="15451" y="14405"/>
                </a:lnTo>
                <a:lnTo>
                  <a:pt x="15330" y="14357"/>
                </a:lnTo>
                <a:lnTo>
                  <a:pt x="15208" y="14332"/>
                </a:lnTo>
                <a:lnTo>
                  <a:pt x="15086" y="14332"/>
                </a:lnTo>
                <a:lnTo>
                  <a:pt x="14989" y="14308"/>
                </a:lnTo>
                <a:lnTo>
                  <a:pt x="14794" y="14259"/>
                </a:lnTo>
                <a:lnTo>
                  <a:pt x="14624" y="14186"/>
                </a:lnTo>
                <a:lnTo>
                  <a:pt x="14454" y="14089"/>
                </a:lnTo>
                <a:lnTo>
                  <a:pt x="14308" y="14016"/>
                </a:lnTo>
                <a:lnTo>
                  <a:pt x="14137" y="14016"/>
                </a:lnTo>
                <a:lnTo>
                  <a:pt x="14089" y="14040"/>
                </a:lnTo>
                <a:lnTo>
                  <a:pt x="14064" y="14089"/>
                </a:lnTo>
                <a:lnTo>
                  <a:pt x="14089" y="14162"/>
                </a:lnTo>
                <a:lnTo>
                  <a:pt x="14162" y="14259"/>
                </a:lnTo>
                <a:lnTo>
                  <a:pt x="14308" y="14405"/>
                </a:lnTo>
                <a:lnTo>
                  <a:pt x="14478" y="14527"/>
                </a:lnTo>
                <a:lnTo>
                  <a:pt x="14648" y="14600"/>
                </a:lnTo>
                <a:lnTo>
                  <a:pt x="14843" y="14697"/>
                </a:lnTo>
                <a:lnTo>
                  <a:pt x="14965" y="14746"/>
                </a:lnTo>
                <a:lnTo>
                  <a:pt x="15086" y="14770"/>
                </a:lnTo>
                <a:lnTo>
                  <a:pt x="14819" y="14989"/>
                </a:lnTo>
                <a:lnTo>
                  <a:pt x="14527" y="15208"/>
                </a:lnTo>
                <a:lnTo>
                  <a:pt x="14454" y="15208"/>
                </a:lnTo>
                <a:lnTo>
                  <a:pt x="14332" y="15184"/>
                </a:lnTo>
                <a:lnTo>
                  <a:pt x="14235" y="15111"/>
                </a:lnTo>
                <a:lnTo>
                  <a:pt x="14064" y="14965"/>
                </a:lnTo>
                <a:lnTo>
                  <a:pt x="13918" y="14843"/>
                </a:lnTo>
                <a:lnTo>
                  <a:pt x="13748" y="14722"/>
                </a:lnTo>
                <a:lnTo>
                  <a:pt x="13651" y="14673"/>
                </a:lnTo>
                <a:lnTo>
                  <a:pt x="13578" y="14624"/>
                </a:lnTo>
                <a:lnTo>
                  <a:pt x="13383" y="14624"/>
                </a:lnTo>
                <a:lnTo>
                  <a:pt x="13359" y="14649"/>
                </a:lnTo>
                <a:lnTo>
                  <a:pt x="13359" y="14697"/>
                </a:lnTo>
                <a:lnTo>
                  <a:pt x="13456" y="14868"/>
                </a:lnTo>
                <a:lnTo>
                  <a:pt x="13602" y="15014"/>
                </a:lnTo>
                <a:lnTo>
                  <a:pt x="13894" y="15306"/>
                </a:lnTo>
                <a:lnTo>
                  <a:pt x="13991" y="15403"/>
                </a:lnTo>
                <a:lnTo>
                  <a:pt x="14113" y="15476"/>
                </a:lnTo>
                <a:lnTo>
                  <a:pt x="13748" y="15671"/>
                </a:lnTo>
                <a:lnTo>
                  <a:pt x="13553" y="15598"/>
                </a:lnTo>
                <a:lnTo>
                  <a:pt x="13456" y="15549"/>
                </a:lnTo>
                <a:lnTo>
                  <a:pt x="13359" y="15476"/>
                </a:lnTo>
                <a:lnTo>
                  <a:pt x="13164" y="15306"/>
                </a:lnTo>
                <a:lnTo>
                  <a:pt x="12872" y="15062"/>
                </a:lnTo>
                <a:lnTo>
                  <a:pt x="12726" y="14941"/>
                </a:lnTo>
                <a:lnTo>
                  <a:pt x="12556" y="14843"/>
                </a:lnTo>
                <a:lnTo>
                  <a:pt x="12507" y="14868"/>
                </a:lnTo>
                <a:lnTo>
                  <a:pt x="12483" y="14916"/>
                </a:lnTo>
                <a:lnTo>
                  <a:pt x="12580" y="15135"/>
                </a:lnTo>
                <a:lnTo>
                  <a:pt x="12726" y="15330"/>
                </a:lnTo>
                <a:lnTo>
                  <a:pt x="12896" y="15525"/>
                </a:lnTo>
                <a:lnTo>
                  <a:pt x="13067" y="15695"/>
                </a:lnTo>
                <a:lnTo>
                  <a:pt x="13310" y="15865"/>
                </a:lnTo>
                <a:lnTo>
                  <a:pt x="12702" y="16084"/>
                </a:lnTo>
                <a:lnTo>
                  <a:pt x="12239" y="15719"/>
                </a:lnTo>
                <a:lnTo>
                  <a:pt x="11972" y="15476"/>
                </a:lnTo>
                <a:lnTo>
                  <a:pt x="11826" y="15354"/>
                </a:lnTo>
                <a:lnTo>
                  <a:pt x="11655" y="15257"/>
                </a:lnTo>
                <a:lnTo>
                  <a:pt x="11631" y="15257"/>
                </a:lnTo>
                <a:lnTo>
                  <a:pt x="11607" y="15281"/>
                </a:lnTo>
                <a:lnTo>
                  <a:pt x="11607" y="15354"/>
                </a:lnTo>
                <a:lnTo>
                  <a:pt x="11631" y="15427"/>
                </a:lnTo>
                <a:lnTo>
                  <a:pt x="11704" y="15573"/>
                </a:lnTo>
                <a:lnTo>
                  <a:pt x="11801" y="15719"/>
                </a:lnTo>
                <a:lnTo>
                  <a:pt x="11899" y="15841"/>
                </a:lnTo>
                <a:lnTo>
                  <a:pt x="12093" y="16036"/>
                </a:lnTo>
                <a:lnTo>
                  <a:pt x="12312" y="16206"/>
                </a:lnTo>
                <a:lnTo>
                  <a:pt x="11826" y="16303"/>
                </a:lnTo>
                <a:lnTo>
                  <a:pt x="11801" y="16303"/>
                </a:lnTo>
                <a:lnTo>
                  <a:pt x="11558" y="16036"/>
                </a:lnTo>
                <a:lnTo>
                  <a:pt x="11291" y="15768"/>
                </a:lnTo>
                <a:lnTo>
                  <a:pt x="11169" y="15671"/>
                </a:lnTo>
                <a:lnTo>
                  <a:pt x="11047" y="15573"/>
                </a:lnTo>
                <a:lnTo>
                  <a:pt x="10901" y="15500"/>
                </a:lnTo>
                <a:lnTo>
                  <a:pt x="10828" y="15476"/>
                </a:lnTo>
                <a:lnTo>
                  <a:pt x="10731" y="15476"/>
                </a:lnTo>
                <a:lnTo>
                  <a:pt x="10731" y="15500"/>
                </a:lnTo>
                <a:lnTo>
                  <a:pt x="10780" y="15646"/>
                </a:lnTo>
                <a:lnTo>
                  <a:pt x="10853" y="15768"/>
                </a:lnTo>
                <a:lnTo>
                  <a:pt x="11072" y="15987"/>
                </a:lnTo>
                <a:lnTo>
                  <a:pt x="11437" y="16376"/>
                </a:lnTo>
                <a:lnTo>
                  <a:pt x="11072" y="16425"/>
                </a:lnTo>
                <a:lnTo>
                  <a:pt x="10682" y="16474"/>
                </a:lnTo>
                <a:lnTo>
                  <a:pt x="10682" y="16401"/>
                </a:lnTo>
                <a:lnTo>
                  <a:pt x="10634" y="16328"/>
                </a:lnTo>
                <a:lnTo>
                  <a:pt x="10463" y="16133"/>
                </a:lnTo>
                <a:lnTo>
                  <a:pt x="10269" y="15938"/>
                </a:lnTo>
                <a:lnTo>
                  <a:pt x="10050" y="15768"/>
                </a:lnTo>
                <a:lnTo>
                  <a:pt x="9831" y="15598"/>
                </a:lnTo>
                <a:lnTo>
                  <a:pt x="9806" y="15598"/>
                </a:lnTo>
                <a:lnTo>
                  <a:pt x="9782" y="15622"/>
                </a:lnTo>
                <a:lnTo>
                  <a:pt x="9806" y="15744"/>
                </a:lnTo>
                <a:lnTo>
                  <a:pt x="9855" y="15865"/>
                </a:lnTo>
                <a:lnTo>
                  <a:pt x="9904" y="15987"/>
                </a:lnTo>
                <a:lnTo>
                  <a:pt x="9977" y="16084"/>
                </a:lnTo>
                <a:lnTo>
                  <a:pt x="10123" y="16303"/>
                </a:lnTo>
                <a:lnTo>
                  <a:pt x="10317" y="16474"/>
                </a:lnTo>
                <a:lnTo>
                  <a:pt x="9685" y="16474"/>
                </a:lnTo>
                <a:lnTo>
                  <a:pt x="9612" y="16352"/>
                </a:lnTo>
                <a:lnTo>
                  <a:pt x="9563" y="16255"/>
                </a:lnTo>
                <a:lnTo>
                  <a:pt x="9393" y="16060"/>
                </a:lnTo>
                <a:lnTo>
                  <a:pt x="9222" y="15817"/>
                </a:lnTo>
                <a:lnTo>
                  <a:pt x="9125" y="15695"/>
                </a:lnTo>
                <a:lnTo>
                  <a:pt x="9028" y="15598"/>
                </a:lnTo>
                <a:lnTo>
                  <a:pt x="8979" y="15598"/>
                </a:lnTo>
                <a:lnTo>
                  <a:pt x="8955" y="15622"/>
                </a:lnTo>
                <a:lnTo>
                  <a:pt x="8955" y="15744"/>
                </a:lnTo>
                <a:lnTo>
                  <a:pt x="8979" y="15865"/>
                </a:lnTo>
                <a:lnTo>
                  <a:pt x="9003" y="15987"/>
                </a:lnTo>
                <a:lnTo>
                  <a:pt x="9052" y="16109"/>
                </a:lnTo>
                <a:lnTo>
                  <a:pt x="9247" y="16449"/>
                </a:lnTo>
                <a:lnTo>
                  <a:pt x="9247" y="16449"/>
                </a:lnTo>
                <a:lnTo>
                  <a:pt x="8687" y="16376"/>
                </a:lnTo>
                <a:lnTo>
                  <a:pt x="8614" y="16376"/>
                </a:lnTo>
                <a:lnTo>
                  <a:pt x="8590" y="16328"/>
                </a:lnTo>
                <a:lnTo>
                  <a:pt x="8492" y="16230"/>
                </a:lnTo>
                <a:lnTo>
                  <a:pt x="8419" y="16109"/>
                </a:lnTo>
                <a:lnTo>
                  <a:pt x="8346" y="15841"/>
                </a:lnTo>
                <a:lnTo>
                  <a:pt x="8273" y="15646"/>
                </a:lnTo>
                <a:lnTo>
                  <a:pt x="8200" y="15573"/>
                </a:lnTo>
                <a:lnTo>
                  <a:pt x="8152" y="15549"/>
                </a:lnTo>
                <a:lnTo>
                  <a:pt x="8103" y="15549"/>
                </a:lnTo>
                <a:lnTo>
                  <a:pt x="8079" y="15598"/>
                </a:lnTo>
                <a:lnTo>
                  <a:pt x="8054" y="15646"/>
                </a:lnTo>
                <a:lnTo>
                  <a:pt x="8054" y="15792"/>
                </a:lnTo>
                <a:lnTo>
                  <a:pt x="8079" y="15938"/>
                </a:lnTo>
                <a:lnTo>
                  <a:pt x="8103" y="16060"/>
                </a:lnTo>
                <a:lnTo>
                  <a:pt x="8176" y="16279"/>
                </a:lnTo>
                <a:lnTo>
                  <a:pt x="7762" y="16157"/>
                </a:lnTo>
                <a:lnTo>
                  <a:pt x="7714" y="16084"/>
                </a:lnTo>
                <a:lnTo>
                  <a:pt x="7665" y="15963"/>
                </a:lnTo>
                <a:lnTo>
                  <a:pt x="7592" y="15817"/>
                </a:lnTo>
                <a:lnTo>
                  <a:pt x="7543" y="15695"/>
                </a:lnTo>
                <a:lnTo>
                  <a:pt x="7519" y="15549"/>
                </a:lnTo>
                <a:lnTo>
                  <a:pt x="7495" y="15549"/>
                </a:lnTo>
                <a:lnTo>
                  <a:pt x="7470" y="15671"/>
                </a:lnTo>
                <a:lnTo>
                  <a:pt x="7446" y="15792"/>
                </a:lnTo>
                <a:lnTo>
                  <a:pt x="7446" y="15938"/>
                </a:lnTo>
                <a:lnTo>
                  <a:pt x="7470" y="16060"/>
                </a:lnTo>
                <a:lnTo>
                  <a:pt x="6984" y="15841"/>
                </a:lnTo>
                <a:lnTo>
                  <a:pt x="6984" y="15792"/>
                </a:lnTo>
                <a:lnTo>
                  <a:pt x="6911" y="15646"/>
                </a:lnTo>
                <a:lnTo>
                  <a:pt x="6813" y="15549"/>
                </a:lnTo>
                <a:lnTo>
                  <a:pt x="6789" y="15549"/>
                </a:lnTo>
                <a:lnTo>
                  <a:pt x="6740" y="15622"/>
                </a:lnTo>
                <a:lnTo>
                  <a:pt x="6716" y="15695"/>
                </a:lnTo>
                <a:lnTo>
                  <a:pt x="6375" y="15476"/>
                </a:lnTo>
                <a:lnTo>
                  <a:pt x="6035" y="15233"/>
                </a:lnTo>
                <a:lnTo>
                  <a:pt x="5718" y="14965"/>
                </a:lnTo>
                <a:lnTo>
                  <a:pt x="5451" y="14649"/>
                </a:lnTo>
                <a:lnTo>
                  <a:pt x="5159" y="14284"/>
                </a:lnTo>
                <a:lnTo>
                  <a:pt x="4915" y="13894"/>
                </a:lnTo>
                <a:lnTo>
                  <a:pt x="4696" y="13505"/>
                </a:lnTo>
                <a:lnTo>
                  <a:pt x="4502" y="13091"/>
                </a:lnTo>
                <a:lnTo>
                  <a:pt x="4356" y="12653"/>
                </a:lnTo>
                <a:lnTo>
                  <a:pt x="4234" y="12215"/>
                </a:lnTo>
                <a:lnTo>
                  <a:pt x="4112" y="11777"/>
                </a:lnTo>
                <a:lnTo>
                  <a:pt x="4064" y="11315"/>
                </a:lnTo>
                <a:lnTo>
                  <a:pt x="4015" y="10926"/>
                </a:lnTo>
                <a:lnTo>
                  <a:pt x="3991" y="10561"/>
                </a:lnTo>
                <a:lnTo>
                  <a:pt x="4015" y="10171"/>
                </a:lnTo>
                <a:lnTo>
                  <a:pt x="4039" y="9782"/>
                </a:lnTo>
                <a:lnTo>
                  <a:pt x="4088" y="9393"/>
                </a:lnTo>
                <a:lnTo>
                  <a:pt x="4137" y="9028"/>
                </a:lnTo>
                <a:lnTo>
                  <a:pt x="4234" y="8663"/>
                </a:lnTo>
                <a:lnTo>
                  <a:pt x="4331" y="8274"/>
                </a:lnTo>
                <a:lnTo>
                  <a:pt x="4453" y="7909"/>
                </a:lnTo>
                <a:lnTo>
                  <a:pt x="4599" y="7568"/>
                </a:lnTo>
                <a:lnTo>
                  <a:pt x="4769" y="7227"/>
                </a:lnTo>
                <a:lnTo>
                  <a:pt x="4940" y="6887"/>
                </a:lnTo>
                <a:lnTo>
                  <a:pt x="5134" y="6546"/>
                </a:lnTo>
                <a:lnTo>
                  <a:pt x="5353" y="6230"/>
                </a:lnTo>
                <a:lnTo>
                  <a:pt x="5597" y="5913"/>
                </a:lnTo>
                <a:lnTo>
                  <a:pt x="5840" y="5621"/>
                </a:lnTo>
                <a:lnTo>
                  <a:pt x="6083" y="5354"/>
                </a:lnTo>
                <a:lnTo>
                  <a:pt x="6351" y="5110"/>
                </a:lnTo>
                <a:lnTo>
                  <a:pt x="6643" y="4891"/>
                </a:lnTo>
                <a:lnTo>
                  <a:pt x="6935" y="4721"/>
                </a:lnTo>
                <a:lnTo>
                  <a:pt x="7227" y="4526"/>
                </a:lnTo>
                <a:lnTo>
                  <a:pt x="7543" y="4380"/>
                </a:lnTo>
                <a:lnTo>
                  <a:pt x="8225" y="4088"/>
                </a:lnTo>
                <a:lnTo>
                  <a:pt x="8784" y="3845"/>
                </a:lnTo>
                <a:lnTo>
                  <a:pt x="9368" y="3675"/>
                </a:lnTo>
                <a:lnTo>
                  <a:pt x="9636" y="3602"/>
                </a:lnTo>
                <a:lnTo>
                  <a:pt x="9660" y="3650"/>
                </a:lnTo>
                <a:lnTo>
                  <a:pt x="9685" y="3699"/>
                </a:lnTo>
                <a:lnTo>
                  <a:pt x="9733" y="3723"/>
                </a:lnTo>
                <a:lnTo>
                  <a:pt x="9806" y="3723"/>
                </a:lnTo>
                <a:lnTo>
                  <a:pt x="10171" y="3626"/>
                </a:lnTo>
                <a:lnTo>
                  <a:pt x="10536" y="3577"/>
                </a:lnTo>
                <a:lnTo>
                  <a:pt x="10585" y="3626"/>
                </a:lnTo>
                <a:lnTo>
                  <a:pt x="10634" y="3650"/>
                </a:lnTo>
                <a:lnTo>
                  <a:pt x="10682" y="3626"/>
                </a:lnTo>
                <a:lnTo>
                  <a:pt x="10707" y="3602"/>
                </a:lnTo>
                <a:lnTo>
                  <a:pt x="10731" y="3577"/>
                </a:lnTo>
                <a:close/>
                <a:moveTo>
                  <a:pt x="9977" y="3237"/>
                </a:moveTo>
                <a:lnTo>
                  <a:pt x="9733" y="3261"/>
                </a:lnTo>
                <a:lnTo>
                  <a:pt x="9490" y="3310"/>
                </a:lnTo>
                <a:lnTo>
                  <a:pt x="9028" y="3431"/>
                </a:lnTo>
                <a:lnTo>
                  <a:pt x="8638" y="3577"/>
                </a:lnTo>
                <a:lnTo>
                  <a:pt x="7957" y="3821"/>
                </a:lnTo>
                <a:lnTo>
                  <a:pt x="7324" y="4113"/>
                </a:lnTo>
                <a:lnTo>
                  <a:pt x="7008" y="4283"/>
                </a:lnTo>
                <a:lnTo>
                  <a:pt x="6692" y="4453"/>
                </a:lnTo>
                <a:lnTo>
                  <a:pt x="6400" y="4648"/>
                </a:lnTo>
                <a:lnTo>
                  <a:pt x="6108" y="4867"/>
                </a:lnTo>
                <a:lnTo>
                  <a:pt x="5791" y="5159"/>
                </a:lnTo>
                <a:lnTo>
                  <a:pt x="5499" y="5451"/>
                </a:lnTo>
                <a:lnTo>
                  <a:pt x="5232" y="5767"/>
                </a:lnTo>
                <a:lnTo>
                  <a:pt x="4988" y="6108"/>
                </a:lnTo>
                <a:lnTo>
                  <a:pt x="4745" y="6473"/>
                </a:lnTo>
                <a:lnTo>
                  <a:pt x="4526" y="6838"/>
                </a:lnTo>
                <a:lnTo>
                  <a:pt x="4356" y="7203"/>
                </a:lnTo>
                <a:lnTo>
                  <a:pt x="4185" y="7592"/>
                </a:lnTo>
                <a:lnTo>
                  <a:pt x="4039" y="8006"/>
                </a:lnTo>
                <a:lnTo>
                  <a:pt x="3918" y="8420"/>
                </a:lnTo>
                <a:lnTo>
                  <a:pt x="3796" y="8833"/>
                </a:lnTo>
                <a:lnTo>
                  <a:pt x="3723" y="9247"/>
                </a:lnTo>
                <a:lnTo>
                  <a:pt x="3674" y="9660"/>
                </a:lnTo>
                <a:lnTo>
                  <a:pt x="3626" y="10074"/>
                </a:lnTo>
                <a:lnTo>
                  <a:pt x="3626" y="10488"/>
                </a:lnTo>
                <a:lnTo>
                  <a:pt x="3626" y="10901"/>
                </a:lnTo>
                <a:lnTo>
                  <a:pt x="3650" y="11315"/>
                </a:lnTo>
                <a:lnTo>
                  <a:pt x="3699" y="11704"/>
                </a:lnTo>
                <a:lnTo>
                  <a:pt x="3772" y="12094"/>
                </a:lnTo>
                <a:lnTo>
                  <a:pt x="3869" y="12483"/>
                </a:lnTo>
                <a:lnTo>
                  <a:pt x="3991" y="12872"/>
                </a:lnTo>
                <a:lnTo>
                  <a:pt x="4137" y="13262"/>
                </a:lnTo>
                <a:lnTo>
                  <a:pt x="4307" y="13627"/>
                </a:lnTo>
                <a:lnTo>
                  <a:pt x="4477" y="13967"/>
                </a:lnTo>
                <a:lnTo>
                  <a:pt x="4696" y="14332"/>
                </a:lnTo>
                <a:lnTo>
                  <a:pt x="4915" y="14649"/>
                </a:lnTo>
                <a:lnTo>
                  <a:pt x="5183" y="14965"/>
                </a:lnTo>
                <a:lnTo>
                  <a:pt x="5451" y="15257"/>
                </a:lnTo>
                <a:lnTo>
                  <a:pt x="5743" y="15525"/>
                </a:lnTo>
                <a:lnTo>
                  <a:pt x="6035" y="15768"/>
                </a:lnTo>
                <a:lnTo>
                  <a:pt x="6375" y="15987"/>
                </a:lnTo>
                <a:lnTo>
                  <a:pt x="6716" y="16182"/>
                </a:lnTo>
                <a:lnTo>
                  <a:pt x="6765" y="16230"/>
                </a:lnTo>
                <a:lnTo>
                  <a:pt x="6838" y="16230"/>
                </a:lnTo>
                <a:lnTo>
                  <a:pt x="6862" y="16255"/>
                </a:lnTo>
                <a:lnTo>
                  <a:pt x="7276" y="16425"/>
                </a:lnTo>
                <a:lnTo>
                  <a:pt x="7738" y="16595"/>
                </a:lnTo>
                <a:lnTo>
                  <a:pt x="8176" y="16717"/>
                </a:lnTo>
                <a:lnTo>
                  <a:pt x="8638" y="16814"/>
                </a:lnTo>
                <a:lnTo>
                  <a:pt x="9101" y="16887"/>
                </a:lnTo>
                <a:lnTo>
                  <a:pt x="9563" y="16936"/>
                </a:lnTo>
                <a:lnTo>
                  <a:pt x="10025" y="16960"/>
                </a:lnTo>
                <a:lnTo>
                  <a:pt x="10488" y="16936"/>
                </a:lnTo>
                <a:lnTo>
                  <a:pt x="10974" y="16912"/>
                </a:lnTo>
                <a:lnTo>
                  <a:pt x="11437" y="16839"/>
                </a:lnTo>
                <a:lnTo>
                  <a:pt x="11899" y="16766"/>
                </a:lnTo>
                <a:lnTo>
                  <a:pt x="12337" y="16644"/>
                </a:lnTo>
                <a:lnTo>
                  <a:pt x="12799" y="16522"/>
                </a:lnTo>
                <a:lnTo>
                  <a:pt x="13237" y="16352"/>
                </a:lnTo>
                <a:lnTo>
                  <a:pt x="13675" y="16182"/>
                </a:lnTo>
                <a:lnTo>
                  <a:pt x="14089" y="15963"/>
                </a:lnTo>
                <a:lnTo>
                  <a:pt x="14575" y="15671"/>
                </a:lnTo>
                <a:lnTo>
                  <a:pt x="15038" y="15354"/>
                </a:lnTo>
                <a:lnTo>
                  <a:pt x="15451" y="15014"/>
                </a:lnTo>
                <a:lnTo>
                  <a:pt x="15816" y="14624"/>
                </a:lnTo>
                <a:lnTo>
                  <a:pt x="16157" y="14186"/>
                </a:lnTo>
                <a:lnTo>
                  <a:pt x="16473" y="13748"/>
                </a:lnTo>
                <a:lnTo>
                  <a:pt x="16741" y="13286"/>
                </a:lnTo>
                <a:lnTo>
                  <a:pt x="16960" y="12799"/>
                </a:lnTo>
                <a:lnTo>
                  <a:pt x="17155" y="12288"/>
                </a:lnTo>
                <a:lnTo>
                  <a:pt x="17301" y="11777"/>
                </a:lnTo>
                <a:lnTo>
                  <a:pt x="17398" y="11242"/>
                </a:lnTo>
                <a:lnTo>
                  <a:pt x="17447" y="10707"/>
                </a:lnTo>
                <a:lnTo>
                  <a:pt x="17471" y="10147"/>
                </a:lnTo>
                <a:lnTo>
                  <a:pt x="17447" y="9587"/>
                </a:lnTo>
                <a:lnTo>
                  <a:pt x="17374" y="9052"/>
                </a:lnTo>
                <a:lnTo>
                  <a:pt x="17276" y="8493"/>
                </a:lnTo>
                <a:lnTo>
                  <a:pt x="17106" y="7957"/>
                </a:lnTo>
                <a:lnTo>
                  <a:pt x="16887" y="7422"/>
                </a:lnTo>
                <a:lnTo>
                  <a:pt x="16619" y="6911"/>
                </a:lnTo>
                <a:lnTo>
                  <a:pt x="16327" y="6400"/>
                </a:lnTo>
                <a:lnTo>
                  <a:pt x="15987" y="5938"/>
                </a:lnTo>
                <a:lnTo>
                  <a:pt x="15597" y="5500"/>
                </a:lnTo>
                <a:lnTo>
                  <a:pt x="15184" y="5110"/>
                </a:lnTo>
                <a:lnTo>
                  <a:pt x="14746" y="4745"/>
                </a:lnTo>
                <a:lnTo>
                  <a:pt x="14502" y="4551"/>
                </a:lnTo>
                <a:lnTo>
                  <a:pt x="14235" y="4380"/>
                </a:lnTo>
                <a:lnTo>
                  <a:pt x="13651" y="4088"/>
                </a:lnTo>
                <a:lnTo>
                  <a:pt x="13067" y="3796"/>
                </a:lnTo>
                <a:lnTo>
                  <a:pt x="12483" y="3577"/>
                </a:lnTo>
                <a:lnTo>
                  <a:pt x="11996" y="3431"/>
                </a:lnTo>
                <a:lnTo>
                  <a:pt x="11461" y="3334"/>
                </a:lnTo>
                <a:lnTo>
                  <a:pt x="11218" y="3285"/>
                </a:lnTo>
                <a:lnTo>
                  <a:pt x="10415" y="3285"/>
                </a:lnTo>
                <a:lnTo>
                  <a:pt x="10196" y="3237"/>
                </a:lnTo>
                <a:close/>
                <a:moveTo>
                  <a:pt x="13675" y="16912"/>
                </a:moveTo>
                <a:lnTo>
                  <a:pt x="13626" y="16936"/>
                </a:lnTo>
                <a:lnTo>
                  <a:pt x="13578" y="16984"/>
                </a:lnTo>
                <a:lnTo>
                  <a:pt x="13553" y="17057"/>
                </a:lnTo>
                <a:lnTo>
                  <a:pt x="13553" y="17106"/>
                </a:lnTo>
                <a:lnTo>
                  <a:pt x="13578" y="17252"/>
                </a:lnTo>
                <a:lnTo>
                  <a:pt x="13724" y="17495"/>
                </a:lnTo>
                <a:lnTo>
                  <a:pt x="13772" y="17666"/>
                </a:lnTo>
                <a:lnTo>
                  <a:pt x="13870" y="17812"/>
                </a:lnTo>
                <a:lnTo>
                  <a:pt x="13943" y="17885"/>
                </a:lnTo>
                <a:lnTo>
                  <a:pt x="13991" y="17958"/>
                </a:lnTo>
                <a:lnTo>
                  <a:pt x="14089" y="17982"/>
                </a:lnTo>
                <a:lnTo>
                  <a:pt x="14162" y="18006"/>
                </a:lnTo>
                <a:lnTo>
                  <a:pt x="14210" y="17982"/>
                </a:lnTo>
                <a:lnTo>
                  <a:pt x="14259" y="17958"/>
                </a:lnTo>
                <a:lnTo>
                  <a:pt x="14332" y="17885"/>
                </a:lnTo>
                <a:lnTo>
                  <a:pt x="14356" y="17787"/>
                </a:lnTo>
                <a:lnTo>
                  <a:pt x="14356" y="17739"/>
                </a:lnTo>
                <a:lnTo>
                  <a:pt x="14332" y="17690"/>
                </a:lnTo>
                <a:lnTo>
                  <a:pt x="14259" y="17593"/>
                </a:lnTo>
                <a:lnTo>
                  <a:pt x="14162" y="17495"/>
                </a:lnTo>
                <a:lnTo>
                  <a:pt x="13991" y="17228"/>
                </a:lnTo>
                <a:lnTo>
                  <a:pt x="13918" y="17082"/>
                </a:lnTo>
                <a:lnTo>
                  <a:pt x="13870" y="17033"/>
                </a:lnTo>
                <a:lnTo>
                  <a:pt x="13821" y="16960"/>
                </a:lnTo>
                <a:lnTo>
                  <a:pt x="13748" y="16936"/>
                </a:lnTo>
                <a:lnTo>
                  <a:pt x="13675" y="16912"/>
                </a:lnTo>
                <a:close/>
                <a:moveTo>
                  <a:pt x="7008" y="17009"/>
                </a:moveTo>
                <a:lnTo>
                  <a:pt x="6911" y="17057"/>
                </a:lnTo>
                <a:lnTo>
                  <a:pt x="6813" y="17155"/>
                </a:lnTo>
                <a:lnTo>
                  <a:pt x="6716" y="17374"/>
                </a:lnTo>
                <a:lnTo>
                  <a:pt x="6570" y="17666"/>
                </a:lnTo>
                <a:lnTo>
                  <a:pt x="6521" y="17812"/>
                </a:lnTo>
                <a:lnTo>
                  <a:pt x="6497" y="17885"/>
                </a:lnTo>
                <a:lnTo>
                  <a:pt x="6521" y="17958"/>
                </a:lnTo>
                <a:lnTo>
                  <a:pt x="6546" y="18006"/>
                </a:lnTo>
                <a:lnTo>
                  <a:pt x="6594" y="18055"/>
                </a:lnTo>
                <a:lnTo>
                  <a:pt x="6667" y="18079"/>
                </a:lnTo>
                <a:lnTo>
                  <a:pt x="6740" y="18079"/>
                </a:lnTo>
                <a:lnTo>
                  <a:pt x="6789" y="18055"/>
                </a:lnTo>
                <a:lnTo>
                  <a:pt x="6862" y="18006"/>
                </a:lnTo>
                <a:lnTo>
                  <a:pt x="6935" y="17885"/>
                </a:lnTo>
                <a:lnTo>
                  <a:pt x="7008" y="17739"/>
                </a:lnTo>
                <a:lnTo>
                  <a:pt x="7057" y="17593"/>
                </a:lnTo>
                <a:lnTo>
                  <a:pt x="7154" y="17349"/>
                </a:lnTo>
                <a:lnTo>
                  <a:pt x="7178" y="17228"/>
                </a:lnTo>
                <a:lnTo>
                  <a:pt x="7178" y="17106"/>
                </a:lnTo>
                <a:lnTo>
                  <a:pt x="7154" y="17057"/>
                </a:lnTo>
                <a:lnTo>
                  <a:pt x="7105" y="17033"/>
                </a:lnTo>
                <a:lnTo>
                  <a:pt x="7057" y="17009"/>
                </a:lnTo>
                <a:close/>
                <a:moveTo>
                  <a:pt x="5694" y="16328"/>
                </a:moveTo>
                <a:lnTo>
                  <a:pt x="5597" y="16352"/>
                </a:lnTo>
                <a:lnTo>
                  <a:pt x="5524" y="16425"/>
                </a:lnTo>
                <a:lnTo>
                  <a:pt x="5159" y="16887"/>
                </a:lnTo>
                <a:lnTo>
                  <a:pt x="4745" y="17349"/>
                </a:lnTo>
                <a:lnTo>
                  <a:pt x="4307" y="17787"/>
                </a:lnTo>
                <a:lnTo>
                  <a:pt x="3869" y="18225"/>
                </a:lnTo>
                <a:lnTo>
                  <a:pt x="3820" y="18250"/>
                </a:lnTo>
                <a:lnTo>
                  <a:pt x="3820" y="18298"/>
                </a:lnTo>
                <a:lnTo>
                  <a:pt x="3820" y="18347"/>
                </a:lnTo>
                <a:lnTo>
                  <a:pt x="3845" y="18396"/>
                </a:lnTo>
                <a:lnTo>
                  <a:pt x="3893" y="18444"/>
                </a:lnTo>
                <a:lnTo>
                  <a:pt x="3942" y="18469"/>
                </a:lnTo>
                <a:lnTo>
                  <a:pt x="3991" y="18469"/>
                </a:lnTo>
                <a:lnTo>
                  <a:pt x="4161" y="18420"/>
                </a:lnTo>
                <a:lnTo>
                  <a:pt x="4283" y="18347"/>
                </a:lnTo>
                <a:lnTo>
                  <a:pt x="4429" y="18250"/>
                </a:lnTo>
                <a:lnTo>
                  <a:pt x="4550" y="18152"/>
                </a:lnTo>
                <a:lnTo>
                  <a:pt x="4794" y="17909"/>
                </a:lnTo>
                <a:lnTo>
                  <a:pt x="5013" y="17690"/>
                </a:lnTo>
                <a:lnTo>
                  <a:pt x="5499" y="17203"/>
                </a:lnTo>
                <a:lnTo>
                  <a:pt x="5718" y="16936"/>
                </a:lnTo>
                <a:lnTo>
                  <a:pt x="5937" y="16668"/>
                </a:lnTo>
                <a:lnTo>
                  <a:pt x="5986" y="16571"/>
                </a:lnTo>
                <a:lnTo>
                  <a:pt x="5962" y="16498"/>
                </a:lnTo>
                <a:lnTo>
                  <a:pt x="5937" y="16425"/>
                </a:lnTo>
                <a:lnTo>
                  <a:pt x="5864" y="16376"/>
                </a:lnTo>
                <a:lnTo>
                  <a:pt x="5791" y="16328"/>
                </a:lnTo>
                <a:close/>
                <a:moveTo>
                  <a:pt x="15013" y="15987"/>
                </a:moveTo>
                <a:lnTo>
                  <a:pt x="14965" y="16011"/>
                </a:lnTo>
                <a:lnTo>
                  <a:pt x="14940" y="16084"/>
                </a:lnTo>
                <a:lnTo>
                  <a:pt x="14940" y="16133"/>
                </a:lnTo>
                <a:lnTo>
                  <a:pt x="14989" y="16303"/>
                </a:lnTo>
                <a:lnTo>
                  <a:pt x="15038" y="16449"/>
                </a:lnTo>
                <a:lnTo>
                  <a:pt x="15208" y="16717"/>
                </a:lnTo>
                <a:lnTo>
                  <a:pt x="15427" y="17082"/>
                </a:lnTo>
                <a:lnTo>
                  <a:pt x="15524" y="17252"/>
                </a:lnTo>
                <a:lnTo>
                  <a:pt x="15646" y="17422"/>
                </a:lnTo>
                <a:lnTo>
                  <a:pt x="16108" y="17933"/>
                </a:lnTo>
                <a:lnTo>
                  <a:pt x="16327" y="18225"/>
                </a:lnTo>
                <a:lnTo>
                  <a:pt x="16400" y="18371"/>
                </a:lnTo>
                <a:lnTo>
                  <a:pt x="16473" y="18517"/>
                </a:lnTo>
                <a:lnTo>
                  <a:pt x="16522" y="18590"/>
                </a:lnTo>
                <a:lnTo>
                  <a:pt x="16595" y="18639"/>
                </a:lnTo>
                <a:lnTo>
                  <a:pt x="16668" y="18688"/>
                </a:lnTo>
                <a:lnTo>
                  <a:pt x="16765" y="18688"/>
                </a:lnTo>
                <a:lnTo>
                  <a:pt x="16838" y="18663"/>
                </a:lnTo>
                <a:lnTo>
                  <a:pt x="16887" y="18615"/>
                </a:lnTo>
                <a:lnTo>
                  <a:pt x="16936" y="18566"/>
                </a:lnTo>
                <a:lnTo>
                  <a:pt x="16936" y="18469"/>
                </a:lnTo>
                <a:lnTo>
                  <a:pt x="16911" y="18298"/>
                </a:lnTo>
                <a:lnTo>
                  <a:pt x="16838" y="18128"/>
                </a:lnTo>
                <a:lnTo>
                  <a:pt x="16765" y="17982"/>
                </a:lnTo>
                <a:lnTo>
                  <a:pt x="16668" y="17836"/>
                </a:lnTo>
                <a:lnTo>
                  <a:pt x="16449" y="17568"/>
                </a:lnTo>
                <a:lnTo>
                  <a:pt x="16206" y="17325"/>
                </a:lnTo>
                <a:lnTo>
                  <a:pt x="16060" y="17155"/>
                </a:lnTo>
                <a:lnTo>
                  <a:pt x="15938" y="16984"/>
                </a:lnTo>
                <a:lnTo>
                  <a:pt x="15695" y="16595"/>
                </a:lnTo>
                <a:lnTo>
                  <a:pt x="15573" y="16401"/>
                </a:lnTo>
                <a:lnTo>
                  <a:pt x="15427" y="16230"/>
                </a:lnTo>
                <a:lnTo>
                  <a:pt x="15281" y="16109"/>
                </a:lnTo>
                <a:lnTo>
                  <a:pt x="15086" y="15987"/>
                </a:lnTo>
                <a:close/>
                <a:moveTo>
                  <a:pt x="10439" y="17666"/>
                </a:moveTo>
                <a:lnTo>
                  <a:pt x="10342" y="17787"/>
                </a:lnTo>
                <a:lnTo>
                  <a:pt x="10293" y="17909"/>
                </a:lnTo>
                <a:lnTo>
                  <a:pt x="10244" y="18055"/>
                </a:lnTo>
                <a:lnTo>
                  <a:pt x="10244" y="18201"/>
                </a:lnTo>
                <a:lnTo>
                  <a:pt x="10196" y="18517"/>
                </a:lnTo>
                <a:lnTo>
                  <a:pt x="10196" y="18688"/>
                </a:lnTo>
                <a:lnTo>
                  <a:pt x="10244" y="18834"/>
                </a:lnTo>
                <a:lnTo>
                  <a:pt x="10293" y="18882"/>
                </a:lnTo>
                <a:lnTo>
                  <a:pt x="10342" y="18907"/>
                </a:lnTo>
                <a:lnTo>
                  <a:pt x="10415" y="18882"/>
                </a:lnTo>
                <a:lnTo>
                  <a:pt x="10463" y="18858"/>
                </a:lnTo>
                <a:lnTo>
                  <a:pt x="10512" y="18809"/>
                </a:lnTo>
                <a:lnTo>
                  <a:pt x="10561" y="18736"/>
                </a:lnTo>
                <a:lnTo>
                  <a:pt x="10585" y="18615"/>
                </a:lnTo>
                <a:lnTo>
                  <a:pt x="10585" y="18323"/>
                </a:lnTo>
                <a:lnTo>
                  <a:pt x="10609" y="18031"/>
                </a:lnTo>
                <a:lnTo>
                  <a:pt x="10609" y="17885"/>
                </a:lnTo>
                <a:lnTo>
                  <a:pt x="10585" y="17739"/>
                </a:lnTo>
                <a:lnTo>
                  <a:pt x="10561" y="17690"/>
                </a:lnTo>
                <a:lnTo>
                  <a:pt x="10536" y="17666"/>
                </a:lnTo>
                <a:close/>
                <a:moveTo>
                  <a:pt x="8638" y="17349"/>
                </a:moveTo>
                <a:lnTo>
                  <a:pt x="8492" y="17471"/>
                </a:lnTo>
                <a:lnTo>
                  <a:pt x="8395" y="17593"/>
                </a:lnTo>
                <a:lnTo>
                  <a:pt x="8322" y="17739"/>
                </a:lnTo>
                <a:lnTo>
                  <a:pt x="8249" y="17909"/>
                </a:lnTo>
                <a:lnTo>
                  <a:pt x="8176" y="18250"/>
                </a:lnTo>
                <a:lnTo>
                  <a:pt x="8103" y="18590"/>
                </a:lnTo>
                <a:lnTo>
                  <a:pt x="7908" y="19369"/>
                </a:lnTo>
                <a:lnTo>
                  <a:pt x="7860" y="19758"/>
                </a:lnTo>
                <a:lnTo>
                  <a:pt x="7835" y="19953"/>
                </a:lnTo>
                <a:lnTo>
                  <a:pt x="7835" y="20148"/>
                </a:lnTo>
                <a:lnTo>
                  <a:pt x="7860" y="20221"/>
                </a:lnTo>
                <a:lnTo>
                  <a:pt x="7908" y="20269"/>
                </a:lnTo>
                <a:lnTo>
                  <a:pt x="7933" y="20318"/>
                </a:lnTo>
                <a:lnTo>
                  <a:pt x="8006" y="20342"/>
                </a:lnTo>
                <a:lnTo>
                  <a:pt x="8103" y="20342"/>
                </a:lnTo>
                <a:lnTo>
                  <a:pt x="8176" y="20318"/>
                </a:lnTo>
                <a:lnTo>
                  <a:pt x="8200" y="20245"/>
                </a:lnTo>
                <a:lnTo>
                  <a:pt x="8273" y="20099"/>
                </a:lnTo>
                <a:lnTo>
                  <a:pt x="8346" y="19929"/>
                </a:lnTo>
                <a:lnTo>
                  <a:pt x="8419" y="19588"/>
                </a:lnTo>
                <a:lnTo>
                  <a:pt x="8517" y="18882"/>
                </a:lnTo>
                <a:lnTo>
                  <a:pt x="8614" y="18517"/>
                </a:lnTo>
                <a:lnTo>
                  <a:pt x="8711" y="18152"/>
                </a:lnTo>
                <a:lnTo>
                  <a:pt x="8760" y="17958"/>
                </a:lnTo>
                <a:lnTo>
                  <a:pt x="8784" y="17763"/>
                </a:lnTo>
                <a:lnTo>
                  <a:pt x="8784" y="17593"/>
                </a:lnTo>
                <a:lnTo>
                  <a:pt x="8784" y="17422"/>
                </a:lnTo>
                <a:lnTo>
                  <a:pt x="8760" y="17374"/>
                </a:lnTo>
                <a:lnTo>
                  <a:pt x="8711" y="17349"/>
                </a:lnTo>
                <a:close/>
                <a:moveTo>
                  <a:pt x="12093" y="17374"/>
                </a:moveTo>
                <a:lnTo>
                  <a:pt x="12045" y="17398"/>
                </a:lnTo>
                <a:lnTo>
                  <a:pt x="11996" y="17398"/>
                </a:lnTo>
                <a:lnTo>
                  <a:pt x="11947" y="17447"/>
                </a:lnTo>
                <a:lnTo>
                  <a:pt x="11923" y="17495"/>
                </a:lnTo>
                <a:lnTo>
                  <a:pt x="11923" y="17544"/>
                </a:lnTo>
                <a:lnTo>
                  <a:pt x="11947" y="17836"/>
                </a:lnTo>
                <a:lnTo>
                  <a:pt x="11972" y="18152"/>
                </a:lnTo>
                <a:lnTo>
                  <a:pt x="12093" y="18761"/>
                </a:lnTo>
                <a:lnTo>
                  <a:pt x="12166" y="19199"/>
                </a:lnTo>
                <a:lnTo>
                  <a:pt x="12215" y="19661"/>
                </a:lnTo>
                <a:lnTo>
                  <a:pt x="12239" y="19904"/>
                </a:lnTo>
                <a:lnTo>
                  <a:pt x="12288" y="20123"/>
                </a:lnTo>
                <a:lnTo>
                  <a:pt x="12337" y="20342"/>
                </a:lnTo>
                <a:lnTo>
                  <a:pt x="12434" y="20561"/>
                </a:lnTo>
                <a:lnTo>
                  <a:pt x="12483" y="20610"/>
                </a:lnTo>
                <a:lnTo>
                  <a:pt x="12556" y="20659"/>
                </a:lnTo>
                <a:lnTo>
                  <a:pt x="12629" y="20659"/>
                </a:lnTo>
                <a:lnTo>
                  <a:pt x="12702" y="20634"/>
                </a:lnTo>
                <a:lnTo>
                  <a:pt x="12775" y="20610"/>
                </a:lnTo>
                <a:lnTo>
                  <a:pt x="12823" y="20537"/>
                </a:lnTo>
                <a:lnTo>
                  <a:pt x="12848" y="20464"/>
                </a:lnTo>
                <a:lnTo>
                  <a:pt x="12848" y="20391"/>
                </a:lnTo>
                <a:lnTo>
                  <a:pt x="12750" y="19953"/>
                </a:lnTo>
                <a:lnTo>
                  <a:pt x="12702" y="19491"/>
                </a:lnTo>
                <a:lnTo>
                  <a:pt x="12629" y="19053"/>
                </a:lnTo>
                <a:lnTo>
                  <a:pt x="12556" y="18639"/>
                </a:lnTo>
                <a:lnTo>
                  <a:pt x="12483" y="18323"/>
                </a:lnTo>
                <a:lnTo>
                  <a:pt x="12434" y="18031"/>
                </a:lnTo>
                <a:lnTo>
                  <a:pt x="12361" y="17739"/>
                </a:lnTo>
                <a:lnTo>
                  <a:pt x="12288" y="17593"/>
                </a:lnTo>
                <a:lnTo>
                  <a:pt x="12239" y="17471"/>
                </a:lnTo>
                <a:lnTo>
                  <a:pt x="12191" y="17422"/>
                </a:lnTo>
                <a:lnTo>
                  <a:pt x="12142" y="17398"/>
                </a:lnTo>
                <a:lnTo>
                  <a:pt x="12093" y="17374"/>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5" name="Google Shape;945;p39"/>
          <p:cNvSpPr/>
          <p:nvPr/>
        </p:nvSpPr>
        <p:spPr>
          <a:xfrm>
            <a:off x="6230908" y="2088458"/>
            <a:ext cx="436619" cy="266981"/>
          </a:xfrm>
          <a:custGeom>
            <a:avLst/>
            <a:gdLst/>
            <a:ahLst/>
            <a:cxnLst/>
            <a:rect l="l" t="t" r="r" b="b"/>
            <a:pathLst>
              <a:path w="19978" h="12216" extrusionOk="0">
                <a:moveTo>
                  <a:pt x="8128" y="560"/>
                </a:moveTo>
                <a:lnTo>
                  <a:pt x="8517" y="609"/>
                </a:lnTo>
                <a:lnTo>
                  <a:pt x="8055" y="925"/>
                </a:lnTo>
                <a:lnTo>
                  <a:pt x="7617" y="1193"/>
                </a:lnTo>
                <a:lnTo>
                  <a:pt x="7422" y="1339"/>
                </a:lnTo>
                <a:lnTo>
                  <a:pt x="7325" y="1436"/>
                </a:lnTo>
                <a:lnTo>
                  <a:pt x="7252" y="1534"/>
                </a:lnTo>
                <a:lnTo>
                  <a:pt x="7252" y="1582"/>
                </a:lnTo>
                <a:lnTo>
                  <a:pt x="7252" y="1655"/>
                </a:lnTo>
                <a:lnTo>
                  <a:pt x="7300" y="1680"/>
                </a:lnTo>
                <a:lnTo>
                  <a:pt x="7349" y="1704"/>
                </a:lnTo>
                <a:lnTo>
                  <a:pt x="7471" y="1704"/>
                </a:lnTo>
                <a:lnTo>
                  <a:pt x="7592" y="1680"/>
                </a:lnTo>
                <a:lnTo>
                  <a:pt x="7836" y="1582"/>
                </a:lnTo>
                <a:lnTo>
                  <a:pt x="8055" y="1436"/>
                </a:lnTo>
                <a:lnTo>
                  <a:pt x="8274" y="1315"/>
                </a:lnTo>
                <a:lnTo>
                  <a:pt x="8711" y="1023"/>
                </a:lnTo>
                <a:lnTo>
                  <a:pt x="9149" y="731"/>
                </a:lnTo>
                <a:lnTo>
                  <a:pt x="9393" y="828"/>
                </a:lnTo>
                <a:lnTo>
                  <a:pt x="9660" y="925"/>
                </a:lnTo>
                <a:lnTo>
                  <a:pt x="9320" y="1071"/>
                </a:lnTo>
                <a:lnTo>
                  <a:pt x="9003" y="1217"/>
                </a:lnTo>
                <a:lnTo>
                  <a:pt x="8736" y="1339"/>
                </a:lnTo>
                <a:lnTo>
                  <a:pt x="8492" y="1509"/>
                </a:lnTo>
                <a:lnTo>
                  <a:pt x="8371" y="1607"/>
                </a:lnTo>
                <a:lnTo>
                  <a:pt x="8274" y="1728"/>
                </a:lnTo>
                <a:lnTo>
                  <a:pt x="8201" y="1850"/>
                </a:lnTo>
                <a:lnTo>
                  <a:pt x="8152" y="1996"/>
                </a:lnTo>
                <a:lnTo>
                  <a:pt x="8152" y="2045"/>
                </a:lnTo>
                <a:lnTo>
                  <a:pt x="8176" y="2045"/>
                </a:lnTo>
                <a:lnTo>
                  <a:pt x="8201" y="2069"/>
                </a:lnTo>
                <a:lnTo>
                  <a:pt x="8225" y="2069"/>
                </a:lnTo>
                <a:lnTo>
                  <a:pt x="8492" y="1947"/>
                </a:lnTo>
                <a:lnTo>
                  <a:pt x="8711" y="1801"/>
                </a:lnTo>
                <a:lnTo>
                  <a:pt x="8955" y="1680"/>
                </a:lnTo>
                <a:lnTo>
                  <a:pt x="9198" y="1558"/>
                </a:lnTo>
                <a:lnTo>
                  <a:pt x="9417" y="1485"/>
                </a:lnTo>
                <a:lnTo>
                  <a:pt x="9660" y="1412"/>
                </a:lnTo>
                <a:lnTo>
                  <a:pt x="9904" y="1339"/>
                </a:lnTo>
                <a:lnTo>
                  <a:pt x="10123" y="1266"/>
                </a:lnTo>
                <a:lnTo>
                  <a:pt x="10463" y="1558"/>
                </a:lnTo>
                <a:lnTo>
                  <a:pt x="10269" y="1582"/>
                </a:lnTo>
                <a:lnTo>
                  <a:pt x="10050" y="1631"/>
                </a:lnTo>
                <a:lnTo>
                  <a:pt x="9660" y="1777"/>
                </a:lnTo>
                <a:lnTo>
                  <a:pt x="9490" y="1874"/>
                </a:lnTo>
                <a:lnTo>
                  <a:pt x="9295" y="1947"/>
                </a:lnTo>
                <a:lnTo>
                  <a:pt x="9101" y="2045"/>
                </a:lnTo>
                <a:lnTo>
                  <a:pt x="8955" y="2191"/>
                </a:lnTo>
                <a:lnTo>
                  <a:pt x="8930" y="2239"/>
                </a:lnTo>
                <a:lnTo>
                  <a:pt x="8930" y="2264"/>
                </a:lnTo>
                <a:lnTo>
                  <a:pt x="8930" y="2337"/>
                </a:lnTo>
                <a:lnTo>
                  <a:pt x="9003" y="2410"/>
                </a:lnTo>
                <a:lnTo>
                  <a:pt x="9076" y="2410"/>
                </a:lnTo>
                <a:lnTo>
                  <a:pt x="9320" y="2361"/>
                </a:lnTo>
                <a:lnTo>
                  <a:pt x="9539" y="2288"/>
                </a:lnTo>
                <a:lnTo>
                  <a:pt x="9977" y="2093"/>
                </a:lnTo>
                <a:lnTo>
                  <a:pt x="10147" y="2045"/>
                </a:lnTo>
                <a:lnTo>
                  <a:pt x="10317" y="1947"/>
                </a:lnTo>
                <a:lnTo>
                  <a:pt x="10463" y="1850"/>
                </a:lnTo>
                <a:lnTo>
                  <a:pt x="10585" y="1704"/>
                </a:lnTo>
                <a:lnTo>
                  <a:pt x="10804" y="1972"/>
                </a:lnTo>
                <a:lnTo>
                  <a:pt x="10390" y="2191"/>
                </a:lnTo>
                <a:lnTo>
                  <a:pt x="10196" y="2288"/>
                </a:lnTo>
                <a:lnTo>
                  <a:pt x="10001" y="2385"/>
                </a:lnTo>
                <a:lnTo>
                  <a:pt x="9904" y="2434"/>
                </a:lnTo>
                <a:lnTo>
                  <a:pt x="9831" y="2507"/>
                </a:lnTo>
                <a:lnTo>
                  <a:pt x="9758" y="2604"/>
                </a:lnTo>
                <a:lnTo>
                  <a:pt x="9709" y="2702"/>
                </a:lnTo>
                <a:lnTo>
                  <a:pt x="9709" y="2726"/>
                </a:lnTo>
                <a:lnTo>
                  <a:pt x="9733" y="2750"/>
                </a:lnTo>
                <a:lnTo>
                  <a:pt x="9782" y="2775"/>
                </a:lnTo>
                <a:lnTo>
                  <a:pt x="10001" y="2775"/>
                </a:lnTo>
                <a:lnTo>
                  <a:pt x="10220" y="2702"/>
                </a:lnTo>
                <a:lnTo>
                  <a:pt x="10634" y="2507"/>
                </a:lnTo>
                <a:lnTo>
                  <a:pt x="10853" y="2434"/>
                </a:lnTo>
                <a:lnTo>
                  <a:pt x="11072" y="2361"/>
                </a:lnTo>
                <a:lnTo>
                  <a:pt x="11096" y="2361"/>
                </a:lnTo>
                <a:lnTo>
                  <a:pt x="11145" y="2458"/>
                </a:lnTo>
                <a:lnTo>
                  <a:pt x="10926" y="2556"/>
                </a:lnTo>
                <a:lnTo>
                  <a:pt x="10707" y="2677"/>
                </a:lnTo>
                <a:lnTo>
                  <a:pt x="10269" y="2945"/>
                </a:lnTo>
                <a:lnTo>
                  <a:pt x="10244" y="2994"/>
                </a:lnTo>
                <a:lnTo>
                  <a:pt x="10244" y="3042"/>
                </a:lnTo>
                <a:lnTo>
                  <a:pt x="10269" y="3067"/>
                </a:lnTo>
                <a:lnTo>
                  <a:pt x="10317" y="3091"/>
                </a:lnTo>
                <a:lnTo>
                  <a:pt x="10561" y="3067"/>
                </a:lnTo>
                <a:lnTo>
                  <a:pt x="10804" y="2994"/>
                </a:lnTo>
                <a:lnTo>
                  <a:pt x="11047" y="2896"/>
                </a:lnTo>
                <a:lnTo>
                  <a:pt x="11291" y="2775"/>
                </a:lnTo>
                <a:lnTo>
                  <a:pt x="11388" y="3091"/>
                </a:lnTo>
                <a:lnTo>
                  <a:pt x="11291" y="3091"/>
                </a:lnTo>
                <a:lnTo>
                  <a:pt x="11218" y="3115"/>
                </a:lnTo>
                <a:lnTo>
                  <a:pt x="11047" y="3164"/>
                </a:lnTo>
                <a:lnTo>
                  <a:pt x="10853" y="3286"/>
                </a:lnTo>
                <a:lnTo>
                  <a:pt x="10780" y="3334"/>
                </a:lnTo>
                <a:lnTo>
                  <a:pt x="10707" y="3432"/>
                </a:lnTo>
                <a:lnTo>
                  <a:pt x="10707" y="3505"/>
                </a:lnTo>
                <a:lnTo>
                  <a:pt x="10731" y="3553"/>
                </a:lnTo>
                <a:lnTo>
                  <a:pt x="10780" y="3602"/>
                </a:lnTo>
                <a:lnTo>
                  <a:pt x="10828" y="3602"/>
                </a:lnTo>
                <a:lnTo>
                  <a:pt x="10999" y="3553"/>
                </a:lnTo>
                <a:lnTo>
                  <a:pt x="11169" y="3505"/>
                </a:lnTo>
                <a:lnTo>
                  <a:pt x="11339" y="3456"/>
                </a:lnTo>
                <a:lnTo>
                  <a:pt x="11412" y="3432"/>
                </a:lnTo>
                <a:lnTo>
                  <a:pt x="11461" y="3383"/>
                </a:lnTo>
                <a:lnTo>
                  <a:pt x="11534" y="3602"/>
                </a:lnTo>
                <a:lnTo>
                  <a:pt x="11461" y="3626"/>
                </a:lnTo>
                <a:lnTo>
                  <a:pt x="11388" y="3675"/>
                </a:lnTo>
                <a:lnTo>
                  <a:pt x="11291" y="3724"/>
                </a:lnTo>
                <a:lnTo>
                  <a:pt x="11193" y="3772"/>
                </a:lnTo>
                <a:lnTo>
                  <a:pt x="11193" y="3821"/>
                </a:lnTo>
                <a:lnTo>
                  <a:pt x="11193" y="3845"/>
                </a:lnTo>
                <a:lnTo>
                  <a:pt x="11291" y="3894"/>
                </a:lnTo>
                <a:lnTo>
                  <a:pt x="11412" y="3943"/>
                </a:lnTo>
                <a:lnTo>
                  <a:pt x="11534" y="3943"/>
                </a:lnTo>
                <a:lnTo>
                  <a:pt x="11631" y="3894"/>
                </a:lnTo>
                <a:lnTo>
                  <a:pt x="11680" y="3967"/>
                </a:lnTo>
                <a:lnTo>
                  <a:pt x="11777" y="4016"/>
                </a:lnTo>
                <a:lnTo>
                  <a:pt x="11850" y="4040"/>
                </a:lnTo>
                <a:lnTo>
                  <a:pt x="11948" y="4040"/>
                </a:lnTo>
                <a:lnTo>
                  <a:pt x="12021" y="4016"/>
                </a:lnTo>
                <a:lnTo>
                  <a:pt x="12094" y="3967"/>
                </a:lnTo>
                <a:lnTo>
                  <a:pt x="12142" y="3894"/>
                </a:lnTo>
                <a:lnTo>
                  <a:pt x="12142" y="3797"/>
                </a:lnTo>
                <a:lnTo>
                  <a:pt x="12069" y="3359"/>
                </a:lnTo>
                <a:lnTo>
                  <a:pt x="11972" y="2945"/>
                </a:lnTo>
                <a:lnTo>
                  <a:pt x="12240" y="2726"/>
                </a:lnTo>
                <a:lnTo>
                  <a:pt x="12507" y="2531"/>
                </a:lnTo>
                <a:lnTo>
                  <a:pt x="12653" y="2458"/>
                </a:lnTo>
                <a:lnTo>
                  <a:pt x="12824" y="2410"/>
                </a:lnTo>
                <a:lnTo>
                  <a:pt x="12994" y="2361"/>
                </a:lnTo>
                <a:lnTo>
                  <a:pt x="13164" y="2337"/>
                </a:lnTo>
                <a:lnTo>
                  <a:pt x="13383" y="2337"/>
                </a:lnTo>
                <a:lnTo>
                  <a:pt x="13627" y="2385"/>
                </a:lnTo>
                <a:lnTo>
                  <a:pt x="13481" y="2458"/>
                </a:lnTo>
                <a:lnTo>
                  <a:pt x="13359" y="2556"/>
                </a:lnTo>
                <a:lnTo>
                  <a:pt x="13262" y="2702"/>
                </a:lnTo>
                <a:lnTo>
                  <a:pt x="13237" y="2775"/>
                </a:lnTo>
                <a:lnTo>
                  <a:pt x="13213" y="2848"/>
                </a:lnTo>
                <a:lnTo>
                  <a:pt x="13213" y="2896"/>
                </a:lnTo>
                <a:lnTo>
                  <a:pt x="13237" y="2921"/>
                </a:lnTo>
                <a:lnTo>
                  <a:pt x="13286" y="2945"/>
                </a:lnTo>
                <a:lnTo>
                  <a:pt x="13310" y="2921"/>
                </a:lnTo>
                <a:lnTo>
                  <a:pt x="13602" y="2750"/>
                </a:lnTo>
                <a:lnTo>
                  <a:pt x="13870" y="2604"/>
                </a:lnTo>
                <a:lnTo>
                  <a:pt x="14065" y="2507"/>
                </a:lnTo>
                <a:lnTo>
                  <a:pt x="14308" y="2629"/>
                </a:lnTo>
                <a:lnTo>
                  <a:pt x="14551" y="2750"/>
                </a:lnTo>
                <a:lnTo>
                  <a:pt x="14405" y="2775"/>
                </a:lnTo>
                <a:lnTo>
                  <a:pt x="14259" y="2823"/>
                </a:lnTo>
                <a:lnTo>
                  <a:pt x="14113" y="2872"/>
                </a:lnTo>
                <a:lnTo>
                  <a:pt x="13967" y="2945"/>
                </a:lnTo>
                <a:lnTo>
                  <a:pt x="13846" y="3018"/>
                </a:lnTo>
                <a:lnTo>
                  <a:pt x="13724" y="3115"/>
                </a:lnTo>
                <a:lnTo>
                  <a:pt x="13627" y="3213"/>
                </a:lnTo>
                <a:lnTo>
                  <a:pt x="13554" y="3310"/>
                </a:lnTo>
                <a:lnTo>
                  <a:pt x="13554" y="3359"/>
                </a:lnTo>
                <a:lnTo>
                  <a:pt x="13554" y="3407"/>
                </a:lnTo>
                <a:lnTo>
                  <a:pt x="13602" y="3456"/>
                </a:lnTo>
                <a:lnTo>
                  <a:pt x="13651" y="3480"/>
                </a:lnTo>
                <a:lnTo>
                  <a:pt x="13797" y="3456"/>
                </a:lnTo>
                <a:lnTo>
                  <a:pt x="13943" y="3407"/>
                </a:lnTo>
                <a:lnTo>
                  <a:pt x="14211" y="3286"/>
                </a:lnTo>
                <a:lnTo>
                  <a:pt x="14381" y="3237"/>
                </a:lnTo>
                <a:lnTo>
                  <a:pt x="14527" y="3188"/>
                </a:lnTo>
                <a:lnTo>
                  <a:pt x="14697" y="3140"/>
                </a:lnTo>
                <a:lnTo>
                  <a:pt x="14843" y="3091"/>
                </a:lnTo>
                <a:lnTo>
                  <a:pt x="14892" y="3067"/>
                </a:lnTo>
                <a:lnTo>
                  <a:pt x="14916" y="3018"/>
                </a:lnTo>
                <a:lnTo>
                  <a:pt x="15038" y="3140"/>
                </a:lnTo>
                <a:lnTo>
                  <a:pt x="14770" y="3213"/>
                </a:lnTo>
                <a:lnTo>
                  <a:pt x="14551" y="3261"/>
                </a:lnTo>
                <a:lnTo>
                  <a:pt x="14332" y="3359"/>
                </a:lnTo>
                <a:lnTo>
                  <a:pt x="14211" y="3432"/>
                </a:lnTo>
                <a:lnTo>
                  <a:pt x="14113" y="3505"/>
                </a:lnTo>
                <a:lnTo>
                  <a:pt x="14040" y="3578"/>
                </a:lnTo>
                <a:lnTo>
                  <a:pt x="13992" y="3675"/>
                </a:lnTo>
                <a:lnTo>
                  <a:pt x="13967" y="3748"/>
                </a:lnTo>
                <a:lnTo>
                  <a:pt x="13992" y="3821"/>
                </a:lnTo>
                <a:lnTo>
                  <a:pt x="14040" y="3845"/>
                </a:lnTo>
                <a:lnTo>
                  <a:pt x="14113" y="3845"/>
                </a:lnTo>
                <a:lnTo>
                  <a:pt x="14551" y="3724"/>
                </a:lnTo>
                <a:lnTo>
                  <a:pt x="14989" y="3602"/>
                </a:lnTo>
                <a:lnTo>
                  <a:pt x="15184" y="3578"/>
                </a:lnTo>
                <a:lnTo>
                  <a:pt x="15379" y="3505"/>
                </a:lnTo>
                <a:lnTo>
                  <a:pt x="15452" y="3602"/>
                </a:lnTo>
                <a:lnTo>
                  <a:pt x="15208" y="3675"/>
                </a:lnTo>
                <a:lnTo>
                  <a:pt x="15014" y="3748"/>
                </a:lnTo>
                <a:lnTo>
                  <a:pt x="14843" y="3845"/>
                </a:lnTo>
                <a:lnTo>
                  <a:pt x="14673" y="3967"/>
                </a:lnTo>
                <a:lnTo>
                  <a:pt x="14503" y="4089"/>
                </a:lnTo>
                <a:lnTo>
                  <a:pt x="14478" y="4113"/>
                </a:lnTo>
                <a:lnTo>
                  <a:pt x="14478" y="4162"/>
                </a:lnTo>
                <a:lnTo>
                  <a:pt x="14503" y="4210"/>
                </a:lnTo>
                <a:lnTo>
                  <a:pt x="14551" y="4259"/>
                </a:lnTo>
                <a:lnTo>
                  <a:pt x="14600" y="4259"/>
                </a:lnTo>
                <a:lnTo>
                  <a:pt x="15452" y="4016"/>
                </a:lnTo>
                <a:lnTo>
                  <a:pt x="15671" y="3967"/>
                </a:lnTo>
                <a:lnTo>
                  <a:pt x="15768" y="4186"/>
                </a:lnTo>
                <a:lnTo>
                  <a:pt x="15549" y="4259"/>
                </a:lnTo>
                <a:lnTo>
                  <a:pt x="15330" y="4332"/>
                </a:lnTo>
                <a:lnTo>
                  <a:pt x="15111" y="4429"/>
                </a:lnTo>
                <a:lnTo>
                  <a:pt x="14916" y="4551"/>
                </a:lnTo>
                <a:lnTo>
                  <a:pt x="14892" y="4600"/>
                </a:lnTo>
                <a:lnTo>
                  <a:pt x="14916" y="4648"/>
                </a:lnTo>
                <a:lnTo>
                  <a:pt x="14941" y="4697"/>
                </a:lnTo>
                <a:lnTo>
                  <a:pt x="15014" y="4697"/>
                </a:lnTo>
                <a:lnTo>
                  <a:pt x="15354" y="4624"/>
                </a:lnTo>
                <a:lnTo>
                  <a:pt x="15719" y="4551"/>
                </a:lnTo>
                <a:lnTo>
                  <a:pt x="15500" y="4648"/>
                </a:lnTo>
                <a:lnTo>
                  <a:pt x="15281" y="4746"/>
                </a:lnTo>
                <a:lnTo>
                  <a:pt x="15257" y="4770"/>
                </a:lnTo>
                <a:lnTo>
                  <a:pt x="15233" y="4819"/>
                </a:lnTo>
                <a:lnTo>
                  <a:pt x="15233" y="4867"/>
                </a:lnTo>
                <a:lnTo>
                  <a:pt x="15281" y="4940"/>
                </a:lnTo>
                <a:lnTo>
                  <a:pt x="15354" y="4940"/>
                </a:lnTo>
                <a:lnTo>
                  <a:pt x="15841" y="4867"/>
                </a:lnTo>
                <a:lnTo>
                  <a:pt x="15841" y="4989"/>
                </a:lnTo>
                <a:lnTo>
                  <a:pt x="15695" y="5013"/>
                </a:lnTo>
                <a:lnTo>
                  <a:pt x="15598" y="5038"/>
                </a:lnTo>
                <a:lnTo>
                  <a:pt x="15525" y="5086"/>
                </a:lnTo>
                <a:lnTo>
                  <a:pt x="15379" y="5208"/>
                </a:lnTo>
                <a:lnTo>
                  <a:pt x="15354" y="5281"/>
                </a:lnTo>
                <a:lnTo>
                  <a:pt x="15379" y="5330"/>
                </a:lnTo>
                <a:lnTo>
                  <a:pt x="15427" y="5378"/>
                </a:lnTo>
                <a:lnTo>
                  <a:pt x="15476" y="5378"/>
                </a:lnTo>
                <a:lnTo>
                  <a:pt x="15622" y="5354"/>
                </a:lnTo>
                <a:lnTo>
                  <a:pt x="15768" y="5378"/>
                </a:lnTo>
                <a:lnTo>
                  <a:pt x="15768" y="5427"/>
                </a:lnTo>
                <a:lnTo>
                  <a:pt x="15768" y="5524"/>
                </a:lnTo>
                <a:lnTo>
                  <a:pt x="15792" y="5622"/>
                </a:lnTo>
                <a:lnTo>
                  <a:pt x="15865" y="5695"/>
                </a:lnTo>
                <a:lnTo>
                  <a:pt x="15938" y="5768"/>
                </a:lnTo>
                <a:lnTo>
                  <a:pt x="16036" y="5792"/>
                </a:lnTo>
                <a:lnTo>
                  <a:pt x="16133" y="5792"/>
                </a:lnTo>
                <a:lnTo>
                  <a:pt x="16206" y="5768"/>
                </a:lnTo>
                <a:lnTo>
                  <a:pt x="16279" y="5695"/>
                </a:lnTo>
                <a:lnTo>
                  <a:pt x="16328" y="5695"/>
                </a:lnTo>
                <a:lnTo>
                  <a:pt x="16619" y="5622"/>
                </a:lnTo>
                <a:lnTo>
                  <a:pt x="16911" y="5597"/>
                </a:lnTo>
                <a:lnTo>
                  <a:pt x="17179" y="5597"/>
                </a:lnTo>
                <a:lnTo>
                  <a:pt x="17422" y="5646"/>
                </a:lnTo>
                <a:lnTo>
                  <a:pt x="17276" y="5695"/>
                </a:lnTo>
                <a:lnTo>
                  <a:pt x="17106" y="5768"/>
                </a:lnTo>
                <a:lnTo>
                  <a:pt x="16936" y="5865"/>
                </a:lnTo>
                <a:lnTo>
                  <a:pt x="16814" y="5987"/>
                </a:lnTo>
                <a:lnTo>
                  <a:pt x="16765" y="6060"/>
                </a:lnTo>
                <a:lnTo>
                  <a:pt x="16717" y="6133"/>
                </a:lnTo>
                <a:lnTo>
                  <a:pt x="16717" y="6206"/>
                </a:lnTo>
                <a:lnTo>
                  <a:pt x="16765" y="6279"/>
                </a:lnTo>
                <a:lnTo>
                  <a:pt x="16838" y="6303"/>
                </a:lnTo>
                <a:lnTo>
                  <a:pt x="16911" y="6279"/>
                </a:lnTo>
                <a:lnTo>
                  <a:pt x="17179" y="6157"/>
                </a:lnTo>
                <a:lnTo>
                  <a:pt x="17447" y="6060"/>
                </a:lnTo>
                <a:lnTo>
                  <a:pt x="17739" y="6011"/>
                </a:lnTo>
                <a:lnTo>
                  <a:pt x="17909" y="5962"/>
                </a:lnTo>
                <a:lnTo>
                  <a:pt x="18031" y="5914"/>
                </a:lnTo>
                <a:lnTo>
                  <a:pt x="18298" y="6133"/>
                </a:lnTo>
                <a:lnTo>
                  <a:pt x="18152" y="6181"/>
                </a:lnTo>
                <a:lnTo>
                  <a:pt x="17933" y="6254"/>
                </a:lnTo>
                <a:lnTo>
                  <a:pt x="17739" y="6352"/>
                </a:lnTo>
                <a:lnTo>
                  <a:pt x="17544" y="6473"/>
                </a:lnTo>
                <a:lnTo>
                  <a:pt x="17349" y="6595"/>
                </a:lnTo>
                <a:lnTo>
                  <a:pt x="17325" y="6668"/>
                </a:lnTo>
                <a:lnTo>
                  <a:pt x="17325" y="6741"/>
                </a:lnTo>
                <a:lnTo>
                  <a:pt x="17374" y="6790"/>
                </a:lnTo>
                <a:lnTo>
                  <a:pt x="17422" y="6814"/>
                </a:lnTo>
                <a:lnTo>
                  <a:pt x="17641" y="6765"/>
                </a:lnTo>
                <a:lnTo>
                  <a:pt x="17860" y="6717"/>
                </a:lnTo>
                <a:lnTo>
                  <a:pt x="18274" y="6595"/>
                </a:lnTo>
                <a:lnTo>
                  <a:pt x="18639" y="6473"/>
                </a:lnTo>
                <a:lnTo>
                  <a:pt x="18761" y="6644"/>
                </a:lnTo>
                <a:lnTo>
                  <a:pt x="18493" y="6717"/>
                </a:lnTo>
                <a:lnTo>
                  <a:pt x="18250" y="6814"/>
                </a:lnTo>
                <a:lnTo>
                  <a:pt x="18006" y="6960"/>
                </a:lnTo>
                <a:lnTo>
                  <a:pt x="17812" y="7130"/>
                </a:lnTo>
                <a:lnTo>
                  <a:pt x="17787" y="7155"/>
                </a:lnTo>
                <a:lnTo>
                  <a:pt x="17787" y="7179"/>
                </a:lnTo>
                <a:lnTo>
                  <a:pt x="17812" y="7252"/>
                </a:lnTo>
                <a:lnTo>
                  <a:pt x="17860" y="7276"/>
                </a:lnTo>
                <a:lnTo>
                  <a:pt x="17933" y="7276"/>
                </a:lnTo>
                <a:lnTo>
                  <a:pt x="18177" y="7179"/>
                </a:lnTo>
                <a:lnTo>
                  <a:pt x="18444" y="7130"/>
                </a:lnTo>
                <a:lnTo>
                  <a:pt x="18955" y="7033"/>
                </a:lnTo>
                <a:lnTo>
                  <a:pt x="19004" y="7106"/>
                </a:lnTo>
                <a:lnTo>
                  <a:pt x="18785" y="7155"/>
                </a:lnTo>
                <a:lnTo>
                  <a:pt x="18566" y="7203"/>
                </a:lnTo>
                <a:lnTo>
                  <a:pt x="18371" y="7301"/>
                </a:lnTo>
                <a:lnTo>
                  <a:pt x="18177" y="7398"/>
                </a:lnTo>
                <a:lnTo>
                  <a:pt x="18177" y="7447"/>
                </a:lnTo>
                <a:lnTo>
                  <a:pt x="18177" y="7471"/>
                </a:lnTo>
                <a:lnTo>
                  <a:pt x="18201" y="7471"/>
                </a:lnTo>
                <a:lnTo>
                  <a:pt x="18396" y="7495"/>
                </a:lnTo>
                <a:lnTo>
                  <a:pt x="18590" y="7495"/>
                </a:lnTo>
                <a:lnTo>
                  <a:pt x="18955" y="7447"/>
                </a:lnTo>
                <a:lnTo>
                  <a:pt x="19126" y="7422"/>
                </a:lnTo>
                <a:lnTo>
                  <a:pt x="19174" y="7544"/>
                </a:lnTo>
                <a:lnTo>
                  <a:pt x="18980" y="7568"/>
                </a:lnTo>
                <a:lnTo>
                  <a:pt x="18761" y="7617"/>
                </a:lnTo>
                <a:lnTo>
                  <a:pt x="18444" y="7714"/>
                </a:lnTo>
                <a:lnTo>
                  <a:pt x="18396" y="7763"/>
                </a:lnTo>
                <a:lnTo>
                  <a:pt x="18371" y="7836"/>
                </a:lnTo>
                <a:lnTo>
                  <a:pt x="18371" y="7909"/>
                </a:lnTo>
                <a:lnTo>
                  <a:pt x="18396" y="7933"/>
                </a:lnTo>
                <a:lnTo>
                  <a:pt x="18444" y="7957"/>
                </a:lnTo>
                <a:lnTo>
                  <a:pt x="18809" y="7982"/>
                </a:lnTo>
                <a:lnTo>
                  <a:pt x="19296" y="7982"/>
                </a:lnTo>
                <a:lnTo>
                  <a:pt x="19320" y="8201"/>
                </a:lnTo>
                <a:lnTo>
                  <a:pt x="19272" y="8201"/>
                </a:lnTo>
                <a:lnTo>
                  <a:pt x="19101" y="8176"/>
                </a:lnTo>
                <a:lnTo>
                  <a:pt x="18907" y="8201"/>
                </a:lnTo>
                <a:lnTo>
                  <a:pt x="18736" y="8225"/>
                </a:lnTo>
                <a:lnTo>
                  <a:pt x="18566" y="8274"/>
                </a:lnTo>
                <a:lnTo>
                  <a:pt x="18542" y="8298"/>
                </a:lnTo>
                <a:lnTo>
                  <a:pt x="18517" y="8322"/>
                </a:lnTo>
                <a:lnTo>
                  <a:pt x="18493" y="8420"/>
                </a:lnTo>
                <a:lnTo>
                  <a:pt x="18542" y="8468"/>
                </a:lnTo>
                <a:lnTo>
                  <a:pt x="18566" y="8493"/>
                </a:lnTo>
                <a:lnTo>
                  <a:pt x="18907" y="8493"/>
                </a:lnTo>
                <a:lnTo>
                  <a:pt x="19223" y="8517"/>
                </a:lnTo>
                <a:lnTo>
                  <a:pt x="19345" y="8541"/>
                </a:lnTo>
                <a:lnTo>
                  <a:pt x="19345" y="8833"/>
                </a:lnTo>
                <a:lnTo>
                  <a:pt x="19199" y="8785"/>
                </a:lnTo>
                <a:lnTo>
                  <a:pt x="18882" y="8785"/>
                </a:lnTo>
                <a:lnTo>
                  <a:pt x="18736" y="8809"/>
                </a:lnTo>
                <a:lnTo>
                  <a:pt x="18688" y="8833"/>
                </a:lnTo>
                <a:lnTo>
                  <a:pt x="18663" y="8858"/>
                </a:lnTo>
                <a:lnTo>
                  <a:pt x="18663" y="8931"/>
                </a:lnTo>
                <a:lnTo>
                  <a:pt x="18688" y="9004"/>
                </a:lnTo>
                <a:lnTo>
                  <a:pt x="18712" y="9004"/>
                </a:lnTo>
                <a:lnTo>
                  <a:pt x="18761" y="9028"/>
                </a:lnTo>
                <a:lnTo>
                  <a:pt x="18882" y="9028"/>
                </a:lnTo>
                <a:lnTo>
                  <a:pt x="19028" y="9077"/>
                </a:lnTo>
                <a:lnTo>
                  <a:pt x="19150" y="9125"/>
                </a:lnTo>
                <a:lnTo>
                  <a:pt x="19296" y="9174"/>
                </a:lnTo>
                <a:lnTo>
                  <a:pt x="19199" y="9466"/>
                </a:lnTo>
                <a:lnTo>
                  <a:pt x="18980" y="9417"/>
                </a:lnTo>
                <a:lnTo>
                  <a:pt x="18736" y="9417"/>
                </a:lnTo>
                <a:lnTo>
                  <a:pt x="18688" y="9442"/>
                </a:lnTo>
                <a:lnTo>
                  <a:pt x="18663" y="9466"/>
                </a:lnTo>
                <a:lnTo>
                  <a:pt x="18663" y="9515"/>
                </a:lnTo>
                <a:lnTo>
                  <a:pt x="18663" y="9563"/>
                </a:lnTo>
                <a:lnTo>
                  <a:pt x="18663" y="9612"/>
                </a:lnTo>
                <a:lnTo>
                  <a:pt x="18712" y="9636"/>
                </a:lnTo>
                <a:lnTo>
                  <a:pt x="18736" y="9661"/>
                </a:lnTo>
                <a:lnTo>
                  <a:pt x="18907" y="9709"/>
                </a:lnTo>
                <a:lnTo>
                  <a:pt x="19053" y="9758"/>
                </a:lnTo>
                <a:lnTo>
                  <a:pt x="18955" y="9928"/>
                </a:lnTo>
                <a:lnTo>
                  <a:pt x="18834" y="10099"/>
                </a:lnTo>
                <a:lnTo>
                  <a:pt x="18663" y="10074"/>
                </a:lnTo>
                <a:lnTo>
                  <a:pt x="18444" y="10074"/>
                </a:lnTo>
                <a:lnTo>
                  <a:pt x="18420" y="10099"/>
                </a:lnTo>
                <a:lnTo>
                  <a:pt x="18396" y="10172"/>
                </a:lnTo>
                <a:lnTo>
                  <a:pt x="18420" y="10220"/>
                </a:lnTo>
                <a:lnTo>
                  <a:pt x="18444" y="10245"/>
                </a:lnTo>
                <a:lnTo>
                  <a:pt x="18493" y="10245"/>
                </a:lnTo>
                <a:lnTo>
                  <a:pt x="18663" y="10269"/>
                </a:lnTo>
                <a:lnTo>
                  <a:pt x="18542" y="10391"/>
                </a:lnTo>
                <a:lnTo>
                  <a:pt x="18371" y="10512"/>
                </a:lnTo>
                <a:lnTo>
                  <a:pt x="18274" y="10464"/>
                </a:lnTo>
                <a:lnTo>
                  <a:pt x="18225" y="10439"/>
                </a:lnTo>
                <a:lnTo>
                  <a:pt x="18152" y="10439"/>
                </a:lnTo>
                <a:lnTo>
                  <a:pt x="18104" y="10488"/>
                </a:lnTo>
                <a:lnTo>
                  <a:pt x="18079" y="10537"/>
                </a:lnTo>
                <a:lnTo>
                  <a:pt x="18079" y="10610"/>
                </a:lnTo>
                <a:lnTo>
                  <a:pt x="18104" y="10658"/>
                </a:lnTo>
                <a:lnTo>
                  <a:pt x="17739" y="10829"/>
                </a:lnTo>
                <a:lnTo>
                  <a:pt x="17349" y="10950"/>
                </a:lnTo>
                <a:lnTo>
                  <a:pt x="16960" y="11023"/>
                </a:lnTo>
                <a:lnTo>
                  <a:pt x="16546" y="11096"/>
                </a:lnTo>
                <a:lnTo>
                  <a:pt x="16133" y="11121"/>
                </a:lnTo>
                <a:lnTo>
                  <a:pt x="15719" y="11145"/>
                </a:lnTo>
                <a:lnTo>
                  <a:pt x="14916" y="11169"/>
                </a:lnTo>
                <a:lnTo>
                  <a:pt x="13140" y="11194"/>
                </a:lnTo>
                <a:lnTo>
                  <a:pt x="12264" y="11242"/>
                </a:lnTo>
                <a:lnTo>
                  <a:pt x="11364" y="11340"/>
                </a:lnTo>
                <a:lnTo>
                  <a:pt x="10244" y="11461"/>
                </a:lnTo>
                <a:lnTo>
                  <a:pt x="9125" y="11559"/>
                </a:lnTo>
                <a:lnTo>
                  <a:pt x="8565" y="11583"/>
                </a:lnTo>
                <a:lnTo>
                  <a:pt x="8006" y="11583"/>
                </a:lnTo>
                <a:lnTo>
                  <a:pt x="7446" y="11559"/>
                </a:lnTo>
                <a:lnTo>
                  <a:pt x="6862" y="11510"/>
                </a:lnTo>
                <a:lnTo>
                  <a:pt x="5086" y="11364"/>
                </a:lnTo>
                <a:lnTo>
                  <a:pt x="4210" y="11242"/>
                </a:lnTo>
                <a:lnTo>
                  <a:pt x="3772" y="11169"/>
                </a:lnTo>
                <a:lnTo>
                  <a:pt x="3334" y="11072"/>
                </a:lnTo>
                <a:lnTo>
                  <a:pt x="2993" y="10999"/>
                </a:lnTo>
                <a:lnTo>
                  <a:pt x="2653" y="10877"/>
                </a:lnTo>
                <a:lnTo>
                  <a:pt x="2336" y="10756"/>
                </a:lnTo>
                <a:lnTo>
                  <a:pt x="2020" y="10610"/>
                </a:lnTo>
                <a:lnTo>
                  <a:pt x="1704" y="10439"/>
                </a:lnTo>
                <a:lnTo>
                  <a:pt x="1436" y="10245"/>
                </a:lnTo>
                <a:lnTo>
                  <a:pt x="1168" y="10001"/>
                </a:lnTo>
                <a:lnTo>
                  <a:pt x="949" y="9734"/>
                </a:lnTo>
                <a:lnTo>
                  <a:pt x="852" y="9588"/>
                </a:lnTo>
                <a:lnTo>
                  <a:pt x="779" y="9417"/>
                </a:lnTo>
                <a:lnTo>
                  <a:pt x="706" y="9271"/>
                </a:lnTo>
                <a:lnTo>
                  <a:pt x="657" y="9101"/>
                </a:lnTo>
                <a:lnTo>
                  <a:pt x="633" y="8931"/>
                </a:lnTo>
                <a:lnTo>
                  <a:pt x="609" y="8760"/>
                </a:lnTo>
                <a:lnTo>
                  <a:pt x="633" y="8420"/>
                </a:lnTo>
                <a:lnTo>
                  <a:pt x="682" y="8103"/>
                </a:lnTo>
                <a:lnTo>
                  <a:pt x="803" y="7763"/>
                </a:lnTo>
                <a:lnTo>
                  <a:pt x="949" y="7447"/>
                </a:lnTo>
                <a:lnTo>
                  <a:pt x="1120" y="7155"/>
                </a:lnTo>
                <a:lnTo>
                  <a:pt x="1387" y="6814"/>
                </a:lnTo>
                <a:lnTo>
                  <a:pt x="1679" y="6498"/>
                </a:lnTo>
                <a:lnTo>
                  <a:pt x="1996" y="6230"/>
                </a:lnTo>
                <a:lnTo>
                  <a:pt x="2336" y="5962"/>
                </a:lnTo>
                <a:lnTo>
                  <a:pt x="2336" y="5962"/>
                </a:lnTo>
                <a:lnTo>
                  <a:pt x="2117" y="6279"/>
                </a:lnTo>
                <a:lnTo>
                  <a:pt x="1898" y="6571"/>
                </a:lnTo>
                <a:lnTo>
                  <a:pt x="1874" y="6644"/>
                </a:lnTo>
                <a:lnTo>
                  <a:pt x="1898" y="6717"/>
                </a:lnTo>
                <a:lnTo>
                  <a:pt x="1947" y="6765"/>
                </a:lnTo>
                <a:lnTo>
                  <a:pt x="2044" y="6765"/>
                </a:lnTo>
                <a:lnTo>
                  <a:pt x="2117" y="6741"/>
                </a:lnTo>
                <a:lnTo>
                  <a:pt x="2190" y="6692"/>
                </a:lnTo>
                <a:lnTo>
                  <a:pt x="2336" y="6595"/>
                </a:lnTo>
                <a:lnTo>
                  <a:pt x="2458" y="6449"/>
                </a:lnTo>
                <a:lnTo>
                  <a:pt x="2555" y="6303"/>
                </a:lnTo>
                <a:lnTo>
                  <a:pt x="2847" y="5987"/>
                </a:lnTo>
                <a:lnTo>
                  <a:pt x="3164" y="5695"/>
                </a:lnTo>
                <a:lnTo>
                  <a:pt x="3188" y="5646"/>
                </a:lnTo>
                <a:lnTo>
                  <a:pt x="3212" y="5646"/>
                </a:lnTo>
                <a:lnTo>
                  <a:pt x="3091" y="5792"/>
                </a:lnTo>
                <a:lnTo>
                  <a:pt x="2847" y="6133"/>
                </a:lnTo>
                <a:lnTo>
                  <a:pt x="2774" y="6303"/>
                </a:lnTo>
                <a:lnTo>
                  <a:pt x="2677" y="6498"/>
                </a:lnTo>
                <a:lnTo>
                  <a:pt x="2677" y="6546"/>
                </a:lnTo>
                <a:lnTo>
                  <a:pt x="2726" y="6546"/>
                </a:lnTo>
                <a:lnTo>
                  <a:pt x="2896" y="6449"/>
                </a:lnTo>
                <a:lnTo>
                  <a:pt x="3066" y="6327"/>
                </a:lnTo>
                <a:lnTo>
                  <a:pt x="3212" y="6206"/>
                </a:lnTo>
                <a:lnTo>
                  <a:pt x="3334" y="6035"/>
                </a:lnTo>
                <a:lnTo>
                  <a:pt x="3480" y="5889"/>
                </a:lnTo>
                <a:lnTo>
                  <a:pt x="3626" y="5695"/>
                </a:lnTo>
                <a:lnTo>
                  <a:pt x="3650" y="5719"/>
                </a:lnTo>
                <a:lnTo>
                  <a:pt x="3699" y="5816"/>
                </a:lnTo>
                <a:lnTo>
                  <a:pt x="3577" y="5938"/>
                </a:lnTo>
                <a:lnTo>
                  <a:pt x="3456" y="6108"/>
                </a:lnTo>
                <a:lnTo>
                  <a:pt x="3407" y="6230"/>
                </a:lnTo>
                <a:lnTo>
                  <a:pt x="3407" y="6327"/>
                </a:lnTo>
                <a:lnTo>
                  <a:pt x="3407" y="6352"/>
                </a:lnTo>
                <a:lnTo>
                  <a:pt x="3456" y="6376"/>
                </a:lnTo>
                <a:lnTo>
                  <a:pt x="3529" y="6376"/>
                </a:lnTo>
                <a:lnTo>
                  <a:pt x="3626" y="6327"/>
                </a:lnTo>
                <a:lnTo>
                  <a:pt x="3772" y="6206"/>
                </a:lnTo>
                <a:lnTo>
                  <a:pt x="3869" y="6108"/>
                </a:lnTo>
                <a:lnTo>
                  <a:pt x="3967" y="6157"/>
                </a:lnTo>
                <a:lnTo>
                  <a:pt x="4064" y="6181"/>
                </a:lnTo>
                <a:lnTo>
                  <a:pt x="4186" y="6157"/>
                </a:lnTo>
                <a:lnTo>
                  <a:pt x="4283" y="6084"/>
                </a:lnTo>
                <a:lnTo>
                  <a:pt x="4307" y="6035"/>
                </a:lnTo>
                <a:lnTo>
                  <a:pt x="4307" y="5987"/>
                </a:lnTo>
                <a:lnTo>
                  <a:pt x="4137" y="5719"/>
                </a:lnTo>
                <a:lnTo>
                  <a:pt x="4015" y="5403"/>
                </a:lnTo>
                <a:lnTo>
                  <a:pt x="3918" y="5062"/>
                </a:lnTo>
                <a:lnTo>
                  <a:pt x="3845" y="4697"/>
                </a:lnTo>
                <a:lnTo>
                  <a:pt x="3821" y="4356"/>
                </a:lnTo>
                <a:lnTo>
                  <a:pt x="3821" y="3991"/>
                </a:lnTo>
                <a:lnTo>
                  <a:pt x="3845" y="3651"/>
                </a:lnTo>
                <a:lnTo>
                  <a:pt x="3894" y="3334"/>
                </a:lnTo>
                <a:lnTo>
                  <a:pt x="3942" y="3115"/>
                </a:lnTo>
                <a:lnTo>
                  <a:pt x="4015" y="2896"/>
                </a:lnTo>
                <a:lnTo>
                  <a:pt x="4113" y="2677"/>
                </a:lnTo>
                <a:lnTo>
                  <a:pt x="4210" y="2483"/>
                </a:lnTo>
                <a:lnTo>
                  <a:pt x="4332" y="2288"/>
                </a:lnTo>
                <a:lnTo>
                  <a:pt x="4478" y="2093"/>
                </a:lnTo>
                <a:lnTo>
                  <a:pt x="4599" y="1923"/>
                </a:lnTo>
                <a:lnTo>
                  <a:pt x="4770" y="1753"/>
                </a:lnTo>
                <a:lnTo>
                  <a:pt x="5110" y="1461"/>
                </a:lnTo>
                <a:lnTo>
                  <a:pt x="5475" y="1193"/>
                </a:lnTo>
                <a:lnTo>
                  <a:pt x="5865" y="974"/>
                </a:lnTo>
                <a:lnTo>
                  <a:pt x="6303" y="828"/>
                </a:lnTo>
                <a:lnTo>
                  <a:pt x="6716" y="706"/>
                </a:lnTo>
                <a:lnTo>
                  <a:pt x="7179" y="633"/>
                </a:lnTo>
                <a:lnTo>
                  <a:pt x="7008" y="731"/>
                </a:lnTo>
                <a:lnTo>
                  <a:pt x="6789" y="852"/>
                </a:lnTo>
                <a:lnTo>
                  <a:pt x="6546" y="998"/>
                </a:lnTo>
                <a:lnTo>
                  <a:pt x="6424" y="1071"/>
                </a:lnTo>
                <a:lnTo>
                  <a:pt x="6327" y="1169"/>
                </a:lnTo>
                <a:lnTo>
                  <a:pt x="6278" y="1266"/>
                </a:lnTo>
                <a:lnTo>
                  <a:pt x="6230" y="1363"/>
                </a:lnTo>
                <a:lnTo>
                  <a:pt x="6254" y="1412"/>
                </a:lnTo>
                <a:lnTo>
                  <a:pt x="6303" y="1461"/>
                </a:lnTo>
                <a:lnTo>
                  <a:pt x="6400" y="1485"/>
                </a:lnTo>
                <a:lnTo>
                  <a:pt x="6522" y="1461"/>
                </a:lnTo>
                <a:lnTo>
                  <a:pt x="6643" y="1436"/>
                </a:lnTo>
                <a:lnTo>
                  <a:pt x="6765" y="1363"/>
                </a:lnTo>
                <a:lnTo>
                  <a:pt x="7033" y="1217"/>
                </a:lnTo>
                <a:lnTo>
                  <a:pt x="7203" y="1096"/>
                </a:lnTo>
                <a:lnTo>
                  <a:pt x="7811" y="779"/>
                </a:lnTo>
                <a:lnTo>
                  <a:pt x="7982" y="682"/>
                </a:lnTo>
                <a:lnTo>
                  <a:pt x="8055" y="633"/>
                </a:lnTo>
                <a:lnTo>
                  <a:pt x="8128" y="560"/>
                </a:lnTo>
                <a:close/>
                <a:moveTo>
                  <a:pt x="7933" y="1"/>
                </a:moveTo>
                <a:lnTo>
                  <a:pt x="7349" y="49"/>
                </a:lnTo>
                <a:lnTo>
                  <a:pt x="6789" y="147"/>
                </a:lnTo>
                <a:lnTo>
                  <a:pt x="6254" y="268"/>
                </a:lnTo>
                <a:lnTo>
                  <a:pt x="5767" y="439"/>
                </a:lnTo>
                <a:lnTo>
                  <a:pt x="5524" y="536"/>
                </a:lnTo>
                <a:lnTo>
                  <a:pt x="5281" y="658"/>
                </a:lnTo>
                <a:lnTo>
                  <a:pt x="5062" y="804"/>
                </a:lnTo>
                <a:lnTo>
                  <a:pt x="4843" y="950"/>
                </a:lnTo>
                <a:lnTo>
                  <a:pt x="4624" y="1120"/>
                </a:lnTo>
                <a:lnTo>
                  <a:pt x="4429" y="1315"/>
                </a:lnTo>
                <a:lnTo>
                  <a:pt x="4259" y="1509"/>
                </a:lnTo>
                <a:lnTo>
                  <a:pt x="4088" y="1728"/>
                </a:lnTo>
                <a:lnTo>
                  <a:pt x="3942" y="1947"/>
                </a:lnTo>
                <a:lnTo>
                  <a:pt x="3796" y="2166"/>
                </a:lnTo>
                <a:lnTo>
                  <a:pt x="3675" y="2410"/>
                </a:lnTo>
                <a:lnTo>
                  <a:pt x="3577" y="2653"/>
                </a:lnTo>
                <a:lnTo>
                  <a:pt x="3480" y="2896"/>
                </a:lnTo>
                <a:lnTo>
                  <a:pt x="3407" y="3164"/>
                </a:lnTo>
                <a:lnTo>
                  <a:pt x="3358" y="3407"/>
                </a:lnTo>
                <a:lnTo>
                  <a:pt x="3310" y="3675"/>
                </a:lnTo>
                <a:lnTo>
                  <a:pt x="3310" y="3870"/>
                </a:lnTo>
                <a:lnTo>
                  <a:pt x="3334" y="4210"/>
                </a:lnTo>
                <a:lnTo>
                  <a:pt x="3383" y="4624"/>
                </a:lnTo>
                <a:lnTo>
                  <a:pt x="3480" y="5086"/>
                </a:lnTo>
                <a:lnTo>
                  <a:pt x="3285" y="5086"/>
                </a:lnTo>
                <a:lnTo>
                  <a:pt x="3115" y="5111"/>
                </a:lnTo>
                <a:lnTo>
                  <a:pt x="2726" y="5184"/>
                </a:lnTo>
                <a:lnTo>
                  <a:pt x="2409" y="5305"/>
                </a:lnTo>
                <a:lnTo>
                  <a:pt x="2166" y="5427"/>
                </a:lnTo>
                <a:lnTo>
                  <a:pt x="1825" y="5622"/>
                </a:lnTo>
                <a:lnTo>
                  <a:pt x="1485" y="5889"/>
                </a:lnTo>
                <a:lnTo>
                  <a:pt x="1193" y="6157"/>
                </a:lnTo>
                <a:lnTo>
                  <a:pt x="901" y="6473"/>
                </a:lnTo>
                <a:lnTo>
                  <a:pt x="657" y="6814"/>
                </a:lnTo>
                <a:lnTo>
                  <a:pt x="439" y="7179"/>
                </a:lnTo>
                <a:lnTo>
                  <a:pt x="268" y="7544"/>
                </a:lnTo>
                <a:lnTo>
                  <a:pt x="122" y="7909"/>
                </a:lnTo>
                <a:lnTo>
                  <a:pt x="25" y="8274"/>
                </a:lnTo>
                <a:lnTo>
                  <a:pt x="1" y="8614"/>
                </a:lnTo>
                <a:lnTo>
                  <a:pt x="1" y="8931"/>
                </a:lnTo>
                <a:lnTo>
                  <a:pt x="74" y="9247"/>
                </a:lnTo>
                <a:lnTo>
                  <a:pt x="171" y="9539"/>
                </a:lnTo>
                <a:lnTo>
                  <a:pt x="293" y="9807"/>
                </a:lnTo>
                <a:lnTo>
                  <a:pt x="487" y="10074"/>
                </a:lnTo>
                <a:lnTo>
                  <a:pt x="682" y="10318"/>
                </a:lnTo>
                <a:lnTo>
                  <a:pt x="925" y="10561"/>
                </a:lnTo>
                <a:lnTo>
                  <a:pt x="1168" y="10756"/>
                </a:lnTo>
                <a:lnTo>
                  <a:pt x="1436" y="10950"/>
                </a:lnTo>
                <a:lnTo>
                  <a:pt x="1728" y="11121"/>
                </a:lnTo>
                <a:lnTo>
                  <a:pt x="2020" y="11267"/>
                </a:lnTo>
                <a:lnTo>
                  <a:pt x="2336" y="11413"/>
                </a:lnTo>
                <a:lnTo>
                  <a:pt x="2628" y="11534"/>
                </a:lnTo>
                <a:lnTo>
                  <a:pt x="2945" y="11632"/>
                </a:lnTo>
                <a:lnTo>
                  <a:pt x="3334" y="11729"/>
                </a:lnTo>
                <a:lnTo>
                  <a:pt x="3723" y="11802"/>
                </a:lnTo>
                <a:lnTo>
                  <a:pt x="4526" y="11924"/>
                </a:lnTo>
                <a:lnTo>
                  <a:pt x="6132" y="12070"/>
                </a:lnTo>
                <a:lnTo>
                  <a:pt x="7276" y="12167"/>
                </a:lnTo>
                <a:lnTo>
                  <a:pt x="7836" y="12191"/>
                </a:lnTo>
                <a:lnTo>
                  <a:pt x="8395" y="12216"/>
                </a:lnTo>
                <a:lnTo>
                  <a:pt x="8955" y="12191"/>
                </a:lnTo>
                <a:lnTo>
                  <a:pt x="9514" y="12167"/>
                </a:lnTo>
                <a:lnTo>
                  <a:pt x="10098" y="12118"/>
                </a:lnTo>
                <a:lnTo>
                  <a:pt x="10658" y="12070"/>
                </a:lnTo>
                <a:lnTo>
                  <a:pt x="11583" y="11948"/>
                </a:lnTo>
                <a:lnTo>
                  <a:pt x="12507" y="11875"/>
                </a:lnTo>
                <a:lnTo>
                  <a:pt x="13432" y="11826"/>
                </a:lnTo>
                <a:lnTo>
                  <a:pt x="14357" y="11802"/>
                </a:lnTo>
                <a:lnTo>
                  <a:pt x="15208" y="11802"/>
                </a:lnTo>
                <a:lnTo>
                  <a:pt x="16060" y="11753"/>
                </a:lnTo>
                <a:lnTo>
                  <a:pt x="16498" y="11729"/>
                </a:lnTo>
                <a:lnTo>
                  <a:pt x="16911" y="11656"/>
                </a:lnTo>
                <a:lnTo>
                  <a:pt x="17325" y="11583"/>
                </a:lnTo>
                <a:lnTo>
                  <a:pt x="17739" y="11486"/>
                </a:lnTo>
                <a:lnTo>
                  <a:pt x="18079" y="11364"/>
                </a:lnTo>
                <a:lnTo>
                  <a:pt x="18396" y="11218"/>
                </a:lnTo>
                <a:lnTo>
                  <a:pt x="18688" y="11048"/>
                </a:lnTo>
                <a:lnTo>
                  <a:pt x="18931" y="10853"/>
                </a:lnTo>
                <a:lnTo>
                  <a:pt x="19174" y="10634"/>
                </a:lnTo>
                <a:lnTo>
                  <a:pt x="19369" y="10415"/>
                </a:lnTo>
                <a:lnTo>
                  <a:pt x="19539" y="10147"/>
                </a:lnTo>
                <a:lnTo>
                  <a:pt x="19685" y="9880"/>
                </a:lnTo>
                <a:lnTo>
                  <a:pt x="19807" y="9588"/>
                </a:lnTo>
                <a:lnTo>
                  <a:pt x="19904" y="9296"/>
                </a:lnTo>
                <a:lnTo>
                  <a:pt x="19953" y="8979"/>
                </a:lnTo>
                <a:lnTo>
                  <a:pt x="19977" y="8663"/>
                </a:lnTo>
                <a:lnTo>
                  <a:pt x="19977" y="8322"/>
                </a:lnTo>
                <a:lnTo>
                  <a:pt x="19953" y="8006"/>
                </a:lnTo>
                <a:lnTo>
                  <a:pt x="19880" y="7665"/>
                </a:lnTo>
                <a:lnTo>
                  <a:pt x="19783" y="7325"/>
                </a:lnTo>
                <a:lnTo>
                  <a:pt x="19710" y="7057"/>
                </a:lnTo>
                <a:lnTo>
                  <a:pt x="19588" y="6790"/>
                </a:lnTo>
                <a:lnTo>
                  <a:pt x="19442" y="6546"/>
                </a:lnTo>
                <a:lnTo>
                  <a:pt x="19296" y="6303"/>
                </a:lnTo>
                <a:lnTo>
                  <a:pt x="19126" y="6060"/>
                </a:lnTo>
                <a:lnTo>
                  <a:pt x="18955" y="5865"/>
                </a:lnTo>
                <a:lnTo>
                  <a:pt x="18761" y="5670"/>
                </a:lnTo>
                <a:lnTo>
                  <a:pt x="18542" y="5476"/>
                </a:lnTo>
                <a:lnTo>
                  <a:pt x="18323" y="5330"/>
                </a:lnTo>
                <a:lnTo>
                  <a:pt x="18104" y="5208"/>
                </a:lnTo>
                <a:lnTo>
                  <a:pt x="17860" y="5086"/>
                </a:lnTo>
                <a:lnTo>
                  <a:pt x="17593" y="5013"/>
                </a:lnTo>
                <a:lnTo>
                  <a:pt x="17325" y="4965"/>
                </a:lnTo>
                <a:lnTo>
                  <a:pt x="17057" y="4940"/>
                </a:lnTo>
                <a:lnTo>
                  <a:pt x="16790" y="4965"/>
                </a:lnTo>
                <a:lnTo>
                  <a:pt x="16522" y="5013"/>
                </a:lnTo>
                <a:lnTo>
                  <a:pt x="16522" y="4794"/>
                </a:lnTo>
                <a:lnTo>
                  <a:pt x="16522" y="4600"/>
                </a:lnTo>
                <a:lnTo>
                  <a:pt x="16473" y="4381"/>
                </a:lnTo>
                <a:lnTo>
                  <a:pt x="16425" y="4186"/>
                </a:lnTo>
                <a:lnTo>
                  <a:pt x="16352" y="3991"/>
                </a:lnTo>
                <a:lnTo>
                  <a:pt x="16279" y="3797"/>
                </a:lnTo>
                <a:lnTo>
                  <a:pt x="16182" y="3602"/>
                </a:lnTo>
                <a:lnTo>
                  <a:pt x="16060" y="3407"/>
                </a:lnTo>
                <a:lnTo>
                  <a:pt x="15792" y="3067"/>
                </a:lnTo>
                <a:lnTo>
                  <a:pt x="15500" y="2750"/>
                </a:lnTo>
                <a:lnTo>
                  <a:pt x="15184" y="2483"/>
                </a:lnTo>
                <a:lnTo>
                  <a:pt x="14843" y="2239"/>
                </a:lnTo>
                <a:lnTo>
                  <a:pt x="14673" y="2142"/>
                </a:lnTo>
                <a:lnTo>
                  <a:pt x="14478" y="2045"/>
                </a:lnTo>
                <a:lnTo>
                  <a:pt x="14284" y="1972"/>
                </a:lnTo>
                <a:lnTo>
                  <a:pt x="14089" y="1899"/>
                </a:lnTo>
                <a:lnTo>
                  <a:pt x="13870" y="1850"/>
                </a:lnTo>
                <a:lnTo>
                  <a:pt x="13651" y="1801"/>
                </a:lnTo>
                <a:lnTo>
                  <a:pt x="13432" y="1777"/>
                </a:lnTo>
                <a:lnTo>
                  <a:pt x="13213" y="1777"/>
                </a:lnTo>
                <a:lnTo>
                  <a:pt x="12994" y="1801"/>
                </a:lnTo>
                <a:lnTo>
                  <a:pt x="12775" y="1826"/>
                </a:lnTo>
                <a:lnTo>
                  <a:pt x="12580" y="1899"/>
                </a:lnTo>
                <a:lnTo>
                  <a:pt x="12386" y="1972"/>
                </a:lnTo>
                <a:lnTo>
                  <a:pt x="12215" y="2069"/>
                </a:lnTo>
                <a:lnTo>
                  <a:pt x="12069" y="2191"/>
                </a:lnTo>
                <a:lnTo>
                  <a:pt x="11923" y="2361"/>
                </a:lnTo>
                <a:lnTo>
                  <a:pt x="11802" y="2531"/>
                </a:lnTo>
                <a:lnTo>
                  <a:pt x="11656" y="2239"/>
                </a:lnTo>
                <a:lnTo>
                  <a:pt x="11485" y="1947"/>
                </a:lnTo>
                <a:lnTo>
                  <a:pt x="11291" y="1680"/>
                </a:lnTo>
                <a:lnTo>
                  <a:pt x="11072" y="1412"/>
                </a:lnTo>
                <a:lnTo>
                  <a:pt x="10828" y="1169"/>
                </a:lnTo>
                <a:lnTo>
                  <a:pt x="10585" y="925"/>
                </a:lnTo>
                <a:lnTo>
                  <a:pt x="10317" y="731"/>
                </a:lnTo>
                <a:lnTo>
                  <a:pt x="10050" y="536"/>
                </a:lnTo>
                <a:lnTo>
                  <a:pt x="9806" y="390"/>
                </a:lnTo>
                <a:lnTo>
                  <a:pt x="9563" y="268"/>
                </a:lnTo>
                <a:lnTo>
                  <a:pt x="9320" y="195"/>
                </a:lnTo>
                <a:lnTo>
                  <a:pt x="9052" y="122"/>
                </a:lnTo>
                <a:lnTo>
                  <a:pt x="8784" y="74"/>
                </a:lnTo>
                <a:lnTo>
                  <a:pt x="8492" y="25"/>
                </a:lnTo>
                <a:lnTo>
                  <a:pt x="8225" y="1"/>
                </a:lnTo>
                <a:close/>
              </a:path>
            </a:pathLst>
          </a:custGeom>
          <a:solidFill>
            <a:srgbClr val="6D9E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6" name="Google Shape;946;p39"/>
          <p:cNvSpPr/>
          <p:nvPr/>
        </p:nvSpPr>
        <p:spPr>
          <a:xfrm>
            <a:off x="7385047" y="2385855"/>
            <a:ext cx="1052391" cy="643569"/>
          </a:xfrm>
          <a:custGeom>
            <a:avLst/>
            <a:gdLst/>
            <a:ahLst/>
            <a:cxnLst/>
            <a:rect l="l" t="t" r="r" b="b"/>
            <a:pathLst>
              <a:path w="19978" h="12216" extrusionOk="0">
                <a:moveTo>
                  <a:pt x="8128" y="560"/>
                </a:moveTo>
                <a:lnTo>
                  <a:pt x="8517" y="609"/>
                </a:lnTo>
                <a:lnTo>
                  <a:pt x="8055" y="925"/>
                </a:lnTo>
                <a:lnTo>
                  <a:pt x="7617" y="1193"/>
                </a:lnTo>
                <a:lnTo>
                  <a:pt x="7422" y="1339"/>
                </a:lnTo>
                <a:lnTo>
                  <a:pt x="7325" y="1436"/>
                </a:lnTo>
                <a:lnTo>
                  <a:pt x="7252" y="1534"/>
                </a:lnTo>
                <a:lnTo>
                  <a:pt x="7252" y="1582"/>
                </a:lnTo>
                <a:lnTo>
                  <a:pt x="7252" y="1655"/>
                </a:lnTo>
                <a:lnTo>
                  <a:pt x="7300" y="1680"/>
                </a:lnTo>
                <a:lnTo>
                  <a:pt x="7349" y="1704"/>
                </a:lnTo>
                <a:lnTo>
                  <a:pt x="7471" y="1704"/>
                </a:lnTo>
                <a:lnTo>
                  <a:pt x="7592" y="1680"/>
                </a:lnTo>
                <a:lnTo>
                  <a:pt x="7836" y="1582"/>
                </a:lnTo>
                <a:lnTo>
                  <a:pt x="8055" y="1436"/>
                </a:lnTo>
                <a:lnTo>
                  <a:pt x="8274" y="1315"/>
                </a:lnTo>
                <a:lnTo>
                  <a:pt x="8711" y="1023"/>
                </a:lnTo>
                <a:lnTo>
                  <a:pt x="9149" y="731"/>
                </a:lnTo>
                <a:lnTo>
                  <a:pt x="9393" y="828"/>
                </a:lnTo>
                <a:lnTo>
                  <a:pt x="9660" y="925"/>
                </a:lnTo>
                <a:lnTo>
                  <a:pt x="9320" y="1071"/>
                </a:lnTo>
                <a:lnTo>
                  <a:pt x="9003" y="1217"/>
                </a:lnTo>
                <a:lnTo>
                  <a:pt x="8736" y="1339"/>
                </a:lnTo>
                <a:lnTo>
                  <a:pt x="8492" y="1509"/>
                </a:lnTo>
                <a:lnTo>
                  <a:pt x="8371" y="1607"/>
                </a:lnTo>
                <a:lnTo>
                  <a:pt x="8274" y="1728"/>
                </a:lnTo>
                <a:lnTo>
                  <a:pt x="8201" y="1850"/>
                </a:lnTo>
                <a:lnTo>
                  <a:pt x="8152" y="1996"/>
                </a:lnTo>
                <a:lnTo>
                  <a:pt x="8152" y="2045"/>
                </a:lnTo>
                <a:lnTo>
                  <a:pt x="8176" y="2045"/>
                </a:lnTo>
                <a:lnTo>
                  <a:pt x="8201" y="2069"/>
                </a:lnTo>
                <a:lnTo>
                  <a:pt x="8225" y="2069"/>
                </a:lnTo>
                <a:lnTo>
                  <a:pt x="8492" y="1947"/>
                </a:lnTo>
                <a:lnTo>
                  <a:pt x="8711" y="1801"/>
                </a:lnTo>
                <a:lnTo>
                  <a:pt x="8955" y="1680"/>
                </a:lnTo>
                <a:lnTo>
                  <a:pt x="9198" y="1558"/>
                </a:lnTo>
                <a:lnTo>
                  <a:pt x="9417" y="1485"/>
                </a:lnTo>
                <a:lnTo>
                  <a:pt x="9660" y="1412"/>
                </a:lnTo>
                <a:lnTo>
                  <a:pt x="9904" y="1339"/>
                </a:lnTo>
                <a:lnTo>
                  <a:pt x="10123" y="1266"/>
                </a:lnTo>
                <a:lnTo>
                  <a:pt x="10463" y="1558"/>
                </a:lnTo>
                <a:lnTo>
                  <a:pt x="10269" y="1582"/>
                </a:lnTo>
                <a:lnTo>
                  <a:pt x="10050" y="1631"/>
                </a:lnTo>
                <a:lnTo>
                  <a:pt x="9660" y="1777"/>
                </a:lnTo>
                <a:lnTo>
                  <a:pt x="9490" y="1874"/>
                </a:lnTo>
                <a:lnTo>
                  <a:pt x="9295" y="1947"/>
                </a:lnTo>
                <a:lnTo>
                  <a:pt x="9101" y="2045"/>
                </a:lnTo>
                <a:lnTo>
                  <a:pt x="8955" y="2191"/>
                </a:lnTo>
                <a:lnTo>
                  <a:pt x="8930" y="2239"/>
                </a:lnTo>
                <a:lnTo>
                  <a:pt x="8930" y="2264"/>
                </a:lnTo>
                <a:lnTo>
                  <a:pt x="8930" y="2337"/>
                </a:lnTo>
                <a:lnTo>
                  <a:pt x="9003" y="2410"/>
                </a:lnTo>
                <a:lnTo>
                  <a:pt x="9076" y="2410"/>
                </a:lnTo>
                <a:lnTo>
                  <a:pt x="9320" y="2361"/>
                </a:lnTo>
                <a:lnTo>
                  <a:pt x="9539" y="2288"/>
                </a:lnTo>
                <a:lnTo>
                  <a:pt x="9977" y="2093"/>
                </a:lnTo>
                <a:lnTo>
                  <a:pt x="10147" y="2045"/>
                </a:lnTo>
                <a:lnTo>
                  <a:pt x="10317" y="1947"/>
                </a:lnTo>
                <a:lnTo>
                  <a:pt x="10463" y="1850"/>
                </a:lnTo>
                <a:lnTo>
                  <a:pt x="10585" y="1704"/>
                </a:lnTo>
                <a:lnTo>
                  <a:pt x="10804" y="1972"/>
                </a:lnTo>
                <a:lnTo>
                  <a:pt x="10390" y="2191"/>
                </a:lnTo>
                <a:lnTo>
                  <a:pt x="10196" y="2288"/>
                </a:lnTo>
                <a:lnTo>
                  <a:pt x="10001" y="2385"/>
                </a:lnTo>
                <a:lnTo>
                  <a:pt x="9904" y="2434"/>
                </a:lnTo>
                <a:lnTo>
                  <a:pt x="9831" y="2507"/>
                </a:lnTo>
                <a:lnTo>
                  <a:pt x="9758" y="2604"/>
                </a:lnTo>
                <a:lnTo>
                  <a:pt x="9709" y="2702"/>
                </a:lnTo>
                <a:lnTo>
                  <a:pt x="9709" y="2726"/>
                </a:lnTo>
                <a:lnTo>
                  <a:pt x="9733" y="2750"/>
                </a:lnTo>
                <a:lnTo>
                  <a:pt x="9782" y="2775"/>
                </a:lnTo>
                <a:lnTo>
                  <a:pt x="10001" y="2775"/>
                </a:lnTo>
                <a:lnTo>
                  <a:pt x="10220" y="2702"/>
                </a:lnTo>
                <a:lnTo>
                  <a:pt x="10634" y="2507"/>
                </a:lnTo>
                <a:lnTo>
                  <a:pt x="10853" y="2434"/>
                </a:lnTo>
                <a:lnTo>
                  <a:pt x="11072" y="2361"/>
                </a:lnTo>
                <a:lnTo>
                  <a:pt x="11096" y="2361"/>
                </a:lnTo>
                <a:lnTo>
                  <a:pt x="11145" y="2458"/>
                </a:lnTo>
                <a:lnTo>
                  <a:pt x="10926" y="2556"/>
                </a:lnTo>
                <a:lnTo>
                  <a:pt x="10707" y="2677"/>
                </a:lnTo>
                <a:lnTo>
                  <a:pt x="10269" y="2945"/>
                </a:lnTo>
                <a:lnTo>
                  <a:pt x="10244" y="2994"/>
                </a:lnTo>
                <a:lnTo>
                  <a:pt x="10244" y="3042"/>
                </a:lnTo>
                <a:lnTo>
                  <a:pt x="10269" y="3067"/>
                </a:lnTo>
                <a:lnTo>
                  <a:pt x="10317" y="3091"/>
                </a:lnTo>
                <a:lnTo>
                  <a:pt x="10561" y="3067"/>
                </a:lnTo>
                <a:lnTo>
                  <a:pt x="10804" y="2994"/>
                </a:lnTo>
                <a:lnTo>
                  <a:pt x="11047" y="2896"/>
                </a:lnTo>
                <a:lnTo>
                  <a:pt x="11291" y="2775"/>
                </a:lnTo>
                <a:lnTo>
                  <a:pt x="11388" y="3091"/>
                </a:lnTo>
                <a:lnTo>
                  <a:pt x="11291" y="3091"/>
                </a:lnTo>
                <a:lnTo>
                  <a:pt x="11218" y="3115"/>
                </a:lnTo>
                <a:lnTo>
                  <a:pt x="11047" y="3164"/>
                </a:lnTo>
                <a:lnTo>
                  <a:pt x="10853" y="3286"/>
                </a:lnTo>
                <a:lnTo>
                  <a:pt x="10780" y="3334"/>
                </a:lnTo>
                <a:lnTo>
                  <a:pt x="10707" y="3432"/>
                </a:lnTo>
                <a:lnTo>
                  <a:pt x="10707" y="3505"/>
                </a:lnTo>
                <a:lnTo>
                  <a:pt x="10731" y="3553"/>
                </a:lnTo>
                <a:lnTo>
                  <a:pt x="10780" y="3602"/>
                </a:lnTo>
                <a:lnTo>
                  <a:pt x="10828" y="3602"/>
                </a:lnTo>
                <a:lnTo>
                  <a:pt x="10999" y="3553"/>
                </a:lnTo>
                <a:lnTo>
                  <a:pt x="11169" y="3505"/>
                </a:lnTo>
                <a:lnTo>
                  <a:pt x="11339" y="3456"/>
                </a:lnTo>
                <a:lnTo>
                  <a:pt x="11412" y="3432"/>
                </a:lnTo>
                <a:lnTo>
                  <a:pt x="11461" y="3383"/>
                </a:lnTo>
                <a:lnTo>
                  <a:pt x="11534" y="3602"/>
                </a:lnTo>
                <a:lnTo>
                  <a:pt x="11461" y="3626"/>
                </a:lnTo>
                <a:lnTo>
                  <a:pt x="11388" y="3675"/>
                </a:lnTo>
                <a:lnTo>
                  <a:pt x="11291" y="3724"/>
                </a:lnTo>
                <a:lnTo>
                  <a:pt x="11193" y="3772"/>
                </a:lnTo>
                <a:lnTo>
                  <a:pt x="11193" y="3821"/>
                </a:lnTo>
                <a:lnTo>
                  <a:pt x="11193" y="3845"/>
                </a:lnTo>
                <a:lnTo>
                  <a:pt x="11291" y="3894"/>
                </a:lnTo>
                <a:lnTo>
                  <a:pt x="11412" y="3943"/>
                </a:lnTo>
                <a:lnTo>
                  <a:pt x="11534" y="3943"/>
                </a:lnTo>
                <a:lnTo>
                  <a:pt x="11631" y="3894"/>
                </a:lnTo>
                <a:lnTo>
                  <a:pt x="11680" y="3967"/>
                </a:lnTo>
                <a:lnTo>
                  <a:pt x="11777" y="4016"/>
                </a:lnTo>
                <a:lnTo>
                  <a:pt x="11850" y="4040"/>
                </a:lnTo>
                <a:lnTo>
                  <a:pt x="11948" y="4040"/>
                </a:lnTo>
                <a:lnTo>
                  <a:pt x="12021" y="4016"/>
                </a:lnTo>
                <a:lnTo>
                  <a:pt x="12094" y="3967"/>
                </a:lnTo>
                <a:lnTo>
                  <a:pt x="12142" y="3894"/>
                </a:lnTo>
                <a:lnTo>
                  <a:pt x="12142" y="3797"/>
                </a:lnTo>
                <a:lnTo>
                  <a:pt x="12069" y="3359"/>
                </a:lnTo>
                <a:lnTo>
                  <a:pt x="11972" y="2945"/>
                </a:lnTo>
                <a:lnTo>
                  <a:pt x="12240" y="2726"/>
                </a:lnTo>
                <a:lnTo>
                  <a:pt x="12507" y="2531"/>
                </a:lnTo>
                <a:lnTo>
                  <a:pt x="12653" y="2458"/>
                </a:lnTo>
                <a:lnTo>
                  <a:pt x="12824" y="2410"/>
                </a:lnTo>
                <a:lnTo>
                  <a:pt x="12994" y="2361"/>
                </a:lnTo>
                <a:lnTo>
                  <a:pt x="13164" y="2337"/>
                </a:lnTo>
                <a:lnTo>
                  <a:pt x="13383" y="2337"/>
                </a:lnTo>
                <a:lnTo>
                  <a:pt x="13627" y="2385"/>
                </a:lnTo>
                <a:lnTo>
                  <a:pt x="13481" y="2458"/>
                </a:lnTo>
                <a:lnTo>
                  <a:pt x="13359" y="2556"/>
                </a:lnTo>
                <a:lnTo>
                  <a:pt x="13262" y="2702"/>
                </a:lnTo>
                <a:lnTo>
                  <a:pt x="13237" y="2775"/>
                </a:lnTo>
                <a:lnTo>
                  <a:pt x="13213" y="2848"/>
                </a:lnTo>
                <a:lnTo>
                  <a:pt x="13213" y="2896"/>
                </a:lnTo>
                <a:lnTo>
                  <a:pt x="13237" y="2921"/>
                </a:lnTo>
                <a:lnTo>
                  <a:pt x="13286" y="2945"/>
                </a:lnTo>
                <a:lnTo>
                  <a:pt x="13310" y="2921"/>
                </a:lnTo>
                <a:lnTo>
                  <a:pt x="13602" y="2750"/>
                </a:lnTo>
                <a:lnTo>
                  <a:pt x="13870" y="2604"/>
                </a:lnTo>
                <a:lnTo>
                  <a:pt x="14065" y="2507"/>
                </a:lnTo>
                <a:lnTo>
                  <a:pt x="14308" y="2629"/>
                </a:lnTo>
                <a:lnTo>
                  <a:pt x="14551" y="2750"/>
                </a:lnTo>
                <a:lnTo>
                  <a:pt x="14405" y="2775"/>
                </a:lnTo>
                <a:lnTo>
                  <a:pt x="14259" y="2823"/>
                </a:lnTo>
                <a:lnTo>
                  <a:pt x="14113" y="2872"/>
                </a:lnTo>
                <a:lnTo>
                  <a:pt x="13967" y="2945"/>
                </a:lnTo>
                <a:lnTo>
                  <a:pt x="13846" y="3018"/>
                </a:lnTo>
                <a:lnTo>
                  <a:pt x="13724" y="3115"/>
                </a:lnTo>
                <a:lnTo>
                  <a:pt x="13627" y="3213"/>
                </a:lnTo>
                <a:lnTo>
                  <a:pt x="13554" y="3310"/>
                </a:lnTo>
                <a:lnTo>
                  <a:pt x="13554" y="3359"/>
                </a:lnTo>
                <a:lnTo>
                  <a:pt x="13554" y="3407"/>
                </a:lnTo>
                <a:lnTo>
                  <a:pt x="13602" y="3456"/>
                </a:lnTo>
                <a:lnTo>
                  <a:pt x="13651" y="3480"/>
                </a:lnTo>
                <a:lnTo>
                  <a:pt x="13797" y="3456"/>
                </a:lnTo>
                <a:lnTo>
                  <a:pt x="13943" y="3407"/>
                </a:lnTo>
                <a:lnTo>
                  <a:pt x="14211" y="3286"/>
                </a:lnTo>
                <a:lnTo>
                  <a:pt x="14381" y="3237"/>
                </a:lnTo>
                <a:lnTo>
                  <a:pt x="14527" y="3188"/>
                </a:lnTo>
                <a:lnTo>
                  <a:pt x="14697" y="3140"/>
                </a:lnTo>
                <a:lnTo>
                  <a:pt x="14843" y="3091"/>
                </a:lnTo>
                <a:lnTo>
                  <a:pt x="14892" y="3067"/>
                </a:lnTo>
                <a:lnTo>
                  <a:pt x="14916" y="3018"/>
                </a:lnTo>
                <a:lnTo>
                  <a:pt x="15038" y="3140"/>
                </a:lnTo>
                <a:lnTo>
                  <a:pt x="14770" y="3213"/>
                </a:lnTo>
                <a:lnTo>
                  <a:pt x="14551" y="3261"/>
                </a:lnTo>
                <a:lnTo>
                  <a:pt x="14332" y="3359"/>
                </a:lnTo>
                <a:lnTo>
                  <a:pt x="14211" y="3432"/>
                </a:lnTo>
                <a:lnTo>
                  <a:pt x="14113" y="3505"/>
                </a:lnTo>
                <a:lnTo>
                  <a:pt x="14040" y="3578"/>
                </a:lnTo>
                <a:lnTo>
                  <a:pt x="13992" y="3675"/>
                </a:lnTo>
                <a:lnTo>
                  <a:pt x="13967" y="3748"/>
                </a:lnTo>
                <a:lnTo>
                  <a:pt x="13992" y="3821"/>
                </a:lnTo>
                <a:lnTo>
                  <a:pt x="14040" y="3845"/>
                </a:lnTo>
                <a:lnTo>
                  <a:pt x="14113" y="3845"/>
                </a:lnTo>
                <a:lnTo>
                  <a:pt x="14551" y="3724"/>
                </a:lnTo>
                <a:lnTo>
                  <a:pt x="14989" y="3602"/>
                </a:lnTo>
                <a:lnTo>
                  <a:pt x="15184" y="3578"/>
                </a:lnTo>
                <a:lnTo>
                  <a:pt x="15379" y="3505"/>
                </a:lnTo>
                <a:lnTo>
                  <a:pt x="15452" y="3602"/>
                </a:lnTo>
                <a:lnTo>
                  <a:pt x="15208" y="3675"/>
                </a:lnTo>
                <a:lnTo>
                  <a:pt x="15014" y="3748"/>
                </a:lnTo>
                <a:lnTo>
                  <a:pt x="14843" y="3845"/>
                </a:lnTo>
                <a:lnTo>
                  <a:pt x="14673" y="3967"/>
                </a:lnTo>
                <a:lnTo>
                  <a:pt x="14503" y="4089"/>
                </a:lnTo>
                <a:lnTo>
                  <a:pt x="14478" y="4113"/>
                </a:lnTo>
                <a:lnTo>
                  <a:pt x="14478" y="4162"/>
                </a:lnTo>
                <a:lnTo>
                  <a:pt x="14503" y="4210"/>
                </a:lnTo>
                <a:lnTo>
                  <a:pt x="14551" y="4259"/>
                </a:lnTo>
                <a:lnTo>
                  <a:pt x="14600" y="4259"/>
                </a:lnTo>
                <a:lnTo>
                  <a:pt x="15452" y="4016"/>
                </a:lnTo>
                <a:lnTo>
                  <a:pt x="15671" y="3967"/>
                </a:lnTo>
                <a:lnTo>
                  <a:pt x="15768" y="4186"/>
                </a:lnTo>
                <a:lnTo>
                  <a:pt x="15549" y="4259"/>
                </a:lnTo>
                <a:lnTo>
                  <a:pt x="15330" y="4332"/>
                </a:lnTo>
                <a:lnTo>
                  <a:pt x="15111" y="4429"/>
                </a:lnTo>
                <a:lnTo>
                  <a:pt x="14916" y="4551"/>
                </a:lnTo>
                <a:lnTo>
                  <a:pt x="14892" y="4600"/>
                </a:lnTo>
                <a:lnTo>
                  <a:pt x="14916" y="4648"/>
                </a:lnTo>
                <a:lnTo>
                  <a:pt x="14941" y="4697"/>
                </a:lnTo>
                <a:lnTo>
                  <a:pt x="15014" y="4697"/>
                </a:lnTo>
                <a:lnTo>
                  <a:pt x="15354" y="4624"/>
                </a:lnTo>
                <a:lnTo>
                  <a:pt x="15719" y="4551"/>
                </a:lnTo>
                <a:lnTo>
                  <a:pt x="15500" y="4648"/>
                </a:lnTo>
                <a:lnTo>
                  <a:pt x="15281" y="4746"/>
                </a:lnTo>
                <a:lnTo>
                  <a:pt x="15257" y="4770"/>
                </a:lnTo>
                <a:lnTo>
                  <a:pt x="15233" y="4819"/>
                </a:lnTo>
                <a:lnTo>
                  <a:pt x="15233" y="4867"/>
                </a:lnTo>
                <a:lnTo>
                  <a:pt x="15281" y="4940"/>
                </a:lnTo>
                <a:lnTo>
                  <a:pt x="15354" y="4940"/>
                </a:lnTo>
                <a:lnTo>
                  <a:pt x="15841" y="4867"/>
                </a:lnTo>
                <a:lnTo>
                  <a:pt x="15841" y="4989"/>
                </a:lnTo>
                <a:lnTo>
                  <a:pt x="15695" y="5013"/>
                </a:lnTo>
                <a:lnTo>
                  <a:pt x="15598" y="5038"/>
                </a:lnTo>
                <a:lnTo>
                  <a:pt x="15525" y="5086"/>
                </a:lnTo>
                <a:lnTo>
                  <a:pt x="15379" y="5208"/>
                </a:lnTo>
                <a:lnTo>
                  <a:pt x="15354" y="5281"/>
                </a:lnTo>
                <a:lnTo>
                  <a:pt x="15379" y="5330"/>
                </a:lnTo>
                <a:lnTo>
                  <a:pt x="15427" y="5378"/>
                </a:lnTo>
                <a:lnTo>
                  <a:pt x="15476" y="5378"/>
                </a:lnTo>
                <a:lnTo>
                  <a:pt x="15622" y="5354"/>
                </a:lnTo>
                <a:lnTo>
                  <a:pt x="15768" y="5378"/>
                </a:lnTo>
                <a:lnTo>
                  <a:pt x="15768" y="5427"/>
                </a:lnTo>
                <a:lnTo>
                  <a:pt x="15768" y="5524"/>
                </a:lnTo>
                <a:lnTo>
                  <a:pt x="15792" y="5622"/>
                </a:lnTo>
                <a:lnTo>
                  <a:pt x="15865" y="5695"/>
                </a:lnTo>
                <a:lnTo>
                  <a:pt x="15938" y="5768"/>
                </a:lnTo>
                <a:lnTo>
                  <a:pt x="16036" y="5792"/>
                </a:lnTo>
                <a:lnTo>
                  <a:pt x="16133" y="5792"/>
                </a:lnTo>
                <a:lnTo>
                  <a:pt x="16206" y="5768"/>
                </a:lnTo>
                <a:lnTo>
                  <a:pt x="16279" y="5695"/>
                </a:lnTo>
                <a:lnTo>
                  <a:pt x="16328" y="5695"/>
                </a:lnTo>
                <a:lnTo>
                  <a:pt x="16619" y="5622"/>
                </a:lnTo>
                <a:lnTo>
                  <a:pt x="16911" y="5597"/>
                </a:lnTo>
                <a:lnTo>
                  <a:pt x="17179" y="5597"/>
                </a:lnTo>
                <a:lnTo>
                  <a:pt x="17422" y="5646"/>
                </a:lnTo>
                <a:lnTo>
                  <a:pt x="17276" y="5695"/>
                </a:lnTo>
                <a:lnTo>
                  <a:pt x="17106" y="5768"/>
                </a:lnTo>
                <a:lnTo>
                  <a:pt x="16936" y="5865"/>
                </a:lnTo>
                <a:lnTo>
                  <a:pt x="16814" y="5987"/>
                </a:lnTo>
                <a:lnTo>
                  <a:pt x="16765" y="6060"/>
                </a:lnTo>
                <a:lnTo>
                  <a:pt x="16717" y="6133"/>
                </a:lnTo>
                <a:lnTo>
                  <a:pt x="16717" y="6206"/>
                </a:lnTo>
                <a:lnTo>
                  <a:pt x="16765" y="6279"/>
                </a:lnTo>
                <a:lnTo>
                  <a:pt x="16838" y="6303"/>
                </a:lnTo>
                <a:lnTo>
                  <a:pt x="16911" y="6279"/>
                </a:lnTo>
                <a:lnTo>
                  <a:pt x="17179" y="6157"/>
                </a:lnTo>
                <a:lnTo>
                  <a:pt x="17447" y="6060"/>
                </a:lnTo>
                <a:lnTo>
                  <a:pt x="17739" y="6011"/>
                </a:lnTo>
                <a:lnTo>
                  <a:pt x="17909" y="5962"/>
                </a:lnTo>
                <a:lnTo>
                  <a:pt x="18031" y="5914"/>
                </a:lnTo>
                <a:lnTo>
                  <a:pt x="18298" y="6133"/>
                </a:lnTo>
                <a:lnTo>
                  <a:pt x="18152" y="6181"/>
                </a:lnTo>
                <a:lnTo>
                  <a:pt x="17933" y="6254"/>
                </a:lnTo>
                <a:lnTo>
                  <a:pt x="17739" y="6352"/>
                </a:lnTo>
                <a:lnTo>
                  <a:pt x="17544" y="6473"/>
                </a:lnTo>
                <a:lnTo>
                  <a:pt x="17349" y="6595"/>
                </a:lnTo>
                <a:lnTo>
                  <a:pt x="17325" y="6668"/>
                </a:lnTo>
                <a:lnTo>
                  <a:pt x="17325" y="6741"/>
                </a:lnTo>
                <a:lnTo>
                  <a:pt x="17374" y="6790"/>
                </a:lnTo>
                <a:lnTo>
                  <a:pt x="17422" y="6814"/>
                </a:lnTo>
                <a:lnTo>
                  <a:pt x="17641" y="6765"/>
                </a:lnTo>
                <a:lnTo>
                  <a:pt x="17860" y="6717"/>
                </a:lnTo>
                <a:lnTo>
                  <a:pt x="18274" y="6595"/>
                </a:lnTo>
                <a:lnTo>
                  <a:pt x="18639" y="6473"/>
                </a:lnTo>
                <a:lnTo>
                  <a:pt x="18761" y="6644"/>
                </a:lnTo>
                <a:lnTo>
                  <a:pt x="18493" y="6717"/>
                </a:lnTo>
                <a:lnTo>
                  <a:pt x="18250" y="6814"/>
                </a:lnTo>
                <a:lnTo>
                  <a:pt x="18006" y="6960"/>
                </a:lnTo>
                <a:lnTo>
                  <a:pt x="17812" y="7130"/>
                </a:lnTo>
                <a:lnTo>
                  <a:pt x="17787" y="7155"/>
                </a:lnTo>
                <a:lnTo>
                  <a:pt x="17787" y="7179"/>
                </a:lnTo>
                <a:lnTo>
                  <a:pt x="17812" y="7252"/>
                </a:lnTo>
                <a:lnTo>
                  <a:pt x="17860" y="7276"/>
                </a:lnTo>
                <a:lnTo>
                  <a:pt x="17933" y="7276"/>
                </a:lnTo>
                <a:lnTo>
                  <a:pt x="18177" y="7179"/>
                </a:lnTo>
                <a:lnTo>
                  <a:pt x="18444" y="7130"/>
                </a:lnTo>
                <a:lnTo>
                  <a:pt x="18955" y="7033"/>
                </a:lnTo>
                <a:lnTo>
                  <a:pt x="19004" y="7106"/>
                </a:lnTo>
                <a:lnTo>
                  <a:pt x="18785" y="7155"/>
                </a:lnTo>
                <a:lnTo>
                  <a:pt x="18566" y="7203"/>
                </a:lnTo>
                <a:lnTo>
                  <a:pt x="18371" y="7301"/>
                </a:lnTo>
                <a:lnTo>
                  <a:pt x="18177" y="7398"/>
                </a:lnTo>
                <a:lnTo>
                  <a:pt x="18177" y="7447"/>
                </a:lnTo>
                <a:lnTo>
                  <a:pt x="18177" y="7471"/>
                </a:lnTo>
                <a:lnTo>
                  <a:pt x="18201" y="7471"/>
                </a:lnTo>
                <a:lnTo>
                  <a:pt x="18396" y="7495"/>
                </a:lnTo>
                <a:lnTo>
                  <a:pt x="18590" y="7495"/>
                </a:lnTo>
                <a:lnTo>
                  <a:pt x="18955" y="7447"/>
                </a:lnTo>
                <a:lnTo>
                  <a:pt x="19126" y="7422"/>
                </a:lnTo>
                <a:lnTo>
                  <a:pt x="19174" y="7544"/>
                </a:lnTo>
                <a:lnTo>
                  <a:pt x="18980" y="7568"/>
                </a:lnTo>
                <a:lnTo>
                  <a:pt x="18761" y="7617"/>
                </a:lnTo>
                <a:lnTo>
                  <a:pt x="18444" y="7714"/>
                </a:lnTo>
                <a:lnTo>
                  <a:pt x="18396" y="7763"/>
                </a:lnTo>
                <a:lnTo>
                  <a:pt x="18371" y="7836"/>
                </a:lnTo>
                <a:lnTo>
                  <a:pt x="18371" y="7909"/>
                </a:lnTo>
                <a:lnTo>
                  <a:pt x="18396" y="7933"/>
                </a:lnTo>
                <a:lnTo>
                  <a:pt x="18444" y="7957"/>
                </a:lnTo>
                <a:lnTo>
                  <a:pt x="18809" y="7982"/>
                </a:lnTo>
                <a:lnTo>
                  <a:pt x="19296" y="7982"/>
                </a:lnTo>
                <a:lnTo>
                  <a:pt x="19320" y="8201"/>
                </a:lnTo>
                <a:lnTo>
                  <a:pt x="19272" y="8201"/>
                </a:lnTo>
                <a:lnTo>
                  <a:pt x="19101" y="8176"/>
                </a:lnTo>
                <a:lnTo>
                  <a:pt x="18907" y="8201"/>
                </a:lnTo>
                <a:lnTo>
                  <a:pt x="18736" y="8225"/>
                </a:lnTo>
                <a:lnTo>
                  <a:pt x="18566" y="8274"/>
                </a:lnTo>
                <a:lnTo>
                  <a:pt x="18542" y="8298"/>
                </a:lnTo>
                <a:lnTo>
                  <a:pt x="18517" y="8322"/>
                </a:lnTo>
                <a:lnTo>
                  <a:pt x="18493" y="8420"/>
                </a:lnTo>
                <a:lnTo>
                  <a:pt x="18542" y="8468"/>
                </a:lnTo>
                <a:lnTo>
                  <a:pt x="18566" y="8493"/>
                </a:lnTo>
                <a:lnTo>
                  <a:pt x="18907" y="8493"/>
                </a:lnTo>
                <a:lnTo>
                  <a:pt x="19223" y="8517"/>
                </a:lnTo>
                <a:lnTo>
                  <a:pt x="19345" y="8541"/>
                </a:lnTo>
                <a:lnTo>
                  <a:pt x="19345" y="8833"/>
                </a:lnTo>
                <a:lnTo>
                  <a:pt x="19199" y="8785"/>
                </a:lnTo>
                <a:lnTo>
                  <a:pt x="18882" y="8785"/>
                </a:lnTo>
                <a:lnTo>
                  <a:pt x="18736" y="8809"/>
                </a:lnTo>
                <a:lnTo>
                  <a:pt x="18688" y="8833"/>
                </a:lnTo>
                <a:lnTo>
                  <a:pt x="18663" y="8858"/>
                </a:lnTo>
                <a:lnTo>
                  <a:pt x="18663" y="8931"/>
                </a:lnTo>
                <a:lnTo>
                  <a:pt x="18688" y="9004"/>
                </a:lnTo>
                <a:lnTo>
                  <a:pt x="18712" y="9004"/>
                </a:lnTo>
                <a:lnTo>
                  <a:pt x="18761" y="9028"/>
                </a:lnTo>
                <a:lnTo>
                  <a:pt x="18882" y="9028"/>
                </a:lnTo>
                <a:lnTo>
                  <a:pt x="19028" y="9077"/>
                </a:lnTo>
                <a:lnTo>
                  <a:pt x="19150" y="9125"/>
                </a:lnTo>
                <a:lnTo>
                  <a:pt x="19296" y="9174"/>
                </a:lnTo>
                <a:lnTo>
                  <a:pt x="19199" y="9466"/>
                </a:lnTo>
                <a:lnTo>
                  <a:pt x="18980" y="9417"/>
                </a:lnTo>
                <a:lnTo>
                  <a:pt x="18736" y="9417"/>
                </a:lnTo>
                <a:lnTo>
                  <a:pt x="18688" y="9442"/>
                </a:lnTo>
                <a:lnTo>
                  <a:pt x="18663" y="9466"/>
                </a:lnTo>
                <a:lnTo>
                  <a:pt x="18663" y="9515"/>
                </a:lnTo>
                <a:lnTo>
                  <a:pt x="18663" y="9563"/>
                </a:lnTo>
                <a:lnTo>
                  <a:pt x="18663" y="9612"/>
                </a:lnTo>
                <a:lnTo>
                  <a:pt x="18712" y="9636"/>
                </a:lnTo>
                <a:lnTo>
                  <a:pt x="18736" y="9661"/>
                </a:lnTo>
                <a:lnTo>
                  <a:pt x="18907" y="9709"/>
                </a:lnTo>
                <a:lnTo>
                  <a:pt x="19053" y="9758"/>
                </a:lnTo>
                <a:lnTo>
                  <a:pt x="18955" y="9928"/>
                </a:lnTo>
                <a:lnTo>
                  <a:pt x="18834" y="10099"/>
                </a:lnTo>
                <a:lnTo>
                  <a:pt x="18663" y="10074"/>
                </a:lnTo>
                <a:lnTo>
                  <a:pt x="18444" y="10074"/>
                </a:lnTo>
                <a:lnTo>
                  <a:pt x="18420" y="10099"/>
                </a:lnTo>
                <a:lnTo>
                  <a:pt x="18396" y="10172"/>
                </a:lnTo>
                <a:lnTo>
                  <a:pt x="18420" y="10220"/>
                </a:lnTo>
                <a:lnTo>
                  <a:pt x="18444" y="10245"/>
                </a:lnTo>
                <a:lnTo>
                  <a:pt x="18493" y="10245"/>
                </a:lnTo>
                <a:lnTo>
                  <a:pt x="18663" y="10269"/>
                </a:lnTo>
                <a:lnTo>
                  <a:pt x="18542" y="10391"/>
                </a:lnTo>
                <a:lnTo>
                  <a:pt x="18371" y="10512"/>
                </a:lnTo>
                <a:lnTo>
                  <a:pt x="18274" y="10464"/>
                </a:lnTo>
                <a:lnTo>
                  <a:pt x="18225" y="10439"/>
                </a:lnTo>
                <a:lnTo>
                  <a:pt x="18152" y="10439"/>
                </a:lnTo>
                <a:lnTo>
                  <a:pt x="18104" y="10488"/>
                </a:lnTo>
                <a:lnTo>
                  <a:pt x="18079" y="10537"/>
                </a:lnTo>
                <a:lnTo>
                  <a:pt x="18079" y="10610"/>
                </a:lnTo>
                <a:lnTo>
                  <a:pt x="18104" y="10658"/>
                </a:lnTo>
                <a:lnTo>
                  <a:pt x="17739" y="10829"/>
                </a:lnTo>
                <a:lnTo>
                  <a:pt x="17349" y="10950"/>
                </a:lnTo>
                <a:lnTo>
                  <a:pt x="16960" y="11023"/>
                </a:lnTo>
                <a:lnTo>
                  <a:pt x="16546" y="11096"/>
                </a:lnTo>
                <a:lnTo>
                  <a:pt x="16133" y="11121"/>
                </a:lnTo>
                <a:lnTo>
                  <a:pt x="15719" y="11145"/>
                </a:lnTo>
                <a:lnTo>
                  <a:pt x="14916" y="11169"/>
                </a:lnTo>
                <a:lnTo>
                  <a:pt x="13140" y="11194"/>
                </a:lnTo>
                <a:lnTo>
                  <a:pt x="12264" y="11242"/>
                </a:lnTo>
                <a:lnTo>
                  <a:pt x="11364" y="11340"/>
                </a:lnTo>
                <a:lnTo>
                  <a:pt x="10244" y="11461"/>
                </a:lnTo>
                <a:lnTo>
                  <a:pt x="9125" y="11559"/>
                </a:lnTo>
                <a:lnTo>
                  <a:pt x="8565" y="11583"/>
                </a:lnTo>
                <a:lnTo>
                  <a:pt x="8006" y="11583"/>
                </a:lnTo>
                <a:lnTo>
                  <a:pt x="7446" y="11559"/>
                </a:lnTo>
                <a:lnTo>
                  <a:pt x="6862" y="11510"/>
                </a:lnTo>
                <a:lnTo>
                  <a:pt x="5086" y="11364"/>
                </a:lnTo>
                <a:lnTo>
                  <a:pt x="4210" y="11242"/>
                </a:lnTo>
                <a:lnTo>
                  <a:pt x="3772" y="11169"/>
                </a:lnTo>
                <a:lnTo>
                  <a:pt x="3334" y="11072"/>
                </a:lnTo>
                <a:lnTo>
                  <a:pt x="2993" y="10999"/>
                </a:lnTo>
                <a:lnTo>
                  <a:pt x="2653" y="10877"/>
                </a:lnTo>
                <a:lnTo>
                  <a:pt x="2336" y="10756"/>
                </a:lnTo>
                <a:lnTo>
                  <a:pt x="2020" y="10610"/>
                </a:lnTo>
                <a:lnTo>
                  <a:pt x="1704" y="10439"/>
                </a:lnTo>
                <a:lnTo>
                  <a:pt x="1436" y="10245"/>
                </a:lnTo>
                <a:lnTo>
                  <a:pt x="1168" y="10001"/>
                </a:lnTo>
                <a:lnTo>
                  <a:pt x="949" y="9734"/>
                </a:lnTo>
                <a:lnTo>
                  <a:pt x="852" y="9588"/>
                </a:lnTo>
                <a:lnTo>
                  <a:pt x="779" y="9417"/>
                </a:lnTo>
                <a:lnTo>
                  <a:pt x="706" y="9271"/>
                </a:lnTo>
                <a:lnTo>
                  <a:pt x="657" y="9101"/>
                </a:lnTo>
                <a:lnTo>
                  <a:pt x="633" y="8931"/>
                </a:lnTo>
                <a:lnTo>
                  <a:pt x="609" y="8760"/>
                </a:lnTo>
                <a:lnTo>
                  <a:pt x="633" y="8420"/>
                </a:lnTo>
                <a:lnTo>
                  <a:pt x="682" y="8103"/>
                </a:lnTo>
                <a:lnTo>
                  <a:pt x="803" y="7763"/>
                </a:lnTo>
                <a:lnTo>
                  <a:pt x="949" y="7447"/>
                </a:lnTo>
                <a:lnTo>
                  <a:pt x="1120" y="7155"/>
                </a:lnTo>
                <a:lnTo>
                  <a:pt x="1387" y="6814"/>
                </a:lnTo>
                <a:lnTo>
                  <a:pt x="1679" y="6498"/>
                </a:lnTo>
                <a:lnTo>
                  <a:pt x="1996" y="6230"/>
                </a:lnTo>
                <a:lnTo>
                  <a:pt x="2336" y="5962"/>
                </a:lnTo>
                <a:lnTo>
                  <a:pt x="2336" y="5962"/>
                </a:lnTo>
                <a:lnTo>
                  <a:pt x="2117" y="6279"/>
                </a:lnTo>
                <a:lnTo>
                  <a:pt x="1898" y="6571"/>
                </a:lnTo>
                <a:lnTo>
                  <a:pt x="1874" y="6644"/>
                </a:lnTo>
                <a:lnTo>
                  <a:pt x="1898" y="6717"/>
                </a:lnTo>
                <a:lnTo>
                  <a:pt x="1947" y="6765"/>
                </a:lnTo>
                <a:lnTo>
                  <a:pt x="2044" y="6765"/>
                </a:lnTo>
                <a:lnTo>
                  <a:pt x="2117" y="6741"/>
                </a:lnTo>
                <a:lnTo>
                  <a:pt x="2190" y="6692"/>
                </a:lnTo>
                <a:lnTo>
                  <a:pt x="2336" y="6595"/>
                </a:lnTo>
                <a:lnTo>
                  <a:pt x="2458" y="6449"/>
                </a:lnTo>
                <a:lnTo>
                  <a:pt x="2555" y="6303"/>
                </a:lnTo>
                <a:lnTo>
                  <a:pt x="2847" y="5987"/>
                </a:lnTo>
                <a:lnTo>
                  <a:pt x="3164" y="5695"/>
                </a:lnTo>
                <a:lnTo>
                  <a:pt x="3188" y="5646"/>
                </a:lnTo>
                <a:lnTo>
                  <a:pt x="3212" y="5646"/>
                </a:lnTo>
                <a:lnTo>
                  <a:pt x="3091" y="5792"/>
                </a:lnTo>
                <a:lnTo>
                  <a:pt x="2847" y="6133"/>
                </a:lnTo>
                <a:lnTo>
                  <a:pt x="2774" y="6303"/>
                </a:lnTo>
                <a:lnTo>
                  <a:pt x="2677" y="6498"/>
                </a:lnTo>
                <a:lnTo>
                  <a:pt x="2677" y="6546"/>
                </a:lnTo>
                <a:lnTo>
                  <a:pt x="2726" y="6546"/>
                </a:lnTo>
                <a:lnTo>
                  <a:pt x="2896" y="6449"/>
                </a:lnTo>
                <a:lnTo>
                  <a:pt x="3066" y="6327"/>
                </a:lnTo>
                <a:lnTo>
                  <a:pt x="3212" y="6206"/>
                </a:lnTo>
                <a:lnTo>
                  <a:pt x="3334" y="6035"/>
                </a:lnTo>
                <a:lnTo>
                  <a:pt x="3480" y="5889"/>
                </a:lnTo>
                <a:lnTo>
                  <a:pt x="3626" y="5695"/>
                </a:lnTo>
                <a:lnTo>
                  <a:pt x="3650" y="5719"/>
                </a:lnTo>
                <a:lnTo>
                  <a:pt x="3699" y="5816"/>
                </a:lnTo>
                <a:lnTo>
                  <a:pt x="3577" y="5938"/>
                </a:lnTo>
                <a:lnTo>
                  <a:pt x="3456" y="6108"/>
                </a:lnTo>
                <a:lnTo>
                  <a:pt x="3407" y="6230"/>
                </a:lnTo>
                <a:lnTo>
                  <a:pt x="3407" y="6327"/>
                </a:lnTo>
                <a:lnTo>
                  <a:pt x="3407" y="6352"/>
                </a:lnTo>
                <a:lnTo>
                  <a:pt x="3456" y="6376"/>
                </a:lnTo>
                <a:lnTo>
                  <a:pt x="3529" y="6376"/>
                </a:lnTo>
                <a:lnTo>
                  <a:pt x="3626" y="6327"/>
                </a:lnTo>
                <a:lnTo>
                  <a:pt x="3772" y="6206"/>
                </a:lnTo>
                <a:lnTo>
                  <a:pt x="3869" y="6108"/>
                </a:lnTo>
                <a:lnTo>
                  <a:pt x="3967" y="6157"/>
                </a:lnTo>
                <a:lnTo>
                  <a:pt x="4064" y="6181"/>
                </a:lnTo>
                <a:lnTo>
                  <a:pt x="4186" y="6157"/>
                </a:lnTo>
                <a:lnTo>
                  <a:pt x="4283" y="6084"/>
                </a:lnTo>
                <a:lnTo>
                  <a:pt x="4307" y="6035"/>
                </a:lnTo>
                <a:lnTo>
                  <a:pt x="4307" y="5987"/>
                </a:lnTo>
                <a:lnTo>
                  <a:pt x="4137" y="5719"/>
                </a:lnTo>
                <a:lnTo>
                  <a:pt x="4015" y="5403"/>
                </a:lnTo>
                <a:lnTo>
                  <a:pt x="3918" y="5062"/>
                </a:lnTo>
                <a:lnTo>
                  <a:pt x="3845" y="4697"/>
                </a:lnTo>
                <a:lnTo>
                  <a:pt x="3821" y="4356"/>
                </a:lnTo>
                <a:lnTo>
                  <a:pt x="3821" y="3991"/>
                </a:lnTo>
                <a:lnTo>
                  <a:pt x="3845" y="3651"/>
                </a:lnTo>
                <a:lnTo>
                  <a:pt x="3894" y="3334"/>
                </a:lnTo>
                <a:lnTo>
                  <a:pt x="3942" y="3115"/>
                </a:lnTo>
                <a:lnTo>
                  <a:pt x="4015" y="2896"/>
                </a:lnTo>
                <a:lnTo>
                  <a:pt x="4113" y="2677"/>
                </a:lnTo>
                <a:lnTo>
                  <a:pt x="4210" y="2483"/>
                </a:lnTo>
                <a:lnTo>
                  <a:pt x="4332" y="2288"/>
                </a:lnTo>
                <a:lnTo>
                  <a:pt x="4478" y="2093"/>
                </a:lnTo>
                <a:lnTo>
                  <a:pt x="4599" y="1923"/>
                </a:lnTo>
                <a:lnTo>
                  <a:pt x="4770" y="1753"/>
                </a:lnTo>
                <a:lnTo>
                  <a:pt x="5110" y="1461"/>
                </a:lnTo>
                <a:lnTo>
                  <a:pt x="5475" y="1193"/>
                </a:lnTo>
                <a:lnTo>
                  <a:pt x="5865" y="974"/>
                </a:lnTo>
                <a:lnTo>
                  <a:pt x="6303" y="828"/>
                </a:lnTo>
                <a:lnTo>
                  <a:pt x="6716" y="706"/>
                </a:lnTo>
                <a:lnTo>
                  <a:pt x="7179" y="633"/>
                </a:lnTo>
                <a:lnTo>
                  <a:pt x="7008" y="731"/>
                </a:lnTo>
                <a:lnTo>
                  <a:pt x="6789" y="852"/>
                </a:lnTo>
                <a:lnTo>
                  <a:pt x="6546" y="998"/>
                </a:lnTo>
                <a:lnTo>
                  <a:pt x="6424" y="1071"/>
                </a:lnTo>
                <a:lnTo>
                  <a:pt x="6327" y="1169"/>
                </a:lnTo>
                <a:lnTo>
                  <a:pt x="6278" y="1266"/>
                </a:lnTo>
                <a:lnTo>
                  <a:pt x="6230" y="1363"/>
                </a:lnTo>
                <a:lnTo>
                  <a:pt x="6254" y="1412"/>
                </a:lnTo>
                <a:lnTo>
                  <a:pt x="6303" y="1461"/>
                </a:lnTo>
                <a:lnTo>
                  <a:pt x="6400" y="1485"/>
                </a:lnTo>
                <a:lnTo>
                  <a:pt x="6522" y="1461"/>
                </a:lnTo>
                <a:lnTo>
                  <a:pt x="6643" y="1436"/>
                </a:lnTo>
                <a:lnTo>
                  <a:pt x="6765" y="1363"/>
                </a:lnTo>
                <a:lnTo>
                  <a:pt x="7033" y="1217"/>
                </a:lnTo>
                <a:lnTo>
                  <a:pt x="7203" y="1096"/>
                </a:lnTo>
                <a:lnTo>
                  <a:pt x="7811" y="779"/>
                </a:lnTo>
                <a:lnTo>
                  <a:pt x="7982" y="682"/>
                </a:lnTo>
                <a:lnTo>
                  <a:pt x="8055" y="633"/>
                </a:lnTo>
                <a:lnTo>
                  <a:pt x="8128" y="560"/>
                </a:lnTo>
                <a:close/>
                <a:moveTo>
                  <a:pt x="7933" y="1"/>
                </a:moveTo>
                <a:lnTo>
                  <a:pt x="7349" y="49"/>
                </a:lnTo>
                <a:lnTo>
                  <a:pt x="6789" y="147"/>
                </a:lnTo>
                <a:lnTo>
                  <a:pt x="6254" y="268"/>
                </a:lnTo>
                <a:lnTo>
                  <a:pt x="5767" y="439"/>
                </a:lnTo>
                <a:lnTo>
                  <a:pt x="5524" y="536"/>
                </a:lnTo>
                <a:lnTo>
                  <a:pt x="5281" y="658"/>
                </a:lnTo>
                <a:lnTo>
                  <a:pt x="5062" y="804"/>
                </a:lnTo>
                <a:lnTo>
                  <a:pt x="4843" y="950"/>
                </a:lnTo>
                <a:lnTo>
                  <a:pt x="4624" y="1120"/>
                </a:lnTo>
                <a:lnTo>
                  <a:pt x="4429" y="1315"/>
                </a:lnTo>
                <a:lnTo>
                  <a:pt x="4259" y="1509"/>
                </a:lnTo>
                <a:lnTo>
                  <a:pt x="4088" y="1728"/>
                </a:lnTo>
                <a:lnTo>
                  <a:pt x="3942" y="1947"/>
                </a:lnTo>
                <a:lnTo>
                  <a:pt x="3796" y="2166"/>
                </a:lnTo>
                <a:lnTo>
                  <a:pt x="3675" y="2410"/>
                </a:lnTo>
                <a:lnTo>
                  <a:pt x="3577" y="2653"/>
                </a:lnTo>
                <a:lnTo>
                  <a:pt x="3480" y="2896"/>
                </a:lnTo>
                <a:lnTo>
                  <a:pt x="3407" y="3164"/>
                </a:lnTo>
                <a:lnTo>
                  <a:pt x="3358" y="3407"/>
                </a:lnTo>
                <a:lnTo>
                  <a:pt x="3310" y="3675"/>
                </a:lnTo>
                <a:lnTo>
                  <a:pt x="3310" y="3870"/>
                </a:lnTo>
                <a:lnTo>
                  <a:pt x="3334" y="4210"/>
                </a:lnTo>
                <a:lnTo>
                  <a:pt x="3383" y="4624"/>
                </a:lnTo>
                <a:lnTo>
                  <a:pt x="3480" y="5086"/>
                </a:lnTo>
                <a:lnTo>
                  <a:pt x="3285" y="5086"/>
                </a:lnTo>
                <a:lnTo>
                  <a:pt x="3115" y="5111"/>
                </a:lnTo>
                <a:lnTo>
                  <a:pt x="2726" y="5184"/>
                </a:lnTo>
                <a:lnTo>
                  <a:pt x="2409" y="5305"/>
                </a:lnTo>
                <a:lnTo>
                  <a:pt x="2166" y="5427"/>
                </a:lnTo>
                <a:lnTo>
                  <a:pt x="1825" y="5622"/>
                </a:lnTo>
                <a:lnTo>
                  <a:pt x="1485" y="5889"/>
                </a:lnTo>
                <a:lnTo>
                  <a:pt x="1193" y="6157"/>
                </a:lnTo>
                <a:lnTo>
                  <a:pt x="901" y="6473"/>
                </a:lnTo>
                <a:lnTo>
                  <a:pt x="657" y="6814"/>
                </a:lnTo>
                <a:lnTo>
                  <a:pt x="439" y="7179"/>
                </a:lnTo>
                <a:lnTo>
                  <a:pt x="268" y="7544"/>
                </a:lnTo>
                <a:lnTo>
                  <a:pt x="122" y="7909"/>
                </a:lnTo>
                <a:lnTo>
                  <a:pt x="25" y="8274"/>
                </a:lnTo>
                <a:lnTo>
                  <a:pt x="1" y="8614"/>
                </a:lnTo>
                <a:lnTo>
                  <a:pt x="1" y="8931"/>
                </a:lnTo>
                <a:lnTo>
                  <a:pt x="74" y="9247"/>
                </a:lnTo>
                <a:lnTo>
                  <a:pt x="171" y="9539"/>
                </a:lnTo>
                <a:lnTo>
                  <a:pt x="293" y="9807"/>
                </a:lnTo>
                <a:lnTo>
                  <a:pt x="487" y="10074"/>
                </a:lnTo>
                <a:lnTo>
                  <a:pt x="682" y="10318"/>
                </a:lnTo>
                <a:lnTo>
                  <a:pt x="925" y="10561"/>
                </a:lnTo>
                <a:lnTo>
                  <a:pt x="1168" y="10756"/>
                </a:lnTo>
                <a:lnTo>
                  <a:pt x="1436" y="10950"/>
                </a:lnTo>
                <a:lnTo>
                  <a:pt x="1728" y="11121"/>
                </a:lnTo>
                <a:lnTo>
                  <a:pt x="2020" y="11267"/>
                </a:lnTo>
                <a:lnTo>
                  <a:pt x="2336" y="11413"/>
                </a:lnTo>
                <a:lnTo>
                  <a:pt x="2628" y="11534"/>
                </a:lnTo>
                <a:lnTo>
                  <a:pt x="2945" y="11632"/>
                </a:lnTo>
                <a:lnTo>
                  <a:pt x="3334" y="11729"/>
                </a:lnTo>
                <a:lnTo>
                  <a:pt x="3723" y="11802"/>
                </a:lnTo>
                <a:lnTo>
                  <a:pt x="4526" y="11924"/>
                </a:lnTo>
                <a:lnTo>
                  <a:pt x="6132" y="12070"/>
                </a:lnTo>
                <a:lnTo>
                  <a:pt x="7276" y="12167"/>
                </a:lnTo>
                <a:lnTo>
                  <a:pt x="7836" y="12191"/>
                </a:lnTo>
                <a:lnTo>
                  <a:pt x="8395" y="12216"/>
                </a:lnTo>
                <a:lnTo>
                  <a:pt x="8955" y="12191"/>
                </a:lnTo>
                <a:lnTo>
                  <a:pt x="9514" y="12167"/>
                </a:lnTo>
                <a:lnTo>
                  <a:pt x="10098" y="12118"/>
                </a:lnTo>
                <a:lnTo>
                  <a:pt x="10658" y="12070"/>
                </a:lnTo>
                <a:lnTo>
                  <a:pt x="11583" y="11948"/>
                </a:lnTo>
                <a:lnTo>
                  <a:pt x="12507" y="11875"/>
                </a:lnTo>
                <a:lnTo>
                  <a:pt x="13432" y="11826"/>
                </a:lnTo>
                <a:lnTo>
                  <a:pt x="14357" y="11802"/>
                </a:lnTo>
                <a:lnTo>
                  <a:pt x="15208" y="11802"/>
                </a:lnTo>
                <a:lnTo>
                  <a:pt x="16060" y="11753"/>
                </a:lnTo>
                <a:lnTo>
                  <a:pt x="16498" y="11729"/>
                </a:lnTo>
                <a:lnTo>
                  <a:pt x="16911" y="11656"/>
                </a:lnTo>
                <a:lnTo>
                  <a:pt x="17325" y="11583"/>
                </a:lnTo>
                <a:lnTo>
                  <a:pt x="17739" y="11486"/>
                </a:lnTo>
                <a:lnTo>
                  <a:pt x="18079" y="11364"/>
                </a:lnTo>
                <a:lnTo>
                  <a:pt x="18396" y="11218"/>
                </a:lnTo>
                <a:lnTo>
                  <a:pt x="18688" y="11048"/>
                </a:lnTo>
                <a:lnTo>
                  <a:pt x="18931" y="10853"/>
                </a:lnTo>
                <a:lnTo>
                  <a:pt x="19174" y="10634"/>
                </a:lnTo>
                <a:lnTo>
                  <a:pt x="19369" y="10415"/>
                </a:lnTo>
                <a:lnTo>
                  <a:pt x="19539" y="10147"/>
                </a:lnTo>
                <a:lnTo>
                  <a:pt x="19685" y="9880"/>
                </a:lnTo>
                <a:lnTo>
                  <a:pt x="19807" y="9588"/>
                </a:lnTo>
                <a:lnTo>
                  <a:pt x="19904" y="9296"/>
                </a:lnTo>
                <a:lnTo>
                  <a:pt x="19953" y="8979"/>
                </a:lnTo>
                <a:lnTo>
                  <a:pt x="19977" y="8663"/>
                </a:lnTo>
                <a:lnTo>
                  <a:pt x="19977" y="8322"/>
                </a:lnTo>
                <a:lnTo>
                  <a:pt x="19953" y="8006"/>
                </a:lnTo>
                <a:lnTo>
                  <a:pt x="19880" y="7665"/>
                </a:lnTo>
                <a:lnTo>
                  <a:pt x="19783" y="7325"/>
                </a:lnTo>
                <a:lnTo>
                  <a:pt x="19710" y="7057"/>
                </a:lnTo>
                <a:lnTo>
                  <a:pt x="19588" y="6790"/>
                </a:lnTo>
                <a:lnTo>
                  <a:pt x="19442" y="6546"/>
                </a:lnTo>
                <a:lnTo>
                  <a:pt x="19296" y="6303"/>
                </a:lnTo>
                <a:lnTo>
                  <a:pt x="19126" y="6060"/>
                </a:lnTo>
                <a:lnTo>
                  <a:pt x="18955" y="5865"/>
                </a:lnTo>
                <a:lnTo>
                  <a:pt x="18761" y="5670"/>
                </a:lnTo>
                <a:lnTo>
                  <a:pt x="18542" y="5476"/>
                </a:lnTo>
                <a:lnTo>
                  <a:pt x="18323" y="5330"/>
                </a:lnTo>
                <a:lnTo>
                  <a:pt x="18104" y="5208"/>
                </a:lnTo>
                <a:lnTo>
                  <a:pt x="17860" y="5086"/>
                </a:lnTo>
                <a:lnTo>
                  <a:pt x="17593" y="5013"/>
                </a:lnTo>
                <a:lnTo>
                  <a:pt x="17325" y="4965"/>
                </a:lnTo>
                <a:lnTo>
                  <a:pt x="17057" y="4940"/>
                </a:lnTo>
                <a:lnTo>
                  <a:pt x="16790" y="4965"/>
                </a:lnTo>
                <a:lnTo>
                  <a:pt x="16522" y="5013"/>
                </a:lnTo>
                <a:lnTo>
                  <a:pt x="16522" y="4794"/>
                </a:lnTo>
                <a:lnTo>
                  <a:pt x="16522" y="4600"/>
                </a:lnTo>
                <a:lnTo>
                  <a:pt x="16473" y="4381"/>
                </a:lnTo>
                <a:lnTo>
                  <a:pt x="16425" y="4186"/>
                </a:lnTo>
                <a:lnTo>
                  <a:pt x="16352" y="3991"/>
                </a:lnTo>
                <a:lnTo>
                  <a:pt x="16279" y="3797"/>
                </a:lnTo>
                <a:lnTo>
                  <a:pt x="16182" y="3602"/>
                </a:lnTo>
                <a:lnTo>
                  <a:pt x="16060" y="3407"/>
                </a:lnTo>
                <a:lnTo>
                  <a:pt x="15792" y="3067"/>
                </a:lnTo>
                <a:lnTo>
                  <a:pt x="15500" y="2750"/>
                </a:lnTo>
                <a:lnTo>
                  <a:pt x="15184" y="2483"/>
                </a:lnTo>
                <a:lnTo>
                  <a:pt x="14843" y="2239"/>
                </a:lnTo>
                <a:lnTo>
                  <a:pt x="14673" y="2142"/>
                </a:lnTo>
                <a:lnTo>
                  <a:pt x="14478" y="2045"/>
                </a:lnTo>
                <a:lnTo>
                  <a:pt x="14284" y="1972"/>
                </a:lnTo>
                <a:lnTo>
                  <a:pt x="14089" y="1899"/>
                </a:lnTo>
                <a:lnTo>
                  <a:pt x="13870" y="1850"/>
                </a:lnTo>
                <a:lnTo>
                  <a:pt x="13651" y="1801"/>
                </a:lnTo>
                <a:lnTo>
                  <a:pt x="13432" y="1777"/>
                </a:lnTo>
                <a:lnTo>
                  <a:pt x="13213" y="1777"/>
                </a:lnTo>
                <a:lnTo>
                  <a:pt x="12994" y="1801"/>
                </a:lnTo>
                <a:lnTo>
                  <a:pt x="12775" y="1826"/>
                </a:lnTo>
                <a:lnTo>
                  <a:pt x="12580" y="1899"/>
                </a:lnTo>
                <a:lnTo>
                  <a:pt x="12386" y="1972"/>
                </a:lnTo>
                <a:lnTo>
                  <a:pt x="12215" y="2069"/>
                </a:lnTo>
                <a:lnTo>
                  <a:pt x="12069" y="2191"/>
                </a:lnTo>
                <a:lnTo>
                  <a:pt x="11923" y="2361"/>
                </a:lnTo>
                <a:lnTo>
                  <a:pt x="11802" y="2531"/>
                </a:lnTo>
                <a:lnTo>
                  <a:pt x="11656" y="2239"/>
                </a:lnTo>
                <a:lnTo>
                  <a:pt x="11485" y="1947"/>
                </a:lnTo>
                <a:lnTo>
                  <a:pt x="11291" y="1680"/>
                </a:lnTo>
                <a:lnTo>
                  <a:pt x="11072" y="1412"/>
                </a:lnTo>
                <a:lnTo>
                  <a:pt x="10828" y="1169"/>
                </a:lnTo>
                <a:lnTo>
                  <a:pt x="10585" y="925"/>
                </a:lnTo>
                <a:lnTo>
                  <a:pt x="10317" y="731"/>
                </a:lnTo>
                <a:lnTo>
                  <a:pt x="10050" y="536"/>
                </a:lnTo>
                <a:lnTo>
                  <a:pt x="9806" y="390"/>
                </a:lnTo>
                <a:lnTo>
                  <a:pt x="9563" y="268"/>
                </a:lnTo>
                <a:lnTo>
                  <a:pt x="9320" y="195"/>
                </a:lnTo>
                <a:lnTo>
                  <a:pt x="9052" y="122"/>
                </a:lnTo>
                <a:lnTo>
                  <a:pt x="8784" y="74"/>
                </a:lnTo>
                <a:lnTo>
                  <a:pt x="8492" y="25"/>
                </a:lnTo>
                <a:lnTo>
                  <a:pt x="8225"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7" name="Google Shape;947;p39"/>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49</a:t>
            </a:fld>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需求分析與構想</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5</a:t>
            </a:fld>
            <a:endParaRPr/>
          </a:p>
        </p:txBody>
      </p:sp>
      <p:sp>
        <p:nvSpPr>
          <p:cNvPr id="9" name="Google Shape;689;p20"/>
          <p:cNvSpPr txBox="1">
            <a:spLocks noGrp="1"/>
          </p:cNvSpPr>
          <p:nvPr>
            <p:ph type="body" idx="1"/>
          </p:nvPr>
        </p:nvSpPr>
        <p:spPr>
          <a:xfrm>
            <a:off x="286948" y="1203598"/>
            <a:ext cx="3276940"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a:t>需求</a:t>
            </a:r>
            <a:r>
              <a:rPr lang="zh-TW" altLang="en-US" b="1" dirty="0" smtClean="0"/>
              <a:t>分析</a:t>
            </a:r>
            <a:endParaRPr lang="en-US" altLang="zh-TW" b="1" dirty="0"/>
          </a:p>
          <a:p>
            <a:pPr marL="0" lvl="0" indent="0" algn="l" rtl="0">
              <a:spcBef>
                <a:spcPts val="600"/>
              </a:spcBef>
              <a:spcAft>
                <a:spcPts val="0"/>
              </a:spcAft>
              <a:buNone/>
            </a:pPr>
            <a:r>
              <a:rPr lang="en-US" altLang="zh-TW" dirty="0" smtClean="0"/>
              <a:t>1</a:t>
            </a:r>
            <a:r>
              <a:rPr lang="en-US" altLang="zh-TW" dirty="0"/>
              <a:t>.</a:t>
            </a:r>
            <a:r>
              <a:rPr lang="zh-TW" altLang="en-US" dirty="0"/>
              <a:t>想徵求他人意見和過去</a:t>
            </a:r>
            <a:r>
              <a:rPr lang="zh-TW" altLang="en-US" dirty="0" smtClean="0"/>
              <a:t>經驗</a:t>
            </a:r>
            <a:endParaRPr lang="en-US" altLang="zh-TW" dirty="0" smtClean="0"/>
          </a:p>
          <a:p>
            <a:pPr marL="0" indent="0">
              <a:buNone/>
            </a:pPr>
            <a:r>
              <a:rPr lang="en-US" altLang="zh-TW" dirty="0" smtClean="0"/>
              <a:t>2.</a:t>
            </a:r>
            <a:r>
              <a:rPr lang="zh-TW" altLang="en-US" dirty="0"/>
              <a:t>想選擇自己信任的調查</a:t>
            </a:r>
            <a:r>
              <a:rPr lang="zh-TW" altLang="en-US" dirty="0" smtClean="0"/>
              <a:t>人員</a:t>
            </a:r>
            <a:endParaRPr lang="en-US" altLang="zh-TW" dirty="0" smtClean="0"/>
          </a:p>
          <a:p>
            <a:pPr marL="0" indent="0">
              <a:buNone/>
            </a:pPr>
            <a:r>
              <a:rPr lang="en-US" altLang="zh-TW" dirty="0" smtClean="0"/>
              <a:t>3.</a:t>
            </a:r>
            <a:r>
              <a:rPr lang="zh-TW" altLang="en-US" dirty="0"/>
              <a:t>想隨時關注偵查進度或查詢歷史</a:t>
            </a:r>
            <a:r>
              <a:rPr lang="zh-TW" altLang="en-US" dirty="0" smtClean="0"/>
              <a:t>紀錄</a:t>
            </a:r>
            <a:endParaRPr lang="en-US" altLang="zh-TW" dirty="0" smtClean="0"/>
          </a:p>
          <a:p>
            <a:pPr marL="0" indent="0">
              <a:buNone/>
            </a:pPr>
            <a:r>
              <a:rPr lang="en-US" altLang="zh-TW" dirty="0" smtClean="0"/>
              <a:t>4.</a:t>
            </a:r>
            <a:r>
              <a:rPr lang="zh-TW" altLang="en-US" dirty="0"/>
              <a:t>想了解相關</a:t>
            </a:r>
            <a:r>
              <a:rPr lang="zh-TW" altLang="en-US" dirty="0" smtClean="0"/>
              <a:t>法律</a:t>
            </a:r>
            <a:endParaRPr lang="en-US" altLang="zh-TW" dirty="0" smtClean="0"/>
          </a:p>
        </p:txBody>
      </p:sp>
      <p:sp>
        <p:nvSpPr>
          <p:cNvPr id="12" name="Google Shape;689;p20"/>
          <p:cNvSpPr txBox="1">
            <a:spLocks noGrp="1"/>
          </p:cNvSpPr>
          <p:nvPr>
            <p:ph type="body" idx="1"/>
          </p:nvPr>
        </p:nvSpPr>
        <p:spPr>
          <a:xfrm>
            <a:off x="3743332" y="1203598"/>
            <a:ext cx="3276940" cy="3744416"/>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smtClean="0"/>
              <a:t>構想</a:t>
            </a:r>
            <a:endParaRPr lang="en-US" altLang="zh-TW" b="1" dirty="0"/>
          </a:p>
          <a:p>
            <a:pPr marL="0" lvl="0" indent="0" algn="l" rtl="0">
              <a:spcBef>
                <a:spcPts val="600"/>
              </a:spcBef>
              <a:spcAft>
                <a:spcPts val="0"/>
              </a:spcAft>
              <a:buNone/>
            </a:pPr>
            <a:r>
              <a:rPr lang="en-US" altLang="zh-TW" sz="1600" dirty="0" smtClean="0"/>
              <a:t>1</a:t>
            </a:r>
            <a:r>
              <a:rPr lang="en-US" altLang="zh-TW" sz="1600" dirty="0"/>
              <a:t>.</a:t>
            </a:r>
            <a:r>
              <a:rPr lang="zh-TW" altLang="en-US" sz="1600" dirty="0" smtClean="0"/>
              <a:t>建立分類</a:t>
            </a:r>
            <a:r>
              <a:rPr lang="zh-TW" altLang="en-US" sz="1600" dirty="0"/>
              <a:t>明確的討論區、匿名聊天系統，讓用戶方便針對自己的問題和其他人做</a:t>
            </a:r>
            <a:r>
              <a:rPr lang="zh-TW" altLang="en-US" sz="1600" dirty="0" smtClean="0"/>
              <a:t>交流</a:t>
            </a:r>
            <a:endParaRPr lang="en-US" altLang="zh-TW" sz="1600" dirty="0" smtClean="0"/>
          </a:p>
          <a:p>
            <a:pPr marL="0" lvl="0" indent="0" algn="l" rtl="0">
              <a:spcBef>
                <a:spcPts val="600"/>
              </a:spcBef>
              <a:spcAft>
                <a:spcPts val="0"/>
              </a:spcAft>
              <a:buNone/>
            </a:pPr>
            <a:r>
              <a:rPr lang="en-US" altLang="zh-TW" sz="1600" dirty="0" smtClean="0"/>
              <a:t>2</a:t>
            </a:r>
            <a:r>
              <a:rPr lang="en-US" altLang="zh-TW" sz="1600" dirty="0"/>
              <a:t>.</a:t>
            </a:r>
            <a:r>
              <a:rPr lang="zh-TW" altLang="en-US" sz="1600" dirty="0"/>
              <a:t>提供法律名詞解釋，並將內容解釋得淺顯易懂，讓用戶更了解自己的</a:t>
            </a:r>
            <a:r>
              <a:rPr lang="zh-TW" altLang="en-US" sz="1600" dirty="0" smtClean="0"/>
              <a:t>權益</a:t>
            </a:r>
            <a:endParaRPr lang="en-US" altLang="zh-TW" sz="1600" dirty="0" smtClean="0"/>
          </a:p>
          <a:p>
            <a:pPr marL="0" indent="0">
              <a:buNone/>
            </a:pPr>
            <a:r>
              <a:rPr lang="en-US" altLang="zh-TW" sz="1600" dirty="0" smtClean="0"/>
              <a:t>3</a:t>
            </a:r>
            <a:r>
              <a:rPr lang="en-US" altLang="zh-TW" sz="1600" dirty="0"/>
              <a:t>.</a:t>
            </a:r>
            <a:r>
              <a:rPr lang="zh-TW" altLang="en-US" sz="1600" dirty="0"/>
              <a:t>詳細的偵探個人簡介和評分系統，讓用戶依個人喜好選擇</a:t>
            </a:r>
            <a:r>
              <a:rPr lang="zh-TW" altLang="en-US" sz="1600" dirty="0" smtClean="0"/>
              <a:t>偵探</a:t>
            </a:r>
            <a:endParaRPr lang="en-US" altLang="zh-TW" sz="1600" dirty="0" smtClean="0"/>
          </a:p>
          <a:p>
            <a:pPr marL="0" indent="0">
              <a:buNone/>
            </a:pPr>
            <a:r>
              <a:rPr lang="en-US" altLang="zh-TW" sz="1600" dirty="0" smtClean="0"/>
              <a:t>4.</a:t>
            </a:r>
            <a:r>
              <a:rPr lang="zh-TW" altLang="en-US" sz="1600" dirty="0"/>
              <a:t>建立雙向的查詢系統，讓用戶可以對偵查進度查詢，隨時和偵探交流和提供新的證據，並保存所有資訊</a:t>
            </a:r>
            <a:endParaRPr lang="en-US" altLang="zh-TW" sz="1600" dirty="0"/>
          </a:p>
        </p:txBody>
      </p:sp>
      <p:sp>
        <p:nvSpPr>
          <p:cNvPr id="15" name="Google Shape;891;p39"/>
          <p:cNvSpPr/>
          <p:nvPr/>
        </p:nvSpPr>
        <p:spPr>
          <a:xfrm>
            <a:off x="1392371" y="1315640"/>
            <a:ext cx="332732" cy="345974"/>
          </a:xfrm>
          <a:custGeom>
            <a:avLst/>
            <a:gdLst/>
            <a:ahLst/>
            <a:cxnLst/>
            <a:rect l="l" t="t" r="r" b="b"/>
            <a:pathLst>
              <a:path w="17715" h="18420" extrusionOk="0">
                <a:moveTo>
                  <a:pt x="14673" y="803"/>
                </a:moveTo>
                <a:lnTo>
                  <a:pt x="14746" y="1022"/>
                </a:lnTo>
                <a:lnTo>
                  <a:pt x="14794" y="1217"/>
                </a:lnTo>
                <a:lnTo>
                  <a:pt x="14843" y="1655"/>
                </a:lnTo>
                <a:lnTo>
                  <a:pt x="14892" y="2141"/>
                </a:lnTo>
                <a:lnTo>
                  <a:pt x="14916" y="2385"/>
                </a:lnTo>
                <a:lnTo>
                  <a:pt x="14940" y="2482"/>
                </a:lnTo>
                <a:lnTo>
                  <a:pt x="15013" y="2604"/>
                </a:lnTo>
                <a:lnTo>
                  <a:pt x="14770" y="2847"/>
                </a:lnTo>
                <a:lnTo>
                  <a:pt x="14697" y="2920"/>
                </a:lnTo>
                <a:lnTo>
                  <a:pt x="14648" y="2628"/>
                </a:lnTo>
                <a:lnTo>
                  <a:pt x="14600" y="2360"/>
                </a:lnTo>
                <a:lnTo>
                  <a:pt x="14527" y="2044"/>
                </a:lnTo>
                <a:lnTo>
                  <a:pt x="14405" y="1776"/>
                </a:lnTo>
                <a:lnTo>
                  <a:pt x="14308" y="1484"/>
                </a:lnTo>
                <a:lnTo>
                  <a:pt x="14210" y="1192"/>
                </a:lnTo>
                <a:lnTo>
                  <a:pt x="14673" y="803"/>
                </a:lnTo>
                <a:close/>
                <a:moveTo>
                  <a:pt x="15695" y="2847"/>
                </a:moveTo>
                <a:lnTo>
                  <a:pt x="16400" y="2871"/>
                </a:lnTo>
                <a:lnTo>
                  <a:pt x="17106" y="2969"/>
                </a:lnTo>
                <a:lnTo>
                  <a:pt x="16984" y="3115"/>
                </a:lnTo>
                <a:lnTo>
                  <a:pt x="16960" y="3090"/>
                </a:lnTo>
                <a:lnTo>
                  <a:pt x="16887" y="3042"/>
                </a:lnTo>
                <a:lnTo>
                  <a:pt x="16790" y="2993"/>
                </a:lnTo>
                <a:lnTo>
                  <a:pt x="16595" y="2969"/>
                </a:lnTo>
                <a:lnTo>
                  <a:pt x="16400" y="2944"/>
                </a:lnTo>
                <a:lnTo>
                  <a:pt x="15914" y="2944"/>
                </a:lnTo>
                <a:lnTo>
                  <a:pt x="15622" y="2920"/>
                </a:lnTo>
                <a:lnTo>
                  <a:pt x="15695" y="2847"/>
                </a:lnTo>
                <a:close/>
                <a:moveTo>
                  <a:pt x="14040" y="1314"/>
                </a:moveTo>
                <a:lnTo>
                  <a:pt x="14040" y="1484"/>
                </a:lnTo>
                <a:lnTo>
                  <a:pt x="14064" y="1655"/>
                </a:lnTo>
                <a:lnTo>
                  <a:pt x="14137" y="2020"/>
                </a:lnTo>
                <a:lnTo>
                  <a:pt x="14283" y="2871"/>
                </a:lnTo>
                <a:lnTo>
                  <a:pt x="14308" y="3066"/>
                </a:lnTo>
                <a:lnTo>
                  <a:pt x="14332" y="3236"/>
                </a:lnTo>
                <a:lnTo>
                  <a:pt x="14162" y="3382"/>
                </a:lnTo>
                <a:lnTo>
                  <a:pt x="14137" y="3139"/>
                </a:lnTo>
                <a:lnTo>
                  <a:pt x="14040" y="2871"/>
                </a:lnTo>
                <a:lnTo>
                  <a:pt x="13870" y="2433"/>
                </a:lnTo>
                <a:lnTo>
                  <a:pt x="13748" y="2068"/>
                </a:lnTo>
                <a:lnTo>
                  <a:pt x="13675" y="1703"/>
                </a:lnTo>
                <a:lnTo>
                  <a:pt x="13651" y="1630"/>
                </a:lnTo>
                <a:lnTo>
                  <a:pt x="13699" y="1582"/>
                </a:lnTo>
                <a:lnTo>
                  <a:pt x="14040" y="1314"/>
                </a:lnTo>
                <a:close/>
                <a:moveTo>
                  <a:pt x="13359" y="1898"/>
                </a:moveTo>
                <a:lnTo>
                  <a:pt x="13432" y="2239"/>
                </a:lnTo>
                <a:lnTo>
                  <a:pt x="13553" y="2677"/>
                </a:lnTo>
                <a:lnTo>
                  <a:pt x="13699" y="3090"/>
                </a:lnTo>
                <a:lnTo>
                  <a:pt x="13772" y="3358"/>
                </a:lnTo>
                <a:lnTo>
                  <a:pt x="13821" y="3480"/>
                </a:lnTo>
                <a:lnTo>
                  <a:pt x="13894" y="3601"/>
                </a:lnTo>
                <a:lnTo>
                  <a:pt x="13724" y="3723"/>
                </a:lnTo>
                <a:lnTo>
                  <a:pt x="13699" y="3577"/>
                </a:lnTo>
                <a:lnTo>
                  <a:pt x="13675" y="3407"/>
                </a:lnTo>
                <a:lnTo>
                  <a:pt x="13578" y="3090"/>
                </a:lnTo>
                <a:lnTo>
                  <a:pt x="13529" y="2798"/>
                </a:lnTo>
                <a:lnTo>
                  <a:pt x="13456" y="2531"/>
                </a:lnTo>
                <a:lnTo>
                  <a:pt x="13383" y="2239"/>
                </a:lnTo>
                <a:lnTo>
                  <a:pt x="13237" y="1995"/>
                </a:lnTo>
                <a:lnTo>
                  <a:pt x="13359" y="1898"/>
                </a:lnTo>
                <a:close/>
                <a:moveTo>
                  <a:pt x="15378" y="3188"/>
                </a:moveTo>
                <a:lnTo>
                  <a:pt x="15500" y="3236"/>
                </a:lnTo>
                <a:lnTo>
                  <a:pt x="15646" y="3261"/>
                </a:lnTo>
                <a:lnTo>
                  <a:pt x="15914" y="3285"/>
                </a:lnTo>
                <a:lnTo>
                  <a:pt x="16790" y="3358"/>
                </a:lnTo>
                <a:lnTo>
                  <a:pt x="16473" y="3723"/>
                </a:lnTo>
                <a:lnTo>
                  <a:pt x="16449" y="3650"/>
                </a:lnTo>
                <a:lnTo>
                  <a:pt x="16425" y="3601"/>
                </a:lnTo>
                <a:lnTo>
                  <a:pt x="16376" y="3553"/>
                </a:lnTo>
                <a:lnTo>
                  <a:pt x="16303" y="3528"/>
                </a:lnTo>
                <a:lnTo>
                  <a:pt x="16084" y="3455"/>
                </a:lnTo>
                <a:lnTo>
                  <a:pt x="15816" y="3431"/>
                </a:lnTo>
                <a:lnTo>
                  <a:pt x="15573" y="3431"/>
                </a:lnTo>
                <a:lnTo>
                  <a:pt x="15330" y="3455"/>
                </a:lnTo>
                <a:lnTo>
                  <a:pt x="15086" y="3455"/>
                </a:lnTo>
                <a:lnTo>
                  <a:pt x="15135" y="3431"/>
                </a:lnTo>
                <a:lnTo>
                  <a:pt x="15378" y="3188"/>
                </a:lnTo>
                <a:close/>
                <a:moveTo>
                  <a:pt x="13067" y="2166"/>
                </a:moveTo>
                <a:lnTo>
                  <a:pt x="13115" y="2628"/>
                </a:lnTo>
                <a:lnTo>
                  <a:pt x="13164" y="3042"/>
                </a:lnTo>
                <a:lnTo>
                  <a:pt x="13188" y="3285"/>
                </a:lnTo>
                <a:lnTo>
                  <a:pt x="13213" y="3553"/>
                </a:lnTo>
                <a:lnTo>
                  <a:pt x="13261" y="3699"/>
                </a:lnTo>
                <a:lnTo>
                  <a:pt x="13286" y="3820"/>
                </a:lnTo>
                <a:lnTo>
                  <a:pt x="13359" y="3942"/>
                </a:lnTo>
                <a:lnTo>
                  <a:pt x="13432" y="4015"/>
                </a:lnTo>
                <a:lnTo>
                  <a:pt x="13213" y="4234"/>
                </a:lnTo>
                <a:lnTo>
                  <a:pt x="13140" y="3845"/>
                </a:lnTo>
                <a:lnTo>
                  <a:pt x="13042" y="3480"/>
                </a:lnTo>
                <a:lnTo>
                  <a:pt x="12994" y="3236"/>
                </a:lnTo>
                <a:lnTo>
                  <a:pt x="12921" y="2969"/>
                </a:lnTo>
                <a:lnTo>
                  <a:pt x="12823" y="2701"/>
                </a:lnTo>
                <a:lnTo>
                  <a:pt x="12702" y="2482"/>
                </a:lnTo>
                <a:lnTo>
                  <a:pt x="12872" y="2336"/>
                </a:lnTo>
                <a:lnTo>
                  <a:pt x="13067" y="2166"/>
                </a:lnTo>
                <a:close/>
                <a:moveTo>
                  <a:pt x="14648" y="3796"/>
                </a:moveTo>
                <a:lnTo>
                  <a:pt x="14819" y="3869"/>
                </a:lnTo>
                <a:lnTo>
                  <a:pt x="15013" y="3893"/>
                </a:lnTo>
                <a:lnTo>
                  <a:pt x="15232" y="3918"/>
                </a:lnTo>
                <a:lnTo>
                  <a:pt x="16035" y="3918"/>
                </a:lnTo>
                <a:lnTo>
                  <a:pt x="16181" y="3966"/>
                </a:lnTo>
                <a:lnTo>
                  <a:pt x="16230" y="3966"/>
                </a:lnTo>
                <a:lnTo>
                  <a:pt x="16011" y="4185"/>
                </a:lnTo>
                <a:lnTo>
                  <a:pt x="15938" y="4258"/>
                </a:lnTo>
                <a:lnTo>
                  <a:pt x="15816" y="4210"/>
                </a:lnTo>
                <a:lnTo>
                  <a:pt x="15695" y="4161"/>
                </a:lnTo>
                <a:lnTo>
                  <a:pt x="15403" y="4137"/>
                </a:lnTo>
                <a:lnTo>
                  <a:pt x="14916" y="4137"/>
                </a:lnTo>
                <a:lnTo>
                  <a:pt x="14600" y="4112"/>
                </a:lnTo>
                <a:lnTo>
                  <a:pt x="14259" y="4112"/>
                </a:lnTo>
                <a:lnTo>
                  <a:pt x="14648" y="3796"/>
                </a:lnTo>
                <a:close/>
                <a:moveTo>
                  <a:pt x="13943" y="4404"/>
                </a:moveTo>
                <a:lnTo>
                  <a:pt x="14283" y="4453"/>
                </a:lnTo>
                <a:lnTo>
                  <a:pt x="14648" y="4502"/>
                </a:lnTo>
                <a:lnTo>
                  <a:pt x="15354" y="4550"/>
                </a:lnTo>
                <a:lnTo>
                  <a:pt x="15524" y="4575"/>
                </a:lnTo>
                <a:lnTo>
                  <a:pt x="15330" y="4745"/>
                </a:lnTo>
                <a:lnTo>
                  <a:pt x="15184" y="4915"/>
                </a:lnTo>
                <a:lnTo>
                  <a:pt x="14697" y="4818"/>
                </a:lnTo>
                <a:lnTo>
                  <a:pt x="14186" y="4745"/>
                </a:lnTo>
                <a:lnTo>
                  <a:pt x="13699" y="4672"/>
                </a:lnTo>
                <a:lnTo>
                  <a:pt x="13797" y="4550"/>
                </a:lnTo>
                <a:lnTo>
                  <a:pt x="13943" y="4404"/>
                </a:lnTo>
                <a:close/>
                <a:moveTo>
                  <a:pt x="14721" y="0"/>
                </a:moveTo>
                <a:lnTo>
                  <a:pt x="14673" y="24"/>
                </a:lnTo>
                <a:lnTo>
                  <a:pt x="14600" y="49"/>
                </a:lnTo>
                <a:lnTo>
                  <a:pt x="14551" y="97"/>
                </a:lnTo>
                <a:lnTo>
                  <a:pt x="14235" y="389"/>
                </a:lnTo>
                <a:lnTo>
                  <a:pt x="13894" y="681"/>
                </a:lnTo>
                <a:lnTo>
                  <a:pt x="13213" y="1217"/>
                </a:lnTo>
                <a:lnTo>
                  <a:pt x="12921" y="1460"/>
                </a:lnTo>
                <a:lnTo>
                  <a:pt x="12775" y="1606"/>
                </a:lnTo>
                <a:lnTo>
                  <a:pt x="12629" y="1752"/>
                </a:lnTo>
                <a:lnTo>
                  <a:pt x="12507" y="1922"/>
                </a:lnTo>
                <a:lnTo>
                  <a:pt x="12385" y="2093"/>
                </a:lnTo>
                <a:lnTo>
                  <a:pt x="12337" y="2263"/>
                </a:lnTo>
                <a:lnTo>
                  <a:pt x="12312" y="2458"/>
                </a:lnTo>
                <a:lnTo>
                  <a:pt x="12337" y="2506"/>
                </a:lnTo>
                <a:lnTo>
                  <a:pt x="12312" y="2531"/>
                </a:lnTo>
                <a:lnTo>
                  <a:pt x="12337" y="2774"/>
                </a:lnTo>
                <a:lnTo>
                  <a:pt x="12385" y="3017"/>
                </a:lnTo>
                <a:lnTo>
                  <a:pt x="12507" y="3504"/>
                </a:lnTo>
                <a:lnTo>
                  <a:pt x="12531" y="3796"/>
                </a:lnTo>
                <a:lnTo>
                  <a:pt x="12580" y="4137"/>
                </a:lnTo>
                <a:lnTo>
                  <a:pt x="12629" y="4453"/>
                </a:lnTo>
                <a:lnTo>
                  <a:pt x="12677" y="4599"/>
                </a:lnTo>
                <a:lnTo>
                  <a:pt x="12750" y="4745"/>
                </a:lnTo>
                <a:lnTo>
                  <a:pt x="12288" y="5256"/>
                </a:lnTo>
                <a:lnTo>
                  <a:pt x="11972" y="5621"/>
                </a:lnTo>
                <a:lnTo>
                  <a:pt x="11631" y="5961"/>
                </a:lnTo>
                <a:lnTo>
                  <a:pt x="10925" y="6643"/>
                </a:lnTo>
                <a:lnTo>
                  <a:pt x="10220" y="7300"/>
                </a:lnTo>
                <a:lnTo>
                  <a:pt x="9490" y="7981"/>
                </a:lnTo>
                <a:lnTo>
                  <a:pt x="9125" y="8370"/>
                </a:lnTo>
                <a:lnTo>
                  <a:pt x="8760" y="8760"/>
                </a:lnTo>
                <a:lnTo>
                  <a:pt x="8371" y="9149"/>
                </a:lnTo>
                <a:lnTo>
                  <a:pt x="8006" y="9538"/>
                </a:lnTo>
                <a:lnTo>
                  <a:pt x="7884" y="9490"/>
                </a:lnTo>
                <a:lnTo>
                  <a:pt x="7665" y="9490"/>
                </a:lnTo>
                <a:lnTo>
                  <a:pt x="7568" y="9514"/>
                </a:lnTo>
                <a:lnTo>
                  <a:pt x="7422" y="9538"/>
                </a:lnTo>
                <a:lnTo>
                  <a:pt x="7276" y="9587"/>
                </a:lnTo>
                <a:lnTo>
                  <a:pt x="7154" y="9684"/>
                </a:lnTo>
                <a:lnTo>
                  <a:pt x="7057" y="9830"/>
                </a:lnTo>
                <a:lnTo>
                  <a:pt x="6984" y="9976"/>
                </a:lnTo>
                <a:lnTo>
                  <a:pt x="6935" y="10147"/>
                </a:lnTo>
                <a:lnTo>
                  <a:pt x="6959" y="10317"/>
                </a:lnTo>
                <a:lnTo>
                  <a:pt x="7008" y="10487"/>
                </a:lnTo>
                <a:lnTo>
                  <a:pt x="7105" y="10633"/>
                </a:lnTo>
                <a:lnTo>
                  <a:pt x="7251" y="10755"/>
                </a:lnTo>
                <a:lnTo>
                  <a:pt x="7397" y="10828"/>
                </a:lnTo>
                <a:lnTo>
                  <a:pt x="7568" y="10877"/>
                </a:lnTo>
                <a:lnTo>
                  <a:pt x="7738" y="10901"/>
                </a:lnTo>
                <a:lnTo>
                  <a:pt x="7884" y="10877"/>
                </a:lnTo>
                <a:lnTo>
                  <a:pt x="8006" y="10804"/>
                </a:lnTo>
                <a:lnTo>
                  <a:pt x="8127" y="10731"/>
                </a:lnTo>
                <a:lnTo>
                  <a:pt x="8225" y="10633"/>
                </a:lnTo>
                <a:lnTo>
                  <a:pt x="8298" y="10512"/>
                </a:lnTo>
                <a:lnTo>
                  <a:pt x="8346" y="10390"/>
                </a:lnTo>
                <a:lnTo>
                  <a:pt x="8371" y="10244"/>
                </a:lnTo>
                <a:lnTo>
                  <a:pt x="8371" y="10098"/>
                </a:lnTo>
                <a:lnTo>
                  <a:pt x="8371" y="10049"/>
                </a:lnTo>
                <a:lnTo>
                  <a:pt x="8711" y="9733"/>
                </a:lnTo>
                <a:lnTo>
                  <a:pt x="9003" y="9392"/>
                </a:lnTo>
                <a:lnTo>
                  <a:pt x="9295" y="9052"/>
                </a:lnTo>
                <a:lnTo>
                  <a:pt x="9587" y="8760"/>
                </a:lnTo>
                <a:lnTo>
                  <a:pt x="10317" y="8054"/>
                </a:lnTo>
                <a:lnTo>
                  <a:pt x="11047" y="7373"/>
                </a:lnTo>
                <a:lnTo>
                  <a:pt x="11777" y="6691"/>
                </a:lnTo>
                <a:lnTo>
                  <a:pt x="12507" y="5986"/>
                </a:lnTo>
                <a:lnTo>
                  <a:pt x="12896" y="5548"/>
                </a:lnTo>
                <a:lnTo>
                  <a:pt x="13310" y="5086"/>
                </a:lnTo>
                <a:lnTo>
                  <a:pt x="13529" y="5159"/>
                </a:lnTo>
                <a:lnTo>
                  <a:pt x="13748" y="5207"/>
                </a:lnTo>
                <a:lnTo>
                  <a:pt x="14186" y="5280"/>
                </a:lnTo>
                <a:lnTo>
                  <a:pt x="14648" y="5353"/>
                </a:lnTo>
                <a:lnTo>
                  <a:pt x="15086" y="5426"/>
                </a:lnTo>
                <a:lnTo>
                  <a:pt x="15184" y="5426"/>
                </a:lnTo>
                <a:lnTo>
                  <a:pt x="15281" y="5402"/>
                </a:lnTo>
                <a:lnTo>
                  <a:pt x="15354" y="5353"/>
                </a:lnTo>
                <a:lnTo>
                  <a:pt x="15403" y="5280"/>
                </a:lnTo>
                <a:lnTo>
                  <a:pt x="15524" y="5207"/>
                </a:lnTo>
                <a:lnTo>
                  <a:pt x="15670" y="5134"/>
                </a:lnTo>
                <a:lnTo>
                  <a:pt x="15938" y="4940"/>
                </a:lnTo>
                <a:lnTo>
                  <a:pt x="16352" y="4526"/>
                </a:lnTo>
                <a:lnTo>
                  <a:pt x="16692" y="4210"/>
                </a:lnTo>
                <a:lnTo>
                  <a:pt x="17009" y="3869"/>
                </a:lnTo>
                <a:lnTo>
                  <a:pt x="17325" y="3504"/>
                </a:lnTo>
                <a:lnTo>
                  <a:pt x="17617" y="3115"/>
                </a:lnTo>
                <a:lnTo>
                  <a:pt x="17641" y="3066"/>
                </a:lnTo>
                <a:lnTo>
                  <a:pt x="17666" y="3017"/>
                </a:lnTo>
                <a:lnTo>
                  <a:pt x="17641" y="2896"/>
                </a:lnTo>
                <a:lnTo>
                  <a:pt x="17690" y="2774"/>
                </a:lnTo>
                <a:lnTo>
                  <a:pt x="17714" y="2701"/>
                </a:lnTo>
                <a:lnTo>
                  <a:pt x="17690" y="2652"/>
                </a:lnTo>
                <a:lnTo>
                  <a:pt x="17690" y="2579"/>
                </a:lnTo>
                <a:lnTo>
                  <a:pt x="17641" y="2531"/>
                </a:lnTo>
                <a:lnTo>
                  <a:pt x="17593" y="2506"/>
                </a:lnTo>
                <a:lnTo>
                  <a:pt x="17495" y="2482"/>
                </a:lnTo>
                <a:lnTo>
                  <a:pt x="16838" y="2360"/>
                </a:lnTo>
                <a:lnTo>
                  <a:pt x="16473" y="2312"/>
                </a:lnTo>
                <a:lnTo>
                  <a:pt x="16108" y="2287"/>
                </a:lnTo>
                <a:lnTo>
                  <a:pt x="16303" y="2068"/>
                </a:lnTo>
                <a:lnTo>
                  <a:pt x="16522" y="1801"/>
                </a:lnTo>
                <a:lnTo>
                  <a:pt x="16790" y="1582"/>
                </a:lnTo>
                <a:lnTo>
                  <a:pt x="17033" y="1338"/>
                </a:lnTo>
                <a:lnTo>
                  <a:pt x="17276" y="1095"/>
                </a:lnTo>
                <a:lnTo>
                  <a:pt x="17325" y="1022"/>
                </a:lnTo>
                <a:lnTo>
                  <a:pt x="17374" y="949"/>
                </a:lnTo>
                <a:lnTo>
                  <a:pt x="17374" y="876"/>
                </a:lnTo>
                <a:lnTo>
                  <a:pt x="17374" y="803"/>
                </a:lnTo>
                <a:lnTo>
                  <a:pt x="17325" y="681"/>
                </a:lnTo>
                <a:lnTo>
                  <a:pt x="17252" y="560"/>
                </a:lnTo>
                <a:lnTo>
                  <a:pt x="17155" y="487"/>
                </a:lnTo>
                <a:lnTo>
                  <a:pt x="17009" y="438"/>
                </a:lnTo>
                <a:lnTo>
                  <a:pt x="16960" y="462"/>
                </a:lnTo>
                <a:lnTo>
                  <a:pt x="16887" y="462"/>
                </a:lnTo>
                <a:lnTo>
                  <a:pt x="16838" y="511"/>
                </a:lnTo>
                <a:lnTo>
                  <a:pt x="16765" y="560"/>
                </a:lnTo>
                <a:lnTo>
                  <a:pt x="16571" y="803"/>
                </a:lnTo>
                <a:lnTo>
                  <a:pt x="16352" y="1022"/>
                </a:lnTo>
                <a:lnTo>
                  <a:pt x="16133" y="1241"/>
                </a:lnTo>
                <a:lnTo>
                  <a:pt x="15914" y="1460"/>
                </a:lnTo>
                <a:lnTo>
                  <a:pt x="15500" y="1971"/>
                </a:lnTo>
                <a:lnTo>
                  <a:pt x="15427" y="1436"/>
                </a:lnTo>
                <a:lnTo>
                  <a:pt x="15354" y="1095"/>
                </a:lnTo>
                <a:lnTo>
                  <a:pt x="15281" y="779"/>
                </a:lnTo>
                <a:lnTo>
                  <a:pt x="15184" y="462"/>
                </a:lnTo>
                <a:lnTo>
                  <a:pt x="15111" y="292"/>
                </a:lnTo>
                <a:lnTo>
                  <a:pt x="15013" y="146"/>
                </a:lnTo>
                <a:lnTo>
                  <a:pt x="14965" y="97"/>
                </a:lnTo>
                <a:lnTo>
                  <a:pt x="14916" y="49"/>
                </a:lnTo>
                <a:lnTo>
                  <a:pt x="14794" y="24"/>
                </a:lnTo>
                <a:lnTo>
                  <a:pt x="14721" y="0"/>
                </a:lnTo>
                <a:close/>
                <a:moveTo>
                  <a:pt x="7543" y="6691"/>
                </a:moveTo>
                <a:lnTo>
                  <a:pt x="7203" y="6716"/>
                </a:lnTo>
                <a:lnTo>
                  <a:pt x="6886" y="6789"/>
                </a:lnTo>
                <a:lnTo>
                  <a:pt x="6570" y="6862"/>
                </a:lnTo>
                <a:lnTo>
                  <a:pt x="6254" y="6983"/>
                </a:lnTo>
                <a:lnTo>
                  <a:pt x="5962" y="7105"/>
                </a:lnTo>
                <a:lnTo>
                  <a:pt x="5670" y="7275"/>
                </a:lnTo>
                <a:lnTo>
                  <a:pt x="5402" y="7470"/>
                </a:lnTo>
                <a:lnTo>
                  <a:pt x="5159" y="7713"/>
                </a:lnTo>
                <a:lnTo>
                  <a:pt x="4940" y="7957"/>
                </a:lnTo>
                <a:lnTo>
                  <a:pt x="4745" y="8249"/>
                </a:lnTo>
                <a:lnTo>
                  <a:pt x="4599" y="8565"/>
                </a:lnTo>
                <a:lnTo>
                  <a:pt x="4477" y="8857"/>
                </a:lnTo>
                <a:lnTo>
                  <a:pt x="4380" y="9149"/>
                </a:lnTo>
                <a:lnTo>
                  <a:pt x="4307" y="9441"/>
                </a:lnTo>
                <a:lnTo>
                  <a:pt x="4258" y="9733"/>
                </a:lnTo>
                <a:lnTo>
                  <a:pt x="4234" y="10025"/>
                </a:lnTo>
                <a:lnTo>
                  <a:pt x="4234" y="10317"/>
                </a:lnTo>
                <a:lnTo>
                  <a:pt x="4258" y="10609"/>
                </a:lnTo>
                <a:lnTo>
                  <a:pt x="4307" y="10901"/>
                </a:lnTo>
                <a:lnTo>
                  <a:pt x="4356" y="11193"/>
                </a:lnTo>
                <a:lnTo>
                  <a:pt x="4453" y="11461"/>
                </a:lnTo>
                <a:lnTo>
                  <a:pt x="4550" y="11728"/>
                </a:lnTo>
                <a:lnTo>
                  <a:pt x="4696" y="11996"/>
                </a:lnTo>
                <a:lnTo>
                  <a:pt x="4842" y="12239"/>
                </a:lnTo>
                <a:lnTo>
                  <a:pt x="5013" y="12458"/>
                </a:lnTo>
                <a:lnTo>
                  <a:pt x="5207" y="12677"/>
                </a:lnTo>
                <a:lnTo>
                  <a:pt x="5426" y="12872"/>
                </a:lnTo>
                <a:lnTo>
                  <a:pt x="5670" y="13067"/>
                </a:lnTo>
                <a:lnTo>
                  <a:pt x="5913" y="13213"/>
                </a:lnTo>
                <a:lnTo>
                  <a:pt x="6181" y="13334"/>
                </a:lnTo>
                <a:lnTo>
                  <a:pt x="6473" y="13456"/>
                </a:lnTo>
                <a:lnTo>
                  <a:pt x="6740" y="13529"/>
                </a:lnTo>
                <a:lnTo>
                  <a:pt x="7032" y="13602"/>
                </a:lnTo>
                <a:lnTo>
                  <a:pt x="7324" y="13650"/>
                </a:lnTo>
                <a:lnTo>
                  <a:pt x="7933" y="13650"/>
                </a:lnTo>
                <a:lnTo>
                  <a:pt x="8225" y="13626"/>
                </a:lnTo>
                <a:lnTo>
                  <a:pt x="8541" y="13577"/>
                </a:lnTo>
                <a:lnTo>
                  <a:pt x="8833" y="13505"/>
                </a:lnTo>
                <a:lnTo>
                  <a:pt x="9125" y="13407"/>
                </a:lnTo>
                <a:lnTo>
                  <a:pt x="9393" y="13310"/>
                </a:lnTo>
                <a:lnTo>
                  <a:pt x="9660" y="13164"/>
                </a:lnTo>
                <a:lnTo>
                  <a:pt x="9903" y="12994"/>
                </a:lnTo>
                <a:lnTo>
                  <a:pt x="10147" y="12823"/>
                </a:lnTo>
                <a:lnTo>
                  <a:pt x="10390" y="12604"/>
                </a:lnTo>
                <a:lnTo>
                  <a:pt x="10585" y="12361"/>
                </a:lnTo>
                <a:lnTo>
                  <a:pt x="10779" y="12118"/>
                </a:lnTo>
                <a:lnTo>
                  <a:pt x="10925" y="11826"/>
                </a:lnTo>
                <a:lnTo>
                  <a:pt x="11071" y="11558"/>
                </a:lnTo>
                <a:lnTo>
                  <a:pt x="11193" y="11242"/>
                </a:lnTo>
                <a:lnTo>
                  <a:pt x="11266" y="10950"/>
                </a:lnTo>
                <a:lnTo>
                  <a:pt x="11339" y="10633"/>
                </a:lnTo>
                <a:lnTo>
                  <a:pt x="11388" y="10317"/>
                </a:lnTo>
                <a:lnTo>
                  <a:pt x="11388" y="9976"/>
                </a:lnTo>
                <a:lnTo>
                  <a:pt x="11363" y="9660"/>
                </a:lnTo>
                <a:lnTo>
                  <a:pt x="11315" y="9368"/>
                </a:lnTo>
                <a:lnTo>
                  <a:pt x="11242" y="9052"/>
                </a:lnTo>
                <a:lnTo>
                  <a:pt x="11120" y="8760"/>
                </a:lnTo>
                <a:lnTo>
                  <a:pt x="10974" y="8492"/>
                </a:lnTo>
                <a:lnTo>
                  <a:pt x="10147" y="9295"/>
                </a:lnTo>
                <a:lnTo>
                  <a:pt x="9733" y="9733"/>
                </a:lnTo>
                <a:lnTo>
                  <a:pt x="9636" y="9855"/>
                </a:lnTo>
                <a:lnTo>
                  <a:pt x="9636" y="9879"/>
                </a:lnTo>
                <a:lnTo>
                  <a:pt x="9636" y="10244"/>
                </a:lnTo>
                <a:lnTo>
                  <a:pt x="9587" y="10609"/>
                </a:lnTo>
                <a:lnTo>
                  <a:pt x="9539" y="10779"/>
                </a:lnTo>
                <a:lnTo>
                  <a:pt x="9466" y="10950"/>
                </a:lnTo>
                <a:lnTo>
                  <a:pt x="9393" y="11096"/>
                </a:lnTo>
                <a:lnTo>
                  <a:pt x="9295" y="11242"/>
                </a:lnTo>
                <a:lnTo>
                  <a:pt x="9149" y="11363"/>
                </a:lnTo>
                <a:lnTo>
                  <a:pt x="9003" y="11485"/>
                </a:lnTo>
                <a:lnTo>
                  <a:pt x="8882" y="11582"/>
                </a:lnTo>
                <a:lnTo>
                  <a:pt x="8736" y="11655"/>
                </a:lnTo>
                <a:lnTo>
                  <a:pt x="8590" y="11704"/>
                </a:lnTo>
                <a:lnTo>
                  <a:pt x="8444" y="11728"/>
                </a:lnTo>
                <a:lnTo>
                  <a:pt x="8127" y="11777"/>
                </a:lnTo>
                <a:lnTo>
                  <a:pt x="7811" y="11777"/>
                </a:lnTo>
                <a:lnTo>
                  <a:pt x="7470" y="11728"/>
                </a:lnTo>
                <a:lnTo>
                  <a:pt x="7178" y="11631"/>
                </a:lnTo>
                <a:lnTo>
                  <a:pt x="6886" y="11509"/>
                </a:lnTo>
                <a:lnTo>
                  <a:pt x="6643" y="11339"/>
                </a:lnTo>
                <a:lnTo>
                  <a:pt x="6521" y="11217"/>
                </a:lnTo>
                <a:lnTo>
                  <a:pt x="6400" y="11096"/>
                </a:lnTo>
                <a:lnTo>
                  <a:pt x="6327" y="10974"/>
                </a:lnTo>
                <a:lnTo>
                  <a:pt x="6254" y="10852"/>
                </a:lnTo>
                <a:lnTo>
                  <a:pt x="6132" y="10560"/>
                </a:lnTo>
                <a:lnTo>
                  <a:pt x="6059" y="10244"/>
                </a:lnTo>
                <a:lnTo>
                  <a:pt x="6059" y="9928"/>
                </a:lnTo>
                <a:lnTo>
                  <a:pt x="6083" y="9636"/>
                </a:lnTo>
                <a:lnTo>
                  <a:pt x="6181" y="9319"/>
                </a:lnTo>
                <a:lnTo>
                  <a:pt x="6302" y="9052"/>
                </a:lnTo>
                <a:lnTo>
                  <a:pt x="6400" y="8906"/>
                </a:lnTo>
                <a:lnTo>
                  <a:pt x="6497" y="8808"/>
                </a:lnTo>
                <a:lnTo>
                  <a:pt x="6594" y="8687"/>
                </a:lnTo>
                <a:lnTo>
                  <a:pt x="6716" y="8614"/>
                </a:lnTo>
                <a:lnTo>
                  <a:pt x="6984" y="8468"/>
                </a:lnTo>
                <a:lnTo>
                  <a:pt x="7276" y="8370"/>
                </a:lnTo>
                <a:lnTo>
                  <a:pt x="7495" y="8322"/>
                </a:lnTo>
                <a:lnTo>
                  <a:pt x="7689" y="8322"/>
                </a:lnTo>
                <a:lnTo>
                  <a:pt x="8054" y="8370"/>
                </a:lnTo>
                <a:lnTo>
                  <a:pt x="8200" y="8200"/>
                </a:lnTo>
                <a:lnTo>
                  <a:pt x="8565" y="7811"/>
                </a:lnTo>
                <a:lnTo>
                  <a:pt x="8955" y="7421"/>
                </a:lnTo>
                <a:lnTo>
                  <a:pt x="9344" y="7032"/>
                </a:lnTo>
                <a:lnTo>
                  <a:pt x="9295" y="6983"/>
                </a:lnTo>
                <a:lnTo>
                  <a:pt x="9247" y="6959"/>
                </a:lnTo>
                <a:lnTo>
                  <a:pt x="8906" y="6862"/>
                </a:lnTo>
                <a:lnTo>
                  <a:pt x="8565" y="6764"/>
                </a:lnTo>
                <a:lnTo>
                  <a:pt x="8225" y="6716"/>
                </a:lnTo>
                <a:lnTo>
                  <a:pt x="7884" y="6691"/>
                </a:lnTo>
                <a:close/>
                <a:moveTo>
                  <a:pt x="13407" y="15621"/>
                </a:moveTo>
                <a:lnTo>
                  <a:pt x="13505" y="15694"/>
                </a:lnTo>
                <a:lnTo>
                  <a:pt x="13310" y="15865"/>
                </a:lnTo>
                <a:lnTo>
                  <a:pt x="13213" y="15962"/>
                </a:lnTo>
                <a:lnTo>
                  <a:pt x="13115" y="16059"/>
                </a:lnTo>
                <a:lnTo>
                  <a:pt x="12969" y="16278"/>
                </a:lnTo>
                <a:lnTo>
                  <a:pt x="12969" y="16303"/>
                </a:lnTo>
                <a:lnTo>
                  <a:pt x="12969" y="16351"/>
                </a:lnTo>
                <a:lnTo>
                  <a:pt x="12994" y="16400"/>
                </a:lnTo>
                <a:lnTo>
                  <a:pt x="13067" y="16424"/>
                </a:lnTo>
                <a:lnTo>
                  <a:pt x="13115" y="16424"/>
                </a:lnTo>
                <a:lnTo>
                  <a:pt x="13140" y="16400"/>
                </a:lnTo>
                <a:lnTo>
                  <a:pt x="13237" y="16327"/>
                </a:lnTo>
                <a:lnTo>
                  <a:pt x="13334" y="16254"/>
                </a:lnTo>
                <a:lnTo>
                  <a:pt x="13553" y="16132"/>
                </a:lnTo>
                <a:lnTo>
                  <a:pt x="13699" y="16035"/>
                </a:lnTo>
                <a:lnTo>
                  <a:pt x="13845" y="15938"/>
                </a:lnTo>
                <a:lnTo>
                  <a:pt x="13918" y="15986"/>
                </a:lnTo>
                <a:lnTo>
                  <a:pt x="13772" y="16132"/>
                </a:lnTo>
                <a:lnTo>
                  <a:pt x="13651" y="16254"/>
                </a:lnTo>
                <a:lnTo>
                  <a:pt x="13553" y="16351"/>
                </a:lnTo>
                <a:lnTo>
                  <a:pt x="13456" y="16497"/>
                </a:lnTo>
                <a:lnTo>
                  <a:pt x="13407" y="16570"/>
                </a:lnTo>
                <a:lnTo>
                  <a:pt x="13383" y="16643"/>
                </a:lnTo>
                <a:lnTo>
                  <a:pt x="13383" y="16692"/>
                </a:lnTo>
                <a:lnTo>
                  <a:pt x="13432" y="16741"/>
                </a:lnTo>
                <a:lnTo>
                  <a:pt x="13553" y="16741"/>
                </a:lnTo>
                <a:lnTo>
                  <a:pt x="13675" y="16668"/>
                </a:lnTo>
                <a:lnTo>
                  <a:pt x="13870" y="16497"/>
                </a:lnTo>
                <a:lnTo>
                  <a:pt x="14137" y="16278"/>
                </a:lnTo>
                <a:lnTo>
                  <a:pt x="14186" y="16230"/>
                </a:lnTo>
                <a:lnTo>
                  <a:pt x="14283" y="16351"/>
                </a:lnTo>
                <a:lnTo>
                  <a:pt x="13967" y="16643"/>
                </a:lnTo>
                <a:lnTo>
                  <a:pt x="13821" y="16862"/>
                </a:lnTo>
                <a:lnTo>
                  <a:pt x="13675" y="17057"/>
                </a:lnTo>
                <a:lnTo>
                  <a:pt x="13675" y="17106"/>
                </a:lnTo>
                <a:lnTo>
                  <a:pt x="13724" y="17106"/>
                </a:lnTo>
                <a:lnTo>
                  <a:pt x="13967" y="16984"/>
                </a:lnTo>
                <a:lnTo>
                  <a:pt x="14210" y="16887"/>
                </a:lnTo>
                <a:lnTo>
                  <a:pt x="14381" y="16789"/>
                </a:lnTo>
                <a:lnTo>
                  <a:pt x="14527" y="16668"/>
                </a:lnTo>
                <a:lnTo>
                  <a:pt x="14600" y="16765"/>
                </a:lnTo>
                <a:lnTo>
                  <a:pt x="14575" y="16789"/>
                </a:lnTo>
                <a:lnTo>
                  <a:pt x="14259" y="17033"/>
                </a:lnTo>
                <a:lnTo>
                  <a:pt x="14113" y="17154"/>
                </a:lnTo>
                <a:lnTo>
                  <a:pt x="13991" y="17300"/>
                </a:lnTo>
                <a:lnTo>
                  <a:pt x="13991" y="17349"/>
                </a:lnTo>
                <a:lnTo>
                  <a:pt x="14016" y="17349"/>
                </a:lnTo>
                <a:lnTo>
                  <a:pt x="14210" y="17300"/>
                </a:lnTo>
                <a:lnTo>
                  <a:pt x="14356" y="17252"/>
                </a:lnTo>
                <a:lnTo>
                  <a:pt x="14551" y="17154"/>
                </a:lnTo>
                <a:lnTo>
                  <a:pt x="14721" y="17057"/>
                </a:lnTo>
                <a:lnTo>
                  <a:pt x="14746" y="17203"/>
                </a:lnTo>
                <a:lnTo>
                  <a:pt x="14624" y="17252"/>
                </a:lnTo>
                <a:lnTo>
                  <a:pt x="14478" y="17300"/>
                </a:lnTo>
                <a:lnTo>
                  <a:pt x="14332" y="17373"/>
                </a:lnTo>
                <a:lnTo>
                  <a:pt x="14259" y="17422"/>
                </a:lnTo>
                <a:lnTo>
                  <a:pt x="14186" y="17471"/>
                </a:lnTo>
                <a:lnTo>
                  <a:pt x="14137" y="17544"/>
                </a:lnTo>
                <a:lnTo>
                  <a:pt x="14162" y="17641"/>
                </a:lnTo>
                <a:lnTo>
                  <a:pt x="14210" y="17690"/>
                </a:lnTo>
                <a:lnTo>
                  <a:pt x="14283" y="17714"/>
                </a:lnTo>
                <a:lnTo>
                  <a:pt x="14429" y="17714"/>
                </a:lnTo>
                <a:lnTo>
                  <a:pt x="14575" y="17665"/>
                </a:lnTo>
                <a:lnTo>
                  <a:pt x="14697" y="17617"/>
                </a:lnTo>
                <a:lnTo>
                  <a:pt x="14697" y="17641"/>
                </a:lnTo>
                <a:lnTo>
                  <a:pt x="14600" y="17738"/>
                </a:lnTo>
                <a:lnTo>
                  <a:pt x="14502" y="17811"/>
                </a:lnTo>
                <a:lnTo>
                  <a:pt x="14405" y="17860"/>
                </a:lnTo>
                <a:lnTo>
                  <a:pt x="14283" y="17884"/>
                </a:lnTo>
                <a:lnTo>
                  <a:pt x="14162" y="17909"/>
                </a:lnTo>
                <a:lnTo>
                  <a:pt x="14040" y="17884"/>
                </a:lnTo>
                <a:lnTo>
                  <a:pt x="13772" y="17836"/>
                </a:lnTo>
                <a:lnTo>
                  <a:pt x="13529" y="17738"/>
                </a:lnTo>
                <a:lnTo>
                  <a:pt x="13261" y="17592"/>
                </a:lnTo>
                <a:lnTo>
                  <a:pt x="13067" y="17471"/>
                </a:lnTo>
                <a:lnTo>
                  <a:pt x="12896" y="17349"/>
                </a:lnTo>
                <a:lnTo>
                  <a:pt x="12726" y="17179"/>
                </a:lnTo>
                <a:lnTo>
                  <a:pt x="12556" y="16984"/>
                </a:lnTo>
                <a:lnTo>
                  <a:pt x="12337" y="16765"/>
                </a:lnTo>
                <a:lnTo>
                  <a:pt x="12239" y="16692"/>
                </a:lnTo>
                <a:lnTo>
                  <a:pt x="12118" y="16668"/>
                </a:lnTo>
                <a:lnTo>
                  <a:pt x="12458" y="16424"/>
                </a:lnTo>
                <a:lnTo>
                  <a:pt x="12799" y="16181"/>
                </a:lnTo>
                <a:lnTo>
                  <a:pt x="13115" y="15913"/>
                </a:lnTo>
                <a:lnTo>
                  <a:pt x="13407" y="15621"/>
                </a:lnTo>
                <a:close/>
                <a:moveTo>
                  <a:pt x="2287" y="15548"/>
                </a:moveTo>
                <a:lnTo>
                  <a:pt x="2579" y="15840"/>
                </a:lnTo>
                <a:lnTo>
                  <a:pt x="2871" y="16084"/>
                </a:lnTo>
                <a:lnTo>
                  <a:pt x="3188" y="16351"/>
                </a:lnTo>
                <a:lnTo>
                  <a:pt x="3504" y="16570"/>
                </a:lnTo>
                <a:lnTo>
                  <a:pt x="3382" y="16765"/>
                </a:lnTo>
                <a:lnTo>
                  <a:pt x="3358" y="16741"/>
                </a:lnTo>
                <a:lnTo>
                  <a:pt x="3309" y="16668"/>
                </a:lnTo>
                <a:lnTo>
                  <a:pt x="3261" y="16619"/>
                </a:lnTo>
                <a:lnTo>
                  <a:pt x="3115" y="16522"/>
                </a:lnTo>
                <a:lnTo>
                  <a:pt x="2944" y="16449"/>
                </a:lnTo>
                <a:lnTo>
                  <a:pt x="2823" y="16351"/>
                </a:lnTo>
                <a:lnTo>
                  <a:pt x="2774" y="16351"/>
                </a:lnTo>
                <a:lnTo>
                  <a:pt x="2774" y="16376"/>
                </a:lnTo>
                <a:lnTo>
                  <a:pt x="2823" y="16522"/>
                </a:lnTo>
                <a:lnTo>
                  <a:pt x="2944" y="16668"/>
                </a:lnTo>
                <a:lnTo>
                  <a:pt x="2969" y="16692"/>
                </a:lnTo>
                <a:lnTo>
                  <a:pt x="2725" y="16546"/>
                </a:lnTo>
                <a:lnTo>
                  <a:pt x="2604" y="16497"/>
                </a:lnTo>
                <a:lnTo>
                  <a:pt x="2458" y="16473"/>
                </a:lnTo>
                <a:lnTo>
                  <a:pt x="2433" y="16473"/>
                </a:lnTo>
                <a:lnTo>
                  <a:pt x="2433" y="16522"/>
                </a:lnTo>
                <a:lnTo>
                  <a:pt x="2482" y="16619"/>
                </a:lnTo>
                <a:lnTo>
                  <a:pt x="2555" y="16692"/>
                </a:lnTo>
                <a:lnTo>
                  <a:pt x="2725" y="16862"/>
                </a:lnTo>
                <a:lnTo>
                  <a:pt x="2896" y="17008"/>
                </a:lnTo>
                <a:lnTo>
                  <a:pt x="3090" y="17130"/>
                </a:lnTo>
                <a:lnTo>
                  <a:pt x="2920" y="17300"/>
                </a:lnTo>
                <a:lnTo>
                  <a:pt x="2871" y="17276"/>
                </a:lnTo>
                <a:lnTo>
                  <a:pt x="2774" y="17203"/>
                </a:lnTo>
                <a:lnTo>
                  <a:pt x="2701" y="17106"/>
                </a:lnTo>
                <a:lnTo>
                  <a:pt x="2604" y="17008"/>
                </a:lnTo>
                <a:lnTo>
                  <a:pt x="2506" y="16935"/>
                </a:lnTo>
                <a:lnTo>
                  <a:pt x="2385" y="16887"/>
                </a:lnTo>
                <a:lnTo>
                  <a:pt x="2336" y="16862"/>
                </a:lnTo>
                <a:lnTo>
                  <a:pt x="2263" y="16887"/>
                </a:lnTo>
                <a:lnTo>
                  <a:pt x="2239" y="16911"/>
                </a:lnTo>
                <a:lnTo>
                  <a:pt x="2239" y="16960"/>
                </a:lnTo>
                <a:lnTo>
                  <a:pt x="2287" y="17057"/>
                </a:lnTo>
                <a:lnTo>
                  <a:pt x="2336" y="17179"/>
                </a:lnTo>
                <a:lnTo>
                  <a:pt x="2433" y="17300"/>
                </a:lnTo>
                <a:lnTo>
                  <a:pt x="2506" y="17422"/>
                </a:lnTo>
                <a:lnTo>
                  <a:pt x="2652" y="17544"/>
                </a:lnTo>
                <a:lnTo>
                  <a:pt x="2531" y="17617"/>
                </a:lnTo>
                <a:lnTo>
                  <a:pt x="2336" y="17519"/>
                </a:lnTo>
                <a:lnTo>
                  <a:pt x="2166" y="17398"/>
                </a:lnTo>
                <a:lnTo>
                  <a:pt x="2068" y="17325"/>
                </a:lnTo>
                <a:lnTo>
                  <a:pt x="1995" y="17300"/>
                </a:lnTo>
                <a:lnTo>
                  <a:pt x="1898" y="17252"/>
                </a:lnTo>
                <a:lnTo>
                  <a:pt x="1777" y="17227"/>
                </a:lnTo>
                <a:lnTo>
                  <a:pt x="1752" y="17252"/>
                </a:lnTo>
                <a:lnTo>
                  <a:pt x="1728" y="17276"/>
                </a:lnTo>
                <a:lnTo>
                  <a:pt x="1777" y="17398"/>
                </a:lnTo>
                <a:lnTo>
                  <a:pt x="1825" y="17519"/>
                </a:lnTo>
                <a:lnTo>
                  <a:pt x="1898" y="17641"/>
                </a:lnTo>
                <a:lnTo>
                  <a:pt x="1995" y="17738"/>
                </a:lnTo>
                <a:lnTo>
                  <a:pt x="2117" y="17860"/>
                </a:lnTo>
                <a:lnTo>
                  <a:pt x="1874" y="17763"/>
                </a:lnTo>
                <a:lnTo>
                  <a:pt x="1679" y="17665"/>
                </a:lnTo>
                <a:lnTo>
                  <a:pt x="1582" y="17617"/>
                </a:lnTo>
                <a:lnTo>
                  <a:pt x="1485" y="17592"/>
                </a:lnTo>
                <a:lnTo>
                  <a:pt x="1436" y="17592"/>
                </a:lnTo>
                <a:lnTo>
                  <a:pt x="1363" y="17641"/>
                </a:lnTo>
                <a:lnTo>
                  <a:pt x="1339" y="17690"/>
                </a:lnTo>
                <a:lnTo>
                  <a:pt x="1339" y="17738"/>
                </a:lnTo>
                <a:lnTo>
                  <a:pt x="1412" y="17860"/>
                </a:lnTo>
                <a:lnTo>
                  <a:pt x="1509" y="17957"/>
                </a:lnTo>
                <a:lnTo>
                  <a:pt x="1363" y="17909"/>
                </a:lnTo>
                <a:lnTo>
                  <a:pt x="1266" y="17836"/>
                </a:lnTo>
                <a:lnTo>
                  <a:pt x="1168" y="17738"/>
                </a:lnTo>
                <a:lnTo>
                  <a:pt x="1095" y="17592"/>
                </a:lnTo>
                <a:lnTo>
                  <a:pt x="1071" y="17422"/>
                </a:lnTo>
                <a:lnTo>
                  <a:pt x="1095" y="17227"/>
                </a:lnTo>
                <a:lnTo>
                  <a:pt x="1144" y="17057"/>
                </a:lnTo>
                <a:lnTo>
                  <a:pt x="1217" y="16887"/>
                </a:lnTo>
                <a:lnTo>
                  <a:pt x="1436" y="16522"/>
                </a:lnTo>
                <a:lnTo>
                  <a:pt x="1631" y="16254"/>
                </a:lnTo>
                <a:lnTo>
                  <a:pt x="1777" y="16059"/>
                </a:lnTo>
                <a:lnTo>
                  <a:pt x="1947" y="15889"/>
                </a:lnTo>
                <a:lnTo>
                  <a:pt x="2117" y="15719"/>
                </a:lnTo>
                <a:lnTo>
                  <a:pt x="2287" y="15548"/>
                </a:lnTo>
                <a:close/>
                <a:moveTo>
                  <a:pt x="7689" y="2336"/>
                </a:moveTo>
                <a:lnTo>
                  <a:pt x="7203" y="2360"/>
                </a:lnTo>
                <a:lnTo>
                  <a:pt x="6716" y="2409"/>
                </a:lnTo>
                <a:lnTo>
                  <a:pt x="6205" y="2482"/>
                </a:lnTo>
                <a:lnTo>
                  <a:pt x="5718" y="2604"/>
                </a:lnTo>
                <a:lnTo>
                  <a:pt x="5256" y="2725"/>
                </a:lnTo>
                <a:lnTo>
                  <a:pt x="4794" y="2896"/>
                </a:lnTo>
                <a:lnTo>
                  <a:pt x="4404" y="3066"/>
                </a:lnTo>
                <a:lnTo>
                  <a:pt x="4015" y="3261"/>
                </a:lnTo>
                <a:lnTo>
                  <a:pt x="3626" y="3480"/>
                </a:lnTo>
                <a:lnTo>
                  <a:pt x="3261" y="3723"/>
                </a:lnTo>
                <a:lnTo>
                  <a:pt x="2896" y="3966"/>
                </a:lnTo>
                <a:lnTo>
                  <a:pt x="2555" y="4258"/>
                </a:lnTo>
                <a:lnTo>
                  <a:pt x="2214" y="4526"/>
                </a:lnTo>
                <a:lnTo>
                  <a:pt x="1923" y="4842"/>
                </a:lnTo>
                <a:lnTo>
                  <a:pt x="1655" y="5134"/>
                </a:lnTo>
                <a:lnTo>
                  <a:pt x="1412" y="5451"/>
                </a:lnTo>
                <a:lnTo>
                  <a:pt x="1217" y="5791"/>
                </a:lnTo>
                <a:lnTo>
                  <a:pt x="1071" y="6156"/>
                </a:lnTo>
                <a:lnTo>
                  <a:pt x="657" y="7105"/>
                </a:lnTo>
                <a:lnTo>
                  <a:pt x="463" y="7592"/>
                </a:lnTo>
                <a:lnTo>
                  <a:pt x="292" y="8078"/>
                </a:lnTo>
                <a:lnTo>
                  <a:pt x="171" y="8565"/>
                </a:lnTo>
                <a:lnTo>
                  <a:pt x="73" y="9052"/>
                </a:lnTo>
                <a:lnTo>
                  <a:pt x="25" y="9563"/>
                </a:lnTo>
                <a:lnTo>
                  <a:pt x="0" y="10074"/>
                </a:lnTo>
                <a:lnTo>
                  <a:pt x="25" y="10585"/>
                </a:lnTo>
                <a:lnTo>
                  <a:pt x="49" y="11096"/>
                </a:lnTo>
                <a:lnTo>
                  <a:pt x="122" y="11607"/>
                </a:lnTo>
                <a:lnTo>
                  <a:pt x="195" y="12093"/>
                </a:lnTo>
                <a:lnTo>
                  <a:pt x="268" y="12531"/>
                </a:lnTo>
                <a:lnTo>
                  <a:pt x="414" y="12945"/>
                </a:lnTo>
                <a:lnTo>
                  <a:pt x="584" y="13359"/>
                </a:lnTo>
                <a:lnTo>
                  <a:pt x="779" y="13723"/>
                </a:lnTo>
                <a:lnTo>
                  <a:pt x="1022" y="14088"/>
                </a:lnTo>
                <a:lnTo>
                  <a:pt x="1290" y="14453"/>
                </a:lnTo>
                <a:lnTo>
                  <a:pt x="1558" y="14794"/>
                </a:lnTo>
                <a:lnTo>
                  <a:pt x="1850" y="15135"/>
                </a:lnTo>
                <a:lnTo>
                  <a:pt x="1995" y="15281"/>
                </a:lnTo>
                <a:lnTo>
                  <a:pt x="1850" y="15378"/>
                </a:lnTo>
                <a:lnTo>
                  <a:pt x="1704" y="15500"/>
                </a:lnTo>
                <a:lnTo>
                  <a:pt x="1582" y="15621"/>
                </a:lnTo>
                <a:lnTo>
                  <a:pt x="1460" y="15767"/>
                </a:lnTo>
                <a:lnTo>
                  <a:pt x="1217" y="16084"/>
                </a:lnTo>
                <a:lnTo>
                  <a:pt x="1047" y="16351"/>
                </a:lnTo>
                <a:lnTo>
                  <a:pt x="925" y="16546"/>
                </a:lnTo>
                <a:lnTo>
                  <a:pt x="828" y="16741"/>
                </a:lnTo>
                <a:lnTo>
                  <a:pt x="730" y="16960"/>
                </a:lnTo>
                <a:lnTo>
                  <a:pt x="682" y="17179"/>
                </a:lnTo>
                <a:lnTo>
                  <a:pt x="633" y="17398"/>
                </a:lnTo>
                <a:lnTo>
                  <a:pt x="657" y="17617"/>
                </a:lnTo>
                <a:lnTo>
                  <a:pt x="706" y="17836"/>
                </a:lnTo>
                <a:lnTo>
                  <a:pt x="828" y="18055"/>
                </a:lnTo>
                <a:lnTo>
                  <a:pt x="901" y="18152"/>
                </a:lnTo>
                <a:lnTo>
                  <a:pt x="974" y="18225"/>
                </a:lnTo>
                <a:lnTo>
                  <a:pt x="1144" y="18322"/>
                </a:lnTo>
                <a:lnTo>
                  <a:pt x="1339" y="18395"/>
                </a:lnTo>
                <a:lnTo>
                  <a:pt x="1558" y="18420"/>
                </a:lnTo>
                <a:lnTo>
                  <a:pt x="1777" y="18420"/>
                </a:lnTo>
                <a:lnTo>
                  <a:pt x="1995" y="18371"/>
                </a:lnTo>
                <a:lnTo>
                  <a:pt x="2190" y="18322"/>
                </a:lnTo>
                <a:lnTo>
                  <a:pt x="2385" y="18249"/>
                </a:lnTo>
                <a:lnTo>
                  <a:pt x="2604" y="18128"/>
                </a:lnTo>
                <a:lnTo>
                  <a:pt x="2823" y="18006"/>
                </a:lnTo>
                <a:lnTo>
                  <a:pt x="3042" y="17836"/>
                </a:lnTo>
                <a:lnTo>
                  <a:pt x="3236" y="17665"/>
                </a:lnTo>
                <a:lnTo>
                  <a:pt x="3431" y="17471"/>
                </a:lnTo>
                <a:lnTo>
                  <a:pt x="3601" y="17276"/>
                </a:lnTo>
                <a:lnTo>
                  <a:pt x="3893" y="16838"/>
                </a:lnTo>
                <a:lnTo>
                  <a:pt x="4258" y="17081"/>
                </a:lnTo>
                <a:lnTo>
                  <a:pt x="4648" y="17276"/>
                </a:lnTo>
                <a:lnTo>
                  <a:pt x="4867" y="17398"/>
                </a:lnTo>
                <a:lnTo>
                  <a:pt x="5110" y="17495"/>
                </a:lnTo>
                <a:lnTo>
                  <a:pt x="5353" y="17568"/>
                </a:lnTo>
                <a:lnTo>
                  <a:pt x="5597" y="17641"/>
                </a:lnTo>
                <a:lnTo>
                  <a:pt x="6083" y="17738"/>
                </a:lnTo>
                <a:lnTo>
                  <a:pt x="6594" y="17811"/>
                </a:lnTo>
                <a:lnTo>
                  <a:pt x="7057" y="17884"/>
                </a:lnTo>
                <a:lnTo>
                  <a:pt x="7519" y="17909"/>
                </a:lnTo>
                <a:lnTo>
                  <a:pt x="8006" y="17909"/>
                </a:lnTo>
                <a:lnTo>
                  <a:pt x="8492" y="17860"/>
                </a:lnTo>
                <a:lnTo>
                  <a:pt x="8541" y="17884"/>
                </a:lnTo>
                <a:lnTo>
                  <a:pt x="8590" y="17860"/>
                </a:lnTo>
                <a:lnTo>
                  <a:pt x="8736" y="17811"/>
                </a:lnTo>
                <a:lnTo>
                  <a:pt x="8906" y="17787"/>
                </a:lnTo>
                <a:lnTo>
                  <a:pt x="9222" y="17738"/>
                </a:lnTo>
                <a:lnTo>
                  <a:pt x="9514" y="17690"/>
                </a:lnTo>
                <a:lnTo>
                  <a:pt x="9782" y="17592"/>
                </a:lnTo>
                <a:lnTo>
                  <a:pt x="10317" y="17398"/>
                </a:lnTo>
                <a:lnTo>
                  <a:pt x="11120" y="17130"/>
                </a:lnTo>
                <a:lnTo>
                  <a:pt x="11509" y="16984"/>
                </a:lnTo>
                <a:lnTo>
                  <a:pt x="11899" y="16789"/>
                </a:lnTo>
                <a:lnTo>
                  <a:pt x="11899" y="16814"/>
                </a:lnTo>
                <a:lnTo>
                  <a:pt x="11996" y="17033"/>
                </a:lnTo>
                <a:lnTo>
                  <a:pt x="12118" y="17227"/>
                </a:lnTo>
                <a:lnTo>
                  <a:pt x="12288" y="17446"/>
                </a:lnTo>
                <a:lnTo>
                  <a:pt x="12483" y="17641"/>
                </a:lnTo>
                <a:lnTo>
                  <a:pt x="12702" y="17811"/>
                </a:lnTo>
                <a:lnTo>
                  <a:pt x="12921" y="17957"/>
                </a:lnTo>
                <a:lnTo>
                  <a:pt x="13115" y="18079"/>
                </a:lnTo>
                <a:lnTo>
                  <a:pt x="13334" y="18176"/>
                </a:lnTo>
                <a:lnTo>
                  <a:pt x="13529" y="18249"/>
                </a:lnTo>
                <a:lnTo>
                  <a:pt x="13748" y="18298"/>
                </a:lnTo>
                <a:lnTo>
                  <a:pt x="13991" y="18347"/>
                </a:lnTo>
                <a:lnTo>
                  <a:pt x="14259" y="18347"/>
                </a:lnTo>
                <a:lnTo>
                  <a:pt x="14478" y="18322"/>
                </a:lnTo>
                <a:lnTo>
                  <a:pt x="14721" y="18249"/>
                </a:lnTo>
                <a:lnTo>
                  <a:pt x="14819" y="18176"/>
                </a:lnTo>
                <a:lnTo>
                  <a:pt x="14892" y="18103"/>
                </a:lnTo>
                <a:lnTo>
                  <a:pt x="14989" y="18030"/>
                </a:lnTo>
                <a:lnTo>
                  <a:pt x="15038" y="17933"/>
                </a:lnTo>
                <a:lnTo>
                  <a:pt x="15135" y="17763"/>
                </a:lnTo>
                <a:lnTo>
                  <a:pt x="15159" y="17568"/>
                </a:lnTo>
                <a:lnTo>
                  <a:pt x="15184" y="17373"/>
                </a:lnTo>
                <a:lnTo>
                  <a:pt x="15159" y="17203"/>
                </a:lnTo>
                <a:lnTo>
                  <a:pt x="15111" y="17008"/>
                </a:lnTo>
                <a:lnTo>
                  <a:pt x="15062" y="16838"/>
                </a:lnTo>
                <a:lnTo>
                  <a:pt x="14965" y="16643"/>
                </a:lnTo>
                <a:lnTo>
                  <a:pt x="14867" y="16473"/>
                </a:lnTo>
                <a:lnTo>
                  <a:pt x="14600" y="16132"/>
                </a:lnTo>
                <a:lnTo>
                  <a:pt x="14308" y="15792"/>
                </a:lnTo>
                <a:lnTo>
                  <a:pt x="13991" y="15524"/>
                </a:lnTo>
                <a:lnTo>
                  <a:pt x="13675" y="15281"/>
                </a:lnTo>
                <a:lnTo>
                  <a:pt x="13967" y="14916"/>
                </a:lnTo>
                <a:lnTo>
                  <a:pt x="14235" y="14551"/>
                </a:lnTo>
                <a:lnTo>
                  <a:pt x="14478" y="14137"/>
                </a:lnTo>
                <a:lnTo>
                  <a:pt x="14673" y="13748"/>
                </a:lnTo>
                <a:lnTo>
                  <a:pt x="14916" y="13237"/>
                </a:lnTo>
                <a:lnTo>
                  <a:pt x="15111" y="12677"/>
                </a:lnTo>
                <a:lnTo>
                  <a:pt x="15257" y="12118"/>
                </a:lnTo>
                <a:lnTo>
                  <a:pt x="15378" y="11534"/>
                </a:lnTo>
                <a:lnTo>
                  <a:pt x="15476" y="10950"/>
                </a:lnTo>
                <a:lnTo>
                  <a:pt x="15524" y="10366"/>
                </a:lnTo>
                <a:lnTo>
                  <a:pt x="15549" y="9782"/>
                </a:lnTo>
                <a:lnTo>
                  <a:pt x="15549" y="9222"/>
                </a:lnTo>
                <a:lnTo>
                  <a:pt x="15524" y="8979"/>
                </a:lnTo>
                <a:lnTo>
                  <a:pt x="15476" y="8735"/>
                </a:lnTo>
                <a:lnTo>
                  <a:pt x="15354" y="8249"/>
                </a:lnTo>
                <a:lnTo>
                  <a:pt x="15208" y="7786"/>
                </a:lnTo>
                <a:lnTo>
                  <a:pt x="15038" y="7348"/>
                </a:lnTo>
                <a:lnTo>
                  <a:pt x="14867" y="6910"/>
                </a:lnTo>
                <a:lnTo>
                  <a:pt x="14794" y="6691"/>
                </a:lnTo>
                <a:lnTo>
                  <a:pt x="14697" y="6472"/>
                </a:lnTo>
                <a:lnTo>
                  <a:pt x="14575" y="6278"/>
                </a:lnTo>
                <a:lnTo>
                  <a:pt x="14429" y="6107"/>
                </a:lnTo>
                <a:lnTo>
                  <a:pt x="14381" y="6107"/>
                </a:lnTo>
                <a:lnTo>
                  <a:pt x="13991" y="6034"/>
                </a:lnTo>
                <a:lnTo>
                  <a:pt x="13578" y="5961"/>
                </a:lnTo>
                <a:lnTo>
                  <a:pt x="13042" y="6521"/>
                </a:lnTo>
                <a:lnTo>
                  <a:pt x="12458" y="7105"/>
                </a:lnTo>
                <a:lnTo>
                  <a:pt x="12580" y="7202"/>
                </a:lnTo>
                <a:lnTo>
                  <a:pt x="12702" y="7324"/>
                </a:lnTo>
                <a:lnTo>
                  <a:pt x="12799" y="7470"/>
                </a:lnTo>
                <a:lnTo>
                  <a:pt x="12872" y="7616"/>
                </a:lnTo>
                <a:lnTo>
                  <a:pt x="13018" y="7957"/>
                </a:lnTo>
                <a:lnTo>
                  <a:pt x="13140" y="8249"/>
                </a:lnTo>
                <a:lnTo>
                  <a:pt x="13213" y="8468"/>
                </a:lnTo>
                <a:lnTo>
                  <a:pt x="13286" y="8687"/>
                </a:lnTo>
                <a:lnTo>
                  <a:pt x="13383" y="9173"/>
                </a:lnTo>
                <a:lnTo>
                  <a:pt x="13407" y="9684"/>
                </a:lnTo>
                <a:lnTo>
                  <a:pt x="13407" y="10147"/>
                </a:lnTo>
                <a:lnTo>
                  <a:pt x="13383" y="10585"/>
                </a:lnTo>
                <a:lnTo>
                  <a:pt x="13310" y="11023"/>
                </a:lnTo>
                <a:lnTo>
                  <a:pt x="13188" y="11436"/>
                </a:lnTo>
                <a:lnTo>
                  <a:pt x="13042" y="11850"/>
                </a:lnTo>
                <a:lnTo>
                  <a:pt x="12872" y="12264"/>
                </a:lnTo>
                <a:lnTo>
                  <a:pt x="12677" y="12653"/>
                </a:lnTo>
                <a:lnTo>
                  <a:pt x="12458" y="13018"/>
                </a:lnTo>
                <a:lnTo>
                  <a:pt x="12239" y="13383"/>
                </a:lnTo>
                <a:lnTo>
                  <a:pt x="11923" y="13748"/>
                </a:lnTo>
                <a:lnTo>
                  <a:pt x="11582" y="14088"/>
                </a:lnTo>
                <a:lnTo>
                  <a:pt x="11217" y="14380"/>
                </a:lnTo>
                <a:lnTo>
                  <a:pt x="10828" y="14648"/>
                </a:lnTo>
                <a:lnTo>
                  <a:pt x="10414" y="14867"/>
                </a:lnTo>
                <a:lnTo>
                  <a:pt x="9976" y="15062"/>
                </a:lnTo>
                <a:lnTo>
                  <a:pt x="9539" y="15256"/>
                </a:lnTo>
                <a:lnTo>
                  <a:pt x="9101" y="15427"/>
                </a:lnTo>
                <a:lnTo>
                  <a:pt x="8809" y="15524"/>
                </a:lnTo>
                <a:lnTo>
                  <a:pt x="8517" y="15597"/>
                </a:lnTo>
                <a:lnTo>
                  <a:pt x="8225" y="15646"/>
                </a:lnTo>
                <a:lnTo>
                  <a:pt x="7957" y="15670"/>
                </a:lnTo>
                <a:lnTo>
                  <a:pt x="7397" y="15670"/>
                </a:lnTo>
                <a:lnTo>
                  <a:pt x="7130" y="15646"/>
                </a:lnTo>
                <a:lnTo>
                  <a:pt x="6862" y="15597"/>
                </a:lnTo>
                <a:lnTo>
                  <a:pt x="6594" y="15548"/>
                </a:lnTo>
                <a:lnTo>
                  <a:pt x="6327" y="15475"/>
                </a:lnTo>
                <a:lnTo>
                  <a:pt x="5816" y="15281"/>
                </a:lnTo>
                <a:lnTo>
                  <a:pt x="5280" y="15062"/>
                </a:lnTo>
                <a:lnTo>
                  <a:pt x="4769" y="14770"/>
                </a:lnTo>
                <a:lnTo>
                  <a:pt x="4015" y="14307"/>
                </a:lnTo>
                <a:lnTo>
                  <a:pt x="3918" y="14259"/>
                </a:lnTo>
                <a:lnTo>
                  <a:pt x="3820" y="14161"/>
                </a:lnTo>
                <a:lnTo>
                  <a:pt x="3674" y="13991"/>
                </a:lnTo>
                <a:lnTo>
                  <a:pt x="3382" y="13602"/>
                </a:lnTo>
                <a:lnTo>
                  <a:pt x="3066" y="13164"/>
                </a:lnTo>
                <a:lnTo>
                  <a:pt x="2774" y="12726"/>
                </a:lnTo>
                <a:lnTo>
                  <a:pt x="2652" y="12483"/>
                </a:lnTo>
                <a:lnTo>
                  <a:pt x="2555" y="12239"/>
                </a:lnTo>
                <a:lnTo>
                  <a:pt x="2458" y="11972"/>
                </a:lnTo>
                <a:lnTo>
                  <a:pt x="2360" y="11728"/>
                </a:lnTo>
                <a:lnTo>
                  <a:pt x="2263" y="11242"/>
                </a:lnTo>
                <a:lnTo>
                  <a:pt x="2214" y="10731"/>
                </a:lnTo>
                <a:lnTo>
                  <a:pt x="2214" y="10220"/>
                </a:lnTo>
                <a:lnTo>
                  <a:pt x="2239" y="9684"/>
                </a:lnTo>
                <a:lnTo>
                  <a:pt x="2336" y="9149"/>
                </a:lnTo>
                <a:lnTo>
                  <a:pt x="2433" y="8662"/>
                </a:lnTo>
                <a:lnTo>
                  <a:pt x="2604" y="8151"/>
                </a:lnTo>
                <a:lnTo>
                  <a:pt x="2774" y="7713"/>
                </a:lnTo>
                <a:lnTo>
                  <a:pt x="2969" y="7324"/>
                </a:lnTo>
                <a:lnTo>
                  <a:pt x="3188" y="6959"/>
                </a:lnTo>
                <a:lnTo>
                  <a:pt x="3431" y="6618"/>
                </a:lnTo>
                <a:lnTo>
                  <a:pt x="3699" y="6302"/>
                </a:lnTo>
                <a:lnTo>
                  <a:pt x="4015" y="6010"/>
                </a:lnTo>
                <a:lnTo>
                  <a:pt x="4331" y="5742"/>
                </a:lnTo>
                <a:lnTo>
                  <a:pt x="4648" y="5499"/>
                </a:lnTo>
                <a:lnTo>
                  <a:pt x="5013" y="5280"/>
                </a:lnTo>
                <a:lnTo>
                  <a:pt x="5378" y="5086"/>
                </a:lnTo>
                <a:lnTo>
                  <a:pt x="5767" y="4915"/>
                </a:lnTo>
                <a:lnTo>
                  <a:pt x="6156" y="4794"/>
                </a:lnTo>
                <a:lnTo>
                  <a:pt x="6570" y="4672"/>
                </a:lnTo>
                <a:lnTo>
                  <a:pt x="6984" y="4599"/>
                </a:lnTo>
                <a:lnTo>
                  <a:pt x="7397" y="4550"/>
                </a:lnTo>
                <a:lnTo>
                  <a:pt x="7811" y="4526"/>
                </a:lnTo>
                <a:lnTo>
                  <a:pt x="8225" y="4526"/>
                </a:lnTo>
                <a:lnTo>
                  <a:pt x="8614" y="4575"/>
                </a:lnTo>
                <a:lnTo>
                  <a:pt x="8979" y="4623"/>
                </a:lnTo>
                <a:lnTo>
                  <a:pt x="9344" y="4696"/>
                </a:lnTo>
                <a:lnTo>
                  <a:pt x="9685" y="4794"/>
                </a:lnTo>
                <a:lnTo>
                  <a:pt x="10049" y="4940"/>
                </a:lnTo>
                <a:lnTo>
                  <a:pt x="10390" y="5086"/>
                </a:lnTo>
                <a:lnTo>
                  <a:pt x="10706" y="5280"/>
                </a:lnTo>
                <a:lnTo>
                  <a:pt x="10998" y="5499"/>
                </a:lnTo>
                <a:lnTo>
                  <a:pt x="11363" y="5134"/>
                </a:lnTo>
                <a:lnTo>
                  <a:pt x="11704" y="4745"/>
                </a:lnTo>
                <a:lnTo>
                  <a:pt x="11874" y="4575"/>
                </a:lnTo>
                <a:lnTo>
                  <a:pt x="11801" y="4258"/>
                </a:lnTo>
                <a:lnTo>
                  <a:pt x="11777" y="3942"/>
                </a:lnTo>
                <a:lnTo>
                  <a:pt x="11728" y="3650"/>
                </a:lnTo>
                <a:lnTo>
                  <a:pt x="11680" y="3382"/>
                </a:lnTo>
                <a:lnTo>
                  <a:pt x="11169" y="3042"/>
                </a:lnTo>
                <a:lnTo>
                  <a:pt x="10925" y="2871"/>
                </a:lnTo>
                <a:lnTo>
                  <a:pt x="10633" y="2750"/>
                </a:lnTo>
                <a:lnTo>
                  <a:pt x="10147" y="2579"/>
                </a:lnTo>
                <a:lnTo>
                  <a:pt x="9685" y="2458"/>
                </a:lnTo>
                <a:lnTo>
                  <a:pt x="9174" y="2385"/>
                </a:lnTo>
                <a:lnTo>
                  <a:pt x="8687" y="2336"/>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871;p39"/>
          <p:cNvSpPr/>
          <p:nvPr/>
        </p:nvSpPr>
        <p:spPr>
          <a:xfrm>
            <a:off x="4401109" y="1361338"/>
            <a:ext cx="314907" cy="300276"/>
          </a:xfrm>
          <a:custGeom>
            <a:avLst/>
            <a:gdLst/>
            <a:ahLst/>
            <a:cxnLst/>
            <a:rect l="l" t="t" r="r" b="b"/>
            <a:pathLst>
              <a:path w="16766" h="15987" extrusionOk="0">
                <a:moveTo>
                  <a:pt x="14284" y="487"/>
                </a:moveTo>
                <a:lnTo>
                  <a:pt x="14405" y="536"/>
                </a:lnTo>
                <a:lnTo>
                  <a:pt x="14478" y="585"/>
                </a:lnTo>
                <a:lnTo>
                  <a:pt x="14527" y="658"/>
                </a:lnTo>
                <a:lnTo>
                  <a:pt x="14527" y="755"/>
                </a:lnTo>
                <a:lnTo>
                  <a:pt x="14527" y="852"/>
                </a:lnTo>
                <a:lnTo>
                  <a:pt x="14551" y="925"/>
                </a:lnTo>
                <a:lnTo>
                  <a:pt x="13578" y="925"/>
                </a:lnTo>
                <a:lnTo>
                  <a:pt x="13627" y="804"/>
                </a:lnTo>
                <a:lnTo>
                  <a:pt x="13700" y="706"/>
                </a:lnTo>
                <a:lnTo>
                  <a:pt x="13797" y="609"/>
                </a:lnTo>
                <a:lnTo>
                  <a:pt x="13894" y="536"/>
                </a:lnTo>
                <a:lnTo>
                  <a:pt x="13967" y="512"/>
                </a:lnTo>
                <a:lnTo>
                  <a:pt x="14065" y="487"/>
                </a:lnTo>
                <a:close/>
                <a:moveTo>
                  <a:pt x="4064" y="633"/>
                </a:moveTo>
                <a:lnTo>
                  <a:pt x="4137" y="682"/>
                </a:lnTo>
                <a:lnTo>
                  <a:pt x="4210" y="755"/>
                </a:lnTo>
                <a:lnTo>
                  <a:pt x="4259" y="852"/>
                </a:lnTo>
                <a:lnTo>
                  <a:pt x="4283" y="950"/>
                </a:lnTo>
                <a:lnTo>
                  <a:pt x="3529" y="974"/>
                </a:lnTo>
                <a:lnTo>
                  <a:pt x="3602" y="804"/>
                </a:lnTo>
                <a:lnTo>
                  <a:pt x="3650" y="755"/>
                </a:lnTo>
                <a:lnTo>
                  <a:pt x="3675" y="706"/>
                </a:lnTo>
                <a:lnTo>
                  <a:pt x="3796" y="633"/>
                </a:lnTo>
                <a:close/>
                <a:moveTo>
                  <a:pt x="13724" y="2020"/>
                </a:moveTo>
                <a:lnTo>
                  <a:pt x="13797" y="2044"/>
                </a:lnTo>
                <a:lnTo>
                  <a:pt x="13870" y="2093"/>
                </a:lnTo>
                <a:lnTo>
                  <a:pt x="13943" y="2142"/>
                </a:lnTo>
                <a:lnTo>
                  <a:pt x="13992" y="2215"/>
                </a:lnTo>
                <a:lnTo>
                  <a:pt x="14040" y="2288"/>
                </a:lnTo>
                <a:lnTo>
                  <a:pt x="14089" y="2385"/>
                </a:lnTo>
                <a:lnTo>
                  <a:pt x="14113" y="2531"/>
                </a:lnTo>
                <a:lnTo>
                  <a:pt x="13992" y="2555"/>
                </a:lnTo>
                <a:lnTo>
                  <a:pt x="13870" y="2555"/>
                </a:lnTo>
                <a:lnTo>
                  <a:pt x="13773" y="2531"/>
                </a:lnTo>
                <a:lnTo>
                  <a:pt x="13724" y="2482"/>
                </a:lnTo>
                <a:lnTo>
                  <a:pt x="13675" y="2409"/>
                </a:lnTo>
                <a:lnTo>
                  <a:pt x="13602" y="2215"/>
                </a:lnTo>
                <a:lnTo>
                  <a:pt x="13554" y="2020"/>
                </a:lnTo>
                <a:close/>
                <a:moveTo>
                  <a:pt x="3407" y="1874"/>
                </a:moveTo>
                <a:lnTo>
                  <a:pt x="3529" y="1923"/>
                </a:lnTo>
                <a:lnTo>
                  <a:pt x="3602" y="1971"/>
                </a:lnTo>
                <a:lnTo>
                  <a:pt x="3675" y="2044"/>
                </a:lnTo>
                <a:lnTo>
                  <a:pt x="3723" y="2142"/>
                </a:lnTo>
                <a:lnTo>
                  <a:pt x="3772" y="2215"/>
                </a:lnTo>
                <a:lnTo>
                  <a:pt x="3821" y="2434"/>
                </a:lnTo>
                <a:lnTo>
                  <a:pt x="3821" y="2531"/>
                </a:lnTo>
                <a:lnTo>
                  <a:pt x="3796" y="2628"/>
                </a:lnTo>
                <a:lnTo>
                  <a:pt x="3699" y="2628"/>
                </a:lnTo>
                <a:lnTo>
                  <a:pt x="3602" y="2555"/>
                </a:lnTo>
                <a:lnTo>
                  <a:pt x="3529" y="2482"/>
                </a:lnTo>
                <a:lnTo>
                  <a:pt x="3480" y="2385"/>
                </a:lnTo>
                <a:lnTo>
                  <a:pt x="3456" y="2263"/>
                </a:lnTo>
                <a:lnTo>
                  <a:pt x="3431" y="2142"/>
                </a:lnTo>
                <a:lnTo>
                  <a:pt x="3407" y="1874"/>
                </a:lnTo>
                <a:close/>
                <a:moveTo>
                  <a:pt x="2920" y="1923"/>
                </a:moveTo>
                <a:lnTo>
                  <a:pt x="2969" y="2263"/>
                </a:lnTo>
                <a:lnTo>
                  <a:pt x="2993" y="2434"/>
                </a:lnTo>
                <a:lnTo>
                  <a:pt x="3042" y="2580"/>
                </a:lnTo>
                <a:lnTo>
                  <a:pt x="3115" y="2726"/>
                </a:lnTo>
                <a:lnTo>
                  <a:pt x="3188" y="2847"/>
                </a:lnTo>
                <a:lnTo>
                  <a:pt x="3310" y="2945"/>
                </a:lnTo>
                <a:lnTo>
                  <a:pt x="3407" y="3042"/>
                </a:lnTo>
                <a:lnTo>
                  <a:pt x="3164" y="3042"/>
                </a:lnTo>
                <a:lnTo>
                  <a:pt x="3042" y="3018"/>
                </a:lnTo>
                <a:lnTo>
                  <a:pt x="2920" y="2945"/>
                </a:lnTo>
                <a:lnTo>
                  <a:pt x="2823" y="2872"/>
                </a:lnTo>
                <a:lnTo>
                  <a:pt x="2750" y="2774"/>
                </a:lnTo>
                <a:lnTo>
                  <a:pt x="2701" y="2653"/>
                </a:lnTo>
                <a:lnTo>
                  <a:pt x="2677" y="2531"/>
                </a:lnTo>
                <a:lnTo>
                  <a:pt x="2677" y="2385"/>
                </a:lnTo>
                <a:lnTo>
                  <a:pt x="2726" y="2239"/>
                </a:lnTo>
                <a:lnTo>
                  <a:pt x="2774" y="2117"/>
                </a:lnTo>
                <a:lnTo>
                  <a:pt x="2872" y="1996"/>
                </a:lnTo>
                <a:lnTo>
                  <a:pt x="2920" y="1923"/>
                </a:lnTo>
                <a:close/>
                <a:moveTo>
                  <a:pt x="13067" y="2069"/>
                </a:moveTo>
                <a:lnTo>
                  <a:pt x="13140" y="2385"/>
                </a:lnTo>
                <a:lnTo>
                  <a:pt x="13262" y="2653"/>
                </a:lnTo>
                <a:lnTo>
                  <a:pt x="13310" y="2750"/>
                </a:lnTo>
                <a:lnTo>
                  <a:pt x="13383" y="2823"/>
                </a:lnTo>
                <a:lnTo>
                  <a:pt x="13529" y="2969"/>
                </a:lnTo>
                <a:lnTo>
                  <a:pt x="13724" y="3042"/>
                </a:lnTo>
                <a:lnTo>
                  <a:pt x="13919" y="3091"/>
                </a:lnTo>
                <a:lnTo>
                  <a:pt x="13870" y="3139"/>
                </a:lnTo>
                <a:lnTo>
                  <a:pt x="13724" y="3188"/>
                </a:lnTo>
                <a:lnTo>
                  <a:pt x="13578" y="3212"/>
                </a:lnTo>
                <a:lnTo>
                  <a:pt x="13456" y="3188"/>
                </a:lnTo>
                <a:lnTo>
                  <a:pt x="13310" y="3139"/>
                </a:lnTo>
                <a:lnTo>
                  <a:pt x="13213" y="3066"/>
                </a:lnTo>
                <a:lnTo>
                  <a:pt x="13116" y="2945"/>
                </a:lnTo>
                <a:lnTo>
                  <a:pt x="13018" y="2847"/>
                </a:lnTo>
                <a:lnTo>
                  <a:pt x="12970" y="2701"/>
                </a:lnTo>
                <a:lnTo>
                  <a:pt x="12945" y="2531"/>
                </a:lnTo>
                <a:lnTo>
                  <a:pt x="12945" y="2361"/>
                </a:lnTo>
                <a:lnTo>
                  <a:pt x="12994" y="2215"/>
                </a:lnTo>
                <a:lnTo>
                  <a:pt x="13067" y="2069"/>
                </a:lnTo>
                <a:close/>
                <a:moveTo>
                  <a:pt x="5548" y="1339"/>
                </a:moveTo>
                <a:lnTo>
                  <a:pt x="7641" y="1387"/>
                </a:lnTo>
                <a:lnTo>
                  <a:pt x="13018" y="1387"/>
                </a:lnTo>
                <a:lnTo>
                  <a:pt x="13018" y="1533"/>
                </a:lnTo>
                <a:lnTo>
                  <a:pt x="12872" y="1631"/>
                </a:lnTo>
                <a:lnTo>
                  <a:pt x="12775" y="1752"/>
                </a:lnTo>
                <a:lnTo>
                  <a:pt x="12702" y="1923"/>
                </a:lnTo>
                <a:lnTo>
                  <a:pt x="12629" y="2069"/>
                </a:lnTo>
                <a:lnTo>
                  <a:pt x="12580" y="2239"/>
                </a:lnTo>
                <a:lnTo>
                  <a:pt x="12556" y="2434"/>
                </a:lnTo>
                <a:lnTo>
                  <a:pt x="12556" y="2604"/>
                </a:lnTo>
                <a:lnTo>
                  <a:pt x="12580" y="2750"/>
                </a:lnTo>
                <a:lnTo>
                  <a:pt x="12629" y="2993"/>
                </a:lnTo>
                <a:lnTo>
                  <a:pt x="12751" y="3188"/>
                </a:lnTo>
                <a:lnTo>
                  <a:pt x="12897" y="3334"/>
                </a:lnTo>
                <a:lnTo>
                  <a:pt x="13067" y="3480"/>
                </a:lnTo>
                <a:lnTo>
                  <a:pt x="13262" y="3553"/>
                </a:lnTo>
                <a:lnTo>
                  <a:pt x="13481" y="3602"/>
                </a:lnTo>
                <a:lnTo>
                  <a:pt x="13724" y="3602"/>
                </a:lnTo>
                <a:lnTo>
                  <a:pt x="13943" y="3553"/>
                </a:lnTo>
                <a:lnTo>
                  <a:pt x="14113" y="3480"/>
                </a:lnTo>
                <a:lnTo>
                  <a:pt x="14259" y="3358"/>
                </a:lnTo>
                <a:lnTo>
                  <a:pt x="14381" y="3212"/>
                </a:lnTo>
                <a:lnTo>
                  <a:pt x="14454" y="3042"/>
                </a:lnTo>
                <a:lnTo>
                  <a:pt x="14503" y="2872"/>
                </a:lnTo>
                <a:lnTo>
                  <a:pt x="14527" y="2701"/>
                </a:lnTo>
                <a:lnTo>
                  <a:pt x="14551" y="2507"/>
                </a:lnTo>
                <a:lnTo>
                  <a:pt x="14527" y="2312"/>
                </a:lnTo>
                <a:lnTo>
                  <a:pt x="14454" y="2142"/>
                </a:lnTo>
                <a:lnTo>
                  <a:pt x="14381" y="1996"/>
                </a:lnTo>
                <a:lnTo>
                  <a:pt x="14284" y="1874"/>
                </a:lnTo>
                <a:lnTo>
                  <a:pt x="14186" y="1777"/>
                </a:lnTo>
                <a:lnTo>
                  <a:pt x="14040" y="1704"/>
                </a:lnTo>
                <a:lnTo>
                  <a:pt x="13894" y="1631"/>
                </a:lnTo>
                <a:lnTo>
                  <a:pt x="13748" y="1606"/>
                </a:lnTo>
                <a:lnTo>
                  <a:pt x="13602" y="1582"/>
                </a:lnTo>
                <a:lnTo>
                  <a:pt x="13554" y="1533"/>
                </a:lnTo>
                <a:lnTo>
                  <a:pt x="13505" y="1485"/>
                </a:lnTo>
                <a:lnTo>
                  <a:pt x="13505" y="1387"/>
                </a:lnTo>
                <a:lnTo>
                  <a:pt x="16255" y="1387"/>
                </a:lnTo>
                <a:lnTo>
                  <a:pt x="16230" y="1996"/>
                </a:lnTo>
                <a:lnTo>
                  <a:pt x="16230" y="2604"/>
                </a:lnTo>
                <a:lnTo>
                  <a:pt x="16279" y="3821"/>
                </a:lnTo>
                <a:lnTo>
                  <a:pt x="15890" y="3748"/>
                </a:lnTo>
                <a:lnTo>
                  <a:pt x="15476" y="3723"/>
                </a:lnTo>
                <a:lnTo>
                  <a:pt x="15038" y="3699"/>
                </a:lnTo>
                <a:lnTo>
                  <a:pt x="14624" y="3723"/>
                </a:lnTo>
                <a:lnTo>
                  <a:pt x="13797" y="3796"/>
                </a:lnTo>
                <a:lnTo>
                  <a:pt x="12970" y="3796"/>
                </a:lnTo>
                <a:lnTo>
                  <a:pt x="12386" y="3772"/>
                </a:lnTo>
                <a:lnTo>
                  <a:pt x="11802" y="3772"/>
                </a:lnTo>
                <a:lnTo>
                  <a:pt x="10634" y="3796"/>
                </a:lnTo>
                <a:lnTo>
                  <a:pt x="9466" y="3821"/>
                </a:lnTo>
                <a:lnTo>
                  <a:pt x="8322" y="3845"/>
                </a:lnTo>
                <a:lnTo>
                  <a:pt x="7130" y="3821"/>
                </a:lnTo>
                <a:lnTo>
                  <a:pt x="5962" y="3772"/>
                </a:lnTo>
                <a:lnTo>
                  <a:pt x="4794" y="3723"/>
                </a:lnTo>
                <a:lnTo>
                  <a:pt x="3139" y="3723"/>
                </a:lnTo>
                <a:lnTo>
                  <a:pt x="2653" y="3772"/>
                </a:lnTo>
                <a:lnTo>
                  <a:pt x="2166" y="3796"/>
                </a:lnTo>
                <a:lnTo>
                  <a:pt x="1679" y="3796"/>
                </a:lnTo>
                <a:lnTo>
                  <a:pt x="1096" y="3772"/>
                </a:lnTo>
                <a:lnTo>
                  <a:pt x="804" y="3772"/>
                </a:lnTo>
                <a:lnTo>
                  <a:pt x="512" y="3821"/>
                </a:lnTo>
                <a:lnTo>
                  <a:pt x="585" y="3115"/>
                </a:lnTo>
                <a:lnTo>
                  <a:pt x="658" y="2409"/>
                </a:lnTo>
                <a:lnTo>
                  <a:pt x="682" y="2166"/>
                </a:lnTo>
                <a:lnTo>
                  <a:pt x="682" y="1874"/>
                </a:lnTo>
                <a:lnTo>
                  <a:pt x="658" y="1606"/>
                </a:lnTo>
                <a:lnTo>
                  <a:pt x="585" y="1339"/>
                </a:lnTo>
                <a:lnTo>
                  <a:pt x="585" y="1339"/>
                </a:lnTo>
                <a:lnTo>
                  <a:pt x="877" y="1363"/>
                </a:lnTo>
                <a:lnTo>
                  <a:pt x="1169" y="1387"/>
                </a:lnTo>
                <a:lnTo>
                  <a:pt x="2069" y="1387"/>
                </a:lnTo>
                <a:lnTo>
                  <a:pt x="2969" y="1363"/>
                </a:lnTo>
                <a:lnTo>
                  <a:pt x="2945" y="1412"/>
                </a:lnTo>
                <a:lnTo>
                  <a:pt x="2774" y="1509"/>
                </a:lnTo>
                <a:lnTo>
                  <a:pt x="2604" y="1631"/>
                </a:lnTo>
                <a:lnTo>
                  <a:pt x="2458" y="1801"/>
                </a:lnTo>
                <a:lnTo>
                  <a:pt x="2336" y="1971"/>
                </a:lnTo>
                <a:lnTo>
                  <a:pt x="2288" y="2117"/>
                </a:lnTo>
                <a:lnTo>
                  <a:pt x="2239" y="2263"/>
                </a:lnTo>
                <a:lnTo>
                  <a:pt x="2239" y="2434"/>
                </a:lnTo>
                <a:lnTo>
                  <a:pt x="2215" y="2580"/>
                </a:lnTo>
                <a:lnTo>
                  <a:pt x="2239" y="2750"/>
                </a:lnTo>
                <a:lnTo>
                  <a:pt x="2288" y="2896"/>
                </a:lnTo>
                <a:lnTo>
                  <a:pt x="2361" y="3042"/>
                </a:lnTo>
                <a:lnTo>
                  <a:pt x="2458" y="3164"/>
                </a:lnTo>
                <a:lnTo>
                  <a:pt x="2604" y="3310"/>
                </a:lnTo>
                <a:lnTo>
                  <a:pt x="2750" y="3383"/>
                </a:lnTo>
                <a:lnTo>
                  <a:pt x="2920" y="3456"/>
                </a:lnTo>
                <a:lnTo>
                  <a:pt x="3091" y="3480"/>
                </a:lnTo>
                <a:lnTo>
                  <a:pt x="3285" y="3480"/>
                </a:lnTo>
                <a:lnTo>
                  <a:pt x="3480" y="3456"/>
                </a:lnTo>
                <a:lnTo>
                  <a:pt x="3650" y="3407"/>
                </a:lnTo>
                <a:lnTo>
                  <a:pt x="3821" y="3334"/>
                </a:lnTo>
                <a:lnTo>
                  <a:pt x="3967" y="3237"/>
                </a:lnTo>
                <a:lnTo>
                  <a:pt x="4088" y="3139"/>
                </a:lnTo>
                <a:lnTo>
                  <a:pt x="4161" y="2993"/>
                </a:lnTo>
                <a:lnTo>
                  <a:pt x="4234" y="2847"/>
                </a:lnTo>
                <a:lnTo>
                  <a:pt x="4259" y="2701"/>
                </a:lnTo>
                <a:lnTo>
                  <a:pt x="4283" y="2531"/>
                </a:lnTo>
                <a:lnTo>
                  <a:pt x="4259" y="2385"/>
                </a:lnTo>
                <a:lnTo>
                  <a:pt x="4234" y="2215"/>
                </a:lnTo>
                <a:lnTo>
                  <a:pt x="4186" y="2093"/>
                </a:lnTo>
                <a:lnTo>
                  <a:pt x="4137" y="1947"/>
                </a:lnTo>
                <a:lnTo>
                  <a:pt x="4064" y="1825"/>
                </a:lnTo>
                <a:lnTo>
                  <a:pt x="3967" y="1704"/>
                </a:lnTo>
                <a:lnTo>
                  <a:pt x="3869" y="1582"/>
                </a:lnTo>
                <a:lnTo>
                  <a:pt x="3748" y="1509"/>
                </a:lnTo>
                <a:lnTo>
                  <a:pt x="3626" y="1436"/>
                </a:lnTo>
                <a:lnTo>
                  <a:pt x="3480" y="1412"/>
                </a:lnTo>
                <a:lnTo>
                  <a:pt x="3431" y="1412"/>
                </a:lnTo>
                <a:lnTo>
                  <a:pt x="3456" y="1363"/>
                </a:lnTo>
                <a:lnTo>
                  <a:pt x="4502" y="1339"/>
                </a:lnTo>
                <a:close/>
                <a:moveTo>
                  <a:pt x="11802" y="6011"/>
                </a:moveTo>
                <a:lnTo>
                  <a:pt x="11753" y="6132"/>
                </a:lnTo>
                <a:lnTo>
                  <a:pt x="11704" y="6254"/>
                </a:lnTo>
                <a:lnTo>
                  <a:pt x="11680" y="6522"/>
                </a:lnTo>
                <a:lnTo>
                  <a:pt x="11656" y="6789"/>
                </a:lnTo>
                <a:lnTo>
                  <a:pt x="11656" y="7057"/>
                </a:lnTo>
                <a:lnTo>
                  <a:pt x="11656" y="7446"/>
                </a:lnTo>
                <a:lnTo>
                  <a:pt x="11704" y="7860"/>
                </a:lnTo>
                <a:lnTo>
                  <a:pt x="9855" y="7860"/>
                </a:lnTo>
                <a:lnTo>
                  <a:pt x="9855" y="7836"/>
                </a:lnTo>
                <a:lnTo>
                  <a:pt x="9831" y="7325"/>
                </a:lnTo>
                <a:lnTo>
                  <a:pt x="9758" y="6814"/>
                </a:lnTo>
                <a:lnTo>
                  <a:pt x="9733" y="6619"/>
                </a:lnTo>
                <a:lnTo>
                  <a:pt x="9733" y="6449"/>
                </a:lnTo>
                <a:lnTo>
                  <a:pt x="9709" y="6084"/>
                </a:lnTo>
                <a:lnTo>
                  <a:pt x="10755" y="6059"/>
                </a:lnTo>
                <a:lnTo>
                  <a:pt x="11802" y="6011"/>
                </a:lnTo>
                <a:close/>
                <a:moveTo>
                  <a:pt x="13870" y="5962"/>
                </a:moveTo>
                <a:lnTo>
                  <a:pt x="14089" y="6011"/>
                </a:lnTo>
                <a:lnTo>
                  <a:pt x="14162" y="6059"/>
                </a:lnTo>
                <a:lnTo>
                  <a:pt x="14235" y="6108"/>
                </a:lnTo>
                <a:lnTo>
                  <a:pt x="14284" y="6157"/>
                </a:lnTo>
                <a:lnTo>
                  <a:pt x="14259" y="6473"/>
                </a:lnTo>
                <a:lnTo>
                  <a:pt x="14284" y="6765"/>
                </a:lnTo>
                <a:lnTo>
                  <a:pt x="14284" y="7081"/>
                </a:lnTo>
                <a:lnTo>
                  <a:pt x="14284" y="7398"/>
                </a:lnTo>
                <a:lnTo>
                  <a:pt x="14235" y="7884"/>
                </a:lnTo>
                <a:lnTo>
                  <a:pt x="12142" y="7860"/>
                </a:lnTo>
                <a:lnTo>
                  <a:pt x="12118" y="7568"/>
                </a:lnTo>
                <a:lnTo>
                  <a:pt x="12094" y="7179"/>
                </a:lnTo>
                <a:lnTo>
                  <a:pt x="12094" y="6789"/>
                </a:lnTo>
                <a:lnTo>
                  <a:pt x="12094" y="6376"/>
                </a:lnTo>
                <a:lnTo>
                  <a:pt x="12069" y="6181"/>
                </a:lnTo>
                <a:lnTo>
                  <a:pt x="12045" y="6011"/>
                </a:lnTo>
                <a:lnTo>
                  <a:pt x="12288" y="5986"/>
                </a:lnTo>
                <a:lnTo>
                  <a:pt x="12872" y="5962"/>
                </a:lnTo>
                <a:close/>
                <a:moveTo>
                  <a:pt x="7276" y="6011"/>
                </a:moveTo>
                <a:lnTo>
                  <a:pt x="9417" y="6059"/>
                </a:lnTo>
                <a:lnTo>
                  <a:pt x="9369" y="6181"/>
                </a:lnTo>
                <a:lnTo>
                  <a:pt x="9344" y="6351"/>
                </a:lnTo>
                <a:lnTo>
                  <a:pt x="9320" y="6497"/>
                </a:lnTo>
                <a:lnTo>
                  <a:pt x="9344" y="6668"/>
                </a:lnTo>
                <a:lnTo>
                  <a:pt x="9369" y="7008"/>
                </a:lnTo>
                <a:lnTo>
                  <a:pt x="9417" y="7276"/>
                </a:lnTo>
                <a:lnTo>
                  <a:pt x="9442" y="7884"/>
                </a:lnTo>
                <a:lnTo>
                  <a:pt x="8176" y="7909"/>
                </a:lnTo>
                <a:lnTo>
                  <a:pt x="7495" y="7957"/>
                </a:lnTo>
                <a:lnTo>
                  <a:pt x="7495" y="7446"/>
                </a:lnTo>
                <a:lnTo>
                  <a:pt x="7471" y="6960"/>
                </a:lnTo>
                <a:lnTo>
                  <a:pt x="7398" y="6473"/>
                </a:lnTo>
                <a:lnTo>
                  <a:pt x="7325" y="6254"/>
                </a:lnTo>
                <a:lnTo>
                  <a:pt x="7276" y="6011"/>
                </a:lnTo>
                <a:close/>
                <a:moveTo>
                  <a:pt x="6911" y="6011"/>
                </a:moveTo>
                <a:lnTo>
                  <a:pt x="6887" y="6205"/>
                </a:lnTo>
                <a:lnTo>
                  <a:pt x="6887" y="6424"/>
                </a:lnTo>
                <a:lnTo>
                  <a:pt x="6960" y="6838"/>
                </a:lnTo>
                <a:lnTo>
                  <a:pt x="6984" y="7130"/>
                </a:lnTo>
                <a:lnTo>
                  <a:pt x="7008" y="7398"/>
                </a:lnTo>
                <a:lnTo>
                  <a:pt x="7008" y="7982"/>
                </a:lnTo>
                <a:lnTo>
                  <a:pt x="6157" y="8030"/>
                </a:lnTo>
                <a:lnTo>
                  <a:pt x="5281" y="8079"/>
                </a:lnTo>
                <a:lnTo>
                  <a:pt x="5062" y="8079"/>
                </a:lnTo>
                <a:lnTo>
                  <a:pt x="5037" y="7203"/>
                </a:lnTo>
                <a:lnTo>
                  <a:pt x="5037" y="6303"/>
                </a:lnTo>
                <a:lnTo>
                  <a:pt x="5037" y="6205"/>
                </a:lnTo>
                <a:lnTo>
                  <a:pt x="5013" y="6035"/>
                </a:lnTo>
                <a:lnTo>
                  <a:pt x="5743" y="6011"/>
                </a:lnTo>
                <a:close/>
                <a:moveTo>
                  <a:pt x="2774" y="6011"/>
                </a:moveTo>
                <a:lnTo>
                  <a:pt x="3091" y="6035"/>
                </a:lnTo>
                <a:lnTo>
                  <a:pt x="3407" y="6059"/>
                </a:lnTo>
                <a:lnTo>
                  <a:pt x="3699" y="6059"/>
                </a:lnTo>
                <a:lnTo>
                  <a:pt x="4648" y="6035"/>
                </a:lnTo>
                <a:lnTo>
                  <a:pt x="4599" y="6303"/>
                </a:lnTo>
                <a:lnTo>
                  <a:pt x="4599" y="6522"/>
                </a:lnTo>
                <a:lnTo>
                  <a:pt x="4575" y="6911"/>
                </a:lnTo>
                <a:lnTo>
                  <a:pt x="4575" y="7300"/>
                </a:lnTo>
                <a:lnTo>
                  <a:pt x="4599" y="8103"/>
                </a:lnTo>
                <a:lnTo>
                  <a:pt x="3869" y="8079"/>
                </a:lnTo>
                <a:lnTo>
                  <a:pt x="3529" y="8055"/>
                </a:lnTo>
                <a:lnTo>
                  <a:pt x="3188" y="8006"/>
                </a:lnTo>
                <a:lnTo>
                  <a:pt x="2701" y="8006"/>
                </a:lnTo>
                <a:lnTo>
                  <a:pt x="2531" y="8030"/>
                </a:lnTo>
                <a:lnTo>
                  <a:pt x="2482" y="7519"/>
                </a:lnTo>
                <a:lnTo>
                  <a:pt x="2434" y="7008"/>
                </a:lnTo>
                <a:lnTo>
                  <a:pt x="2409" y="6741"/>
                </a:lnTo>
                <a:lnTo>
                  <a:pt x="2409" y="6497"/>
                </a:lnTo>
                <a:lnTo>
                  <a:pt x="2434" y="6254"/>
                </a:lnTo>
                <a:lnTo>
                  <a:pt x="2482" y="6011"/>
                </a:lnTo>
                <a:close/>
                <a:moveTo>
                  <a:pt x="10220" y="8639"/>
                </a:moveTo>
                <a:lnTo>
                  <a:pt x="10147" y="8663"/>
                </a:lnTo>
                <a:lnTo>
                  <a:pt x="10098" y="8736"/>
                </a:lnTo>
                <a:lnTo>
                  <a:pt x="10098" y="8809"/>
                </a:lnTo>
                <a:lnTo>
                  <a:pt x="10123" y="8882"/>
                </a:lnTo>
                <a:lnTo>
                  <a:pt x="10196" y="9052"/>
                </a:lnTo>
                <a:lnTo>
                  <a:pt x="10317" y="9198"/>
                </a:lnTo>
                <a:lnTo>
                  <a:pt x="10439" y="9320"/>
                </a:lnTo>
                <a:lnTo>
                  <a:pt x="10366" y="9393"/>
                </a:lnTo>
                <a:lnTo>
                  <a:pt x="10317" y="9490"/>
                </a:lnTo>
                <a:lnTo>
                  <a:pt x="10269" y="9563"/>
                </a:lnTo>
                <a:lnTo>
                  <a:pt x="10269" y="9660"/>
                </a:lnTo>
                <a:lnTo>
                  <a:pt x="10293" y="9733"/>
                </a:lnTo>
                <a:lnTo>
                  <a:pt x="10317" y="9758"/>
                </a:lnTo>
                <a:lnTo>
                  <a:pt x="10342" y="9758"/>
                </a:lnTo>
                <a:lnTo>
                  <a:pt x="10439" y="9733"/>
                </a:lnTo>
                <a:lnTo>
                  <a:pt x="10536" y="9709"/>
                </a:lnTo>
                <a:lnTo>
                  <a:pt x="10707" y="9587"/>
                </a:lnTo>
                <a:lnTo>
                  <a:pt x="10780" y="9660"/>
                </a:lnTo>
                <a:lnTo>
                  <a:pt x="10877" y="9733"/>
                </a:lnTo>
                <a:lnTo>
                  <a:pt x="10999" y="9782"/>
                </a:lnTo>
                <a:lnTo>
                  <a:pt x="11096" y="9806"/>
                </a:lnTo>
                <a:lnTo>
                  <a:pt x="11145" y="9782"/>
                </a:lnTo>
                <a:lnTo>
                  <a:pt x="11193" y="9782"/>
                </a:lnTo>
                <a:lnTo>
                  <a:pt x="11266" y="9685"/>
                </a:lnTo>
                <a:lnTo>
                  <a:pt x="11291" y="9636"/>
                </a:lnTo>
                <a:lnTo>
                  <a:pt x="11315" y="9587"/>
                </a:lnTo>
                <a:lnTo>
                  <a:pt x="11291" y="9539"/>
                </a:lnTo>
                <a:lnTo>
                  <a:pt x="11266" y="9490"/>
                </a:lnTo>
                <a:lnTo>
                  <a:pt x="11218" y="9417"/>
                </a:lnTo>
                <a:lnTo>
                  <a:pt x="11169" y="9393"/>
                </a:lnTo>
                <a:lnTo>
                  <a:pt x="11047" y="9295"/>
                </a:lnTo>
                <a:lnTo>
                  <a:pt x="11266" y="9150"/>
                </a:lnTo>
                <a:lnTo>
                  <a:pt x="11485" y="9028"/>
                </a:lnTo>
                <a:lnTo>
                  <a:pt x="11558" y="8979"/>
                </a:lnTo>
                <a:lnTo>
                  <a:pt x="11607" y="8906"/>
                </a:lnTo>
                <a:lnTo>
                  <a:pt x="11631" y="8833"/>
                </a:lnTo>
                <a:lnTo>
                  <a:pt x="11607" y="8760"/>
                </a:lnTo>
                <a:lnTo>
                  <a:pt x="11558" y="8712"/>
                </a:lnTo>
                <a:lnTo>
                  <a:pt x="11510" y="8663"/>
                </a:lnTo>
                <a:lnTo>
                  <a:pt x="11437" y="8639"/>
                </a:lnTo>
                <a:lnTo>
                  <a:pt x="11339" y="8663"/>
                </a:lnTo>
                <a:lnTo>
                  <a:pt x="11193" y="8736"/>
                </a:lnTo>
                <a:lnTo>
                  <a:pt x="11047" y="8833"/>
                </a:lnTo>
                <a:lnTo>
                  <a:pt x="10780" y="9028"/>
                </a:lnTo>
                <a:lnTo>
                  <a:pt x="10512" y="8785"/>
                </a:lnTo>
                <a:lnTo>
                  <a:pt x="10366" y="8687"/>
                </a:lnTo>
                <a:lnTo>
                  <a:pt x="10293" y="8639"/>
                </a:lnTo>
                <a:close/>
                <a:moveTo>
                  <a:pt x="12191" y="8322"/>
                </a:moveTo>
                <a:lnTo>
                  <a:pt x="14211" y="8347"/>
                </a:lnTo>
                <a:lnTo>
                  <a:pt x="14186" y="9028"/>
                </a:lnTo>
                <a:lnTo>
                  <a:pt x="14186" y="9368"/>
                </a:lnTo>
                <a:lnTo>
                  <a:pt x="14211" y="9709"/>
                </a:lnTo>
                <a:lnTo>
                  <a:pt x="14235" y="10171"/>
                </a:lnTo>
                <a:lnTo>
                  <a:pt x="13992" y="10147"/>
                </a:lnTo>
                <a:lnTo>
                  <a:pt x="13724" y="10147"/>
                </a:lnTo>
                <a:lnTo>
                  <a:pt x="13213" y="10171"/>
                </a:lnTo>
                <a:lnTo>
                  <a:pt x="12191" y="10196"/>
                </a:lnTo>
                <a:lnTo>
                  <a:pt x="12191" y="10196"/>
                </a:lnTo>
                <a:lnTo>
                  <a:pt x="12240" y="9247"/>
                </a:lnTo>
                <a:lnTo>
                  <a:pt x="12215" y="8785"/>
                </a:lnTo>
                <a:lnTo>
                  <a:pt x="12191" y="8322"/>
                </a:lnTo>
                <a:close/>
                <a:moveTo>
                  <a:pt x="7008" y="8420"/>
                </a:moveTo>
                <a:lnTo>
                  <a:pt x="7033" y="9320"/>
                </a:lnTo>
                <a:lnTo>
                  <a:pt x="7033" y="9782"/>
                </a:lnTo>
                <a:lnTo>
                  <a:pt x="7033" y="10220"/>
                </a:lnTo>
                <a:lnTo>
                  <a:pt x="5110" y="10220"/>
                </a:lnTo>
                <a:lnTo>
                  <a:pt x="5110" y="9368"/>
                </a:lnTo>
                <a:lnTo>
                  <a:pt x="5086" y="8541"/>
                </a:lnTo>
                <a:lnTo>
                  <a:pt x="6059" y="8493"/>
                </a:lnTo>
                <a:lnTo>
                  <a:pt x="7008" y="8420"/>
                </a:lnTo>
                <a:close/>
                <a:moveTo>
                  <a:pt x="9490" y="8322"/>
                </a:moveTo>
                <a:lnTo>
                  <a:pt x="9539" y="9052"/>
                </a:lnTo>
                <a:lnTo>
                  <a:pt x="9539" y="9417"/>
                </a:lnTo>
                <a:lnTo>
                  <a:pt x="9514" y="9782"/>
                </a:lnTo>
                <a:lnTo>
                  <a:pt x="9466" y="10220"/>
                </a:lnTo>
                <a:lnTo>
                  <a:pt x="7519" y="10220"/>
                </a:lnTo>
                <a:lnTo>
                  <a:pt x="7544" y="9782"/>
                </a:lnTo>
                <a:lnTo>
                  <a:pt x="7519" y="9320"/>
                </a:lnTo>
                <a:lnTo>
                  <a:pt x="7495" y="8420"/>
                </a:lnTo>
                <a:lnTo>
                  <a:pt x="7495" y="8395"/>
                </a:lnTo>
                <a:lnTo>
                  <a:pt x="7982" y="8371"/>
                </a:lnTo>
                <a:lnTo>
                  <a:pt x="9490" y="8322"/>
                </a:lnTo>
                <a:close/>
                <a:moveTo>
                  <a:pt x="11753" y="8322"/>
                </a:moveTo>
                <a:lnTo>
                  <a:pt x="11802" y="8906"/>
                </a:lnTo>
                <a:lnTo>
                  <a:pt x="11802" y="9563"/>
                </a:lnTo>
                <a:lnTo>
                  <a:pt x="11753" y="10196"/>
                </a:lnTo>
                <a:lnTo>
                  <a:pt x="11680" y="10196"/>
                </a:lnTo>
                <a:lnTo>
                  <a:pt x="9879" y="10220"/>
                </a:lnTo>
                <a:lnTo>
                  <a:pt x="9928" y="9879"/>
                </a:lnTo>
                <a:lnTo>
                  <a:pt x="9952" y="9490"/>
                </a:lnTo>
                <a:lnTo>
                  <a:pt x="9952" y="9101"/>
                </a:lnTo>
                <a:lnTo>
                  <a:pt x="9928" y="8712"/>
                </a:lnTo>
                <a:lnTo>
                  <a:pt x="9904" y="8322"/>
                </a:lnTo>
                <a:close/>
                <a:moveTo>
                  <a:pt x="2555" y="8298"/>
                </a:moveTo>
                <a:lnTo>
                  <a:pt x="2750" y="8371"/>
                </a:lnTo>
                <a:lnTo>
                  <a:pt x="2945" y="8420"/>
                </a:lnTo>
                <a:lnTo>
                  <a:pt x="3334" y="8468"/>
                </a:lnTo>
                <a:lnTo>
                  <a:pt x="3650" y="8517"/>
                </a:lnTo>
                <a:lnTo>
                  <a:pt x="3991" y="8517"/>
                </a:lnTo>
                <a:lnTo>
                  <a:pt x="4624" y="8541"/>
                </a:lnTo>
                <a:lnTo>
                  <a:pt x="4648" y="9368"/>
                </a:lnTo>
                <a:lnTo>
                  <a:pt x="4648" y="10220"/>
                </a:lnTo>
                <a:lnTo>
                  <a:pt x="3285" y="10220"/>
                </a:lnTo>
                <a:lnTo>
                  <a:pt x="2920" y="10244"/>
                </a:lnTo>
                <a:lnTo>
                  <a:pt x="2555" y="10293"/>
                </a:lnTo>
                <a:lnTo>
                  <a:pt x="2580" y="9393"/>
                </a:lnTo>
                <a:lnTo>
                  <a:pt x="2580" y="8931"/>
                </a:lnTo>
                <a:lnTo>
                  <a:pt x="2580" y="8468"/>
                </a:lnTo>
                <a:lnTo>
                  <a:pt x="2555" y="8298"/>
                </a:lnTo>
                <a:close/>
                <a:moveTo>
                  <a:pt x="14259" y="10658"/>
                </a:moveTo>
                <a:lnTo>
                  <a:pt x="14259" y="11023"/>
                </a:lnTo>
                <a:lnTo>
                  <a:pt x="14235" y="11364"/>
                </a:lnTo>
                <a:lnTo>
                  <a:pt x="14186" y="11972"/>
                </a:lnTo>
                <a:lnTo>
                  <a:pt x="14162" y="12288"/>
                </a:lnTo>
                <a:lnTo>
                  <a:pt x="14162" y="12434"/>
                </a:lnTo>
                <a:lnTo>
                  <a:pt x="14186" y="12579"/>
                </a:lnTo>
                <a:lnTo>
                  <a:pt x="14186" y="12579"/>
                </a:lnTo>
                <a:lnTo>
                  <a:pt x="13773" y="12556"/>
                </a:lnTo>
                <a:lnTo>
                  <a:pt x="13018" y="12532"/>
                </a:lnTo>
                <a:lnTo>
                  <a:pt x="12142" y="12556"/>
                </a:lnTo>
                <a:lnTo>
                  <a:pt x="12167" y="12167"/>
                </a:lnTo>
                <a:lnTo>
                  <a:pt x="12167" y="11777"/>
                </a:lnTo>
                <a:lnTo>
                  <a:pt x="12142" y="11412"/>
                </a:lnTo>
                <a:lnTo>
                  <a:pt x="12142" y="11023"/>
                </a:lnTo>
                <a:lnTo>
                  <a:pt x="12167" y="10731"/>
                </a:lnTo>
                <a:lnTo>
                  <a:pt x="13213" y="10707"/>
                </a:lnTo>
                <a:lnTo>
                  <a:pt x="14259" y="10658"/>
                </a:lnTo>
                <a:close/>
                <a:moveTo>
                  <a:pt x="11729" y="10731"/>
                </a:moveTo>
                <a:lnTo>
                  <a:pt x="11704" y="10828"/>
                </a:lnTo>
                <a:lnTo>
                  <a:pt x="11704" y="11266"/>
                </a:lnTo>
                <a:lnTo>
                  <a:pt x="11704" y="11704"/>
                </a:lnTo>
                <a:lnTo>
                  <a:pt x="11704" y="12142"/>
                </a:lnTo>
                <a:lnTo>
                  <a:pt x="11680" y="12580"/>
                </a:lnTo>
                <a:lnTo>
                  <a:pt x="11510" y="12580"/>
                </a:lnTo>
                <a:lnTo>
                  <a:pt x="9733" y="12653"/>
                </a:lnTo>
                <a:lnTo>
                  <a:pt x="9758" y="12556"/>
                </a:lnTo>
                <a:lnTo>
                  <a:pt x="9733" y="12459"/>
                </a:lnTo>
                <a:lnTo>
                  <a:pt x="9709" y="12240"/>
                </a:lnTo>
                <a:lnTo>
                  <a:pt x="9709" y="11850"/>
                </a:lnTo>
                <a:lnTo>
                  <a:pt x="9733" y="11461"/>
                </a:lnTo>
                <a:lnTo>
                  <a:pt x="9806" y="10755"/>
                </a:lnTo>
                <a:lnTo>
                  <a:pt x="11729" y="10731"/>
                </a:lnTo>
                <a:close/>
                <a:moveTo>
                  <a:pt x="2555" y="10609"/>
                </a:moveTo>
                <a:lnTo>
                  <a:pt x="2872" y="10658"/>
                </a:lnTo>
                <a:lnTo>
                  <a:pt x="3188" y="10707"/>
                </a:lnTo>
                <a:lnTo>
                  <a:pt x="3845" y="10707"/>
                </a:lnTo>
                <a:lnTo>
                  <a:pt x="4624" y="10731"/>
                </a:lnTo>
                <a:lnTo>
                  <a:pt x="4599" y="11680"/>
                </a:lnTo>
                <a:lnTo>
                  <a:pt x="4575" y="12653"/>
                </a:lnTo>
                <a:lnTo>
                  <a:pt x="4064" y="12629"/>
                </a:lnTo>
                <a:lnTo>
                  <a:pt x="3553" y="12629"/>
                </a:lnTo>
                <a:lnTo>
                  <a:pt x="3042" y="12653"/>
                </a:lnTo>
                <a:lnTo>
                  <a:pt x="2555" y="12702"/>
                </a:lnTo>
                <a:lnTo>
                  <a:pt x="2555" y="11680"/>
                </a:lnTo>
                <a:lnTo>
                  <a:pt x="2531" y="10634"/>
                </a:lnTo>
                <a:lnTo>
                  <a:pt x="2555" y="10609"/>
                </a:lnTo>
                <a:close/>
                <a:moveTo>
                  <a:pt x="5378" y="10731"/>
                </a:moveTo>
                <a:lnTo>
                  <a:pt x="6984" y="10755"/>
                </a:lnTo>
                <a:lnTo>
                  <a:pt x="6887" y="12045"/>
                </a:lnTo>
                <a:lnTo>
                  <a:pt x="6862" y="12386"/>
                </a:lnTo>
                <a:lnTo>
                  <a:pt x="6887" y="12556"/>
                </a:lnTo>
                <a:lnTo>
                  <a:pt x="6911" y="12653"/>
                </a:lnTo>
                <a:lnTo>
                  <a:pt x="6960" y="12702"/>
                </a:lnTo>
                <a:lnTo>
                  <a:pt x="6035" y="12702"/>
                </a:lnTo>
                <a:lnTo>
                  <a:pt x="5110" y="12678"/>
                </a:lnTo>
                <a:lnTo>
                  <a:pt x="5062" y="12678"/>
                </a:lnTo>
                <a:lnTo>
                  <a:pt x="5062" y="12653"/>
                </a:lnTo>
                <a:lnTo>
                  <a:pt x="5062" y="11704"/>
                </a:lnTo>
                <a:lnTo>
                  <a:pt x="5110" y="10731"/>
                </a:lnTo>
                <a:close/>
                <a:moveTo>
                  <a:pt x="9393" y="10755"/>
                </a:moveTo>
                <a:lnTo>
                  <a:pt x="9296" y="11583"/>
                </a:lnTo>
                <a:lnTo>
                  <a:pt x="9271" y="11826"/>
                </a:lnTo>
                <a:lnTo>
                  <a:pt x="9247" y="12118"/>
                </a:lnTo>
                <a:lnTo>
                  <a:pt x="9271" y="12288"/>
                </a:lnTo>
                <a:lnTo>
                  <a:pt x="9271" y="12434"/>
                </a:lnTo>
                <a:lnTo>
                  <a:pt x="9320" y="12556"/>
                </a:lnTo>
                <a:lnTo>
                  <a:pt x="9369" y="12678"/>
                </a:lnTo>
                <a:lnTo>
                  <a:pt x="8225" y="12702"/>
                </a:lnTo>
                <a:lnTo>
                  <a:pt x="7325" y="12702"/>
                </a:lnTo>
                <a:lnTo>
                  <a:pt x="7349" y="12678"/>
                </a:lnTo>
                <a:lnTo>
                  <a:pt x="7373" y="12264"/>
                </a:lnTo>
                <a:lnTo>
                  <a:pt x="7398" y="11777"/>
                </a:lnTo>
                <a:lnTo>
                  <a:pt x="7471" y="10755"/>
                </a:lnTo>
                <a:close/>
                <a:moveTo>
                  <a:pt x="13578" y="5451"/>
                </a:moveTo>
                <a:lnTo>
                  <a:pt x="13335" y="5475"/>
                </a:lnTo>
                <a:lnTo>
                  <a:pt x="12945" y="5500"/>
                </a:lnTo>
                <a:lnTo>
                  <a:pt x="11607" y="5573"/>
                </a:lnTo>
                <a:lnTo>
                  <a:pt x="10950" y="5621"/>
                </a:lnTo>
                <a:lnTo>
                  <a:pt x="10293" y="5646"/>
                </a:lnTo>
                <a:lnTo>
                  <a:pt x="9150" y="5621"/>
                </a:lnTo>
                <a:lnTo>
                  <a:pt x="8006" y="5621"/>
                </a:lnTo>
                <a:lnTo>
                  <a:pt x="6887" y="5597"/>
                </a:lnTo>
                <a:lnTo>
                  <a:pt x="5743" y="5597"/>
                </a:lnTo>
                <a:lnTo>
                  <a:pt x="4624" y="5621"/>
                </a:lnTo>
                <a:lnTo>
                  <a:pt x="3504" y="5646"/>
                </a:lnTo>
                <a:lnTo>
                  <a:pt x="3188" y="5646"/>
                </a:lnTo>
                <a:lnTo>
                  <a:pt x="2872" y="5621"/>
                </a:lnTo>
                <a:lnTo>
                  <a:pt x="2531" y="5621"/>
                </a:lnTo>
                <a:lnTo>
                  <a:pt x="2385" y="5670"/>
                </a:lnTo>
                <a:lnTo>
                  <a:pt x="2239" y="5719"/>
                </a:lnTo>
                <a:lnTo>
                  <a:pt x="2190" y="5792"/>
                </a:lnTo>
                <a:lnTo>
                  <a:pt x="2166" y="5865"/>
                </a:lnTo>
                <a:lnTo>
                  <a:pt x="2190" y="5938"/>
                </a:lnTo>
                <a:lnTo>
                  <a:pt x="2239" y="5986"/>
                </a:lnTo>
                <a:lnTo>
                  <a:pt x="2166" y="6108"/>
                </a:lnTo>
                <a:lnTo>
                  <a:pt x="2117" y="6254"/>
                </a:lnTo>
                <a:lnTo>
                  <a:pt x="2093" y="6522"/>
                </a:lnTo>
                <a:lnTo>
                  <a:pt x="2069" y="6935"/>
                </a:lnTo>
                <a:lnTo>
                  <a:pt x="2069" y="7325"/>
                </a:lnTo>
                <a:lnTo>
                  <a:pt x="2117" y="8128"/>
                </a:lnTo>
                <a:lnTo>
                  <a:pt x="2166" y="8736"/>
                </a:lnTo>
                <a:lnTo>
                  <a:pt x="2166" y="9344"/>
                </a:lnTo>
                <a:lnTo>
                  <a:pt x="2142" y="10561"/>
                </a:lnTo>
                <a:lnTo>
                  <a:pt x="2117" y="11753"/>
                </a:lnTo>
                <a:lnTo>
                  <a:pt x="2093" y="12361"/>
                </a:lnTo>
                <a:lnTo>
                  <a:pt x="2117" y="12970"/>
                </a:lnTo>
                <a:lnTo>
                  <a:pt x="2117" y="13043"/>
                </a:lnTo>
                <a:lnTo>
                  <a:pt x="2166" y="13116"/>
                </a:lnTo>
                <a:lnTo>
                  <a:pt x="2215" y="13164"/>
                </a:lnTo>
                <a:lnTo>
                  <a:pt x="2288" y="13189"/>
                </a:lnTo>
                <a:lnTo>
                  <a:pt x="2361" y="13189"/>
                </a:lnTo>
                <a:lnTo>
                  <a:pt x="2434" y="13164"/>
                </a:lnTo>
                <a:lnTo>
                  <a:pt x="2482" y="13116"/>
                </a:lnTo>
                <a:lnTo>
                  <a:pt x="2531" y="13067"/>
                </a:lnTo>
                <a:lnTo>
                  <a:pt x="3821" y="13067"/>
                </a:lnTo>
                <a:lnTo>
                  <a:pt x="4453" y="13091"/>
                </a:lnTo>
                <a:lnTo>
                  <a:pt x="5110" y="13091"/>
                </a:lnTo>
                <a:lnTo>
                  <a:pt x="6668" y="13140"/>
                </a:lnTo>
                <a:lnTo>
                  <a:pt x="8225" y="13140"/>
                </a:lnTo>
                <a:lnTo>
                  <a:pt x="9758" y="13116"/>
                </a:lnTo>
                <a:lnTo>
                  <a:pt x="11315" y="13067"/>
                </a:lnTo>
                <a:lnTo>
                  <a:pt x="12118" y="13043"/>
                </a:lnTo>
                <a:lnTo>
                  <a:pt x="12921" y="13091"/>
                </a:lnTo>
                <a:lnTo>
                  <a:pt x="14600" y="13091"/>
                </a:lnTo>
                <a:lnTo>
                  <a:pt x="14649" y="13043"/>
                </a:lnTo>
                <a:lnTo>
                  <a:pt x="14722" y="13018"/>
                </a:lnTo>
                <a:lnTo>
                  <a:pt x="14746" y="12970"/>
                </a:lnTo>
                <a:lnTo>
                  <a:pt x="14795" y="12897"/>
                </a:lnTo>
                <a:lnTo>
                  <a:pt x="14795" y="12824"/>
                </a:lnTo>
                <a:lnTo>
                  <a:pt x="14795" y="12775"/>
                </a:lnTo>
                <a:lnTo>
                  <a:pt x="14746" y="12702"/>
                </a:lnTo>
                <a:lnTo>
                  <a:pt x="14746" y="12678"/>
                </a:lnTo>
                <a:lnTo>
                  <a:pt x="14673" y="12605"/>
                </a:lnTo>
                <a:lnTo>
                  <a:pt x="14697" y="12507"/>
                </a:lnTo>
                <a:lnTo>
                  <a:pt x="14770" y="11753"/>
                </a:lnTo>
                <a:lnTo>
                  <a:pt x="14795" y="11023"/>
                </a:lnTo>
                <a:lnTo>
                  <a:pt x="14770" y="10269"/>
                </a:lnTo>
                <a:lnTo>
                  <a:pt x="14722" y="9514"/>
                </a:lnTo>
                <a:lnTo>
                  <a:pt x="14697" y="8979"/>
                </a:lnTo>
                <a:lnTo>
                  <a:pt x="14722" y="8468"/>
                </a:lnTo>
                <a:lnTo>
                  <a:pt x="14770" y="7398"/>
                </a:lnTo>
                <a:lnTo>
                  <a:pt x="14795" y="7033"/>
                </a:lnTo>
                <a:lnTo>
                  <a:pt x="14770" y="6668"/>
                </a:lnTo>
                <a:lnTo>
                  <a:pt x="14722" y="6327"/>
                </a:lnTo>
                <a:lnTo>
                  <a:pt x="14624" y="5986"/>
                </a:lnTo>
                <a:lnTo>
                  <a:pt x="14624" y="5889"/>
                </a:lnTo>
                <a:lnTo>
                  <a:pt x="14600" y="5816"/>
                </a:lnTo>
                <a:lnTo>
                  <a:pt x="14551" y="5719"/>
                </a:lnTo>
                <a:lnTo>
                  <a:pt x="14478" y="5670"/>
                </a:lnTo>
                <a:lnTo>
                  <a:pt x="14381" y="5597"/>
                </a:lnTo>
                <a:lnTo>
                  <a:pt x="14284" y="5548"/>
                </a:lnTo>
                <a:lnTo>
                  <a:pt x="14065" y="5500"/>
                </a:lnTo>
                <a:lnTo>
                  <a:pt x="13846" y="5475"/>
                </a:lnTo>
                <a:lnTo>
                  <a:pt x="13578" y="5451"/>
                </a:lnTo>
                <a:close/>
                <a:moveTo>
                  <a:pt x="3796" y="4137"/>
                </a:moveTo>
                <a:lnTo>
                  <a:pt x="4916" y="4161"/>
                </a:lnTo>
                <a:lnTo>
                  <a:pt x="6059" y="4186"/>
                </a:lnTo>
                <a:lnTo>
                  <a:pt x="7179" y="4234"/>
                </a:lnTo>
                <a:lnTo>
                  <a:pt x="8322" y="4283"/>
                </a:lnTo>
                <a:lnTo>
                  <a:pt x="9393" y="4259"/>
                </a:lnTo>
                <a:lnTo>
                  <a:pt x="10463" y="4234"/>
                </a:lnTo>
                <a:lnTo>
                  <a:pt x="11534" y="4210"/>
                </a:lnTo>
                <a:lnTo>
                  <a:pt x="12605" y="4234"/>
                </a:lnTo>
                <a:lnTo>
                  <a:pt x="13529" y="4259"/>
                </a:lnTo>
                <a:lnTo>
                  <a:pt x="13992" y="4234"/>
                </a:lnTo>
                <a:lnTo>
                  <a:pt x="14478" y="4210"/>
                </a:lnTo>
                <a:lnTo>
                  <a:pt x="14916" y="4186"/>
                </a:lnTo>
                <a:lnTo>
                  <a:pt x="15379" y="4186"/>
                </a:lnTo>
                <a:lnTo>
                  <a:pt x="15817" y="4210"/>
                </a:lnTo>
                <a:lnTo>
                  <a:pt x="16060" y="4234"/>
                </a:lnTo>
                <a:lnTo>
                  <a:pt x="16279" y="4283"/>
                </a:lnTo>
                <a:lnTo>
                  <a:pt x="16303" y="4283"/>
                </a:lnTo>
                <a:lnTo>
                  <a:pt x="16303" y="4697"/>
                </a:lnTo>
                <a:lnTo>
                  <a:pt x="16279" y="5086"/>
                </a:lnTo>
                <a:lnTo>
                  <a:pt x="16230" y="6084"/>
                </a:lnTo>
                <a:lnTo>
                  <a:pt x="16206" y="7081"/>
                </a:lnTo>
                <a:lnTo>
                  <a:pt x="16182" y="9077"/>
                </a:lnTo>
                <a:lnTo>
                  <a:pt x="16157" y="10050"/>
                </a:lnTo>
                <a:lnTo>
                  <a:pt x="16133" y="10999"/>
                </a:lnTo>
                <a:lnTo>
                  <a:pt x="16157" y="11534"/>
                </a:lnTo>
                <a:lnTo>
                  <a:pt x="16206" y="12045"/>
                </a:lnTo>
                <a:lnTo>
                  <a:pt x="16279" y="12556"/>
                </a:lnTo>
                <a:lnTo>
                  <a:pt x="16328" y="13067"/>
                </a:lnTo>
                <a:lnTo>
                  <a:pt x="16328" y="13627"/>
                </a:lnTo>
                <a:lnTo>
                  <a:pt x="16303" y="14186"/>
                </a:lnTo>
                <a:lnTo>
                  <a:pt x="15281" y="14284"/>
                </a:lnTo>
                <a:lnTo>
                  <a:pt x="14259" y="14332"/>
                </a:lnTo>
                <a:lnTo>
                  <a:pt x="13213" y="14357"/>
                </a:lnTo>
                <a:lnTo>
                  <a:pt x="12191" y="14381"/>
                </a:lnTo>
                <a:lnTo>
                  <a:pt x="11096" y="14405"/>
                </a:lnTo>
                <a:lnTo>
                  <a:pt x="10025" y="14430"/>
                </a:lnTo>
                <a:lnTo>
                  <a:pt x="7860" y="14527"/>
                </a:lnTo>
                <a:lnTo>
                  <a:pt x="6789" y="14551"/>
                </a:lnTo>
                <a:lnTo>
                  <a:pt x="5719" y="14551"/>
                </a:lnTo>
                <a:lnTo>
                  <a:pt x="3602" y="14478"/>
                </a:lnTo>
                <a:lnTo>
                  <a:pt x="2604" y="14478"/>
                </a:lnTo>
                <a:lnTo>
                  <a:pt x="1606" y="14503"/>
                </a:lnTo>
                <a:lnTo>
                  <a:pt x="1047" y="14478"/>
                </a:lnTo>
                <a:lnTo>
                  <a:pt x="779" y="14478"/>
                </a:lnTo>
                <a:lnTo>
                  <a:pt x="633" y="14503"/>
                </a:lnTo>
                <a:lnTo>
                  <a:pt x="512" y="14527"/>
                </a:lnTo>
                <a:lnTo>
                  <a:pt x="463" y="13700"/>
                </a:lnTo>
                <a:lnTo>
                  <a:pt x="439" y="12848"/>
                </a:lnTo>
                <a:lnTo>
                  <a:pt x="439" y="11169"/>
                </a:lnTo>
                <a:lnTo>
                  <a:pt x="463" y="9466"/>
                </a:lnTo>
                <a:lnTo>
                  <a:pt x="487" y="7787"/>
                </a:lnTo>
                <a:lnTo>
                  <a:pt x="487" y="6887"/>
                </a:lnTo>
                <a:lnTo>
                  <a:pt x="463" y="5986"/>
                </a:lnTo>
                <a:lnTo>
                  <a:pt x="439" y="5086"/>
                </a:lnTo>
                <a:lnTo>
                  <a:pt x="463" y="4648"/>
                </a:lnTo>
                <a:lnTo>
                  <a:pt x="463" y="4186"/>
                </a:lnTo>
                <a:lnTo>
                  <a:pt x="804" y="4161"/>
                </a:lnTo>
                <a:lnTo>
                  <a:pt x="1144" y="4186"/>
                </a:lnTo>
                <a:lnTo>
                  <a:pt x="1801" y="4210"/>
                </a:lnTo>
                <a:lnTo>
                  <a:pt x="2288" y="4210"/>
                </a:lnTo>
                <a:lnTo>
                  <a:pt x="2799" y="4186"/>
                </a:lnTo>
                <a:lnTo>
                  <a:pt x="3285" y="4161"/>
                </a:lnTo>
                <a:lnTo>
                  <a:pt x="3796" y="4137"/>
                </a:lnTo>
                <a:close/>
                <a:moveTo>
                  <a:pt x="15671" y="14770"/>
                </a:moveTo>
                <a:lnTo>
                  <a:pt x="15500" y="14965"/>
                </a:lnTo>
                <a:lnTo>
                  <a:pt x="15403" y="15062"/>
                </a:lnTo>
                <a:lnTo>
                  <a:pt x="15354" y="15184"/>
                </a:lnTo>
                <a:lnTo>
                  <a:pt x="15087" y="15184"/>
                </a:lnTo>
                <a:lnTo>
                  <a:pt x="15184" y="14989"/>
                </a:lnTo>
                <a:lnTo>
                  <a:pt x="15208" y="14892"/>
                </a:lnTo>
                <a:lnTo>
                  <a:pt x="15233" y="14770"/>
                </a:lnTo>
                <a:close/>
                <a:moveTo>
                  <a:pt x="15038" y="14795"/>
                </a:moveTo>
                <a:lnTo>
                  <a:pt x="14965" y="14868"/>
                </a:lnTo>
                <a:lnTo>
                  <a:pt x="14868" y="15014"/>
                </a:lnTo>
                <a:lnTo>
                  <a:pt x="14770" y="15184"/>
                </a:lnTo>
                <a:lnTo>
                  <a:pt x="14405" y="15208"/>
                </a:lnTo>
                <a:lnTo>
                  <a:pt x="14527" y="15014"/>
                </a:lnTo>
                <a:lnTo>
                  <a:pt x="14649" y="14795"/>
                </a:lnTo>
                <a:close/>
                <a:moveTo>
                  <a:pt x="10877" y="14843"/>
                </a:moveTo>
                <a:lnTo>
                  <a:pt x="10755" y="15014"/>
                </a:lnTo>
                <a:lnTo>
                  <a:pt x="10634" y="15233"/>
                </a:lnTo>
                <a:lnTo>
                  <a:pt x="10220" y="15233"/>
                </a:lnTo>
                <a:lnTo>
                  <a:pt x="10293" y="15038"/>
                </a:lnTo>
                <a:lnTo>
                  <a:pt x="10342" y="14868"/>
                </a:lnTo>
                <a:lnTo>
                  <a:pt x="10877" y="14843"/>
                </a:lnTo>
                <a:close/>
                <a:moveTo>
                  <a:pt x="11753" y="14819"/>
                </a:moveTo>
                <a:lnTo>
                  <a:pt x="11729" y="14868"/>
                </a:lnTo>
                <a:lnTo>
                  <a:pt x="11607" y="15038"/>
                </a:lnTo>
                <a:lnTo>
                  <a:pt x="11485" y="15233"/>
                </a:lnTo>
                <a:lnTo>
                  <a:pt x="11072" y="15233"/>
                </a:lnTo>
                <a:lnTo>
                  <a:pt x="11169" y="15038"/>
                </a:lnTo>
                <a:lnTo>
                  <a:pt x="11291" y="14843"/>
                </a:lnTo>
                <a:lnTo>
                  <a:pt x="11753" y="14819"/>
                </a:lnTo>
                <a:close/>
                <a:moveTo>
                  <a:pt x="12532" y="14819"/>
                </a:moveTo>
                <a:lnTo>
                  <a:pt x="12507" y="14868"/>
                </a:lnTo>
                <a:lnTo>
                  <a:pt x="12313" y="15233"/>
                </a:lnTo>
                <a:lnTo>
                  <a:pt x="11899" y="15233"/>
                </a:lnTo>
                <a:lnTo>
                  <a:pt x="12021" y="15014"/>
                </a:lnTo>
                <a:lnTo>
                  <a:pt x="12069" y="14916"/>
                </a:lnTo>
                <a:lnTo>
                  <a:pt x="12094" y="14819"/>
                </a:lnTo>
                <a:close/>
                <a:moveTo>
                  <a:pt x="13529" y="14819"/>
                </a:moveTo>
                <a:lnTo>
                  <a:pt x="13481" y="14868"/>
                </a:lnTo>
                <a:lnTo>
                  <a:pt x="13237" y="15233"/>
                </a:lnTo>
                <a:lnTo>
                  <a:pt x="12678" y="15233"/>
                </a:lnTo>
                <a:lnTo>
                  <a:pt x="12775" y="15014"/>
                </a:lnTo>
                <a:lnTo>
                  <a:pt x="12897" y="14819"/>
                </a:lnTo>
                <a:close/>
                <a:moveTo>
                  <a:pt x="14357" y="14795"/>
                </a:moveTo>
                <a:lnTo>
                  <a:pt x="14186" y="15014"/>
                </a:lnTo>
                <a:lnTo>
                  <a:pt x="14016" y="15208"/>
                </a:lnTo>
                <a:lnTo>
                  <a:pt x="13627" y="15233"/>
                </a:lnTo>
                <a:lnTo>
                  <a:pt x="13724" y="15062"/>
                </a:lnTo>
                <a:lnTo>
                  <a:pt x="13846" y="14868"/>
                </a:lnTo>
                <a:lnTo>
                  <a:pt x="13870" y="14819"/>
                </a:lnTo>
                <a:lnTo>
                  <a:pt x="14357" y="14795"/>
                </a:lnTo>
                <a:close/>
                <a:moveTo>
                  <a:pt x="10025" y="14868"/>
                </a:moveTo>
                <a:lnTo>
                  <a:pt x="9952" y="14989"/>
                </a:lnTo>
                <a:lnTo>
                  <a:pt x="9831" y="15233"/>
                </a:lnTo>
                <a:lnTo>
                  <a:pt x="9320" y="15257"/>
                </a:lnTo>
                <a:lnTo>
                  <a:pt x="9417" y="15087"/>
                </a:lnTo>
                <a:lnTo>
                  <a:pt x="9514" y="14892"/>
                </a:lnTo>
                <a:lnTo>
                  <a:pt x="10025" y="14868"/>
                </a:lnTo>
                <a:close/>
                <a:moveTo>
                  <a:pt x="9101" y="14916"/>
                </a:moveTo>
                <a:lnTo>
                  <a:pt x="9052" y="14989"/>
                </a:lnTo>
                <a:lnTo>
                  <a:pt x="8955" y="15111"/>
                </a:lnTo>
                <a:lnTo>
                  <a:pt x="8858" y="15281"/>
                </a:lnTo>
                <a:lnTo>
                  <a:pt x="8663" y="15281"/>
                </a:lnTo>
                <a:lnTo>
                  <a:pt x="8663" y="15257"/>
                </a:lnTo>
                <a:lnTo>
                  <a:pt x="8809" y="14916"/>
                </a:lnTo>
                <a:close/>
                <a:moveTo>
                  <a:pt x="8468" y="14941"/>
                </a:moveTo>
                <a:lnTo>
                  <a:pt x="8395" y="15038"/>
                </a:lnTo>
                <a:lnTo>
                  <a:pt x="8225" y="15281"/>
                </a:lnTo>
                <a:lnTo>
                  <a:pt x="7738" y="15306"/>
                </a:lnTo>
                <a:lnTo>
                  <a:pt x="7763" y="15281"/>
                </a:lnTo>
                <a:lnTo>
                  <a:pt x="7836" y="15135"/>
                </a:lnTo>
                <a:lnTo>
                  <a:pt x="7909" y="14965"/>
                </a:lnTo>
                <a:lnTo>
                  <a:pt x="8468" y="14941"/>
                </a:lnTo>
                <a:close/>
                <a:moveTo>
                  <a:pt x="16303" y="14746"/>
                </a:moveTo>
                <a:lnTo>
                  <a:pt x="16303" y="15014"/>
                </a:lnTo>
                <a:lnTo>
                  <a:pt x="16303" y="15306"/>
                </a:lnTo>
                <a:lnTo>
                  <a:pt x="16182" y="15257"/>
                </a:lnTo>
                <a:lnTo>
                  <a:pt x="16084" y="15233"/>
                </a:lnTo>
                <a:lnTo>
                  <a:pt x="15841" y="15208"/>
                </a:lnTo>
                <a:lnTo>
                  <a:pt x="15987" y="14989"/>
                </a:lnTo>
                <a:lnTo>
                  <a:pt x="16157" y="14746"/>
                </a:lnTo>
                <a:close/>
                <a:moveTo>
                  <a:pt x="7617" y="14965"/>
                </a:moveTo>
                <a:lnTo>
                  <a:pt x="7471" y="15160"/>
                </a:lnTo>
                <a:lnTo>
                  <a:pt x="7349" y="15330"/>
                </a:lnTo>
                <a:lnTo>
                  <a:pt x="6911" y="15330"/>
                </a:lnTo>
                <a:lnTo>
                  <a:pt x="6984" y="15160"/>
                </a:lnTo>
                <a:lnTo>
                  <a:pt x="7057" y="14965"/>
                </a:lnTo>
                <a:close/>
                <a:moveTo>
                  <a:pt x="6716" y="14965"/>
                </a:moveTo>
                <a:lnTo>
                  <a:pt x="6570" y="15160"/>
                </a:lnTo>
                <a:lnTo>
                  <a:pt x="6449" y="15354"/>
                </a:lnTo>
                <a:lnTo>
                  <a:pt x="5889" y="15379"/>
                </a:lnTo>
                <a:lnTo>
                  <a:pt x="5889" y="15379"/>
                </a:lnTo>
                <a:lnTo>
                  <a:pt x="6011" y="15257"/>
                </a:lnTo>
                <a:lnTo>
                  <a:pt x="6132" y="15135"/>
                </a:lnTo>
                <a:lnTo>
                  <a:pt x="6254" y="15038"/>
                </a:lnTo>
                <a:lnTo>
                  <a:pt x="6376" y="14965"/>
                </a:lnTo>
                <a:close/>
                <a:moveTo>
                  <a:pt x="5256" y="14941"/>
                </a:moveTo>
                <a:lnTo>
                  <a:pt x="5865" y="14965"/>
                </a:lnTo>
                <a:lnTo>
                  <a:pt x="5792" y="15038"/>
                </a:lnTo>
                <a:lnTo>
                  <a:pt x="5646" y="15184"/>
                </a:lnTo>
                <a:lnTo>
                  <a:pt x="5500" y="15379"/>
                </a:lnTo>
                <a:lnTo>
                  <a:pt x="4672" y="15379"/>
                </a:lnTo>
                <a:lnTo>
                  <a:pt x="4867" y="15233"/>
                </a:lnTo>
                <a:lnTo>
                  <a:pt x="5062" y="15135"/>
                </a:lnTo>
                <a:lnTo>
                  <a:pt x="5183" y="15038"/>
                </a:lnTo>
                <a:lnTo>
                  <a:pt x="5232" y="14989"/>
                </a:lnTo>
                <a:lnTo>
                  <a:pt x="5256" y="14941"/>
                </a:lnTo>
                <a:close/>
                <a:moveTo>
                  <a:pt x="4113" y="14916"/>
                </a:moveTo>
                <a:lnTo>
                  <a:pt x="4745" y="14941"/>
                </a:lnTo>
                <a:lnTo>
                  <a:pt x="4624" y="15038"/>
                </a:lnTo>
                <a:lnTo>
                  <a:pt x="4453" y="15184"/>
                </a:lnTo>
                <a:lnTo>
                  <a:pt x="4307" y="15354"/>
                </a:lnTo>
                <a:lnTo>
                  <a:pt x="4283" y="15403"/>
                </a:lnTo>
                <a:lnTo>
                  <a:pt x="3626" y="15403"/>
                </a:lnTo>
                <a:lnTo>
                  <a:pt x="3650" y="15354"/>
                </a:lnTo>
                <a:lnTo>
                  <a:pt x="3894" y="15087"/>
                </a:lnTo>
                <a:lnTo>
                  <a:pt x="4113" y="14916"/>
                </a:lnTo>
                <a:close/>
                <a:moveTo>
                  <a:pt x="1874" y="14892"/>
                </a:moveTo>
                <a:lnTo>
                  <a:pt x="1801" y="14965"/>
                </a:lnTo>
                <a:lnTo>
                  <a:pt x="1631" y="15184"/>
                </a:lnTo>
                <a:lnTo>
                  <a:pt x="1558" y="15281"/>
                </a:lnTo>
                <a:lnTo>
                  <a:pt x="1509" y="15427"/>
                </a:lnTo>
                <a:lnTo>
                  <a:pt x="1217" y="15427"/>
                </a:lnTo>
                <a:lnTo>
                  <a:pt x="1266" y="15354"/>
                </a:lnTo>
                <a:lnTo>
                  <a:pt x="1436" y="15208"/>
                </a:lnTo>
                <a:lnTo>
                  <a:pt x="1509" y="15160"/>
                </a:lnTo>
                <a:lnTo>
                  <a:pt x="1558" y="15135"/>
                </a:lnTo>
                <a:lnTo>
                  <a:pt x="1606" y="15087"/>
                </a:lnTo>
                <a:lnTo>
                  <a:pt x="1631" y="15038"/>
                </a:lnTo>
                <a:lnTo>
                  <a:pt x="1631" y="14965"/>
                </a:lnTo>
                <a:lnTo>
                  <a:pt x="1631" y="14892"/>
                </a:lnTo>
                <a:close/>
                <a:moveTo>
                  <a:pt x="2750" y="14892"/>
                </a:moveTo>
                <a:lnTo>
                  <a:pt x="2726" y="14916"/>
                </a:lnTo>
                <a:lnTo>
                  <a:pt x="2628" y="15087"/>
                </a:lnTo>
                <a:lnTo>
                  <a:pt x="2555" y="15233"/>
                </a:lnTo>
                <a:lnTo>
                  <a:pt x="2531" y="15330"/>
                </a:lnTo>
                <a:lnTo>
                  <a:pt x="2531" y="15427"/>
                </a:lnTo>
                <a:lnTo>
                  <a:pt x="1898" y="15427"/>
                </a:lnTo>
                <a:lnTo>
                  <a:pt x="2093" y="15233"/>
                </a:lnTo>
                <a:lnTo>
                  <a:pt x="2190" y="15135"/>
                </a:lnTo>
                <a:lnTo>
                  <a:pt x="2312" y="15038"/>
                </a:lnTo>
                <a:lnTo>
                  <a:pt x="2409" y="14989"/>
                </a:lnTo>
                <a:lnTo>
                  <a:pt x="2482" y="14892"/>
                </a:lnTo>
                <a:close/>
                <a:moveTo>
                  <a:pt x="3553" y="14892"/>
                </a:moveTo>
                <a:lnTo>
                  <a:pt x="3431" y="15062"/>
                </a:lnTo>
                <a:lnTo>
                  <a:pt x="3310" y="15208"/>
                </a:lnTo>
                <a:lnTo>
                  <a:pt x="3261" y="15306"/>
                </a:lnTo>
                <a:lnTo>
                  <a:pt x="3188" y="15403"/>
                </a:lnTo>
                <a:lnTo>
                  <a:pt x="2920" y="15427"/>
                </a:lnTo>
                <a:lnTo>
                  <a:pt x="2823" y="15427"/>
                </a:lnTo>
                <a:lnTo>
                  <a:pt x="2969" y="15233"/>
                </a:lnTo>
                <a:lnTo>
                  <a:pt x="3066" y="15111"/>
                </a:lnTo>
                <a:lnTo>
                  <a:pt x="3164" y="14989"/>
                </a:lnTo>
                <a:lnTo>
                  <a:pt x="3285" y="14892"/>
                </a:lnTo>
                <a:close/>
                <a:moveTo>
                  <a:pt x="877" y="14868"/>
                </a:moveTo>
                <a:lnTo>
                  <a:pt x="1193" y="14892"/>
                </a:lnTo>
                <a:lnTo>
                  <a:pt x="1023" y="15038"/>
                </a:lnTo>
                <a:lnTo>
                  <a:pt x="877" y="15233"/>
                </a:lnTo>
                <a:lnTo>
                  <a:pt x="804" y="15330"/>
                </a:lnTo>
                <a:lnTo>
                  <a:pt x="755" y="15452"/>
                </a:lnTo>
                <a:lnTo>
                  <a:pt x="585" y="15452"/>
                </a:lnTo>
                <a:lnTo>
                  <a:pt x="536" y="14868"/>
                </a:lnTo>
                <a:close/>
                <a:moveTo>
                  <a:pt x="13894" y="1"/>
                </a:moveTo>
                <a:lnTo>
                  <a:pt x="13724" y="49"/>
                </a:lnTo>
                <a:lnTo>
                  <a:pt x="13578" y="122"/>
                </a:lnTo>
                <a:lnTo>
                  <a:pt x="13456" y="220"/>
                </a:lnTo>
                <a:lnTo>
                  <a:pt x="13335" y="341"/>
                </a:lnTo>
                <a:lnTo>
                  <a:pt x="13262" y="463"/>
                </a:lnTo>
                <a:lnTo>
                  <a:pt x="13189" y="609"/>
                </a:lnTo>
                <a:lnTo>
                  <a:pt x="13116" y="779"/>
                </a:lnTo>
                <a:lnTo>
                  <a:pt x="13067" y="925"/>
                </a:lnTo>
                <a:lnTo>
                  <a:pt x="11996" y="925"/>
                </a:lnTo>
                <a:lnTo>
                  <a:pt x="10901" y="950"/>
                </a:lnTo>
                <a:lnTo>
                  <a:pt x="9831" y="974"/>
                </a:lnTo>
                <a:lnTo>
                  <a:pt x="8736" y="974"/>
                </a:lnTo>
                <a:lnTo>
                  <a:pt x="7641" y="998"/>
                </a:lnTo>
                <a:lnTo>
                  <a:pt x="6108" y="974"/>
                </a:lnTo>
                <a:lnTo>
                  <a:pt x="4599" y="950"/>
                </a:lnTo>
                <a:lnTo>
                  <a:pt x="4648" y="852"/>
                </a:lnTo>
                <a:lnTo>
                  <a:pt x="4624" y="731"/>
                </a:lnTo>
                <a:lnTo>
                  <a:pt x="4599" y="609"/>
                </a:lnTo>
                <a:lnTo>
                  <a:pt x="4526" y="487"/>
                </a:lnTo>
                <a:lnTo>
                  <a:pt x="4429" y="366"/>
                </a:lnTo>
                <a:lnTo>
                  <a:pt x="4332" y="293"/>
                </a:lnTo>
                <a:lnTo>
                  <a:pt x="4210" y="220"/>
                </a:lnTo>
                <a:lnTo>
                  <a:pt x="4088" y="171"/>
                </a:lnTo>
                <a:lnTo>
                  <a:pt x="3894" y="147"/>
                </a:lnTo>
                <a:lnTo>
                  <a:pt x="3723" y="147"/>
                </a:lnTo>
                <a:lnTo>
                  <a:pt x="3553" y="220"/>
                </a:lnTo>
                <a:lnTo>
                  <a:pt x="3407" y="317"/>
                </a:lnTo>
                <a:lnTo>
                  <a:pt x="3285" y="439"/>
                </a:lnTo>
                <a:lnTo>
                  <a:pt x="3188" y="585"/>
                </a:lnTo>
                <a:lnTo>
                  <a:pt x="3115" y="755"/>
                </a:lnTo>
                <a:lnTo>
                  <a:pt x="3042" y="925"/>
                </a:lnTo>
                <a:lnTo>
                  <a:pt x="3042" y="998"/>
                </a:lnTo>
                <a:lnTo>
                  <a:pt x="1242" y="1047"/>
                </a:lnTo>
                <a:lnTo>
                  <a:pt x="828" y="1023"/>
                </a:lnTo>
                <a:lnTo>
                  <a:pt x="633" y="1023"/>
                </a:lnTo>
                <a:lnTo>
                  <a:pt x="439" y="1047"/>
                </a:lnTo>
                <a:lnTo>
                  <a:pt x="390" y="1023"/>
                </a:lnTo>
                <a:lnTo>
                  <a:pt x="317" y="1023"/>
                </a:lnTo>
                <a:lnTo>
                  <a:pt x="268" y="1071"/>
                </a:lnTo>
                <a:lnTo>
                  <a:pt x="244" y="1144"/>
                </a:lnTo>
                <a:lnTo>
                  <a:pt x="268" y="1850"/>
                </a:lnTo>
                <a:lnTo>
                  <a:pt x="268" y="2215"/>
                </a:lnTo>
                <a:lnTo>
                  <a:pt x="268" y="2555"/>
                </a:lnTo>
                <a:lnTo>
                  <a:pt x="171" y="3358"/>
                </a:lnTo>
                <a:lnTo>
                  <a:pt x="74" y="4137"/>
                </a:lnTo>
                <a:lnTo>
                  <a:pt x="49" y="4624"/>
                </a:lnTo>
                <a:lnTo>
                  <a:pt x="25" y="5086"/>
                </a:lnTo>
                <a:lnTo>
                  <a:pt x="25" y="6059"/>
                </a:lnTo>
                <a:lnTo>
                  <a:pt x="49" y="7008"/>
                </a:lnTo>
                <a:lnTo>
                  <a:pt x="74" y="7982"/>
                </a:lnTo>
                <a:lnTo>
                  <a:pt x="25" y="9879"/>
                </a:lnTo>
                <a:lnTo>
                  <a:pt x="1" y="11802"/>
                </a:lnTo>
                <a:lnTo>
                  <a:pt x="1" y="12751"/>
                </a:lnTo>
                <a:lnTo>
                  <a:pt x="1" y="13700"/>
                </a:lnTo>
                <a:lnTo>
                  <a:pt x="49" y="14673"/>
                </a:lnTo>
                <a:lnTo>
                  <a:pt x="122" y="15622"/>
                </a:lnTo>
                <a:lnTo>
                  <a:pt x="122" y="15671"/>
                </a:lnTo>
                <a:lnTo>
                  <a:pt x="147" y="15719"/>
                </a:lnTo>
                <a:lnTo>
                  <a:pt x="171" y="15792"/>
                </a:lnTo>
                <a:lnTo>
                  <a:pt x="195" y="15841"/>
                </a:lnTo>
                <a:lnTo>
                  <a:pt x="244" y="15865"/>
                </a:lnTo>
                <a:lnTo>
                  <a:pt x="293" y="15890"/>
                </a:lnTo>
                <a:lnTo>
                  <a:pt x="560" y="15938"/>
                </a:lnTo>
                <a:lnTo>
                  <a:pt x="828" y="15963"/>
                </a:lnTo>
                <a:lnTo>
                  <a:pt x="1339" y="15987"/>
                </a:lnTo>
                <a:lnTo>
                  <a:pt x="1850" y="15987"/>
                </a:lnTo>
                <a:lnTo>
                  <a:pt x="2385" y="15963"/>
                </a:lnTo>
                <a:lnTo>
                  <a:pt x="3577" y="15938"/>
                </a:lnTo>
                <a:lnTo>
                  <a:pt x="4770" y="15938"/>
                </a:lnTo>
                <a:lnTo>
                  <a:pt x="5938" y="15914"/>
                </a:lnTo>
                <a:lnTo>
                  <a:pt x="7130" y="15890"/>
                </a:lnTo>
                <a:lnTo>
                  <a:pt x="9466" y="15817"/>
                </a:lnTo>
                <a:lnTo>
                  <a:pt x="10536" y="15792"/>
                </a:lnTo>
                <a:lnTo>
                  <a:pt x="11607" y="15792"/>
                </a:lnTo>
                <a:lnTo>
                  <a:pt x="12678" y="15817"/>
                </a:lnTo>
                <a:lnTo>
                  <a:pt x="13748" y="15792"/>
                </a:lnTo>
                <a:lnTo>
                  <a:pt x="15038" y="15744"/>
                </a:lnTo>
                <a:lnTo>
                  <a:pt x="15646" y="15744"/>
                </a:lnTo>
                <a:lnTo>
                  <a:pt x="15914" y="15768"/>
                </a:lnTo>
                <a:lnTo>
                  <a:pt x="16011" y="15792"/>
                </a:lnTo>
                <a:lnTo>
                  <a:pt x="16060" y="15792"/>
                </a:lnTo>
                <a:lnTo>
                  <a:pt x="16084" y="15817"/>
                </a:lnTo>
                <a:lnTo>
                  <a:pt x="16157" y="15841"/>
                </a:lnTo>
                <a:lnTo>
                  <a:pt x="16279" y="15841"/>
                </a:lnTo>
                <a:lnTo>
                  <a:pt x="16328" y="15865"/>
                </a:lnTo>
                <a:lnTo>
                  <a:pt x="16401" y="15890"/>
                </a:lnTo>
                <a:lnTo>
                  <a:pt x="16474" y="15865"/>
                </a:lnTo>
                <a:lnTo>
                  <a:pt x="16547" y="15817"/>
                </a:lnTo>
                <a:lnTo>
                  <a:pt x="16595" y="15744"/>
                </a:lnTo>
                <a:lnTo>
                  <a:pt x="16620" y="15671"/>
                </a:lnTo>
                <a:lnTo>
                  <a:pt x="16668" y="15476"/>
                </a:lnTo>
                <a:lnTo>
                  <a:pt x="16693" y="15111"/>
                </a:lnTo>
                <a:lnTo>
                  <a:pt x="16717" y="14454"/>
                </a:lnTo>
                <a:lnTo>
                  <a:pt x="16741" y="13773"/>
                </a:lnTo>
                <a:lnTo>
                  <a:pt x="16717" y="13262"/>
                </a:lnTo>
                <a:lnTo>
                  <a:pt x="16693" y="12775"/>
                </a:lnTo>
                <a:lnTo>
                  <a:pt x="16571" y="11777"/>
                </a:lnTo>
                <a:lnTo>
                  <a:pt x="16547" y="11193"/>
                </a:lnTo>
                <a:lnTo>
                  <a:pt x="16547" y="10634"/>
                </a:lnTo>
                <a:lnTo>
                  <a:pt x="16595" y="9466"/>
                </a:lnTo>
                <a:lnTo>
                  <a:pt x="16644" y="8420"/>
                </a:lnTo>
                <a:lnTo>
                  <a:pt x="16668" y="7373"/>
                </a:lnTo>
                <a:lnTo>
                  <a:pt x="16693" y="6327"/>
                </a:lnTo>
                <a:lnTo>
                  <a:pt x="16717" y="5281"/>
                </a:lnTo>
                <a:lnTo>
                  <a:pt x="16766" y="4283"/>
                </a:lnTo>
                <a:lnTo>
                  <a:pt x="16741" y="3285"/>
                </a:lnTo>
                <a:lnTo>
                  <a:pt x="16693" y="2312"/>
                </a:lnTo>
                <a:lnTo>
                  <a:pt x="16595" y="1314"/>
                </a:lnTo>
                <a:lnTo>
                  <a:pt x="16644" y="1266"/>
                </a:lnTo>
                <a:lnTo>
                  <a:pt x="16668" y="1193"/>
                </a:lnTo>
                <a:lnTo>
                  <a:pt x="16668" y="1120"/>
                </a:lnTo>
                <a:lnTo>
                  <a:pt x="16668" y="1047"/>
                </a:lnTo>
                <a:lnTo>
                  <a:pt x="16620" y="998"/>
                </a:lnTo>
                <a:lnTo>
                  <a:pt x="16571" y="950"/>
                </a:lnTo>
                <a:lnTo>
                  <a:pt x="16522" y="901"/>
                </a:lnTo>
                <a:lnTo>
                  <a:pt x="16425" y="901"/>
                </a:lnTo>
                <a:lnTo>
                  <a:pt x="14916" y="925"/>
                </a:lnTo>
                <a:lnTo>
                  <a:pt x="14965" y="877"/>
                </a:lnTo>
                <a:lnTo>
                  <a:pt x="14989" y="755"/>
                </a:lnTo>
                <a:lnTo>
                  <a:pt x="14989" y="658"/>
                </a:lnTo>
                <a:lnTo>
                  <a:pt x="14989" y="560"/>
                </a:lnTo>
                <a:lnTo>
                  <a:pt x="14941" y="463"/>
                </a:lnTo>
                <a:lnTo>
                  <a:pt x="14892" y="366"/>
                </a:lnTo>
                <a:lnTo>
                  <a:pt x="14843" y="293"/>
                </a:lnTo>
                <a:lnTo>
                  <a:pt x="14673" y="171"/>
                </a:lnTo>
                <a:lnTo>
                  <a:pt x="14503" y="74"/>
                </a:lnTo>
                <a:lnTo>
                  <a:pt x="14284" y="25"/>
                </a:lnTo>
                <a:lnTo>
                  <a:pt x="14089"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846915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rgbClr val="BDCC64"/>
        </a:solidFill>
        <a:effectLst/>
      </p:bgPr>
    </p:bg>
    <p:spTree>
      <p:nvGrpSpPr>
        <p:cNvPr id="1" name="Shape 951"/>
        <p:cNvGrpSpPr/>
        <p:nvPr/>
      </p:nvGrpSpPr>
      <p:grpSpPr>
        <a:xfrm>
          <a:off x="0" y="0"/>
          <a:ext cx="0" cy="0"/>
          <a:chOff x="0" y="0"/>
          <a:chExt cx="0" cy="0"/>
        </a:xfrm>
      </p:grpSpPr>
      <p:sp>
        <p:nvSpPr>
          <p:cNvPr id="952" name="Google Shape;952;p40"/>
          <p:cNvSpPr txBox="1"/>
          <p:nvPr/>
        </p:nvSpPr>
        <p:spPr>
          <a:xfrm>
            <a:off x="2163850" y="533275"/>
            <a:ext cx="6676800" cy="13809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b="1">
                <a:solidFill>
                  <a:srgbClr val="FFFFFF"/>
                </a:solidFill>
                <a:latin typeface="Neuton"/>
                <a:ea typeface="Neuton"/>
                <a:cs typeface="Neuton"/>
                <a:sym typeface="Neuton"/>
              </a:rPr>
              <a:t>Now you can use any emoji as an icon!</a:t>
            </a:r>
            <a:endParaRPr>
              <a:solidFill>
                <a:srgbClr val="FFFFFF"/>
              </a:solidFill>
              <a:latin typeface="Neuton"/>
              <a:ea typeface="Neuton"/>
              <a:cs typeface="Neuton"/>
              <a:sym typeface="Neuton"/>
            </a:endParaRPr>
          </a:p>
          <a:p>
            <a:pPr marL="0" lvl="0" indent="0" algn="l" rtl="0">
              <a:spcBef>
                <a:spcPts val="0"/>
              </a:spcBef>
              <a:spcAft>
                <a:spcPts val="0"/>
              </a:spcAft>
              <a:buClr>
                <a:schemeClr val="dk1"/>
              </a:buClr>
              <a:buSzPts val="1100"/>
              <a:buFont typeface="Arial"/>
              <a:buNone/>
            </a:pPr>
            <a:r>
              <a:rPr lang="en">
                <a:solidFill>
                  <a:srgbClr val="FFFFFF"/>
                </a:solidFill>
                <a:latin typeface="Neuton"/>
                <a:ea typeface="Neuton"/>
                <a:cs typeface="Neuton"/>
                <a:sym typeface="Neuton"/>
              </a:rPr>
              <a:t>And of course it resizes without losing quality and you can change the color.</a:t>
            </a:r>
            <a:endParaRPr>
              <a:solidFill>
                <a:srgbClr val="FFFFFF"/>
              </a:solidFill>
              <a:latin typeface="Neuton"/>
              <a:ea typeface="Neuton"/>
              <a:cs typeface="Neuton"/>
              <a:sym typeface="Neuton"/>
            </a:endParaRPr>
          </a:p>
          <a:p>
            <a:pPr marL="0" lvl="0" indent="0" algn="l" rtl="0">
              <a:spcBef>
                <a:spcPts val="0"/>
              </a:spcBef>
              <a:spcAft>
                <a:spcPts val="0"/>
              </a:spcAft>
              <a:buNone/>
            </a:pPr>
            <a:endParaRPr>
              <a:solidFill>
                <a:srgbClr val="FFFFFF"/>
              </a:solidFill>
              <a:latin typeface="Neuton"/>
              <a:ea typeface="Neuton"/>
              <a:cs typeface="Neuton"/>
              <a:sym typeface="Neuton"/>
            </a:endParaRPr>
          </a:p>
          <a:p>
            <a:pPr marL="0" lvl="0" indent="0" algn="l" rtl="0">
              <a:spcBef>
                <a:spcPts val="0"/>
              </a:spcBef>
              <a:spcAft>
                <a:spcPts val="0"/>
              </a:spcAft>
              <a:buNone/>
            </a:pPr>
            <a:r>
              <a:rPr lang="en">
                <a:solidFill>
                  <a:srgbClr val="FFFFFF"/>
                </a:solidFill>
                <a:latin typeface="Neuton"/>
                <a:ea typeface="Neuton"/>
                <a:cs typeface="Neuton"/>
                <a:sym typeface="Neuton"/>
              </a:rPr>
              <a:t>How? Follow Google instructions </a:t>
            </a:r>
            <a:r>
              <a:rPr lang="en" u="sng">
                <a:solidFill>
                  <a:srgbClr val="FFFFFF"/>
                </a:solidFill>
                <a:latin typeface="Neuton"/>
                <a:ea typeface="Neuton"/>
                <a:cs typeface="Neuton"/>
                <a:sym typeface="Neuton"/>
                <a:hlinkClick r:id="rId3"/>
              </a:rPr>
              <a:t>https://twitter.com/googledocs/status/730087240156643328</a:t>
            </a:r>
            <a:endParaRPr>
              <a:solidFill>
                <a:srgbClr val="FFFFFF"/>
              </a:solidFill>
              <a:latin typeface="Neuton"/>
              <a:ea typeface="Neuton"/>
              <a:cs typeface="Neuton"/>
              <a:sym typeface="Neuton"/>
            </a:endParaRPr>
          </a:p>
          <a:p>
            <a:pPr marL="0" lvl="0" indent="0" algn="l" rtl="0">
              <a:spcBef>
                <a:spcPts val="0"/>
              </a:spcBef>
              <a:spcAft>
                <a:spcPts val="0"/>
              </a:spcAft>
              <a:buNone/>
            </a:pPr>
            <a:endParaRPr>
              <a:solidFill>
                <a:srgbClr val="FFFFFF"/>
              </a:solidFill>
              <a:latin typeface="Neuton"/>
              <a:ea typeface="Neuton"/>
              <a:cs typeface="Neuton"/>
              <a:sym typeface="Neuton"/>
            </a:endParaRPr>
          </a:p>
          <a:p>
            <a:pPr marL="0" lvl="0" indent="0" algn="l" rtl="0">
              <a:spcBef>
                <a:spcPts val="0"/>
              </a:spcBef>
              <a:spcAft>
                <a:spcPts val="0"/>
              </a:spcAft>
              <a:buNone/>
            </a:pPr>
            <a:endParaRPr>
              <a:solidFill>
                <a:srgbClr val="FFFFFF"/>
              </a:solidFill>
              <a:latin typeface="Neuton"/>
              <a:ea typeface="Neuton"/>
              <a:cs typeface="Neuton"/>
              <a:sym typeface="Neuton"/>
            </a:endParaRPr>
          </a:p>
          <a:p>
            <a:pPr marL="0" lvl="0" indent="0" algn="l" rtl="0">
              <a:spcBef>
                <a:spcPts val="0"/>
              </a:spcBef>
              <a:spcAft>
                <a:spcPts val="0"/>
              </a:spcAft>
              <a:buClr>
                <a:schemeClr val="dk1"/>
              </a:buClr>
              <a:buSzPts val="1100"/>
              <a:buFont typeface="Arial"/>
              <a:buNone/>
            </a:pPr>
            <a:endParaRPr>
              <a:solidFill>
                <a:srgbClr val="FFFFFF"/>
              </a:solidFill>
              <a:latin typeface="Neuton"/>
              <a:ea typeface="Neuton"/>
              <a:cs typeface="Neuton"/>
              <a:sym typeface="Neuton"/>
            </a:endParaRPr>
          </a:p>
          <a:p>
            <a:pPr marL="0" lvl="0" indent="0" algn="l" rtl="0">
              <a:spcBef>
                <a:spcPts val="0"/>
              </a:spcBef>
              <a:spcAft>
                <a:spcPts val="0"/>
              </a:spcAft>
              <a:buNone/>
            </a:pPr>
            <a:endParaRPr>
              <a:solidFill>
                <a:srgbClr val="FFFFFF"/>
              </a:solidFill>
              <a:latin typeface="Neuton"/>
              <a:ea typeface="Neuton"/>
              <a:cs typeface="Neuton"/>
              <a:sym typeface="Neuton"/>
            </a:endParaRPr>
          </a:p>
        </p:txBody>
      </p:sp>
      <p:sp>
        <p:nvSpPr>
          <p:cNvPr id="953" name="Google Shape;953;p40"/>
          <p:cNvSpPr txBox="1"/>
          <p:nvPr/>
        </p:nvSpPr>
        <p:spPr>
          <a:xfrm>
            <a:off x="808100" y="1993250"/>
            <a:ext cx="7327500" cy="2570700"/>
          </a:xfrm>
          <a:prstGeom prst="rect">
            <a:avLst/>
          </a:prstGeom>
          <a:noFill/>
          <a:ln>
            <a:noFill/>
          </a:ln>
        </p:spPr>
        <p:txBody>
          <a:bodyPr spcFirstLastPara="1" wrap="square" lIns="91425" tIns="91425" rIns="91425" bIns="91425" anchor="t" anchorCtr="0">
            <a:noAutofit/>
          </a:bodyPr>
          <a:lstStyle/>
          <a:p>
            <a:pPr marL="0" lvl="0" indent="0" algn="l" rtl="0">
              <a:lnSpc>
                <a:spcPct val="115000"/>
              </a:lnSpc>
              <a:spcBef>
                <a:spcPts val="0"/>
              </a:spcBef>
              <a:spcAft>
                <a:spcPts val="0"/>
              </a:spcAft>
              <a:buNone/>
            </a:pPr>
            <a:r>
              <a:rPr lang="en" sz="3600" dirty="0">
                <a:solidFill>
                  <a:srgbClr val="FFFFFF"/>
                </a:solidFill>
                <a:latin typeface="Neuton"/>
                <a:ea typeface="Neuton"/>
                <a:cs typeface="Neuton"/>
                <a:sym typeface="Neuton"/>
              </a:rPr>
              <a:t>✋👆👉👍👤👦👧👨👩👪💃🏃💑❤😂😉😋😒😭👶😸🐟🍒🍔💣📌📖🔨🎃🎈🎨🏈🏰🌏🔌🔑</a:t>
            </a:r>
            <a:r>
              <a:rPr lang="en" sz="2400" dirty="0">
                <a:solidFill>
                  <a:srgbClr val="FFFFFF"/>
                </a:solidFill>
                <a:highlight>
                  <a:srgbClr val="97BFAC"/>
                </a:highlight>
                <a:latin typeface="Neuton"/>
                <a:ea typeface="Neuton"/>
                <a:cs typeface="Neuton"/>
                <a:sym typeface="Neuton"/>
              </a:rPr>
              <a:t> and many more...</a:t>
            </a:r>
            <a:endParaRPr sz="2400" dirty="0">
              <a:solidFill>
                <a:srgbClr val="FFFFFF"/>
              </a:solidFill>
              <a:highlight>
                <a:srgbClr val="97BFAC"/>
              </a:highlight>
              <a:latin typeface="Neuton"/>
              <a:ea typeface="Neuton"/>
              <a:cs typeface="Neuton"/>
              <a:sym typeface="Neuton"/>
            </a:endParaRPr>
          </a:p>
        </p:txBody>
      </p:sp>
      <p:sp>
        <p:nvSpPr>
          <p:cNvPr id="954" name="Google Shape;954;p40"/>
          <p:cNvSpPr txBox="1"/>
          <p:nvPr/>
        </p:nvSpPr>
        <p:spPr>
          <a:xfrm>
            <a:off x="648975" y="475414"/>
            <a:ext cx="1440600" cy="12960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9600">
                <a:solidFill>
                  <a:srgbClr val="134F5C"/>
                </a:solidFill>
              </a:rPr>
              <a:t>😉</a:t>
            </a:r>
            <a:endParaRPr sz="9600">
              <a:solidFill>
                <a:srgbClr val="134F5C"/>
              </a:solidFill>
            </a:endParaRPr>
          </a:p>
        </p:txBody>
      </p:sp>
      <p:sp>
        <p:nvSpPr>
          <p:cNvPr id="955" name="Google Shape;955;p40"/>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50</a:t>
            </a:fld>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a:latin typeface="Neuton"/>
                <a:ea typeface="Neuton"/>
                <a:cs typeface="Neuton"/>
                <a:sym typeface="Neuton"/>
              </a:rPr>
              <a:t>2</a:t>
            </a:r>
            <a:r>
              <a:rPr lang="en" dirty="0" smtClean="0">
                <a:latin typeface="Neuton"/>
                <a:ea typeface="Neuton"/>
                <a:cs typeface="Neuton"/>
                <a:sym typeface="Neuton"/>
              </a:rPr>
              <a:t>.</a:t>
            </a:r>
            <a:r>
              <a:rPr lang="zh-TW" altLang="en-US" dirty="0">
                <a:latin typeface="Neuton"/>
                <a:ea typeface="Neuton"/>
                <a:cs typeface="Neuton"/>
                <a:sym typeface="Neuton"/>
              </a:rPr>
              <a:t>需求及</a:t>
            </a:r>
            <a:r>
              <a:rPr lang="zh-TW" altLang="en-US" dirty="0" smtClean="0">
                <a:latin typeface="Neuton"/>
                <a:ea typeface="Neuton"/>
                <a:cs typeface="Neuton"/>
                <a:sym typeface="Neuton"/>
              </a:rPr>
              <a:t>功能</a:t>
            </a:r>
            <a:r>
              <a:rPr lang="zh-TW" altLang="en-US" dirty="0">
                <a:latin typeface="Neuton"/>
                <a:ea typeface="Neuton"/>
                <a:cs typeface="Neuton"/>
                <a:sym typeface="Neuton"/>
              </a:rPr>
              <a:t>說明</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394842"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一般用戶、會員、偵探、後台管理者</a:t>
            </a:r>
            <a:endParaRPr lang="en-US" altLang="zh-TW" dirty="0" smtClean="0"/>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6</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24356991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功能架構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7</a:t>
            </a:fld>
            <a:endParaRPr dirty="0"/>
          </a:p>
        </p:txBody>
      </p:sp>
      <p:pic>
        <p:nvPicPr>
          <p:cNvPr id="15" name="內容版面配置區 2"/>
          <p:cNvPicPr>
            <a:picLocks noChangeAspect="1"/>
          </p:cNvPicPr>
          <p:nvPr/>
        </p:nvPicPr>
        <p:blipFill>
          <a:blip r:embed="rId3"/>
          <a:stretch>
            <a:fillRect/>
          </a:stretch>
        </p:blipFill>
        <p:spPr>
          <a:xfrm>
            <a:off x="361460" y="1419622"/>
            <a:ext cx="8098972" cy="3312083"/>
          </a:xfrm>
          <a:prstGeom prst="rect">
            <a:avLst/>
          </a:prstGeom>
          <a:noFill/>
          <a:ln>
            <a:noFill/>
          </a:ln>
        </p:spPr>
      </p:pic>
    </p:spTree>
    <p:extLst>
      <p:ext uri="{BB962C8B-B14F-4D97-AF65-F5344CB8AC3E}">
        <p14:creationId xmlns:p14="http://schemas.microsoft.com/office/powerpoint/2010/main" val="20052536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一般用戶</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8</a:t>
            </a:fld>
            <a:endParaRPr dirty="0"/>
          </a:p>
        </p:txBody>
      </p:sp>
      <p:graphicFrame>
        <p:nvGraphicFramePr>
          <p:cNvPr id="6" name="Google Shape;730;p25"/>
          <p:cNvGraphicFramePr/>
          <p:nvPr>
            <p:extLst>
              <p:ext uri="{D42A27DB-BD31-4B8C-83A1-F6EECF244321}">
                <p14:modId xmlns:p14="http://schemas.microsoft.com/office/powerpoint/2010/main" val="3875073665"/>
              </p:ext>
            </p:extLst>
          </p:nvPr>
        </p:nvGraphicFramePr>
        <p:xfrm>
          <a:off x="323528" y="1275606"/>
          <a:ext cx="8496944" cy="3600400"/>
        </p:xfrm>
        <a:graphic>
          <a:graphicData uri="http://schemas.openxmlformats.org/drawingml/2006/table">
            <a:tbl>
              <a:tblPr>
                <a:noFill/>
                <a:tableStyleId>{F56BFDEF-B6D0-4D26-9E58-F35EBD6662BA}</a:tableStyleId>
              </a:tblPr>
              <a:tblGrid>
                <a:gridCol w="1962054"/>
                <a:gridCol w="6534890"/>
              </a:tblGrid>
              <a:tr h="576064">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solidFill>
                            <a:schemeClr val="bg1"/>
                          </a:solidFill>
                          <a:effectLst/>
                        </a:rPr>
                        <a:t>功能項目操作</a:t>
                      </a:r>
                      <a:endParaRPr lang="zh-TW" altLang="zh-TW" sz="14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說明</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84689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討論區</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effectLst/>
                        </a:rPr>
                        <a:t>使用者可以在首頁按下【討論區】</a:t>
                      </a:r>
                      <a:r>
                        <a:rPr lang="zh-TW" altLang="en-US" sz="1400" kern="100" dirty="0" smtClean="0">
                          <a:effectLst/>
                        </a:rPr>
                        <a:t>按鈕</a:t>
                      </a:r>
                      <a:r>
                        <a:rPr lang="zh-TW" altLang="zh-TW" sz="1400" kern="100" dirty="0" smtClean="0">
                          <a:effectLst/>
                        </a:rPr>
                        <a:t>進入</a:t>
                      </a:r>
                      <a:r>
                        <a:rPr lang="en-US" altLang="zh-TW" sz="1400" kern="100" dirty="0" smtClean="0">
                          <a:effectLst/>
                        </a:rPr>
                        <a:t>&lt;</a:t>
                      </a:r>
                      <a:r>
                        <a:rPr lang="zh-TW" altLang="zh-TW" sz="1400" kern="100" dirty="0" smtClean="0">
                          <a:effectLst/>
                        </a:rPr>
                        <a:t>討論區</a:t>
                      </a:r>
                      <a:r>
                        <a:rPr lang="en-US" altLang="zh-TW" sz="1400" kern="100" dirty="0" smtClean="0">
                          <a:effectLst/>
                        </a:rPr>
                        <a:t>&gt;</a:t>
                      </a:r>
                      <a:r>
                        <a:rPr lang="zh-TW" altLang="zh-TW" sz="1400" kern="100" dirty="0" smtClean="0">
                          <a:effectLst/>
                        </a:rPr>
                        <a:t>頁面，在討論區頁面</a:t>
                      </a:r>
                      <a:r>
                        <a:rPr lang="zh-TW" altLang="en-US" sz="1400" kern="100" dirty="0" smtClean="0">
                          <a:effectLst/>
                        </a:rPr>
                        <a:t>有</a:t>
                      </a:r>
                      <a:r>
                        <a:rPr lang="zh-TW" altLang="zh-TW" sz="1400" kern="100" dirty="0" smtClean="0">
                          <a:effectLst/>
                        </a:rPr>
                        <a:t>【新增文章】、【回復文章】、【管理</a:t>
                      </a:r>
                      <a:r>
                        <a:rPr lang="zh-TW" altLang="en-US" sz="1400" kern="100" dirty="0" smtClean="0">
                          <a:effectLst/>
                        </a:rPr>
                        <a:t>文</a:t>
                      </a:r>
                      <a:r>
                        <a:rPr lang="zh-TW" altLang="zh-TW" sz="1400" kern="100" dirty="0" smtClean="0">
                          <a:effectLst/>
                        </a:rPr>
                        <a:t>章】</a:t>
                      </a:r>
                      <a:r>
                        <a:rPr lang="zh-TW" altLang="en-US" sz="1400" kern="100" dirty="0" smtClean="0">
                          <a:effectLst/>
                        </a:rPr>
                        <a:t>等按鈕</a:t>
                      </a:r>
                      <a:r>
                        <a:rPr lang="zh-TW" altLang="zh-TW" sz="1400" kern="100" dirty="0" smtClean="0">
                          <a:effectLst/>
                        </a:rPr>
                        <a:t>，文章有不同的分類</a:t>
                      </a:r>
                      <a:r>
                        <a:rPr lang="zh-TW" altLang="en-US" sz="1400" kern="100" dirty="0" smtClean="0">
                          <a:effectLst/>
                        </a:rPr>
                        <a:t>：</a:t>
                      </a:r>
                      <a:r>
                        <a:rPr lang="zh-TW" altLang="zh-TW" sz="1400" kern="100" dirty="0" smtClean="0">
                          <a:effectLst/>
                        </a:rPr>
                        <a:t>心情小語、婚姻關係、個人經濟、工商貿易、疑難雜症、法律諮詢</a:t>
                      </a:r>
                      <a:r>
                        <a:rPr lang="zh-TW" altLang="en-US" sz="1400" kern="100" dirty="0" smtClean="0">
                          <a:effectLst/>
                        </a:rPr>
                        <a:t>等</a:t>
                      </a:r>
                      <a:r>
                        <a:rPr lang="zh-TW" altLang="zh-TW" sz="1400" kern="100" dirty="0" smtClean="0">
                          <a:effectLst/>
                        </a:rPr>
                        <a:t>。</a:t>
                      </a:r>
                      <a:endParaRPr lang="zh-TW" altLang="zh-TW" sz="1400" kern="100" dirty="0" smtClean="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680642">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個人簡介</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effectLst/>
                        </a:rPr>
                        <a:t>使用者可在右上方之使用者狀態欄按下【個人簡介】</a:t>
                      </a:r>
                      <a:r>
                        <a:rPr lang="zh-TW" altLang="en-US" sz="1400" kern="100" dirty="0" smtClean="0">
                          <a:effectLst/>
                        </a:rPr>
                        <a:t>按鈕</a:t>
                      </a:r>
                      <a:r>
                        <a:rPr lang="zh-TW" altLang="zh-TW" sz="1400" kern="100" dirty="0" smtClean="0">
                          <a:effectLst/>
                        </a:rPr>
                        <a:t>進入</a:t>
                      </a:r>
                      <a:r>
                        <a:rPr lang="en-US" altLang="zh-TW" sz="1400" kern="100" dirty="0" smtClean="0">
                          <a:effectLst/>
                        </a:rPr>
                        <a:t>&lt;</a:t>
                      </a:r>
                      <a:r>
                        <a:rPr lang="zh-TW" altLang="zh-TW" sz="1400" kern="100" dirty="0" smtClean="0">
                          <a:effectLst/>
                        </a:rPr>
                        <a:t>個人簡介</a:t>
                      </a:r>
                      <a:r>
                        <a:rPr lang="en-US" altLang="zh-TW" sz="1400" kern="100" dirty="0" smtClean="0">
                          <a:effectLst/>
                        </a:rPr>
                        <a:t>&gt;</a:t>
                      </a:r>
                      <a:r>
                        <a:rPr lang="zh-TW" altLang="zh-TW" sz="1400" kern="100" dirty="0" smtClean="0">
                          <a:effectLst/>
                        </a:rPr>
                        <a:t>頁面，可按下【修改簡介】</a:t>
                      </a:r>
                      <a:r>
                        <a:rPr lang="zh-TW" altLang="en-US" sz="1400" kern="100" dirty="0" smtClean="0">
                          <a:effectLst/>
                        </a:rPr>
                        <a:t>按鈕</a:t>
                      </a:r>
                      <a:r>
                        <a:rPr lang="zh-TW" altLang="zh-TW" sz="1400" kern="100" dirty="0" smtClean="0">
                          <a:effectLst/>
                        </a:rPr>
                        <a:t>進行個人資料修改。可修改的資料有</a:t>
                      </a:r>
                      <a:r>
                        <a:rPr lang="en-US" altLang="zh-TW" sz="1400" kern="100" dirty="0" smtClean="0">
                          <a:effectLst/>
                        </a:rPr>
                        <a:t>:</a:t>
                      </a:r>
                      <a:r>
                        <a:rPr lang="zh-TW" altLang="zh-TW" sz="1400" kern="100" dirty="0" smtClean="0">
                          <a:effectLst/>
                        </a:rPr>
                        <a:t>綽號、</a:t>
                      </a:r>
                      <a:r>
                        <a:rPr lang="zh-TW" altLang="en-US" sz="1400" kern="100" dirty="0" smtClean="0">
                          <a:effectLst/>
                        </a:rPr>
                        <a:t>頭像、</a:t>
                      </a:r>
                      <a:r>
                        <a:rPr lang="zh-TW" altLang="zh-TW" sz="1400" kern="100" dirty="0" smtClean="0">
                          <a:effectLst/>
                        </a:rPr>
                        <a:t>信箱、生日、血型、性別、興趣、個人描述。</a:t>
                      </a:r>
                      <a:endParaRPr lang="zh-TW" altLang="zh-TW" sz="1400" kern="100" dirty="0" smtClean="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51891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對話系統</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effectLst/>
                        </a:rPr>
                        <a:t>使用者可以使用對話框與其他使用者進行訊息傳遞。</a:t>
                      </a:r>
                      <a:endParaRPr lang="zh-TW" altLang="zh-TW" sz="1400" kern="100" dirty="0" smtClean="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881298">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線上學習</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400" kern="100" dirty="0" smtClean="0">
                          <a:effectLst/>
                        </a:rPr>
                        <a:t>使用者可以在首頁按下【線上學習】</a:t>
                      </a:r>
                      <a:r>
                        <a:rPr lang="zh-TW" altLang="en-US" sz="1400" kern="100" dirty="0" smtClean="0">
                          <a:effectLst/>
                        </a:rPr>
                        <a:t>按鈕</a:t>
                      </a:r>
                      <a:r>
                        <a:rPr lang="zh-TW" altLang="zh-TW" sz="1400" kern="100" dirty="0" smtClean="0">
                          <a:effectLst/>
                        </a:rPr>
                        <a:t>進入</a:t>
                      </a:r>
                      <a:r>
                        <a:rPr lang="en-US" altLang="zh-TW" sz="1400" kern="100" dirty="0" smtClean="0">
                          <a:effectLst/>
                        </a:rPr>
                        <a:t>&lt;</a:t>
                      </a:r>
                      <a:r>
                        <a:rPr lang="zh-TW" altLang="zh-TW" sz="1400" kern="100" dirty="0" smtClean="0">
                          <a:effectLst/>
                        </a:rPr>
                        <a:t>線上學習</a:t>
                      </a:r>
                      <a:r>
                        <a:rPr lang="en-US" altLang="zh-TW" sz="1400" kern="100" dirty="0" smtClean="0">
                          <a:effectLst/>
                        </a:rPr>
                        <a:t>&gt;</a:t>
                      </a:r>
                      <a:r>
                        <a:rPr lang="zh-TW" altLang="zh-TW" sz="1400" kern="100" dirty="0" smtClean="0">
                          <a:effectLst/>
                        </a:rPr>
                        <a:t>頁面，以不同徵信業務分類，提供學習案例與影片，與相關法律學習。</a:t>
                      </a:r>
                    </a:p>
                    <a:p>
                      <a:pPr>
                        <a:spcAft>
                          <a:spcPts val="0"/>
                        </a:spcAft>
                      </a:pPr>
                      <a:r>
                        <a:rPr lang="zh-TW" altLang="zh-TW" sz="1400" kern="100" dirty="0" smtClean="0">
                          <a:effectLst/>
                        </a:rPr>
                        <a:t>徵信的業務</a:t>
                      </a:r>
                      <a:r>
                        <a:rPr lang="en-US" altLang="zh-TW" sz="1400" kern="100" dirty="0" smtClean="0">
                          <a:effectLst/>
                        </a:rPr>
                        <a:t>: </a:t>
                      </a:r>
                      <a:r>
                        <a:rPr lang="zh-TW" altLang="zh-TW" sz="1400" kern="100" dirty="0" smtClean="0">
                          <a:effectLst/>
                        </a:rPr>
                        <a:t>工商徵信、家庭關係、私人調查、疑難雜症</a:t>
                      </a:r>
                      <a:endParaRPr lang="zh-TW" altLang="zh-TW" sz="1400" kern="100" dirty="0" smtClean="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bl>
          </a:graphicData>
        </a:graphic>
      </p:graphicFrame>
    </p:spTree>
    <p:extLst>
      <p:ext uri="{BB962C8B-B14F-4D97-AF65-F5344CB8AC3E}">
        <p14:creationId xmlns:p14="http://schemas.microsoft.com/office/powerpoint/2010/main" val="26594383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會員</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9</a:t>
            </a:fld>
            <a:endParaRPr dirty="0"/>
          </a:p>
        </p:txBody>
      </p:sp>
      <p:graphicFrame>
        <p:nvGraphicFramePr>
          <p:cNvPr id="6" name="Google Shape;730;p25"/>
          <p:cNvGraphicFramePr/>
          <p:nvPr>
            <p:extLst>
              <p:ext uri="{D42A27DB-BD31-4B8C-83A1-F6EECF244321}">
                <p14:modId xmlns:p14="http://schemas.microsoft.com/office/powerpoint/2010/main" val="2691877044"/>
              </p:ext>
            </p:extLst>
          </p:nvPr>
        </p:nvGraphicFramePr>
        <p:xfrm>
          <a:off x="323528" y="1275606"/>
          <a:ext cx="8496944" cy="3528392"/>
        </p:xfrm>
        <a:graphic>
          <a:graphicData uri="http://schemas.openxmlformats.org/drawingml/2006/table">
            <a:tbl>
              <a:tblPr>
                <a:noFill/>
                <a:tableStyleId>{F56BFDEF-B6D0-4D26-9E58-F35EBD6662BA}</a:tableStyleId>
              </a:tblPr>
              <a:tblGrid>
                <a:gridCol w="1978682"/>
                <a:gridCol w="6518262"/>
              </a:tblGrid>
              <a:tr h="576064">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solidFill>
                            <a:schemeClr val="bg1"/>
                          </a:solidFill>
                          <a:effectLst/>
                        </a:rPr>
                        <a:t>功能項目操作</a:t>
                      </a:r>
                      <a:endParaRPr lang="zh-TW" altLang="zh-TW" sz="14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說明</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57606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會員註冊</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400" kern="100" dirty="0" smtClean="0">
                          <a:effectLst/>
                        </a:rPr>
                        <a:t>使用者可在首頁按下【會員註冊】按鈕進入</a:t>
                      </a:r>
                      <a:r>
                        <a:rPr lang="en-US" altLang="zh-TW" sz="1400" kern="100" dirty="0" smtClean="0">
                          <a:effectLst/>
                        </a:rPr>
                        <a:t>&lt;</a:t>
                      </a:r>
                      <a:r>
                        <a:rPr lang="zh-TW" altLang="zh-TW" sz="1400" kern="100" dirty="0" smtClean="0">
                          <a:effectLst/>
                        </a:rPr>
                        <a:t>會員註冊</a:t>
                      </a:r>
                      <a:r>
                        <a:rPr lang="en-US" altLang="zh-TW" sz="1400" kern="100" dirty="0" smtClean="0">
                          <a:effectLst/>
                        </a:rPr>
                        <a:t>&gt;</a:t>
                      </a:r>
                      <a:r>
                        <a:rPr lang="zh-TW" altLang="zh-TW" sz="1400" kern="100" dirty="0" smtClean="0">
                          <a:effectLst/>
                        </a:rPr>
                        <a:t>頁面，填妥帳號密碼與個人簡介後便完成註冊。</a:t>
                      </a:r>
                      <a:endParaRPr lang="zh-TW" altLang="zh-TW" sz="14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680642">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委託任務</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a:spcAft>
                          <a:spcPts val="0"/>
                        </a:spcAft>
                      </a:pPr>
                      <a:r>
                        <a:rPr lang="zh-TW" altLang="zh-TW" sz="1400" kern="100" dirty="0" smtClean="0">
                          <a:effectLst/>
                        </a:rPr>
                        <a:t>使用者可以在首頁</a:t>
                      </a:r>
                      <a:r>
                        <a:rPr lang="zh-TW" altLang="en-US" sz="1400" kern="100" dirty="0" smtClean="0">
                          <a:effectLst/>
                        </a:rPr>
                        <a:t>透過</a:t>
                      </a:r>
                      <a:r>
                        <a:rPr lang="en-US" altLang="zh-TW" sz="1400" kern="100" dirty="0" smtClean="0">
                          <a:effectLst/>
                        </a:rPr>
                        <a:t>&lt;</a:t>
                      </a:r>
                      <a:r>
                        <a:rPr lang="zh-TW" altLang="zh-TW" sz="1400" kern="100" dirty="0" smtClean="0">
                          <a:effectLst/>
                        </a:rPr>
                        <a:t>偵探推薦</a:t>
                      </a:r>
                      <a:r>
                        <a:rPr lang="en-US" altLang="zh-TW" sz="1400" kern="100" dirty="0" smtClean="0">
                          <a:effectLst/>
                        </a:rPr>
                        <a:t>&gt;</a:t>
                      </a:r>
                      <a:r>
                        <a:rPr lang="zh-TW" altLang="zh-TW" sz="1400" kern="100" dirty="0" smtClean="0">
                          <a:effectLst/>
                        </a:rPr>
                        <a:t>，藉由不同的業務分類，找到自己適合的偵探並按下【委託】按鈕進入</a:t>
                      </a:r>
                      <a:r>
                        <a:rPr lang="en-US" altLang="zh-TW" sz="1400" kern="100" dirty="0" smtClean="0">
                          <a:effectLst/>
                        </a:rPr>
                        <a:t>&lt;</a:t>
                      </a:r>
                      <a:r>
                        <a:rPr lang="zh-TW" altLang="zh-TW" sz="1400" kern="100" dirty="0" smtClean="0">
                          <a:effectLst/>
                        </a:rPr>
                        <a:t>委託事件</a:t>
                      </a:r>
                      <a:r>
                        <a:rPr lang="en-US" altLang="zh-TW" sz="1400" kern="100" dirty="0" smtClean="0">
                          <a:effectLst/>
                        </a:rPr>
                        <a:t>&gt;</a:t>
                      </a:r>
                      <a:r>
                        <a:rPr lang="zh-TW" altLang="zh-TW" sz="1400" kern="100" dirty="0" smtClean="0">
                          <a:effectLst/>
                        </a:rPr>
                        <a:t>頁面填妥委託事件的詳細內容。</a:t>
                      </a:r>
                      <a:endParaRPr lang="zh-TW" altLang="zh-TW" sz="14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tr>
              <a:tr h="54349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任務布告欄</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en-US" sz="1400" kern="100" dirty="0" smtClean="0">
                          <a:effectLst/>
                        </a:rPr>
                        <a:t>會員</a:t>
                      </a:r>
                      <a:r>
                        <a:rPr lang="zh-TW" altLang="zh-TW" sz="1400" kern="100" dirty="0" smtClean="0">
                          <a:effectLst/>
                        </a:rPr>
                        <a:t>可以</a:t>
                      </a:r>
                      <a:r>
                        <a:rPr lang="zh-TW" altLang="en-US" sz="1400" kern="100" dirty="0" smtClean="0">
                          <a:effectLst/>
                        </a:rPr>
                        <a:t>透過用戶介面</a:t>
                      </a:r>
                      <a:r>
                        <a:rPr lang="zh-TW" altLang="zh-TW" sz="1400" kern="100" dirty="0" smtClean="0">
                          <a:effectLst/>
                        </a:rPr>
                        <a:t>進入</a:t>
                      </a:r>
                      <a:r>
                        <a:rPr lang="en-US" altLang="zh-TW" sz="1400" kern="100" dirty="0" smtClean="0">
                          <a:effectLst/>
                        </a:rPr>
                        <a:t>&lt;</a:t>
                      </a:r>
                      <a:r>
                        <a:rPr lang="zh-TW" altLang="zh-TW" sz="1400" kern="100" dirty="0" smtClean="0">
                          <a:effectLst/>
                        </a:rPr>
                        <a:t>任務布告欄</a:t>
                      </a:r>
                      <a:r>
                        <a:rPr lang="en-US" altLang="zh-TW" sz="1400" kern="100" dirty="0" smtClean="0">
                          <a:effectLst/>
                        </a:rPr>
                        <a:t>&gt;</a:t>
                      </a:r>
                      <a:r>
                        <a:rPr lang="zh-TW" altLang="zh-TW" sz="1400" kern="100" dirty="0" smtClean="0">
                          <a:effectLst/>
                        </a:rPr>
                        <a:t>頁面，根據不同的業務分類發布委託任務。</a:t>
                      </a:r>
                      <a:endParaRPr lang="zh-TW" altLang="zh-TW" sz="14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69970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目前事件進度查詢</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400" kern="100" dirty="0" smtClean="0">
                          <a:effectLst/>
                        </a:rPr>
                        <a:t>會員可在右上方之使用者狀態欄按下【事件進度查詢】按鈕進入入事件處理儀表板查看</a:t>
                      </a:r>
                      <a:r>
                        <a:rPr lang="en-US" altLang="zh-TW" sz="1400" kern="100" dirty="0" smtClean="0">
                          <a:effectLst/>
                        </a:rPr>
                        <a:t>&lt;</a:t>
                      </a:r>
                      <a:r>
                        <a:rPr lang="zh-TW" altLang="zh-TW" sz="1400" kern="100" dirty="0" smtClean="0">
                          <a:effectLst/>
                        </a:rPr>
                        <a:t>目前事件狀態</a:t>
                      </a:r>
                      <a:r>
                        <a:rPr lang="en-US" altLang="zh-TW" sz="1400" kern="100" dirty="0" smtClean="0">
                          <a:effectLst/>
                        </a:rPr>
                        <a:t>&gt;</a:t>
                      </a:r>
                      <a:r>
                        <a:rPr lang="zh-TW" altLang="zh-TW" sz="1400" kern="100" dirty="0" smtClean="0">
                          <a:effectLst/>
                        </a:rPr>
                        <a:t>，可以了解目前所委託之任務的詳細資料與歷史進程。</a:t>
                      </a:r>
                      <a:endParaRPr lang="zh-TW" altLang="zh-TW" sz="14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r h="432048">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偵探評分</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marR="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en-US" sz="1400" kern="100" dirty="0" smtClean="0">
                          <a:effectLst/>
                        </a:rPr>
                        <a:t>任務結束時，可在</a:t>
                      </a:r>
                      <a:r>
                        <a:rPr lang="en-US" altLang="zh-TW" sz="1400" kern="100" dirty="0" smtClean="0">
                          <a:effectLst/>
                        </a:rPr>
                        <a:t>&lt;</a:t>
                      </a:r>
                      <a:r>
                        <a:rPr lang="zh-TW" altLang="zh-TW" sz="1400" kern="100" dirty="0" smtClean="0">
                          <a:effectLst/>
                        </a:rPr>
                        <a:t>事件處理儀表板</a:t>
                      </a:r>
                      <a:r>
                        <a:rPr lang="en-US" altLang="zh-TW" sz="1400" kern="100" dirty="0" smtClean="0">
                          <a:effectLst/>
                        </a:rPr>
                        <a:t>&gt;</a:t>
                      </a:r>
                      <a:r>
                        <a:rPr lang="zh-TW" altLang="en-US" sz="1400" kern="100" dirty="0" smtClean="0">
                          <a:effectLst/>
                        </a:rPr>
                        <a:t>對偵探進行評分</a:t>
                      </a:r>
                      <a:r>
                        <a:rPr lang="zh-TW" altLang="en-US" sz="1400" kern="100" dirty="0">
                          <a:effectLst/>
                          <a:latin typeface="Calibri"/>
                          <a:ea typeface="新細明體"/>
                          <a:cs typeface="Times New Roman"/>
                        </a:rPr>
                        <a:t>。</a:t>
                      </a:r>
                      <a:endParaRPr lang="zh-TW" altLang="zh-TW" sz="1400" kern="100" dirty="0" smtClean="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r>
            </a:tbl>
          </a:graphicData>
        </a:graphic>
      </p:graphicFrame>
    </p:spTree>
    <p:extLst>
      <p:ext uri="{BB962C8B-B14F-4D97-AF65-F5344CB8AC3E}">
        <p14:creationId xmlns:p14="http://schemas.microsoft.com/office/powerpoint/2010/main" val="1234812541"/>
      </p:ext>
    </p:extLst>
  </p:cSld>
  <p:clrMapOvr>
    <a:masterClrMapping/>
  </p:clrMapOvr>
  <p:timing>
    <p:tnLst>
      <p:par>
        <p:cTn id="1" dur="indefinite" restart="never" nodeType="tmRoot"/>
      </p:par>
    </p:tnLst>
  </p:timing>
</p:sld>
</file>

<file path=ppt/theme/theme1.xml><?xml version="1.0" encoding="utf-8"?>
<a:theme xmlns:a="http://schemas.openxmlformats.org/drawingml/2006/main" name="Ceres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87</TotalTime>
  <Words>2307</Words>
  <Application>Microsoft Office PowerPoint</Application>
  <PresentationFormat>如螢幕大小 (16:9)</PresentationFormat>
  <Paragraphs>291</Paragraphs>
  <Slides>50</Slides>
  <Notes>50</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50</vt:i4>
      </vt:variant>
    </vt:vector>
  </HeadingPairs>
  <TitlesOfParts>
    <vt:vector size="61" baseType="lpstr">
      <vt:lpstr>Arial</vt:lpstr>
      <vt:lpstr>新細明體</vt:lpstr>
      <vt:lpstr>Neuton</vt:lpstr>
      <vt:lpstr>Tempus Sans ITC</vt:lpstr>
      <vt:lpstr>Times New Roman</vt:lpstr>
      <vt:lpstr>Calibri</vt:lpstr>
      <vt:lpstr>Yellowtail</vt:lpstr>
      <vt:lpstr>Gungsuh</vt:lpstr>
      <vt:lpstr>AVGmdBU</vt:lpstr>
      <vt:lpstr>Ceres template</vt:lpstr>
      <vt:lpstr>Visio.Drawing.15</vt:lpstr>
      <vt:lpstr>Affair Terminator 外遇終結者</vt:lpstr>
      <vt:lpstr>目錄</vt:lpstr>
      <vt:lpstr>1.簡介</vt:lpstr>
      <vt:lpstr>背景趨勢與動機</vt:lpstr>
      <vt:lpstr>需求分析與構想</vt:lpstr>
      <vt:lpstr>2.需求及功能說明</vt:lpstr>
      <vt:lpstr>功能架構圖</vt:lpstr>
      <vt:lpstr>一般用戶</vt:lpstr>
      <vt:lpstr>會員</vt:lpstr>
      <vt:lpstr>偵探</vt:lpstr>
      <vt:lpstr>後台管理者</vt:lpstr>
      <vt:lpstr>3.系統架構圖</vt:lpstr>
      <vt:lpstr>使用者案例圖</vt:lpstr>
      <vt:lpstr>系統架構圖</vt:lpstr>
      <vt:lpstr>4.UML</vt:lpstr>
      <vt:lpstr>一般用戶操作循序圖</vt:lpstr>
      <vt:lpstr>會員操作循序圖</vt:lpstr>
      <vt:lpstr>偵探操作循序圖</vt:lpstr>
      <vt:lpstr>後台管理者操作循序圖</vt:lpstr>
      <vt:lpstr>使用者與事件類別圖</vt:lpstr>
      <vt:lpstr>前端介面類別圖</vt:lpstr>
      <vt:lpstr>後端資料處理類別圖</vt:lpstr>
      <vt:lpstr>Hello!</vt:lpstr>
      <vt:lpstr>Big concept</vt:lpstr>
      <vt:lpstr>1. Transition headline</vt:lpstr>
      <vt:lpstr>PowerPoint 簡報</vt:lpstr>
      <vt:lpstr>This is a slide title</vt:lpstr>
      <vt:lpstr>This is a slide title</vt:lpstr>
      <vt:lpstr>Big concept</vt:lpstr>
      <vt:lpstr>You can also split your content</vt:lpstr>
      <vt:lpstr>In two or three columns</vt:lpstr>
      <vt:lpstr>A picture is worth a thousand words</vt:lpstr>
      <vt:lpstr>Want big impact? Use big image.</vt:lpstr>
      <vt:lpstr>Use charts to explain your ideas</vt:lpstr>
      <vt:lpstr>And tables to compare data</vt:lpstr>
      <vt:lpstr>Maps</vt:lpstr>
      <vt:lpstr>89,526,124</vt:lpstr>
      <vt:lpstr>89,526,124$</vt:lpstr>
      <vt:lpstr>Our process is easy</vt:lpstr>
      <vt:lpstr>Let’s review some concepts</vt:lpstr>
      <vt:lpstr>PowerPoint 簡報</vt:lpstr>
      <vt:lpstr>PowerPoint 簡報</vt:lpstr>
      <vt:lpstr>PowerPoint 簡報</vt:lpstr>
      <vt:lpstr>PowerPoint 簡報</vt:lpstr>
      <vt:lpstr>PowerPoint 簡報</vt:lpstr>
      <vt:lpstr>Thanks!</vt:lpstr>
      <vt:lpstr>Credits</vt:lpstr>
      <vt:lpstr>Presentation design</vt:lpstr>
      <vt:lpstr>PowerPoint 簡報</vt:lpstr>
      <vt:lpstr>PowerPoint 簡報</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fair Terminator 外遇終結者</dc:title>
  <cp:lastModifiedBy>John117</cp:lastModifiedBy>
  <cp:revision>102</cp:revision>
  <dcterms:modified xsi:type="dcterms:W3CDTF">2019-01-09T15:28:19Z</dcterms:modified>
</cp:coreProperties>
</file>